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3F005492" w:rsidR="00344CF9" w:rsidRPr="007F2770" w:rsidRDefault="00651B05" w:rsidP="00344CF9">
            <w:pPr>
              <w:pStyle w:val="ZA"/>
              <w:framePr w:w="0" w:hRule="auto" w:wrap="auto" w:vAnchor="margin" w:hAnchor="text" w:yAlign="inline"/>
            </w:pPr>
            <w:bookmarkStart w:id="0" w:name="page1"/>
            <w:r>
              <w:rPr>
                <w:sz w:val="64"/>
              </w:rPr>
              <w:t xml:space="preserve">                                      </w:t>
            </w:r>
            <w:r w:rsidR="00344CF9" w:rsidRPr="007F2770">
              <w:rPr>
                <w:sz w:val="64"/>
              </w:rPr>
              <w:t xml:space="preserve">3GPP </w:t>
            </w:r>
            <w:bookmarkStart w:id="1" w:name="specType1"/>
            <w:r w:rsidR="00344CF9" w:rsidRPr="007F2770">
              <w:rPr>
                <w:sz w:val="64"/>
              </w:rPr>
              <w:t>TS</w:t>
            </w:r>
            <w:bookmarkEnd w:id="1"/>
            <w:r w:rsidR="00344CF9" w:rsidRPr="007F2770">
              <w:rPr>
                <w:sz w:val="64"/>
              </w:rPr>
              <w:t xml:space="preserve"> 24.501 </w:t>
            </w:r>
            <w:r w:rsidR="00344CF9" w:rsidRPr="007F2770">
              <w:t>V1</w:t>
            </w:r>
            <w:r w:rsidR="00852F80" w:rsidRPr="007F2770">
              <w:t>8</w:t>
            </w:r>
            <w:r w:rsidR="00344CF9" w:rsidRPr="007F2770">
              <w:t>.</w:t>
            </w:r>
            <w:ins w:id="2" w:author="24.501_CR5510_(Rel-18)_UEConfig5MBS" w:date="2023-09-15T11:14:00Z">
              <w:r w:rsidR="00DD69E3">
                <w:t>4</w:t>
              </w:r>
            </w:ins>
            <w:del w:id="3" w:author="24.501_CR5510_(Rel-18)_UEConfig5MBS" w:date="2023-09-15T11:14:00Z">
              <w:r w:rsidR="00664899" w:rsidDel="00DD69E3">
                <w:delText>3</w:delText>
              </w:r>
            </w:del>
            <w:r w:rsidR="00344CF9" w:rsidRPr="007F2770">
              <w:t>.</w:t>
            </w:r>
            <w:ins w:id="4" w:author="24.501_CR5510_(Rel-18)_UEConfig5MBS" w:date="2023-09-15T11:14:00Z">
              <w:r w:rsidR="00DD69E3">
                <w:t>0</w:t>
              </w:r>
            </w:ins>
            <w:del w:id="5" w:author="24.501_CR5510_(Rel-18)_UEConfig5MBS" w:date="2023-09-15T11:14:00Z">
              <w:r w:rsidR="00294B40" w:rsidDel="00DD69E3">
                <w:delText>1</w:delText>
              </w:r>
            </w:del>
            <w:r w:rsidR="00FE4C89" w:rsidRPr="007F2770">
              <w:t xml:space="preserve"> </w:t>
            </w:r>
            <w:r w:rsidR="00344CF9" w:rsidRPr="007F2770">
              <w:rPr>
                <w:sz w:val="32"/>
              </w:rPr>
              <w:t>(202</w:t>
            </w:r>
            <w:r w:rsidR="00B454CB" w:rsidRPr="007F2770">
              <w:rPr>
                <w:sz w:val="32"/>
              </w:rPr>
              <w:t>3</w:t>
            </w:r>
            <w:r w:rsidR="00344CF9" w:rsidRPr="007F2770">
              <w:rPr>
                <w:sz w:val="32"/>
              </w:rPr>
              <w:t>-</w:t>
            </w:r>
            <w:r w:rsidR="00B454CB" w:rsidRPr="007F2770">
              <w:rPr>
                <w:sz w:val="32"/>
              </w:rPr>
              <w:t>0</w:t>
            </w:r>
            <w:ins w:id="6" w:author="24.501_CR5510_(Rel-18)_UEConfig5MBS" w:date="2023-09-15T11:14:00Z">
              <w:r w:rsidR="00DD69E3">
                <w:rPr>
                  <w:sz w:val="32"/>
                </w:rPr>
                <w:t>9</w:t>
              </w:r>
            </w:ins>
            <w:del w:id="7" w:author="24.501_CR5510_(Rel-18)_UEConfig5MBS" w:date="2023-09-15T11:14:00Z">
              <w:r w:rsidR="00664899" w:rsidDel="00DD69E3">
                <w:rPr>
                  <w:sz w:val="32"/>
                </w:rPr>
                <w:delText>6</w:delText>
              </w:r>
            </w:del>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8" w:name="spectype2"/>
            <w:r w:rsidRPr="007F2770">
              <w:t>Specification</w:t>
            </w:r>
            <w:bookmarkEnd w:id="8"/>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9"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9"/>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10" w:name="_MON_1684549432"/>
      <w:bookmarkEnd w:id="10"/>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pt;height:64.5pt" o:ole="">
                  <v:imagedata r:id="rId12" o:title=""/>
                </v:shape>
                <o:OLEObject Type="Embed" ProgID="Word.Picture.8" ShapeID="_x0000_i1025" DrawAspect="Content" ObjectID="_1756645644" r:id="rId13"/>
              </w:object>
            </w:r>
          </w:p>
        </w:tc>
        <w:bookmarkStart w:id="11" w:name="_MON_1710316168"/>
        <w:bookmarkEnd w:id="11"/>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pt;height:77pt" o:ole="">
                  <v:imagedata r:id="rId14" o:title=""/>
                </v:shape>
                <o:OLEObject Type="Embed" ProgID="Word.Picture.8" ShapeID="_x0000_i1026" DrawAspect="Content" ObjectID="_1756645645"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2"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2"/>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3"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4"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4"/>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5"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455454B3" w:rsidR="00344CF9" w:rsidRPr="007F2770" w:rsidRDefault="00344CF9" w:rsidP="00344CF9">
            <w:pPr>
              <w:pStyle w:val="FP"/>
              <w:jc w:val="center"/>
              <w:rPr>
                <w:noProof/>
                <w:sz w:val="18"/>
              </w:rPr>
            </w:pPr>
            <w:r w:rsidRPr="007F2770">
              <w:rPr>
                <w:noProof/>
                <w:sz w:val="18"/>
              </w:rPr>
              <w:t xml:space="preserve">© </w:t>
            </w:r>
            <w:bookmarkStart w:id="16" w:name="copyrightDate"/>
            <w:r w:rsidRPr="007F2770">
              <w:rPr>
                <w:noProof/>
                <w:sz w:val="18"/>
              </w:rPr>
              <w:t>20</w:t>
            </w:r>
            <w:bookmarkEnd w:id="16"/>
            <w:r w:rsidRPr="007F2770">
              <w:rPr>
                <w:noProof/>
                <w:sz w:val="18"/>
              </w:rPr>
              <w:t>2</w:t>
            </w:r>
            <w:r w:rsidR="00B454CB" w:rsidRPr="007F2770">
              <w:rPr>
                <w:noProof/>
                <w:sz w:val="18"/>
              </w:rPr>
              <w:t>3</w:t>
            </w:r>
            <w:r w:rsidRPr="007F2770">
              <w:rPr>
                <w:noProof/>
                <w:sz w:val="18"/>
              </w:rPr>
              <w:t>, 3GPP Organizational Partners (ARIB, ATIS, CCSA, ETSI, TSDSI, TTA, TTC).</w:t>
            </w:r>
            <w:bookmarkStart w:id="17" w:name="copyrightaddon"/>
            <w:bookmarkEnd w:id="17"/>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5"/>
          </w:p>
          <w:p w14:paraId="1106EE5C" w14:textId="77777777" w:rsidR="00344CF9" w:rsidRPr="007F2770" w:rsidRDefault="00344CF9" w:rsidP="00344CF9"/>
        </w:tc>
      </w:tr>
      <w:bookmarkEnd w:id="13"/>
    </w:tbl>
    <w:p w14:paraId="71266A2C" w14:textId="77777777" w:rsidR="00080512" w:rsidRPr="007F2770" w:rsidRDefault="00080512" w:rsidP="00781477">
      <w:pPr>
        <w:pStyle w:val="TT"/>
      </w:pPr>
      <w:r w:rsidRPr="007F2770">
        <w:lastRenderedPageBreak/>
        <w:br w:type="page"/>
      </w:r>
      <w:r w:rsidRPr="007F2770">
        <w:lastRenderedPageBreak/>
        <w:t>Contents</w:t>
      </w:r>
    </w:p>
    <w:p w14:paraId="536F169B" w14:textId="0A718A2A" w:rsidR="00E876FF" w:rsidRPr="007F2770" w:rsidRDefault="00D74CA1">
      <w:pPr>
        <w:pStyle w:val="TOC1"/>
        <w:rPr>
          <w:rFonts w:asciiTheme="minorHAnsi" w:eastAsiaTheme="minorEastAsia" w:hAnsiTheme="minorHAnsi" w:cstheme="minorBidi"/>
          <w:noProof/>
          <w:szCs w:val="22"/>
          <w:lang w:eastAsia="en-GB"/>
        </w:rPr>
      </w:pPr>
      <w:r w:rsidRPr="007F2770">
        <w:fldChar w:fldCharType="begin" w:fldLock="1"/>
      </w:r>
      <w:r w:rsidRPr="007F2770">
        <w:instrText xml:space="preserve"> TOC \o "1-9" </w:instrText>
      </w:r>
      <w:r w:rsidRPr="007F2770">
        <w:fldChar w:fldCharType="separate"/>
      </w:r>
      <w:r w:rsidR="00E876FF" w:rsidRPr="007F2770">
        <w:rPr>
          <w:noProof/>
        </w:rPr>
        <w:t>Foreword</w:t>
      </w:r>
      <w:r w:rsidR="00E876FF" w:rsidRPr="007F2770">
        <w:rPr>
          <w:noProof/>
        </w:rPr>
        <w:tab/>
      </w:r>
      <w:r w:rsidR="00E876FF" w:rsidRPr="007F2770">
        <w:rPr>
          <w:noProof/>
        </w:rPr>
        <w:fldChar w:fldCharType="begin" w:fldLock="1"/>
      </w:r>
      <w:r w:rsidR="00E876FF" w:rsidRPr="007F2770">
        <w:rPr>
          <w:noProof/>
        </w:rPr>
        <w:instrText xml:space="preserve"> PAGEREF _Toc131395764 \h </w:instrText>
      </w:r>
      <w:r w:rsidR="00E876FF" w:rsidRPr="007F2770">
        <w:rPr>
          <w:noProof/>
        </w:rPr>
      </w:r>
      <w:r w:rsidR="00E876FF" w:rsidRPr="007F2770">
        <w:rPr>
          <w:noProof/>
        </w:rPr>
        <w:fldChar w:fldCharType="separate"/>
      </w:r>
      <w:r w:rsidR="00E876FF" w:rsidRPr="007F2770">
        <w:rPr>
          <w:noProof/>
        </w:rPr>
        <w:t>26</w:t>
      </w:r>
      <w:r w:rsidR="00E876FF" w:rsidRPr="007F2770">
        <w:rPr>
          <w:noProof/>
        </w:rPr>
        <w:fldChar w:fldCharType="end"/>
      </w:r>
    </w:p>
    <w:p w14:paraId="67C31C43" w14:textId="5270BE79" w:rsidR="00E876FF" w:rsidRPr="007F2770" w:rsidRDefault="00E876FF">
      <w:pPr>
        <w:pStyle w:val="TOC1"/>
        <w:rPr>
          <w:rFonts w:asciiTheme="minorHAnsi" w:eastAsiaTheme="minorEastAsia" w:hAnsiTheme="minorHAnsi" w:cstheme="minorBidi"/>
          <w:noProof/>
          <w:szCs w:val="22"/>
          <w:lang w:eastAsia="en-GB"/>
        </w:rPr>
      </w:pPr>
      <w:r w:rsidRPr="007F2770">
        <w:rPr>
          <w:noProof/>
        </w:rPr>
        <w:t>1</w:t>
      </w:r>
      <w:r w:rsidRPr="007F2770">
        <w:rPr>
          <w:rFonts w:asciiTheme="minorHAnsi" w:eastAsiaTheme="minorEastAsia" w:hAnsiTheme="minorHAnsi" w:cstheme="minorBidi"/>
          <w:noProof/>
          <w:szCs w:val="22"/>
          <w:lang w:eastAsia="en-GB"/>
        </w:rPr>
        <w:tab/>
      </w:r>
      <w:r w:rsidRPr="007F2770">
        <w:rPr>
          <w:noProof/>
        </w:rPr>
        <w:t>Scope</w:t>
      </w:r>
      <w:r w:rsidRPr="007F2770">
        <w:rPr>
          <w:noProof/>
        </w:rPr>
        <w:tab/>
      </w:r>
      <w:r w:rsidRPr="007F2770">
        <w:rPr>
          <w:noProof/>
        </w:rPr>
        <w:fldChar w:fldCharType="begin" w:fldLock="1"/>
      </w:r>
      <w:r w:rsidRPr="007F2770">
        <w:rPr>
          <w:noProof/>
        </w:rPr>
        <w:instrText xml:space="preserve"> PAGEREF _Toc131395765 \h </w:instrText>
      </w:r>
      <w:r w:rsidRPr="007F2770">
        <w:rPr>
          <w:noProof/>
        </w:rPr>
      </w:r>
      <w:r w:rsidRPr="007F2770">
        <w:rPr>
          <w:noProof/>
        </w:rPr>
        <w:fldChar w:fldCharType="separate"/>
      </w:r>
      <w:r w:rsidRPr="007F2770">
        <w:rPr>
          <w:noProof/>
        </w:rPr>
        <w:t>27</w:t>
      </w:r>
      <w:r w:rsidRPr="007F2770">
        <w:rPr>
          <w:noProof/>
        </w:rPr>
        <w:fldChar w:fldCharType="end"/>
      </w:r>
    </w:p>
    <w:p w14:paraId="43201C05" w14:textId="791C26ED" w:rsidR="00E876FF" w:rsidRPr="007F2770" w:rsidRDefault="00E876FF">
      <w:pPr>
        <w:pStyle w:val="TOC1"/>
        <w:rPr>
          <w:rFonts w:asciiTheme="minorHAnsi" w:eastAsiaTheme="minorEastAsia" w:hAnsiTheme="minorHAnsi" w:cstheme="minorBidi"/>
          <w:noProof/>
          <w:szCs w:val="22"/>
          <w:lang w:eastAsia="en-GB"/>
        </w:rPr>
      </w:pPr>
      <w:r w:rsidRPr="007F2770">
        <w:rPr>
          <w:noProof/>
        </w:rPr>
        <w:t>2</w:t>
      </w:r>
      <w:r w:rsidRPr="007F2770">
        <w:rPr>
          <w:rFonts w:asciiTheme="minorHAnsi" w:eastAsiaTheme="minorEastAsia" w:hAnsiTheme="minorHAnsi" w:cstheme="minorBidi"/>
          <w:noProof/>
          <w:szCs w:val="22"/>
          <w:lang w:eastAsia="en-GB"/>
        </w:rPr>
        <w:tab/>
      </w:r>
      <w:r w:rsidRPr="007F2770">
        <w:rPr>
          <w:noProof/>
        </w:rPr>
        <w:t>References</w:t>
      </w:r>
      <w:r w:rsidRPr="007F2770">
        <w:rPr>
          <w:noProof/>
        </w:rPr>
        <w:tab/>
      </w:r>
      <w:r w:rsidRPr="007F2770">
        <w:rPr>
          <w:noProof/>
        </w:rPr>
        <w:fldChar w:fldCharType="begin" w:fldLock="1"/>
      </w:r>
      <w:r w:rsidRPr="007F2770">
        <w:rPr>
          <w:noProof/>
        </w:rPr>
        <w:instrText xml:space="preserve"> PAGEREF _Toc131395766 \h </w:instrText>
      </w:r>
      <w:r w:rsidRPr="007F2770">
        <w:rPr>
          <w:noProof/>
        </w:rPr>
      </w:r>
      <w:r w:rsidRPr="007F2770">
        <w:rPr>
          <w:noProof/>
        </w:rPr>
        <w:fldChar w:fldCharType="separate"/>
      </w:r>
      <w:r w:rsidRPr="007F2770">
        <w:rPr>
          <w:noProof/>
        </w:rPr>
        <w:t>27</w:t>
      </w:r>
      <w:r w:rsidRPr="007F2770">
        <w:rPr>
          <w:noProof/>
        </w:rPr>
        <w:fldChar w:fldCharType="end"/>
      </w:r>
    </w:p>
    <w:p w14:paraId="41DFB1F3" w14:textId="2B103FAA" w:rsidR="00E876FF" w:rsidRPr="007F2770" w:rsidRDefault="00E876FF">
      <w:pPr>
        <w:pStyle w:val="TOC1"/>
        <w:rPr>
          <w:rFonts w:asciiTheme="minorHAnsi" w:eastAsiaTheme="minorEastAsia" w:hAnsiTheme="minorHAnsi" w:cstheme="minorBidi"/>
          <w:noProof/>
          <w:szCs w:val="22"/>
          <w:lang w:eastAsia="en-GB"/>
        </w:rPr>
      </w:pPr>
      <w:r w:rsidRPr="007F2770">
        <w:rPr>
          <w:noProof/>
        </w:rPr>
        <w:t>3</w:t>
      </w:r>
      <w:r w:rsidRPr="007F2770">
        <w:rPr>
          <w:rFonts w:asciiTheme="minorHAnsi" w:eastAsiaTheme="minorEastAsia" w:hAnsiTheme="minorHAnsi" w:cstheme="minorBidi"/>
          <w:noProof/>
          <w:szCs w:val="22"/>
          <w:lang w:eastAsia="en-GB"/>
        </w:rPr>
        <w:tab/>
      </w:r>
      <w:r w:rsidRPr="007F2770">
        <w:rPr>
          <w:noProof/>
        </w:rPr>
        <w:t>Definitions and abbreviations</w:t>
      </w:r>
      <w:r w:rsidRPr="007F2770">
        <w:rPr>
          <w:noProof/>
        </w:rPr>
        <w:tab/>
      </w:r>
      <w:r w:rsidRPr="007F2770">
        <w:rPr>
          <w:noProof/>
        </w:rPr>
        <w:fldChar w:fldCharType="begin" w:fldLock="1"/>
      </w:r>
      <w:r w:rsidRPr="007F2770">
        <w:rPr>
          <w:noProof/>
        </w:rPr>
        <w:instrText xml:space="preserve"> PAGEREF _Toc131395767 \h </w:instrText>
      </w:r>
      <w:r w:rsidRPr="007F2770">
        <w:rPr>
          <w:noProof/>
        </w:rPr>
      </w:r>
      <w:r w:rsidRPr="007F2770">
        <w:rPr>
          <w:noProof/>
        </w:rPr>
        <w:fldChar w:fldCharType="separate"/>
      </w:r>
      <w:r w:rsidRPr="007F2770">
        <w:rPr>
          <w:noProof/>
        </w:rPr>
        <w:t>32</w:t>
      </w:r>
      <w:r w:rsidRPr="007F2770">
        <w:rPr>
          <w:noProof/>
        </w:rPr>
        <w:fldChar w:fldCharType="end"/>
      </w:r>
    </w:p>
    <w:p w14:paraId="3DBA91B7" w14:textId="54C2A39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3.1</w:t>
      </w:r>
      <w:r w:rsidRPr="007F2770">
        <w:rPr>
          <w:rFonts w:asciiTheme="minorHAnsi" w:eastAsiaTheme="minorEastAsia" w:hAnsiTheme="minorHAnsi" w:cstheme="minorBidi"/>
          <w:noProof/>
          <w:sz w:val="22"/>
          <w:szCs w:val="22"/>
          <w:lang w:eastAsia="en-GB"/>
        </w:rPr>
        <w:tab/>
      </w:r>
      <w:r w:rsidRPr="007F2770">
        <w:rPr>
          <w:noProof/>
        </w:rPr>
        <w:t>Definitions</w:t>
      </w:r>
      <w:r w:rsidRPr="007F2770">
        <w:rPr>
          <w:noProof/>
        </w:rPr>
        <w:tab/>
      </w:r>
      <w:r w:rsidRPr="007F2770">
        <w:rPr>
          <w:noProof/>
        </w:rPr>
        <w:fldChar w:fldCharType="begin" w:fldLock="1"/>
      </w:r>
      <w:r w:rsidRPr="007F2770">
        <w:rPr>
          <w:noProof/>
        </w:rPr>
        <w:instrText xml:space="preserve"> PAGEREF _Toc131395768 \h </w:instrText>
      </w:r>
      <w:r w:rsidRPr="007F2770">
        <w:rPr>
          <w:noProof/>
        </w:rPr>
      </w:r>
      <w:r w:rsidRPr="007F2770">
        <w:rPr>
          <w:noProof/>
        </w:rPr>
        <w:fldChar w:fldCharType="separate"/>
      </w:r>
      <w:r w:rsidRPr="007F2770">
        <w:rPr>
          <w:noProof/>
        </w:rPr>
        <w:t>32</w:t>
      </w:r>
      <w:r w:rsidRPr="007F2770">
        <w:rPr>
          <w:noProof/>
        </w:rPr>
        <w:fldChar w:fldCharType="end"/>
      </w:r>
    </w:p>
    <w:p w14:paraId="3974FC89" w14:textId="00ABAA6A"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val="en-US"/>
        </w:rPr>
        <w:t>3.2</w:t>
      </w:r>
      <w:r w:rsidRPr="007F2770">
        <w:rPr>
          <w:rFonts w:asciiTheme="minorHAnsi" w:eastAsiaTheme="minorEastAsia" w:hAnsiTheme="minorHAnsi" w:cstheme="minorBidi"/>
          <w:noProof/>
          <w:sz w:val="22"/>
          <w:szCs w:val="22"/>
          <w:lang w:eastAsia="en-GB"/>
        </w:rPr>
        <w:tab/>
      </w:r>
      <w:r w:rsidRPr="007F2770">
        <w:rPr>
          <w:noProof/>
          <w:lang w:val="en-US"/>
        </w:rPr>
        <w:t>Abbreviations</w:t>
      </w:r>
      <w:r w:rsidRPr="007F2770">
        <w:rPr>
          <w:noProof/>
        </w:rPr>
        <w:tab/>
      </w:r>
      <w:r w:rsidRPr="007F2770">
        <w:rPr>
          <w:noProof/>
        </w:rPr>
        <w:fldChar w:fldCharType="begin" w:fldLock="1"/>
      </w:r>
      <w:r w:rsidRPr="007F2770">
        <w:rPr>
          <w:noProof/>
        </w:rPr>
        <w:instrText xml:space="preserve"> PAGEREF _Toc131395769 \h </w:instrText>
      </w:r>
      <w:r w:rsidRPr="007F2770">
        <w:rPr>
          <w:noProof/>
        </w:rPr>
      </w:r>
      <w:r w:rsidRPr="007F2770">
        <w:rPr>
          <w:noProof/>
        </w:rPr>
        <w:fldChar w:fldCharType="separate"/>
      </w:r>
      <w:r w:rsidRPr="007F2770">
        <w:rPr>
          <w:noProof/>
        </w:rPr>
        <w:t>43</w:t>
      </w:r>
      <w:r w:rsidRPr="007F2770">
        <w:rPr>
          <w:noProof/>
        </w:rPr>
        <w:fldChar w:fldCharType="end"/>
      </w:r>
    </w:p>
    <w:p w14:paraId="5808F28D" w14:textId="653F8E34" w:rsidR="00E876FF" w:rsidRPr="007F2770" w:rsidRDefault="00E876FF">
      <w:pPr>
        <w:pStyle w:val="TOC1"/>
        <w:rPr>
          <w:rFonts w:asciiTheme="minorHAnsi" w:eastAsiaTheme="minorEastAsia" w:hAnsiTheme="minorHAnsi" w:cstheme="minorBidi"/>
          <w:noProof/>
          <w:szCs w:val="22"/>
          <w:lang w:eastAsia="en-GB"/>
        </w:rPr>
      </w:pPr>
      <w:r w:rsidRPr="007F2770">
        <w:rPr>
          <w:noProof/>
        </w:rPr>
        <w:t>4</w:t>
      </w:r>
      <w:r w:rsidRPr="007F2770">
        <w:rPr>
          <w:rFonts w:asciiTheme="minorHAnsi" w:eastAsiaTheme="minorEastAsia" w:hAnsiTheme="minorHAnsi" w:cstheme="minorBidi"/>
          <w:noProof/>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770 \h </w:instrText>
      </w:r>
      <w:r w:rsidRPr="007F2770">
        <w:rPr>
          <w:noProof/>
        </w:rPr>
      </w:r>
      <w:r w:rsidRPr="007F2770">
        <w:rPr>
          <w:noProof/>
        </w:rPr>
        <w:fldChar w:fldCharType="separate"/>
      </w:r>
      <w:r w:rsidRPr="007F2770">
        <w:rPr>
          <w:noProof/>
        </w:rPr>
        <w:t>47</w:t>
      </w:r>
      <w:r w:rsidRPr="007F2770">
        <w:rPr>
          <w:noProof/>
        </w:rPr>
        <w:fldChar w:fldCharType="end"/>
      </w:r>
    </w:p>
    <w:p w14:paraId="6A4E02CE" w14:textId="5D14DA6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5771 \h </w:instrText>
      </w:r>
      <w:r w:rsidRPr="007F2770">
        <w:rPr>
          <w:noProof/>
        </w:rPr>
      </w:r>
      <w:r w:rsidRPr="007F2770">
        <w:rPr>
          <w:noProof/>
        </w:rPr>
        <w:fldChar w:fldCharType="separate"/>
      </w:r>
      <w:r w:rsidRPr="007F2770">
        <w:rPr>
          <w:noProof/>
        </w:rPr>
        <w:t>47</w:t>
      </w:r>
      <w:r w:rsidRPr="007F2770">
        <w:rPr>
          <w:noProof/>
        </w:rPr>
        <w:fldChar w:fldCharType="end"/>
      </w:r>
    </w:p>
    <w:p w14:paraId="4DCE9524" w14:textId="5EB4D97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w:t>
      </w:r>
      <w:r w:rsidRPr="007F2770">
        <w:rPr>
          <w:rFonts w:asciiTheme="minorHAnsi" w:eastAsiaTheme="minorEastAsia" w:hAnsiTheme="minorHAnsi" w:cstheme="minorBidi"/>
          <w:noProof/>
          <w:sz w:val="22"/>
          <w:szCs w:val="22"/>
          <w:lang w:eastAsia="en-GB"/>
        </w:rPr>
        <w:tab/>
      </w:r>
      <w:r w:rsidRPr="007F2770">
        <w:rPr>
          <w:noProof/>
        </w:rPr>
        <w:t>Coordination between the protocols for 5GS mobility management and 5GS session management</w:t>
      </w:r>
      <w:r w:rsidRPr="007F2770">
        <w:rPr>
          <w:noProof/>
        </w:rPr>
        <w:tab/>
      </w:r>
      <w:r w:rsidRPr="007F2770">
        <w:rPr>
          <w:noProof/>
        </w:rPr>
        <w:fldChar w:fldCharType="begin" w:fldLock="1"/>
      </w:r>
      <w:r w:rsidRPr="007F2770">
        <w:rPr>
          <w:noProof/>
        </w:rPr>
        <w:instrText xml:space="preserve"> PAGEREF _Toc131395772 \h </w:instrText>
      </w:r>
      <w:r w:rsidRPr="007F2770">
        <w:rPr>
          <w:noProof/>
        </w:rPr>
      </w:r>
      <w:r w:rsidRPr="007F2770">
        <w:rPr>
          <w:noProof/>
        </w:rPr>
        <w:fldChar w:fldCharType="separate"/>
      </w:r>
      <w:r w:rsidRPr="007F2770">
        <w:rPr>
          <w:noProof/>
        </w:rPr>
        <w:t>47</w:t>
      </w:r>
      <w:r w:rsidRPr="007F2770">
        <w:rPr>
          <w:noProof/>
        </w:rPr>
        <w:fldChar w:fldCharType="end"/>
      </w:r>
    </w:p>
    <w:p w14:paraId="093C6D09" w14:textId="35CCE80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3</w:t>
      </w:r>
      <w:r w:rsidRPr="007F2770">
        <w:rPr>
          <w:rFonts w:asciiTheme="minorHAnsi" w:eastAsiaTheme="minorEastAsia" w:hAnsiTheme="minorHAnsi" w:cstheme="minorBidi"/>
          <w:noProof/>
          <w:sz w:val="22"/>
          <w:szCs w:val="22"/>
          <w:lang w:eastAsia="en-GB"/>
        </w:rPr>
        <w:tab/>
      </w:r>
      <w:r w:rsidRPr="007F2770">
        <w:rPr>
          <w:noProof/>
        </w:rPr>
        <w:t>UE domain selection</w:t>
      </w:r>
      <w:r w:rsidRPr="007F2770">
        <w:rPr>
          <w:noProof/>
        </w:rPr>
        <w:tab/>
      </w:r>
      <w:r w:rsidRPr="007F2770">
        <w:rPr>
          <w:noProof/>
        </w:rPr>
        <w:fldChar w:fldCharType="begin" w:fldLock="1"/>
      </w:r>
      <w:r w:rsidRPr="007F2770">
        <w:rPr>
          <w:noProof/>
        </w:rPr>
        <w:instrText xml:space="preserve"> PAGEREF _Toc131395773 \h </w:instrText>
      </w:r>
      <w:r w:rsidRPr="007F2770">
        <w:rPr>
          <w:noProof/>
        </w:rPr>
      </w:r>
      <w:r w:rsidRPr="007F2770">
        <w:rPr>
          <w:noProof/>
        </w:rPr>
        <w:fldChar w:fldCharType="separate"/>
      </w:r>
      <w:r w:rsidRPr="007F2770">
        <w:rPr>
          <w:noProof/>
        </w:rPr>
        <w:t>48</w:t>
      </w:r>
      <w:r w:rsidRPr="007F2770">
        <w:rPr>
          <w:noProof/>
        </w:rPr>
        <w:fldChar w:fldCharType="end"/>
      </w:r>
    </w:p>
    <w:p w14:paraId="6E2F9569" w14:textId="667BE7A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1</w:t>
      </w:r>
      <w:r w:rsidRPr="007F2770">
        <w:rPr>
          <w:rFonts w:asciiTheme="minorHAnsi" w:eastAsiaTheme="minorEastAsia" w:hAnsiTheme="minorHAnsi" w:cstheme="minorBidi"/>
          <w:noProof/>
          <w:sz w:val="22"/>
          <w:szCs w:val="22"/>
          <w:lang w:eastAsia="en-GB"/>
        </w:rPr>
        <w:tab/>
      </w:r>
      <w:r w:rsidRPr="007F2770">
        <w:rPr>
          <w:noProof/>
        </w:rPr>
        <w:t>UE's usage setting</w:t>
      </w:r>
      <w:r w:rsidRPr="007F2770">
        <w:rPr>
          <w:noProof/>
        </w:rPr>
        <w:tab/>
      </w:r>
      <w:r w:rsidRPr="007F2770">
        <w:rPr>
          <w:noProof/>
        </w:rPr>
        <w:fldChar w:fldCharType="begin" w:fldLock="1"/>
      </w:r>
      <w:r w:rsidRPr="007F2770">
        <w:rPr>
          <w:noProof/>
        </w:rPr>
        <w:instrText xml:space="preserve"> PAGEREF _Toc131395774 \h </w:instrText>
      </w:r>
      <w:r w:rsidRPr="007F2770">
        <w:rPr>
          <w:noProof/>
        </w:rPr>
      </w:r>
      <w:r w:rsidRPr="007F2770">
        <w:rPr>
          <w:noProof/>
        </w:rPr>
        <w:fldChar w:fldCharType="separate"/>
      </w:r>
      <w:r w:rsidRPr="007F2770">
        <w:rPr>
          <w:noProof/>
        </w:rPr>
        <w:t>48</w:t>
      </w:r>
      <w:r w:rsidRPr="007F2770">
        <w:rPr>
          <w:noProof/>
        </w:rPr>
        <w:fldChar w:fldCharType="end"/>
      </w:r>
    </w:p>
    <w:p w14:paraId="3283BE41" w14:textId="2B8A17E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2</w:t>
      </w:r>
      <w:r w:rsidRPr="007F2770">
        <w:rPr>
          <w:rFonts w:asciiTheme="minorHAnsi" w:eastAsiaTheme="minorEastAsia" w:hAnsiTheme="minorHAnsi" w:cstheme="minorBidi"/>
          <w:noProof/>
          <w:sz w:val="22"/>
          <w:szCs w:val="22"/>
          <w:lang w:eastAsia="en-GB"/>
        </w:rPr>
        <w:tab/>
      </w:r>
      <w:r w:rsidRPr="007F2770">
        <w:rPr>
          <w:noProof/>
        </w:rPr>
        <w:t>Domain selection for UE originating sessions / calls</w:t>
      </w:r>
      <w:r w:rsidRPr="007F2770">
        <w:rPr>
          <w:noProof/>
        </w:rPr>
        <w:tab/>
      </w:r>
      <w:r w:rsidRPr="007F2770">
        <w:rPr>
          <w:noProof/>
        </w:rPr>
        <w:fldChar w:fldCharType="begin" w:fldLock="1"/>
      </w:r>
      <w:r w:rsidRPr="007F2770">
        <w:rPr>
          <w:noProof/>
        </w:rPr>
        <w:instrText xml:space="preserve"> PAGEREF _Toc131395775 \h </w:instrText>
      </w:r>
      <w:r w:rsidRPr="007F2770">
        <w:rPr>
          <w:noProof/>
        </w:rPr>
      </w:r>
      <w:r w:rsidRPr="007F2770">
        <w:rPr>
          <w:noProof/>
        </w:rPr>
        <w:fldChar w:fldCharType="separate"/>
      </w:r>
      <w:r w:rsidRPr="007F2770">
        <w:rPr>
          <w:noProof/>
        </w:rPr>
        <w:t>48</w:t>
      </w:r>
      <w:r w:rsidRPr="007F2770">
        <w:rPr>
          <w:noProof/>
        </w:rPr>
        <w:fldChar w:fldCharType="end"/>
      </w:r>
    </w:p>
    <w:p w14:paraId="032686AE" w14:textId="1FD923F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3</w:t>
      </w:r>
      <w:r w:rsidRPr="007F2770">
        <w:rPr>
          <w:rFonts w:asciiTheme="minorHAnsi" w:eastAsiaTheme="minorEastAsia" w:hAnsiTheme="minorHAnsi" w:cstheme="minorBidi"/>
          <w:noProof/>
          <w:sz w:val="22"/>
          <w:szCs w:val="22"/>
          <w:lang w:eastAsia="en-GB"/>
        </w:rPr>
        <w:tab/>
      </w:r>
      <w:r w:rsidRPr="007F2770">
        <w:rPr>
          <w:noProof/>
        </w:rPr>
        <w:t>Change of UE's usage setting</w:t>
      </w:r>
      <w:r w:rsidRPr="007F2770">
        <w:rPr>
          <w:noProof/>
        </w:rPr>
        <w:tab/>
      </w:r>
      <w:r w:rsidRPr="007F2770">
        <w:rPr>
          <w:noProof/>
        </w:rPr>
        <w:fldChar w:fldCharType="begin" w:fldLock="1"/>
      </w:r>
      <w:r w:rsidRPr="007F2770">
        <w:rPr>
          <w:noProof/>
        </w:rPr>
        <w:instrText xml:space="preserve"> PAGEREF _Toc131395776 \h </w:instrText>
      </w:r>
      <w:r w:rsidRPr="007F2770">
        <w:rPr>
          <w:noProof/>
        </w:rPr>
      </w:r>
      <w:r w:rsidRPr="007F2770">
        <w:rPr>
          <w:noProof/>
        </w:rPr>
        <w:fldChar w:fldCharType="separate"/>
      </w:r>
      <w:r w:rsidRPr="007F2770">
        <w:rPr>
          <w:noProof/>
        </w:rPr>
        <w:t>50</w:t>
      </w:r>
      <w:r w:rsidRPr="007F2770">
        <w:rPr>
          <w:noProof/>
        </w:rPr>
        <w:fldChar w:fldCharType="end"/>
      </w:r>
    </w:p>
    <w:p w14:paraId="78096420" w14:textId="3711D56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4</w:t>
      </w:r>
      <w:r w:rsidRPr="007F2770">
        <w:rPr>
          <w:rFonts w:asciiTheme="minorHAnsi" w:eastAsiaTheme="minorEastAsia" w:hAnsiTheme="minorHAnsi" w:cstheme="minorBidi"/>
          <w:noProof/>
          <w:sz w:val="22"/>
          <w:szCs w:val="22"/>
          <w:lang w:eastAsia="en-GB"/>
        </w:rPr>
        <w:tab/>
      </w:r>
      <w:r w:rsidRPr="007F2770">
        <w:rPr>
          <w:noProof/>
        </w:rPr>
        <w:t>Change or determination of IMS voice availability</w:t>
      </w:r>
      <w:r w:rsidRPr="007F2770">
        <w:rPr>
          <w:noProof/>
        </w:rPr>
        <w:tab/>
      </w:r>
      <w:r w:rsidRPr="007F2770">
        <w:rPr>
          <w:noProof/>
        </w:rPr>
        <w:fldChar w:fldCharType="begin" w:fldLock="1"/>
      </w:r>
      <w:r w:rsidRPr="007F2770">
        <w:rPr>
          <w:noProof/>
        </w:rPr>
        <w:instrText xml:space="preserve"> PAGEREF _Toc131395777 \h </w:instrText>
      </w:r>
      <w:r w:rsidRPr="007F2770">
        <w:rPr>
          <w:noProof/>
        </w:rPr>
      </w:r>
      <w:r w:rsidRPr="007F2770">
        <w:rPr>
          <w:noProof/>
        </w:rPr>
        <w:fldChar w:fldCharType="separate"/>
      </w:r>
      <w:r w:rsidRPr="007F2770">
        <w:rPr>
          <w:noProof/>
        </w:rPr>
        <w:t>50</w:t>
      </w:r>
      <w:r w:rsidRPr="007F2770">
        <w:rPr>
          <w:noProof/>
        </w:rPr>
        <w:fldChar w:fldCharType="end"/>
      </w:r>
    </w:p>
    <w:p w14:paraId="1B531232" w14:textId="1B79078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4</w:t>
      </w:r>
      <w:r w:rsidRPr="007F2770">
        <w:rPr>
          <w:rFonts w:asciiTheme="minorHAnsi" w:eastAsiaTheme="minorEastAsia" w:hAnsiTheme="minorHAnsi" w:cstheme="minorBidi"/>
          <w:noProof/>
          <w:sz w:val="22"/>
          <w:szCs w:val="22"/>
          <w:lang w:eastAsia="en-GB"/>
        </w:rPr>
        <w:tab/>
      </w:r>
      <w:r w:rsidRPr="007F2770">
        <w:rPr>
          <w:noProof/>
        </w:rPr>
        <w:t>NAS security</w:t>
      </w:r>
      <w:r w:rsidRPr="007F2770">
        <w:rPr>
          <w:noProof/>
        </w:rPr>
        <w:tab/>
      </w:r>
      <w:r w:rsidRPr="007F2770">
        <w:rPr>
          <w:noProof/>
        </w:rPr>
        <w:fldChar w:fldCharType="begin" w:fldLock="1"/>
      </w:r>
      <w:r w:rsidRPr="007F2770">
        <w:rPr>
          <w:noProof/>
        </w:rPr>
        <w:instrText xml:space="preserve"> PAGEREF _Toc131395778 \h </w:instrText>
      </w:r>
      <w:r w:rsidRPr="007F2770">
        <w:rPr>
          <w:noProof/>
        </w:rPr>
      </w:r>
      <w:r w:rsidRPr="007F2770">
        <w:rPr>
          <w:noProof/>
        </w:rPr>
        <w:fldChar w:fldCharType="separate"/>
      </w:r>
      <w:r w:rsidRPr="007F2770">
        <w:rPr>
          <w:noProof/>
        </w:rPr>
        <w:t>51</w:t>
      </w:r>
      <w:r w:rsidRPr="007F2770">
        <w:rPr>
          <w:noProof/>
        </w:rPr>
        <w:fldChar w:fldCharType="end"/>
      </w:r>
    </w:p>
    <w:p w14:paraId="5CEDC83A" w14:textId="152C3294"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79 \h </w:instrText>
      </w:r>
      <w:r w:rsidRPr="007F2770">
        <w:rPr>
          <w:noProof/>
        </w:rPr>
      </w:r>
      <w:r w:rsidRPr="007F2770">
        <w:rPr>
          <w:noProof/>
        </w:rPr>
        <w:fldChar w:fldCharType="separate"/>
      </w:r>
      <w:r w:rsidRPr="007F2770">
        <w:rPr>
          <w:noProof/>
        </w:rPr>
        <w:t>51</w:t>
      </w:r>
      <w:r w:rsidRPr="007F2770">
        <w:rPr>
          <w:noProof/>
        </w:rPr>
        <w:fldChar w:fldCharType="end"/>
      </w:r>
    </w:p>
    <w:p w14:paraId="29273E86" w14:textId="701E51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2</w:t>
      </w:r>
      <w:r w:rsidRPr="007F2770">
        <w:rPr>
          <w:rFonts w:asciiTheme="minorHAnsi" w:eastAsiaTheme="minorEastAsia" w:hAnsiTheme="minorHAnsi" w:cstheme="minorBidi"/>
          <w:noProof/>
          <w:sz w:val="22"/>
          <w:szCs w:val="22"/>
          <w:lang w:eastAsia="en-GB"/>
        </w:rPr>
        <w:tab/>
      </w:r>
      <w:r w:rsidRPr="007F2770">
        <w:rPr>
          <w:noProof/>
          <w:lang w:val="en-US"/>
        </w:rPr>
        <w:t xml:space="preserve">Handling of </w:t>
      </w:r>
      <w:r w:rsidRPr="007F2770">
        <w:rPr>
          <w:noProof/>
        </w:rPr>
        <w:t>5G NAS</w:t>
      </w:r>
      <w:r w:rsidRPr="007F2770">
        <w:rPr>
          <w:noProof/>
          <w:lang w:val="en-US"/>
        </w:rPr>
        <w:t xml:space="preserve"> security contexts</w:t>
      </w:r>
      <w:r w:rsidRPr="007F2770">
        <w:rPr>
          <w:noProof/>
        </w:rPr>
        <w:tab/>
      </w:r>
      <w:r w:rsidRPr="007F2770">
        <w:rPr>
          <w:noProof/>
        </w:rPr>
        <w:fldChar w:fldCharType="begin" w:fldLock="1"/>
      </w:r>
      <w:r w:rsidRPr="007F2770">
        <w:rPr>
          <w:noProof/>
        </w:rPr>
        <w:instrText xml:space="preserve"> PAGEREF _Toc131395780 \h </w:instrText>
      </w:r>
      <w:r w:rsidRPr="007F2770">
        <w:rPr>
          <w:noProof/>
        </w:rPr>
      </w:r>
      <w:r w:rsidRPr="007F2770">
        <w:rPr>
          <w:noProof/>
        </w:rPr>
        <w:fldChar w:fldCharType="separate"/>
      </w:r>
      <w:r w:rsidRPr="007F2770">
        <w:rPr>
          <w:noProof/>
        </w:rPr>
        <w:t>51</w:t>
      </w:r>
      <w:r w:rsidRPr="007F2770">
        <w:rPr>
          <w:noProof/>
        </w:rPr>
        <w:fldChar w:fldCharType="end"/>
      </w:r>
    </w:p>
    <w:p w14:paraId="61967245" w14:textId="06F0D3C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81 \h </w:instrText>
      </w:r>
      <w:r w:rsidRPr="007F2770">
        <w:rPr>
          <w:noProof/>
        </w:rPr>
      </w:r>
      <w:r w:rsidRPr="007F2770">
        <w:rPr>
          <w:noProof/>
        </w:rPr>
        <w:fldChar w:fldCharType="separate"/>
      </w:r>
      <w:r w:rsidRPr="007F2770">
        <w:rPr>
          <w:noProof/>
        </w:rPr>
        <w:t>51</w:t>
      </w:r>
      <w:r w:rsidRPr="007F2770">
        <w:rPr>
          <w:noProof/>
        </w:rPr>
        <w:fldChar w:fldCharType="end"/>
      </w:r>
    </w:p>
    <w:p w14:paraId="63AAA7DE" w14:textId="10463A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2</w:t>
      </w:r>
      <w:r w:rsidRPr="007F2770">
        <w:rPr>
          <w:rFonts w:asciiTheme="minorHAnsi" w:eastAsiaTheme="minorEastAsia" w:hAnsiTheme="minorHAnsi" w:cstheme="minorBidi"/>
          <w:noProof/>
          <w:sz w:val="22"/>
          <w:szCs w:val="22"/>
          <w:lang w:eastAsia="en-GB"/>
        </w:rPr>
        <w:tab/>
      </w:r>
      <w:r w:rsidRPr="007F2770">
        <w:rPr>
          <w:noProof/>
          <w:lang w:val="en-US"/>
        </w:rPr>
        <w:t>Establishment of a mapped 5G NAS security context</w:t>
      </w:r>
      <w:r w:rsidRPr="007F2770">
        <w:rPr>
          <w:noProof/>
          <w:lang w:val="en-US" w:eastAsia="ko-KR"/>
        </w:rPr>
        <w:t xml:space="preserve"> during inter-system change from S1 mode to N1 mode in 5GMM-CONNECTED mode</w:t>
      </w:r>
      <w:r w:rsidRPr="007F2770">
        <w:rPr>
          <w:noProof/>
        </w:rPr>
        <w:tab/>
      </w:r>
      <w:r w:rsidRPr="007F2770">
        <w:rPr>
          <w:noProof/>
        </w:rPr>
        <w:fldChar w:fldCharType="begin" w:fldLock="1"/>
      </w:r>
      <w:r w:rsidRPr="007F2770">
        <w:rPr>
          <w:noProof/>
        </w:rPr>
        <w:instrText xml:space="preserve"> PAGEREF _Toc131395782 \h </w:instrText>
      </w:r>
      <w:r w:rsidRPr="007F2770">
        <w:rPr>
          <w:noProof/>
        </w:rPr>
      </w:r>
      <w:r w:rsidRPr="007F2770">
        <w:rPr>
          <w:noProof/>
        </w:rPr>
        <w:fldChar w:fldCharType="separate"/>
      </w:r>
      <w:r w:rsidRPr="007F2770">
        <w:rPr>
          <w:noProof/>
        </w:rPr>
        <w:t>54</w:t>
      </w:r>
      <w:r w:rsidRPr="007F2770">
        <w:rPr>
          <w:noProof/>
        </w:rPr>
        <w:fldChar w:fldCharType="end"/>
      </w:r>
    </w:p>
    <w:p w14:paraId="24F6D195" w14:textId="2FD92DE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3</w:t>
      </w:r>
      <w:r w:rsidRPr="007F2770">
        <w:rPr>
          <w:rFonts w:asciiTheme="minorHAnsi" w:eastAsiaTheme="minorEastAsia" w:hAnsiTheme="minorHAnsi" w:cstheme="minorBidi"/>
          <w:noProof/>
          <w:sz w:val="22"/>
          <w:szCs w:val="22"/>
          <w:lang w:eastAsia="en-GB"/>
        </w:rPr>
        <w:tab/>
      </w:r>
      <w:r w:rsidRPr="007F2770">
        <w:rPr>
          <w:noProof/>
          <w:lang w:val="en-US"/>
        </w:rPr>
        <w:t>Establishment of a 5G NAS security context</w:t>
      </w:r>
      <w:r w:rsidRPr="007F2770">
        <w:rPr>
          <w:noProof/>
          <w:lang w:val="en-US" w:eastAsia="ko-KR"/>
        </w:rPr>
        <w:t xml:space="preserve"> during N1 mode to N1 mode handover</w:t>
      </w:r>
      <w:r w:rsidRPr="007F2770">
        <w:rPr>
          <w:noProof/>
        </w:rPr>
        <w:tab/>
      </w:r>
      <w:r w:rsidRPr="007F2770">
        <w:rPr>
          <w:noProof/>
        </w:rPr>
        <w:fldChar w:fldCharType="begin" w:fldLock="1"/>
      </w:r>
      <w:r w:rsidRPr="007F2770">
        <w:rPr>
          <w:noProof/>
        </w:rPr>
        <w:instrText xml:space="preserve"> PAGEREF _Toc131395783 \h </w:instrText>
      </w:r>
      <w:r w:rsidRPr="007F2770">
        <w:rPr>
          <w:noProof/>
        </w:rPr>
      </w:r>
      <w:r w:rsidRPr="007F2770">
        <w:rPr>
          <w:noProof/>
        </w:rPr>
        <w:fldChar w:fldCharType="separate"/>
      </w:r>
      <w:r w:rsidRPr="007F2770">
        <w:rPr>
          <w:noProof/>
        </w:rPr>
        <w:t>55</w:t>
      </w:r>
      <w:r w:rsidRPr="007F2770">
        <w:rPr>
          <w:noProof/>
        </w:rPr>
        <w:fldChar w:fldCharType="end"/>
      </w:r>
    </w:p>
    <w:p w14:paraId="2BD3041E" w14:textId="1B0B9C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4</w:t>
      </w:r>
      <w:r w:rsidRPr="007F2770">
        <w:rPr>
          <w:rFonts w:asciiTheme="minorHAnsi" w:eastAsiaTheme="minorEastAsia" w:hAnsiTheme="minorHAnsi" w:cstheme="minorBidi"/>
          <w:noProof/>
          <w:sz w:val="22"/>
          <w:szCs w:val="22"/>
          <w:lang w:eastAsia="en-GB"/>
        </w:rPr>
        <w:tab/>
      </w:r>
      <w:r w:rsidRPr="007F2770">
        <w:rPr>
          <w:noProof/>
          <w:lang w:val="en-US"/>
        </w:rPr>
        <w:t>Establishment of an EPS security context</w:t>
      </w:r>
      <w:r w:rsidRPr="007F2770">
        <w:rPr>
          <w:noProof/>
          <w:lang w:val="en-US" w:eastAsia="ko-KR"/>
        </w:rPr>
        <w:t xml:space="preserve"> during inter-system change from N1 mode to S1 mode in 5GMM-CONNECTED mode</w:t>
      </w:r>
      <w:r w:rsidRPr="007F2770">
        <w:rPr>
          <w:noProof/>
        </w:rPr>
        <w:tab/>
      </w:r>
      <w:r w:rsidRPr="007F2770">
        <w:rPr>
          <w:noProof/>
        </w:rPr>
        <w:fldChar w:fldCharType="begin" w:fldLock="1"/>
      </w:r>
      <w:r w:rsidRPr="007F2770">
        <w:rPr>
          <w:noProof/>
        </w:rPr>
        <w:instrText xml:space="preserve"> PAGEREF _Toc131395784 \h </w:instrText>
      </w:r>
      <w:r w:rsidRPr="007F2770">
        <w:rPr>
          <w:noProof/>
        </w:rPr>
      </w:r>
      <w:r w:rsidRPr="007F2770">
        <w:rPr>
          <w:noProof/>
        </w:rPr>
        <w:fldChar w:fldCharType="separate"/>
      </w:r>
      <w:r w:rsidRPr="007F2770">
        <w:rPr>
          <w:noProof/>
        </w:rPr>
        <w:t>56</w:t>
      </w:r>
      <w:r w:rsidRPr="007F2770">
        <w:rPr>
          <w:noProof/>
        </w:rPr>
        <w:fldChar w:fldCharType="end"/>
      </w:r>
    </w:p>
    <w:p w14:paraId="5951B535" w14:textId="0CF593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5</w:t>
      </w:r>
      <w:r w:rsidRPr="007F2770">
        <w:rPr>
          <w:rFonts w:asciiTheme="minorHAnsi" w:eastAsiaTheme="minorEastAsia" w:hAnsiTheme="minorHAnsi" w:cstheme="minorBidi"/>
          <w:noProof/>
          <w:sz w:val="22"/>
          <w:szCs w:val="22"/>
          <w:lang w:eastAsia="en-GB"/>
        </w:rPr>
        <w:tab/>
      </w:r>
      <w:r w:rsidRPr="007F2770">
        <w:rPr>
          <w:noProof/>
          <w:lang w:val="en-US"/>
        </w:rPr>
        <w:t>Establishment of secure exchange of NAS messages</w:t>
      </w:r>
      <w:r w:rsidRPr="007F2770">
        <w:rPr>
          <w:noProof/>
        </w:rPr>
        <w:tab/>
      </w:r>
      <w:r w:rsidRPr="007F2770">
        <w:rPr>
          <w:noProof/>
        </w:rPr>
        <w:fldChar w:fldCharType="begin" w:fldLock="1"/>
      </w:r>
      <w:r w:rsidRPr="007F2770">
        <w:rPr>
          <w:noProof/>
        </w:rPr>
        <w:instrText xml:space="preserve"> PAGEREF _Toc131395785 \h </w:instrText>
      </w:r>
      <w:r w:rsidRPr="007F2770">
        <w:rPr>
          <w:noProof/>
        </w:rPr>
      </w:r>
      <w:r w:rsidRPr="007F2770">
        <w:rPr>
          <w:noProof/>
        </w:rPr>
        <w:fldChar w:fldCharType="separate"/>
      </w:r>
      <w:r w:rsidRPr="007F2770">
        <w:rPr>
          <w:noProof/>
        </w:rPr>
        <w:t>56</w:t>
      </w:r>
      <w:r w:rsidRPr="007F2770">
        <w:rPr>
          <w:noProof/>
        </w:rPr>
        <w:fldChar w:fldCharType="end"/>
      </w:r>
    </w:p>
    <w:p w14:paraId="2EA1A8F1" w14:textId="410999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6</w:t>
      </w:r>
      <w:r w:rsidRPr="007F2770">
        <w:rPr>
          <w:rFonts w:asciiTheme="minorHAnsi" w:eastAsiaTheme="minorEastAsia" w:hAnsiTheme="minorHAnsi" w:cstheme="minorBidi"/>
          <w:noProof/>
          <w:sz w:val="22"/>
          <w:szCs w:val="22"/>
          <w:lang w:eastAsia="en-GB"/>
        </w:rPr>
        <w:tab/>
      </w:r>
      <w:r w:rsidRPr="007F2770">
        <w:rPr>
          <w:noProof/>
          <w:lang w:val="en-US"/>
        </w:rPr>
        <w:t>Change of security keys</w:t>
      </w:r>
      <w:r w:rsidRPr="007F2770">
        <w:rPr>
          <w:noProof/>
        </w:rPr>
        <w:tab/>
      </w:r>
      <w:r w:rsidRPr="007F2770">
        <w:rPr>
          <w:noProof/>
        </w:rPr>
        <w:fldChar w:fldCharType="begin" w:fldLock="1"/>
      </w:r>
      <w:r w:rsidRPr="007F2770">
        <w:rPr>
          <w:noProof/>
        </w:rPr>
        <w:instrText xml:space="preserve"> PAGEREF _Toc131395786 \h </w:instrText>
      </w:r>
      <w:r w:rsidRPr="007F2770">
        <w:rPr>
          <w:noProof/>
        </w:rPr>
      </w:r>
      <w:r w:rsidRPr="007F2770">
        <w:rPr>
          <w:noProof/>
        </w:rPr>
        <w:fldChar w:fldCharType="separate"/>
      </w:r>
      <w:r w:rsidRPr="007F2770">
        <w:rPr>
          <w:noProof/>
        </w:rPr>
        <w:t>58</w:t>
      </w:r>
      <w:r w:rsidRPr="007F2770">
        <w:rPr>
          <w:noProof/>
        </w:rPr>
        <w:fldChar w:fldCharType="end"/>
      </w:r>
    </w:p>
    <w:p w14:paraId="0ADAF49B" w14:textId="674A3E6B"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3</w:t>
      </w:r>
      <w:r w:rsidRPr="007F2770">
        <w:rPr>
          <w:rFonts w:asciiTheme="minorHAnsi" w:eastAsiaTheme="minorEastAsia" w:hAnsiTheme="minorHAnsi" w:cstheme="minorBidi"/>
          <w:noProof/>
          <w:sz w:val="22"/>
          <w:szCs w:val="22"/>
          <w:lang w:eastAsia="en-GB"/>
        </w:rPr>
        <w:tab/>
      </w:r>
      <w:r w:rsidRPr="007F2770">
        <w:rPr>
          <w:noProof/>
          <w:lang w:val="en-US"/>
        </w:rPr>
        <w:t>Handling of NAS COUNT and NAS sequence number</w:t>
      </w:r>
      <w:r w:rsidRPr="007F2770">
        <w:rPr>
          <w:noProof/>
        </w:rPr>
        <w:tab/>
      </w:r>
      <w:r w:rsidRPr="007F2770">
        <w:rPr>
          <w:noProof/>
        </w:rPr>
        <w:fldChar w:fldCharType="begin" w:fldLock="1"/>
      </w:r>
      <w:r w:rsidRPr="007F2770">
        <w:rPr>
          <w:noProof/>
        </w:rPr>
        <w:instrText xml:space="preserve"> PAGEREF _Toc131395787 \h </w:instrText>
      </w:r>
      <w:r w:rsidRPr="007F2770">
        <w:rPr>
          <w:noProof/>
        </w:rPr>
      </w:r>
      <w:r w:rsidRPr="007F2770">
        <w:rPr>
          <w:noProof/>
        </w:rPr>
        <w:fldChar w:fldCharType="separate"/>
      </w:r>
      <w:r w:rsidRPr="007F2770">
        <w:rPr>
          <w:noProof/>
        </w:rPr>
        <w:t>59</w:t>
      </w:r>
      <w:r w:rsidRPr="007F2770">
        <w:rPr>
          <w:noProof/>
        </w:rPr>
        <w:fldChar w:fldCharType="end"/>
      </w:r>
    </w:p>
    <w:p w14:paraId="0CE683A0" w14:textId="27744A6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88 \h </w:instrText>
      </w:r>
      <w:r w:rsidRPr="007F2770">
        <w:rPr>
          <w:noProof/>
        </w:rPr>
      </w:r>
      <w:r w:rsidRPr="007F2770">
        <w:rPr>
          <w:noProof/>
        </w:rPr>
        <w:fldChar w:fldCharType="separate"/>
      </w:r>
      <w:r w:rsidRPr="007F2770">
        <w:rPr>
          <w:noProof/>
        </w:rPr>
        <w:t>59</w:t>
      </w:r>
      <w:r w:rsidRPr="007F2770">
        <w:rPr>
          <w:noProof/>
        </w:rPr>
        <w:fldChar w:fldCharType="end"/>
      </w:r>
    </w:p>
    <w:p w14:paraId="02545623" w14:textId="384E17B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2</w:t>
      </w:r>
      <w:r w:rsidRPr="007F2770">
        <w:rPr>
          <w:rFonts w:asciiTheme="minorHAnsi" w:eastAsiaTheme="minorEastAsia" w:hAnsiTheme="minorHAnsi" w:cstheme="minorBidi"/>
          <w:noProof/>
          <w:sz w:val="22"/>
          <w:szCs w:val="22"/>
          <w:lang w:eastAsia="en-GB"/>
        </w:rPr>
        <w:tab/>
      </w:r>
      <w:r w:rsidRPr="007F2770">
        <w:rPr>
          <w:noProof/>
          <w:lang w:val="en-US"/>
        </w:rPr>
        <w:t>Replay protection</w:t>
      </w:r>
      <w:r w:rsidRPr="007F2770">
        <w:rPr>
          <w:noProof/>
        </w:rPr>
        <w:tab/>
      </w:r>
      <w:r w:rsidRPr="007F2770">
        <w:rPr>
          <w:noProof/>
        </w:rPr>
        <w:fldChar w:fldCharType="begin" w:fldLock="1"/>
      </w:r>
      <w:r w:rsidRPr="007F2770">
        <w:rPr>
          <w:noProof/>
        </w:rPr>
        <w:instrText xml:space="preserve"> PAGEREF _Toc131395789 \h </w:instrText>
      </w:r>
      <w:r w:rsidRPr="007F2770">
        <w:rPr>
          <w:noProof/>
        </w:rPr>
      </w:r>
      <w:r w:rsidRPr="007F2770">
        <w:rPr>
          <w:noProof/>
        </w:rPr>
        <w:fldChar w:fldCharType="separate"/>
      </w:r>
      <w:r w:rsidRPr="007F2770">
        <w:rPr>
          <w:noProof/>
        </w:rPr>
        <w:t>60</w:t>
      </w:r>
      <w:r w:rsidRPr="007F2770">
        <w:rPr>
          <w:noProof/>
        </w:rPr>
        <w:fldChar w:fldCharType="end"/>
      </w:r>
    </w:p>
    <w:p w14:paraId="78793B5A" w14:textId="7B4F7D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3</w:t>
      </w:r>
      <w:r w:rsidRPr="007F2770">
        <w:rPr>
          <w:rFonts w:asciiTheme="minorHAnsi" w:eastAsiaTheme="minorEastAsia" w:hAnsiTheme="minorHAnsi" w:cstheme="minorBidi"/>
          <w:noProof/>
          <w:sz w:val="22"/>
          <w:szCs w:val="22"/>
          <w:lang w:eastAsia="en-GB"/>
        </w:rPr>
        <w:tab/>
      </w:r>
      <w:r w:rsidRPr="007F2770">
        <w:rPr>
          <w:noProof/>
          <w:lang w:val="en-US"/>
        </w:rPr>
        <w:t>Integrity protection and verification</w:t>
      </w:r>
      <w:r w:rsidRPr="007F2770">
        <w:rPr>
          <w:noProof/>
        </w:rPr>
        <w:tab/>
      </w:r>
      <w:r w:rsidRPr="007F2770">
        <w:rPr>
          <w:noProof/>
        </w:rPr>
        <w:fldChar w:fldCharType="begin" w:fldLock="1"/>
      </w:r>
      <w:r w:rsidRPr="007F2770">
        <w:rPr>
          <w:noProof/>
        </w:rPr>
        <w:instrText xml:space="preserve"> PAGEREF _Toc131395790 \h </w:instrText>
      </w:r>
      <w:r w:rsidRPr="007F2770">
        <w:rPr>
          <w:noProof/>
        </w:rPr>
      </w:r>
      <w:r w:rsidRPr="007F2770">
        <w:rPr>
          <w:noProof/>
        </w:rPr>
        <w:fldChar w:fldCharType="separate"/>
      </w:r>
      <w:r w:rsidRPr="007F2770">
        <w:rPr>
          <w:noProof/>
        </w:rPr>
        <w:t>60</w:t>
      </w:r>
      <w:r w:rsidRPr="007F2770">
        <w:rPr>
          <w:noProof/>
        </w:rPr>
        <w:fldChar w:fldCharType="end"/>
      </w:r>
    </w:p>
    <w:p w14:paraId="5DE6E634" w14:textId="0B93E4E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4</w:t>
      </w:r>
      <w:r w:rsidRPr="007F2770">
        <w:rPr>
          <w:rFonts w:asciiTheme="minorHAnsi" w:eastAsiaTheme="minorEastAsia" w:hAnsiTheme="minorHAnsi" w:cstheme="minorBidi"/>
          <w:noProof/>
          <w:sz w:val="22"/>
          <w:szCs w:val="22"/>
          <w:lang w:eastAsia="en-GB"/>
        </w:rPr>
        <w:tab/>
      </w:r>
      <w:r w:rsidRPr="007F2770">
        <w:rPr>
          <w:noProof/>
          <w:lang w:val="en-US"/>
        </w:rPr>
        <w:t>Ciphering and deciphering</w:t>
      </w:r>
      <w:r w:rsidRPr="007F2770">
        <w:rPr>
          <w:noProof/>
        </w:rPr>
        <w:tab/>
      </w:r>
      <w:r w:rsidRPr="007F2770">
        <w:rPr>
          <w:noProof/>
        </w:rPr>
        <w:fldChar w:fldCharType="begin" w:fldLock="1"/>
      </w:r>
      <w:r w:rsidRPr="007F2770">
        <w:rPr>
          <w:noProof/>
        </w:rPr>
        <w:instrText xml:space="preserve"> PAGEREF _Toc131395791 \h </w:instrText>
      </w:r>
      <w:r w:rsidRPr="007F2770">
        <w:rPr>
          <w:noProof/>
        </w:rPr>
      </w:r>
      <w:r w:rsidRPr="007F2770">
        <w:rPr>
          <w:noProof/>
        </w:rPr>
        <w:fldChar w:fldCharType="separate"/>
      </w:r>
      <w:r w:rsidRPr="007F2770">
        <w:rPr>
          <w:noProof/>
        </w:rPr>
        <w:t>60</w:t>
      </w:r>
      <w:r w:rsidRPr="007F2770">
        <w:rPr>
          <w:noProof/>
        </w:rPr>
        <w:fldChar w:fldCharType="end"/>
      </w:r>
    </w:p>
    <w:p w14:paraId="7E1A490E" w14:textId="3BF967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5</w:t>
      </w:r>
      <w:r w:rsidRPr="007F2770">
        <w:rPr>
          <w:rFonts w:asciiTheme="minorHAnsi" w:eastAsiaTheme="minorEastAsia" w:hAnsiTheme="minorHAnsi" w:cstheme="minorBidi"/>
          <w:noProof/>
          <w:sz w:val="22"/>
          <w:szCs w:val="22"/>
          <w:lang w:eastAsia="en-GB"/>
        </w:rPr>
        <w:tab/>
      </w:r>
      <w:r w:rsidRPr="007F2770">
        <w:rPr>
          <w:noProof/>
          <w:lang w:val="en-US"/>
        </w:rPr>
        <w:t>NAS COUNT wrap around</w:t>
      </w:r>
      <w:r w:rsidRPr="007F2770">
        <w:rPr>
          <w:noProof/>
        </w:rPr>
        <w:tab/>
      </w:r>
      <w:r w:rsidRPr="007F2770">
        <w:rPr>
          <w:noProof/>
        </w:rPr>
        <w:fldChar w:fldCharType="begin" w:fldLock="1"/>
      </w:r>
      <w:r w:rsidRPr="007F2770">
        <w:rPr>
          <w:noProof/>
        </w:rPr>
        <w:instrText xml:space="preserve"> PAGEREF _Toc131395792 \h </w:instrText>
      </w:r>
      <w:r w:rsidRPr="007F2770">
        <w:rPr>
          <w:noProof/>
        </w:rPr>
      </w:r>
      <w:r w:rsidRPr="007F2770">
        <w:rPr>
          <w:noProof/>
        </w:rPr>
        <w:fldChar w:fldCharType="separate"/>
      </w:r>
      <w:r w:rsidRPr="007F2770">
        <w:rPr>
          <w:noProof/>
        </w:rPr>
        <w:t>61</w:t>
      </w:r>
      <w:r w:rsidRPr="007F2770">
        <w:rPr>
          <w:noProof/>
        </w:rPr>
        <w:fldChar w:fldCharType="end"/>
      </w:r>
    </w:p>
    <w:p w14:paraId="51719B11" w14:textId="789508C2"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4</w:t>
      </w:r>
      <w:r w:rsidRPr="007F2770">
        <w:rPr>
          <w:rFonts w:asciiTheme="minorHAnsi" w:eastAsiaTheme="minorEastAsia" w:hAnsiTheme="minorHAnsi" w:cstheme="minorBidi"/>
          <w:noProof/>
          <w:sz w:val="22"/>
          <w:szCs w:val="22"/>
          <w:lang w:eastAsia="en-GB"/>
        </w:rPr>
        <w:tab/>
      </w:r>
      <w:r w:rsidRPr="007F2770">
        <w:rPr>
          <w:noProof/>
          <w:lang w:val="en-US"/>
        </w:rPr>
        <w:t>Integrity protection of NAS signalling messages</w:t>
      </w:r>
      <w:r w:rsidRPr="007F2770">
        <w:rPr>
          <w:noProof/>
        </w:rPr>
        <w:tab/>
      </w:r>
      <w:r w:rsidRPr="007F2770">
        <w:rPr>
          <w:noProof/>
        </w:rPr>
        <w:fldChar w:fldCharType="begin" w:fldLock="1"/>
      </w:r>
      <w:r w:rsidRPr="007F2770">
        <w:rPr>
          <w:noProof/>
        </w:rPr>
        <w:instrText xml:space="preserve"> PAGEREF _Toc131395793 \h </w:instrText>
      </w:r>
      <w:r w:rsidRPr="007F2770">
        <w:rPr>
          <w:noProof/>
        </w:rPr>
      </w:r>
      <w:r w:rsidRPr="007F2770">
        <w:rPr>
          <w:noProof/>
        </w:rPr>
        <w:fldChar w:fldCharType="separate"/>
      </w:r>
      <w:r w:rsidRPr="007F2770">
        <w:rPr>
          <w:noProof/>
        </w:rPr>
        <w:t>61</w:t>
      </w:r>
      <w:r w:rsidRPr="007F2770">
        <w:rPr>
          <w:noProof/>
        </w:rPr>
        <w:fldChar w:fldCharType="end"/>
      </w:r>
    </w:p>
    <w:p w14:paraId="0E56B41E" w14:textId="4371DA9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4.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94 \h </w:instrText>
      </w:r>
      <w:r w:rsidRPr="007F2770">
        <w:rPr>
          <w:noProof/>
        </w:rPr>
      </w:r>
      <w:r w:rsidRPr="007F2770">
        <w:rPr>
          <w:noProof/>
        </w:rPr>
        <w:fldChar w:fldCharType="separate"/>
      </w:r>
      <w:r w:rsidRPr="007F2770">
        <w:rPr>
          <w:noProof/>
        </w:rPr>
        <w:t>61</w:t>
      </w:r>
      <w:r w:rsidRPr="007F2770">
        <w:rPr>
          <w:noProof/>
        </w:rPr>
        <w:fldChar w:fldCharType="end"/>
      </w:r>
    </w:p>
    <w:p w14:paraId="2F48ADAE" w14:textId="41CD1B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4.2</w:t>
      </w:r>
      <w:r w:rsidRPr="007F2770">
        <w:rPr>
          <w:rFonts w:asciiTheme="minorHAnsi" w:eastAsiaTheme="minorEastAsia" w:hAnsiTheme="minorHAnsi" w:cstheme="minorBidi"/>
          <w:noProof/>
          <w:sz w:val="22"/>
          <w:szCs w:val="22"/>
          <w:lang w:eastAsia="en-GB"/>
        </w:rPr>
        <w:tab/>
      </w:r>
      <w:r w:rsidRPr="007F2770">
        <w:rPr>
          <w:noProof/>
          <w:lang w:val="en-US"/>
        </w:rPr>
        <w:t>Integrity checking of NAS signalling messages in the UE</w:t>
      </w:r>
      <w:r w:rsidRPr="007F2770">
        <w:rPr>
          <w:noProof/>
        </w:rPr>
        <w:tab/>
      </w:r>
      <w:r w:rsidRPr="007F2770">
        <w:rPr>
          <w:noProof/>
        </w:rPr>
        <w:fldChar w:fldCharType="begin" w:fldLock="1"/>
      </w:r>
      <w:r w:rsidRPr="007F2770">
        <w:rPr>
          <w:noProof/>
        </w:rPr>
        <w:instrText xml:space="preserve"> PAGEREF _Toc131395795 \h </w:instrText>
      </w:r>
      <w:r w:rsidRPr="007F2770">
        <w:rPr>
          <w:noProof/>
        </w:rPr>
      </w:r>
      <w:r w:rsidRPr="007F2770">
        <w:rPr>
          <w:noProof/>
        </w:rPr>
        <w:fldChar w:fldCharType="separate"/>
      </w:r>
      <w:r w:rsidRPr="007F2770">
        <w:rPr>
          <w:noProof/>
        </w:rPr>
        <w:t>62</w:t>
      </w:r>
      <w:r w:rsidRPr="007F2770">
        <w:rPr>
          <w:noProof/>
        </w:rPr>
        <w:fldChar w:fldCharType="end"/>
      </w:r>
    </w:p>
    <w:p w14:paraId="123BAA54" w14:textId="38BF122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4.3</w:t>
      </w:r>
      <w:r w:rsidRPr="007F2770">
        <w:rPr>
          <w:rFonts w:asciiTheme="minorHAnsi" w:eastAsiaTheme="minorEastAsia" w:hAnsiTheme="minorHAnsi" w:cstheme="minorBidi"/>
          <w:noProof/>
          <w:sz w:val="22"/>
          <w:szCs w:val="22"/>
          <w:lang w:eastAsia="en-GB"/>
        </w:rPr>
        <w:tab/>
      </w:r>
      <w:r w:rsidRPr="007F2770">
        <w:rPr>
          <w:noProof/>
          <w:lang w:val="en-US"/>
        </w:rPr>
        <w:t>Integrity checking of NAS signalling messages in the AMF</w:t>
      </w:r>
      <w:r w:rsidRPr="007F2770">
        <w:rPr>
          <w:noProof/>
        </w:rPr>
        <w:tab/>
      </w:r>
      <w:r w:rsidRPr="007F2770">
        <w:rPr>
          <w:noProof/>
        </w:rPr>
        <w:fldChar w:fldCharType="begin" w:fldLock="1"/>
      </w:r>
      <w:r w:rsidRPr="007F2770">
        <w:rPr>
          <w:noProof/>
        </w:rPr>
        <w:instrText xml:space="preserve"> PAGEREF _Toc131395796 \h </w:instrText>
      </w:r>
      <w:r w:rsidRPr="007F2770">
        <w:rPr>
          <w:noProof/>
        </w:rPr>
      </w:r>
      <w:r w:rsidRPr="007F2770">
        <w:rPr>
          <w:noProof/>
        </w:rPr>
        <w:fldChar w:fldCharType="separate"/>
      </w:r>
      <w:r w:rsidRPr="007F2770">
        <w:rPr>
          <w:noProof/>
        </w:rPr>
        <w:t>62</w:t>
      </w:r>
      <w:r w:rsidRPr="007F2770">
        <w:rPr>
          <w:noProof/>
        </w:rPr>
        <w:fldChar w:fldCharType="end"/>
      </w:r>
    </w:p>
    <w:p w14:paraId="1602223F" w14:textId="0C4D7AB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4.5</w:t>
      </w:r>
      <w:r w:rsidRPr="007F2770">
        <w:rPr>
          <w:rFonts w:asciiTheme="minorHAnsi" w:eastAsiaTheme="minorEastAsia" w:hAnsiTheme="minorHAnsi" w:cstheme="minorBidi"/>
          <w:noProof/>
          <w:sz w:val="22"/>
          <w:szCs w:val="22"/>
          <w:lang w:eastAsia="en-GB"/>
        </w:rPr>
        <w:tab/>
      </w:r>
      <w:r w:rsidRPr="007F2770">
        <w:rPr>
          <w:noProof/>
        </w:rPr>
        <w:t>Ciphering of NAS signalling messages</w:t>
      </w:r>
      <w:r w:rsidRPr="007F2770">
        <w:rPr>
          <w:noProof/>
        </w:rPr>
        <w:tab/>
      </w:r>
      <w:r w:rsidRPr="007F2770">
        <w:rPr>
          <w:noProof/>
        </w:rPr>
        <w:fldChar w:fldCharType="begin" w:fldLock="1"/>
      </w:r>
      <w:r w:rsidRPr="007F2770">
        <w:rPr>
          <w:noProof/>
        </w:rPr>
        <w:instrText xml:space="preserve"> PAGEREF _Toc131395797 \h </w:instrText>
      </w:r>
      <w:r w:rsidRPr="007F2770">
        <w:rPr>
          <w:noProof/>
        </w:rPr>
      </w:r>
      <w:r w:rsidRPr="007F2770">
        <w:rPr>
          <w:noProof/>
        </w:rPr>
        <w:fldChar w:fldCharType="separate"/>
      </w:r>
      <w:r w:rsidRPr="007F2770">
        <w:rPr>
          <w:noProof/>
        </w:rPr>
        <w:t>64</w:t>
      </w:r>
      <w:r w:rsidRPr="007F2770">
        <w:rPr>
          <w:noProof/>
        </w:rPr>
        <w:fldChar w:fldCharType="end"/>
      </w:r>
    </w:p>
    <w:p w14:paraId="6AE89A88" w14:textId="276D4CC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4.6</w:t>
      </w:r>
      <w:r w:rsidRPr="007F2770">
        <w:rPr>
          <w:rFonts w:asciiTheme="minorHAnsi" w:eastAsiaTheme="minorEastAsia" w:hAnsiTheme="minorHAnsi" w:cstheme="minorBidi"/>
          <w:noProof/>
          <w:sz w:val="22"/>
          <w:szCs w:val="22"/>
          <w:lang w:eastAsia="en-GB"/>
        </w:rPr>
        <w:tab/>
      </w:r>
      <w:r w:rsidRPr="007F2770">
        <w:rPr>
          <w:noProof/>
        </w:rPr>
        <w:t>Protection of initial NAS signalling messages</w:t>
      </w:r>
      <w:r w:rsidRPr="007F2770">
        <w:rPr>
          <w:noProof/>
        </w:rPr>
        <w:tab/>
      </w:r>
      <w:r w:rsidRPr="007F2770">
        <w:rPr>
          <w:noProof/>
        </w:rPr>
        <w:fldChar w:fldCharType="begin" w:fldLock="1"/>
      </w:r>
      <w:r w:rsidRPr="007F2770">
        <w:rPr>
          <w:noProof/>
        </w:rPr>
        <w:instrText xml:space="preserve"> PAGEREF _Toc131395798 \h </w:instrText>
      </w:r>
      <w:r w:rsidRPr="007F2770">
        <w:rPr>
          <w:noProof/>
        </w:rPr>
      </w:r>
      <w:r w:rsidRPr="007F2770">
        <w:rPr>
          <w:noProof/>
        </w:rPr>
        <w:fldChar w:fldCharType="separate"/>
      </w:r>
      <w:r w:rsidRPr="007F2770">
        <w:rPr>
          <w:noProof/>
        </w:rPr>
        <w:t>65</w:t>
      </w:r>
      <w:r w:rsidRPr="007F2770">
        <w:rPr>
          <w:noProof/>
        </w:rPr>
        <w:fldChar w:fldCharType="end"/>
      </w:r>
    </w:p>
    <w:p w14:paraId="787D56D4" w14:textId="06D441B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7</w:t>
      </w:r>
      <w:r w:rsidRPr="007F2770">
        <w:rPr>
          <w:rFonts w:asciiTheme="minorHAnsi" w:eastAsiaTheme="minorEastAsia" w:hAnsiTheme="minorHAnsi" w:cstheme="minorBidi"/>
          <w:noProof/>
          <w:sz w:val="22"/>
          <w:szCs w:val="22"/>
          <w:lang w:eastAsia="en-GB"/>
        </w:rPr>
        <w:tab/>
      </w:r>
      <w:r w:rsidRPr="007F2770">
        <w:rPr>
          <w:noProof/>
          <w:lang w:val="en-US"/>
        </w:rPr>
        <w:t>Protection of NAS IEs</w:t>
      </w:r>
      <w:r w:rsidRPr="007F2770">
        <w:rPr>
          <w:noProof/>
        </w:rPr>
        <w:tab/>
      </w:r>
      <w:r w:rsidRPr="007F2770">
        <w:rPr>
          <w:noProof/>
        </w:rPr>
        <w:fldChar w:fldCharType="begin" w:fldLock="1"/>
      </w:r>
      <w:r w:rsidRPr="007F2770">
        <w:rPr>
          <w:noProof/>
        </w:rPr>
        <w:instrText xml:space="preserve"> PAGEREF _Toc131395799 \h </w:instrText>
      </w:r>
      <w:r w:rsidRPr="007F2770">
        <w:rPr>
          <w:noProof/>
        </w:rPr>
      </w:r>
      <w:r w:rsidRPr="007F2770">
        <w:rPr>
          <w:noProof/>
        </w:rPr>
        <w:fldChar w:fldCharType="separate"/>
      </w:r>
      <w:r w:rsidRPr="007F2770">
        <w:rPr>
          <w:noProof/>
        </w:rPr>
        <w:t>67</w:t>
      </w:r>
      <w:r w:rsidRPr="007F2770">
        <w:rPr>
          <w:noProof/>
        </w:rPr>
        <w:fldChar w:fldCharType="end"/>
      </w:r>
    </w:p>
    <w:p w14:paraId="7B78F3EE" w14:textId="1A86A57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5</w:t>
      </w:r>
      <w:r w:rsidRPr="007F2770">
        <w:rPr>
          <w:rFonts w:asciiTheme="minorHAnsi" w:eastAsiaTheme="minorEastAsia" w:hAnsiTheme="minorHAnsi" w:cstheme="minorBidi"/>
          <w:noProof/>
          <w:sz w:val="22"/>
          <w:szCs w:val="22"/>
          <w:lang w:eastAsia="en-GB"/>
        </w:rPr>
        <w:tab/>
      </w:r>
      <w:r w:rsidRPr="007F2770">
        <w:rPr>
          <w:noProof/>
        </w:rPr>
        <w:t>Unified access control</w:t>
      </w:r>
      <w:r w:rsidRPr="007F2770">
        <w:rPr>
          <w:noProof/>
        </w:rPr>
        <w:tab/>
      </w:r>
      <w:r w:rsidRPr="007F2770">
        <w:rPr>
          <w:noProof/>
        </w:rPr>
        <w:fldChar w:fldCharType="begin" w:fldLock="1"/>
      </w:r>
      <w:r w:rsidRPr="007F2770">
        <w:rPr>
          <w:noProof/>
        </w:rPr>
        <w:instrText xml:space="preserve"> PAGEREF _Toc131395800 \h </w:instrText>
      </w:r>
      <w:r w:rsidRPr="007F2770">
        <w:rPr>
          <w:noProof/>
        </w:rPr>
      </w:r>
      <w:r w:rsidRPr="007F2770">
        <w:rPr>
          <w:noProof/>
        </w:rPr>
        <w:fldChar w:fldCharType="separate"/>
      </w:r>
      <w:r w:rsidRPr="007F2770">
        <w:rPr>
          <w:noProof/>
        </w:rPr>
        <w:t>67</w:t>
      </w:r>
      <w:r w:rsidRPr="007F2770">
        <w:rPr>
          <w:noProof/>
        </w:rPr>
        <w:fldChar w:fldCharType="end"/>
      </w:r>
    </w:p>
    <w:p w14:paraId="6A32E779" w14:textId="01143F7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01 \h </w:instrText>
      </w:r>
      <w:r w:rsidRPr="007F2770">
        <w:rPr>
          <w:noProof/>
        </w:rPr>
      </w:r>
      <w:r w:rsidRPr="007F2770">
        <w:rPr>
          <w:noProof/>
        </w:rPr>
        <w:fldChar w:fldCharType="separate"/>
      </w:r>
      <w:r w:rsidRPr="007F2770">
        <w:rPr>
          <w:noProof/>
        </w:rPr>
        <w:t>67</w:t>
      </w:r>
      <w:r w:rsidRPr="007F2770">
        <w:rPr>
          <w:noProof/>
        </w:rPr>
        <w:fldChar w:fldCharType="end"/>
      </w:r>
    </w:p>
    <w:p w14:paraId="3DE6EA18" w14:textId="0862B1F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2</w:t>
      </w:r>
      <w:r w:rsidRPr="007F2770">
        <w:rPr>
          <w:rFonts w:asciiTheme="minorHAnsi" w:eastAsiaTheme="minorEastAsia" w:hAnsiTheme="minorHAnsi" w:cstheme="minorBidi"/>
          <w:noProof/>
          <w:sz w:val="22"/>
          <w:szCs w:val="22"/>
          <w:lang w:eastAsia="en-GB"/>
        </w:rPr>
        <w:tab/>
      </w:r>
      <w:r w:rsidRPr="007F2770">
        <w:rPr>
          <w:noProof/>
        </w:rPr>
        <w:t>Determination of the access identities and access category associated with a request for access for UEs not operating in SNPN access operation mode over 3GPP access</w:t>
      </w:r>
      <w:r w:rsidRPr="007F2770">
        <w:rPr>
          <w:noProof/>
        </w:rPr>
        <w:tab/>
      </w:r>
      <w:r w:rsidRPr="007F2770">
        <w:rPr>
          <w:noProof/>
        </w:rPr>
        <w:fldChar w:fldCharType="begin" w:fldLock="1"/>
      </w:r>
      <w:r w:rsidRPr="007F2770">
        <w:rPr>
          <w:noProof/>
        </w:rPr>
        <w:instrText xml:space="preserve"> PAGEREF _Toc131395802 \h </w:instrText>
      </w:r>
      <w:r w:rsidRPr="007F2770">
        <w:rPr>
          <w:noProof/>
        </w:rPr>
      </w:r>
      <w:r w:rsidRPr="007F2770">
        <w:rPr>
          <w:noProof/>
        </w:rPr>
        <w:fldChar w:fldCharType="separate"/>
      </w:r>
      <w:r w:rsidRPr="007F2770">
        <w:rPr>
          <w:noProof/>
        </w:rPr>
        <w:t>69</w:t>
      </w:r>
      <w:r w:rsidRPr="007F2770">
        <w:rPr>
          <w:noProof/>
        </w:rPr>
        <w:fldChar w:fldCharType="end"/>
      </w:r>
    </w:p>
    <w:p w14:paraId="5EAF6C17" w14:textId="448D91D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2A</w:t>
      </w:r>
      <w:r w:rsidRPr="007F2770">
        <w:rPr>
          <w:rFonts w:asciiTheme="minorHAnsi" w:eastAsiaTheme="minorEastAsia" w:hAnsiTheme="minorHAnsi" w:cstheme="minorBidi"/>
          <w:noProof/>
          <w:sz w:val="22"/>
          <w:szCs w:val="22"/>
          <w:lang w:eastAsia="en-GB"/>
        </w:rPr>
        <w:tab/>
      </w:r>
      <w:r w:rsidRPr="007F2770">
        <w:rPr>
          <w:noProof/>
        </w:rPr>
        <w:t>Determination of the access identities and access category associated with a request for access for UEs operating in SNPN access operation mode over 3GPP access</w:t>
      </w:r>
      <w:r w:rsidRPr="007F2770">
        <w:rPr>
          <w:noProof/>
        </w:rPr>
        <w:tab/>
      </w:r>
      <w:r w:rsidRPr="007F2770">
        <w:rPr>
          <w:noProof/>
        </w:rPr>
        <w:fldChar w:fldCharType="begin" w:fldLock="1"/>
      </w:r>
      <w:r w:rsidRPr="007F2770">
        <w:rPr>
          <w:noProof/>
        </w:rPr>
        <w:instrText xml:space="preserve"> PAGEREF _Toc131395803 \h </w:instrText>
      </w:r>
      <w:r w:rsidRPr="007F2770">
        <w:rPr>
          <w:noProof/>
        </w:rPr>
      </w:r>
      <w:r w:rsidRPr="007F2770">
        <w:rPr>
          <w:noProof/>
        </w:rPr>
        <w:fldChar w:fldCharType="separate"/>
      </w:r>
      <w:r w:rsidRPr="007F2770">
        <w:rPr>
          <w:noProof/>
        </w:rPr>
        <w:t>75</w:t>
      </w:r>
      <w:r w:rsidRPr="007F2770">
        <w:rPr>
          <w:noProof/>
        </w:rPr>
        <w:fldChar w:fldCharType="end"/>
      </w:r>
    </w:p>
    <w:p w14:paraId="0AD2923D" w14:textId="567A857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3</w:t>
      </w:r>
      <w:r w:rsidRPr="007F2770">
        <w:rPr>
          <w:rFonts w:asciiTheme="minorHAnsi" w:eastAsiaTheme="minorEastAsia" w:hAnsiTheme="minorHAnsi" w:cstheme="minorBidi"/>
          <w:noProof/>
          <w:sz w:val="22"/>
          <w:szCs w:val="22"/>
          <w:lang w:eastAsia="en-GB"/>
        </w:rPr>
        <w:tab/>
      </w:r>
      <w:r w:rsidRPr="007F2770">
        <w:rPr>
          <w:noProof/>
        </w:rPr>
        <w:t>Operator-defined access categories</w:t>
      </w:r>
      <w:r w:rsidRPr="007F2770">
        <w:rPr>
          <w:noProof/>
        </w:rPr>
        <w:tab/>
      </w:r>
      <w:r w:rsidRPr="007F2770">
        <w:rPr>
          <w:noProof/>
        </w:rPr>
        <w:fldChar w:fldCharType="begin" w:fldLock="1"/>
      </w:r>
      <w:r w:rsidRPr="007F2770">
        <w:rPr>
          <w:noProof/>
        </w:rPr>
        <w:instrText xml:space="preserve"> PAGEREF _Toc131395804 \h </w:instrText>
      </w:r>
      <w:r w:rsidRPr="007F2770">
        <w:rPr>
          <w:noProof/>
        </w:rPr>
      </w:r>
      <w:r w:rsidRPr="007F2770">
        <w:rPr>
          <w:noProof/>
        </w:rPr>
        <w:fldChar w:fldCharType="separate"/>
      </w:r>
      <w:r w:rsidRPr="007F2770">
        <w:rPr>
          <w:noProof/>
        </w:rPr>
        <w:t>81</w:t>
      </w:r>
      <w:r w:rsidRPr="007F2770">
        <w:rPr>
          <w:noProof/>
        </w:rPr>
        <w:fldChar w:fldCharType="end"/>
      </w:r>
    </w:p>
    <w:p w14:paraId="4B40E682" w14:textId="4BE64DD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4</w:t>
      </w:r>
      <w:r w:rsidRPr="007F2770">
        <w:rPr>
          <w:rFonts w:asciiTheme="minorHAnsi" w:eastAsiaTheme="minorEastAsia" w:hAnsiTheme="minorHAnsi" w:cstheme="minorBidi"/>
          <w:noProof/>
          <w:sz w:val="22"/>
          <w:szCs w:val="22"/>
          <w:lang w:eastAsia="en-GB"/>
        </w:rPr>
        <w:tab/>
      </w:r>
      <w:r w:rsidRPr="007F2770">
        <w:rPr>
          <w:noProof/>
        </w:rPr>
        <w:t>Access control and checking</w:t>
      </w:r>
      <w:r w:rsidRPr="007F2770">
        <w:rPr>
          <w:noProof/>
        </w:rPr>
        <w:tab/>
      </w:r>
      <w:r w:rsidRPr="007F2770">
        <w:rPr>
          <w:noProof/>
        </w:rPr>
        <w:fldChar w:fldCharType="begin" w:fldLock="1"/>
      </w:r>
      <w:r w:rsidRPr="007F2770">
        <w:rPr>
          <w:noProof/>
        </w:rPr>
        <w:instrText xml:space="preserve"> PAGEREF _Toc131395805 \h </w:instrText>
      </w:r>
      <w:r w:rsidRPr="007F2770">
        <w:rPr>
          <w:noProof/>
        </w:rPr>
      </w:r>
      <w:r w:rsidRPr="007F2770">
        <w:rPr>
          <w:noProof/>
        </w:rPr>
        <w:fldChar w:fldCharType="separate"/>
      </w:r>
      <w:r w:rsidRPr="007F2770">
        <w:rPr>
          <w:noProof/>
        </w:rPr>
        <w:t>83</w:t>
      </w:r>
      <w:r w:rsidRPr="007F2770">
        <w:rPr>
          <w:noProof/>
        </w:rPr>
        <w:fldChar w:fldCharType="end"/>
      </w:r>
    </w:p>
    <w:p w14:paraId="13D7D37C" w14:textId="16BAF5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5.4.1</w:t>
      </w:r>
      <w:r w:rsidRPr="007F2770">
        <w:rPr>
          <w:rFonts w:asciiTheme="minorHAnsi" w:eastAsiaTheme="minorEastAsia" w:hAnsiTheme="minorHAnsi" w:cstheme="minorBidi"/>
          <w:noProof/>
          <w:sz w:val="22"/>
          <w:szCs w:val="22"/>
          <w:lang w:eastAsia="en-GB"/>
        </w:rPr>
        <w:tab/>
      </w:r>
      <w:r w:rsidRPr="007F2770">
        <w:rPr>
          <w:noProof/>
        </w:rPr>
        <w:t>Access control and checking in 5GMM-IDLE mode</w:t>
      </w:r>
      <w:r w:rsidRPr="007F2770">
        <w:rPr>
          <w:noProof/>
          <w:lang w:eastAsia="zh-CN"/>
        </w:rPr>
        <w:t xml:space="preserve"> and in 5G</w:t>
      </w:r>
      <w:r w:rsidRPr="007F2770">
        <w:rPr>
          <w:noProof/>
          <w:lang w:eastAsia="ja-JP"/>
        </w:rPr>
        <w:t>MM-IDLE mode with suspend indication</w:t>
      </w:r>
      <w:r w:rsidRPr="007F2770">
        <w:rPr>
          <w:noProof/>
        </w:rPr>
        <w:tab/>
      </w:r>
      <w:r w:rsidRPr="007F2770">
        <w:rPr>
          <w:noProof/>
        </w:rPr>
        <w:fldChar w:fldCharType="begin" w:fldLock="1"/>
      </w:r>
      <w:r w:rsidRPr="007F2770">
        <w:rPr>
          <w:noProof/>
        </w:rPr>
        <w:instrText xml:space="preserve"> PAGEREF _Toc131395806 \h </w:instrText>
      </w:r>
      <w:r w:rsidRPr="007F2770">
        <w:rPr>
          <w:noProof/>
        </w:rPr>
      </w:r>
      <w:r w:rsidRPr="007F2770">
        <w:rPr>
          <w:noProof/>
        </w:rPr>
        <w:fldChar w:fldCharType="separate"/>
      </w:r>
      <w:r w:rsidRPr="007F2770">
        <w:rPr>
          <w:noProof/>
        </w:rPr>
        <w:t>83</w:t>
      </w:r>
      <w:r w:rsidRPr="007F2770">
        <w:rPr>
          <w:noProof/>
        </w:rPr>
        <w:fldChar w:fldCharType="end"/>
      </w:r>
    </w:p>
    <w:p w14:paraId="59D8EFBF" w14:textId="4050107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5.4.2</w:t>
      </w:r>
      <w:r w:rsidRPr="007F2770">
        <w:rPr>
          <w:rFonts w:asciiTheme="minorHAnsi" w:eastAsiaTheme="minorEastAsia" w:hAnsiTheme="minorHAnsi" w:cstheme="minorBidi"/>
          <w:noProof/>
          <w:sz w:val="22"/>
          <w:szCs w:val="22"/>
          <w:lang w:eastAsia="en-GB"/>
        </w:rPr>
        <w:tab/>
      </w:r>
      <w:r w:rsidRPr="007F2770">
        <w:rPr>
          <w:noProof/>
        </w:rPr>
        <w:t>Access control and checking in 5GMM-CONNECTED mode and in 5GMM-CONNECTED mode with RRC inactive indication</w:t>
      </w:r>
      <w:r w:rsidRPr="007F2770">
        <w:rPr>
          <w:noProof/>
        </w:rPr>
        <w:tab/>
      </w:r>
      <w:r w:rsidRPr="007F2770">
        <w:rPr>
          <w:noProof/>
        </w:rPr>
        <w:fldChar w:fldCharType="begin" w:fldLock="1"/>
      </w:r>
      <w:r w:rsidRPr="007F2770">
        <w:rPr>
          <w:noProof/>
        </w:rPr>
        <w:instrText xml:space="preserve"> PAGEREF _Toc131395807 \h </w:instrText>
      </w:r>
      <w:r w:rsidRPr="007F2770">
        <w:rPr>
          <w:noProof/>
        </w:rPr>
      </w:r>
      <w:r w:rsidRPr="007F2770">
        <w:rPr>
          <w:noProof/>
        </w:rPr>
        <w:fldChar w:fldCharType="separate"/>
      </w:r>
      <w:r w:rsidRPr="007F2770">
        <w:rPr>
          <w:noProof/>
        </w:rPr>
        <w:t>84</w:t>
      </w:r>
      <w:r w:rsidRPr="007F2770">
        <w:rPr>
          <w:noProof/>
        </w:rPr>
        <w:fldChar w:fldCharType="end"/>
      </w:r>
    </w:p>
    <w:p w14:paraId="727258F6" w14:textId="3A605F7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5</w:t>
      </w:r>
      <w:r w:rsidRPr="007F2770">
        <w:rPr>
          <w:rFonts w:asciiTheme="minorHAnsi" w:eastAsiaTheme="minorEastAsia" w:hAnsiTheme="minorHAnsi" w:cstheme="minorBidi"/>
          <w:noProof/>
          <w:sz w:val="22"/>
          <w:szCs w:val="22"/>
          <w:lang w:eastAsia="en-GB"/>
        </w:rPr>
        <w:tab/>
      </w:r>
      <w:r w:rsidRPr="007F2770">
        <w:rPr>
          <w:noProof/>
        </w:rPr>
        <w:t>Exception handling and avoiding double barring</w:t>
      </w:r>
      <w:r w:rsidRPr="007F2770">
        <w:rPr>
          <w:noProof/>
        </w:rPr>
        <w:tab/>
      </w:r>
      <w:r w:rsidRPr="007F2770">
        <w:rPr>
          <w:noProof/>
        </w:rPr>
        <w:fldChar w:fldCharType="begin" w:fldLock="1"/>
      </w:r>
      <w:r w:rsidRPr="007F2770">
        <w:rPr>
          <w:noProof/>
        </w:rPr>
        <w:instrText xml:space="preserve"> PAGEREF _Toc131395808 \h </w:instrText>
      </w:r>
      <w:r w:rsidRPr="007F2770">
        <w:rPr>
          <w:noProof/>
        </w:rPr>
      </w:r>
      <w:r w:rsidRPr="007F2770">
        <w:rPr>
          <w:noProof/>
        </w:rPr>
        <w:fldChar w:fldCharType="separate"/>
      </w:r>
      <w:r w:rsidRPr="007F2770">
        <w:rPr>
          <w:noProof/>
        </w:rPr>
        <w:t>86</w:t>
      </w:r>
      <w:r w:rsidRPr="007F2770">
        <w:rPr>
          <w:noProof/>
        </w:rPr>
        <w:fldChar w:fldCharType="end"/>
      </w:r>
    </w:p>
    <w:p w14:paraId="27CBC8C2" w14:textId="617BF31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6</w:t>
      </w:r>
      <w:r w:rsidRPr="007F2770">
        <w:rPr>
          <w:rFonts w:asciiTheme="minorHAnsi" w:eastAsiaTheme="minorEastAsia" w:hAnsiTheme="minorHAnsi" w:cstheme="minorBidi"/>
          <w:noProof/>
          <w:sz w:val="22"/>
          <w:szCs w:val="22"/>
          <w:lang w:eastAsia="en-GB"/>
        </w:rPr>
        <w:tab/>
      </w:r>
      <w:r w:rsidRPr="007F2770">
        <w:rPr>
          <w:noProof/>
          <w:lang w:eastAsia="zh-CN"/>
        </w:rPr>
        <w:t>Mapping b</w:t>
      </w:r>
      <w:r w:rsidRPr="007F2770">
        <w:rPr>
          <w:rFonts w:cs="Arial"/>
          <w:noProof/>
        </w:rPr>
        <w:t xml:space="preserve">etween access categories/access identities and </w:t>
      </w:r>
      <w:r w:rsidRPr="007F2770">
        <w:rPr>
          <w:rFonts w:cs="Arial"/>
          <w:noProof/>
          <w:lang w:eastAsia="zh-CN"/>
        </w:rPr>
        <w:t xml:space="preserve">RRC </w:t>
      </w:r>
      <w:r w:rsidRPr="007F2770">
        <w:rPr>
          <w:rFonts w:cs="Arial"/>
          <w:noProof/>
        </w:rPr>
        <w:t>establishment cause</w:t>
      </w:r>
      <w:r w:rsidRPr="007F2770">
        <w:rPr>
          <w:noProof/>
        </w:rPr>
        <w:tab/>
      </w:r>
      <w:r w:rsidRPr="007F2770">
        <w:rPr>
          <w:noProof/>
        </w:rPr>
        <w:fldChar w:fldCharType="begin" w:fldLock="1"/>
      </w:r>
      <w:r w:rsidRPr="007F2770">
        <w:rPr>
          <w:noProof/>
        </w:rPr>
        <w:instrText xml:space="preserve"> PAGEREF _Toc131395809 \h </w:instrText>
      </w:r>
      <w:r w:rsidRPr="007F2770">
        <w:rPr>
          <w:noProof/>
        </w:rPr>
      </w:r>
      <w:r w:rsidRPr="007F2770">
        <w:rPr>
          <w:noProof/>
        </w:rPr>
        <w:fldChar w:fldCharType="separate"/>
      </w:r>
      <w:r w:rsidRPr="007F2770">
        <w:rPr>
          <w:noProof/>
        </w:rPr>
        <w:t>91</w:t>
      </w:r>
      <w:r w:rsidRPr="007F2770">
        <w:rPr>
          <w:noProof/>
        </w:rPr>
        <w:fldChar w:fldCharType="end"/>
      </w:r>
    </w:p>
    <w:p w14:paraId="4FE189D3" w14:textId="7020A0B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6</w:t>
      </w:r>
      <w:r w:rsidRPr="007F2770">
        <w:rPr>
          <w:rFonts w:asciiTheme="minorHAnsi" w:eastAsiaTheme="minorEastAsia" w:hAnsiTheme="minorHAnsi" w:cstheme="minorBidi"/>
          <w:noProof/>
          <w:sz w:val="22"/>
          <w:szCs w:val="22"/>
          <w:lang w:eastAsia="en-GB"/>
        </w:rPr>
        <w:tab/>
      </w:r>
      <w:r w:rsidRPr="007F2770">
        <w:rPr>
          <w:noProof/>
        </w:rPr>
        <w:t>Network slicing</w:t>
      </w:r>
      <w:r w:rsidRPr="007F2770">
        <w:rPr>
          <w:noProof/>
        </w:rPr>
        <w:tab/>
      </w:r>
      <w:r w:rsidRPr="007F2770">
        <w:rPr>
          <w:noProof/>
        </w:rPr>
        <w:fldChar w:fldCharType="begin" w:fldLock="1"/>
      </w:r>
      <w:r w:rsidRPr="007F2770">
        <w:rPr>
          <w:noProof/>
        </w:rPr>
        <w:instrText xml:space="preserve"> PAGEREF _Toc131395810 \h </w:instrText>
      </w:r>
      <w:r w:rsidRPr="007F2770">
        <w:rPr>
          <w:noProof/>
        </w:rPr>
      </w:r>
      <w:r w:rsidRPr="007F2770">
        <w:rPr>
          <w:noProof/>
        </w:rPr>
        <w:fldChar w:fldCharType="separate"/>
      </w:r>
      <w:r w:rsidRPr="007F2770">
        <w:rPr>
          <w:noProof/>
        </w:rPr>
        <w:t>92</w:t>
      </w:r>
      <w:r w:rsidRPr="007F2770">
        <w:rPr>
          <w:noProof/>
        </w:rPr>
        <w:fldChar w:fldCharType="end"/>
      </w:r>
    </w:p>
    <w:p w14:paraId="1A714B35" w14:textId="0DAEDE5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6.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11 \h </w:instrText>
      </w:r>
      <w:r w:rsidRPr="007F2770">
        <w:rPr>
          <w:noProof/>
        </w:rPr>
      </w:r>
      <w:r w:rsidRPr="007F2770">
        <w:rPr>
          <w:noProof/>
        </w:rPr>
        <w:fldChar w:fldCharType="separate"/>
      </w:r>
      <w:r w:rsidRPr="007F2770">
        <w:rPr>
          <w:noProof/>
        </w:rPr>
        <w:t>92</w:t>
      </w:r>
      <w:r w:rsidRPr="007F2770">
        <w:rPr>
          <w:noProof/>
        </w:rPr>
        <w:fldChar w:fldCharType="end"/>
      </w:r>
    </w:p>
    <w:p w14:paraId="075EE4C8" w14:textId="3522628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4.6.2</w:t>
      </w:r>
      <w:r w:rsidRPr="007F2770">
        <w:rPr>
          <w:rFonts w:asciiTheme="minorHAnsi" w:eastAsiaTheme="minorEastAsia" w:hAnsiTheme="minorHAnsi" w:cstheme="minorBidi"/>
          <w:noProof/>
          <w:sz w:val="22"/>
          <w:szCs w:val="22"/>
          <w:lang w:eastAsia="en-GB"/>
        </w:rPr>
        <w:tab/>
      </w:r>
      <w:r w:rsidRPr="007F2770">
        <w:rPr>
          <w:noProof/>
        </w:rPr>
        <w:t>Mobility management aspects</w:t>
      </w:r>
      <w:r w:rsidRPr="007F2770">
        <w:rPr>
          <w:noProof/>
        </w:rPr>
        <w:tab/>
      </w:r>
      <w:r w:rsidRPr="007F2770">
        <w:rPr>
          <w:noProof/>
        </w:rPr>
        <w:fldChar w:fldCharType="begin" w:fldLock="1"/>
      </w:r>
      <w:r w:rsidRPr="007F2770">
        <w:rPr>
          <w:noProof/>
        </w:rPr>
        <w:instrText xml:space="preserve"> PAGEREF _Toc131395812 \h </w:instrText>
      </w:r>
      <w:r w:rsidRPr="007F2770">
        <w:rPr>
          <w:noProof/>
        </w:rPr>
      </w:r>
      <w:r w:rsidRPr="007F2770">
        <w:rPr>
          <w:noProof/>
        </w:rPr>
        <w:fldChar w:fldCharType="separate"/>
      </w:r>
      <w:r w:rsidRPr="007F2770">
        <w:rPr>
          <w:noProof/>
        </w:rPr>
        <w:t>94</w:t>
      </w:r>
      <w:r w:rsidRPr="007F2770">
        <w:rPr>
          <w:noProof/>
        </w:rPr>
        <w:fldChar w:fldCharType="end"/>
      </w:r>
    </w:p>
    <w:p w14:paraId="5E7B8CCB" w14:textId="1BADB7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13 \h </w:instrText>
      </w:r>
      <w:r w:rsidRPr="007F2770">
        <w:rPr>
          <w:noProof/>
        </w:rPr>
      </w:r>
      <w:r w:rsidRPr="007F2770">
        <w:rPr>
          <w:noProof/>
        </w:rPr>
        <w:fldChar w:fldCharType="separate"/>
      </w:r>
      <w:r w:rsidRPr="007F2770">
        <w:rPr>
          <w:noProof/>
        </w:rPr>
        <w:t>94</w:t>
      </w:r>
      <w:r w:rsidRPr="007F2770">
        <w:rPr>
          <w:noProof/>
        </w:rPr>
        <w:fldChar w:fldCharType="end"/>
      </w:r>
    </w:p>
    <w:p w14:paraId="44D5342B" w14:textId="75EFB8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2</w:t>
      </w:r>
      <w:r w:rsidRPr="007F2770">
        <w:rPr>
          <w:rFonts w:asciiTheme="minorHAnsi" w:eastAsiaTheme="minorEastAsia" w:hAnsiTheme="minorHAnsi" w:cstheme="minorBidi"/>
          <w:noProof/>
          <w:sz w:val="22"/>
          <w:szCs w:val="22"/>
          <w:lang w:eastAsia="en-GB"/>
        </w:rPr>
        <w:tab/>
      </w:r>
      <w:r w:rsidRPr="007F2770">
        <w:rPr>
          <w:noProof/>
        </w:rPr>
        <w:t>NSSAI storage</w:t>
      </w:r>
      <w:r w:rsidRPr="007F2770">
        <w:rPr>
          <w:noProof/>
        </w:rPr>
        <w:tab/>
      </w:r>
      <w:r w:rsidRPr="007F2770">
        <w:rPr>
          <w:noProof/>
        </w:rPr>
        <w:fldChar w:fldCharType="begin" w:fldLock="1"/>
      </w:r>
      <w:r w:rsidRPr="007F2770">
        <w:rPr>
          <w:noProof/>
        </w:rPr>
        <w:instrText xml:space="preserve"> PAGEREF _Toc131395814 \h </w:instrText>
      </w:r>
      <w:r w:rsidRPr="007F2770">
        <w:rPr>
          <w:noProof/>
        </w:rPr>
      </w:r>
      <w:r w:rsidRPr="007F2770">
        <w:rPr>
          <w:noProof/>
        </w:rPr>
        <w:fldChar w:fldCharType="separate"/>
      </w:r>
      <w:r w:rsidRPr="007F2770">
        <w:rPr>
          <w:noProof/>
        </w:rPr>
        <w:t>96</w:t>
      </w:r>
      <w:r w:rsidRPr="007F2770">
        <w:rPr>
          <w:noProof/>
        </w:rPr>
        <w:fldChar w:fldCharType="end"/>
      </w:r>
    </w:p>
    <w:p w14:paraId="423F2917" w14:textId="3FB7ADB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3</w:t>
      </w:r>
      <w:r w:rsidRPr="007F2770">
        <w:rPr>
          <w:rFonts w:asciiTheme="minorHAnsi" w:eastAsiaTheme="minorEastAsia" w:hAnsiTheme="minorHAnsi" w:cstheme="minorBidi"/>
          <w:noProof/>
          <w:sz w:val="22"/>
          <w:szCs w:val="22"/>
          <w:lang w:eastAsia="en-GB"/>
        </w:rPr>
        <w:tab/>
      </w:r>
      <w:r w:rsidRPr="007F2770">
        <w:rPr>
          <w:noProof/>
        </w:rPr>
        <w:t>Provision of NSSAI to lower layers in 5GMM-IDLE mode</w:t>
      </w:r>
      <w:r w:rsidRPr="007F2770">
        <w:rPr>
          <w:noProof/>
        </w:rPr>
        <w:tab/>
      </w:r>
      <w:r w:rsidRPr="007F2770">
        <w:rPr>
          <w:noProof/>
        </w:rPr>
        <w:fldChar w:fldCharType="begin" w:fldLock="1"/>
      </w:r>
      <w:r w:rsidRPr="007F2770">
        <w:rPr>
          <w:noProof/>
        </w:rPr>
        <w:instrText xml:space="preserve"> PAGEREF _Toc131395815 \h </w:instrText>
      </w:r>
      <w:r w:rsidRPr="007F2770">
        <w:rPr>
          <w:noProof/>
        </w:rPr>
      </w:r>
      <w:r w:rsidRPr="007F2770">
        <w:rPr>
          <w:noProof/>
        </w:rPr>
        <w:fldChar w:fldCharType="separate"/>
      </w:r>
      <w:r w:rsidRPr="007F2770">
        <w:rPr>
          <w:noProof/>
        </w:rPr>
        <w:t>101</w:t>
      </w:r>
      <w:r w:rsidRPr="007F2770">
        <w:rPr>
          <w:noProof/>
        </w:rPr>
        <w:fldChar w:fldCharType="end"/>
      </w:r>
    </w:p>
    <w:p w14:paraId="0C183E89" w14:textId="659AE82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4</w:t>
      </w:r>
      <w:r w:rsidRPr="007F2770">
        <w:rPr>
          <w:rFonts w:asciiTheme="minorHAnsi" w:eastAsiaTheme="minorEastAsia" w:hAnsiTheme="minorHAnsi" w:cstheme="minorBidi"/>
          <w:noProof/>
          <w:sz w:val="22"/>
          <w:szCs w:val="22"/>
          <w:lang w:eastAsia="en-GB"/>
        </w:rPr>
        <w:tab/>
      </w:r>
      <w:r w:rsidRPr="007F2770">
        <w:rPr>
          <w:noProof/>
        </w:rPr>
        <w:t>Network slice-specific authentication and authorization</w:t>
      </w:r>
      <w:r w:rsidRPr="007F2770">
        <w:rPr>
          <w:noProof/>
        </w:rPr>
        <w:tab/>
      </w:r>
      <w:r w:rsidRPr="007F2770">
        <w:rPr>
          <w:noProof/>
        </w:rPr>
        <w:fldChar w:fldCharType="begin" w:fldLock="1"/>
      </w:r>
      <w:r w:rsidRPr="007F2770">
        <w:rPr>
          <w:noProof/>
        </w:rPr>
        <w:instrText xml:space="preserve"> PAGEREF _Toc131395816 \h </w:instrText>
      </w:r>
      <w:r w:rsidRPr="007F2770">
        <w:rPr>
          <w:noProof/>
        </w:rPr>
      </w:r>
      <w:r w:rsidRPr="007F2770">
        <w:rPr>
          <w:noProof/>
        </w:rPr>
        <w:fldChar w:fldCharType="separate"/>
      </w:r>
      <w:r w:rsidRPr="007F2770">
        <w:rPr>
          <w:noProof/>
        </w:rPr>
        <w:t>102</w:t>
      </w:r>
      <w:r w:rsidRPr="007F2770">
        <w:rPr>
          <w:noProof/>
        </w:rPr>
        <w:fldChar w:fldCharType="end"/>
      </w:r>
    </w:p>
    <w:p w14:paraId="1923C5D2" w14:textId="14E02E9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5</w:t>
      </w:r>
      <w:r w:rsidRPr="007F2770">
        <w:rPr>
          <w:rFonts w:asciiTheme="minorHAnsi" w:eastAsiaTheme="minorEastAsia" w:hAnsiTheme="minorHAnsi" w:cstheme="minorBidi"/>
          <w:noProof/>
          <w:sz w:val="22"/>
          <w:szCs w:val="22"/>
          <w:lang w:eastAsia="en-GB"/>
        </w:rPr>
        <w:tab/>
      </w:r>
      <w:r w:rsidRPr="007F2770">
        <w:rPr>
          <w:noProof/>
        </w:rPr>
        <w:t>Mobility management based network slice admission control</w:t>
      </w:r>
      <w:r w:rsidRPr="007F2770">
        <w:rPr>
          <w:noProof/>
        </w:rPr>
        <w:tab/>
      </w:r>
      <w:r w:rsidRPr="007F2770">
        <w:rPr>
          <w:noProof/>
        </w:rPr>
        <w:fldChar w:fldCharType="begin" w:fldLock="1"/>
      </w:r>
      <w:r w:rsidRPr="007F2770">
        <w:rPr>
          <w:noProof/>
        </w:rPr>
        <w:instrText xml:space="preserve"> PAGEREF _Toc131395817 \h </w:instrText>
      </w:r>
      <w:r w:rsidRPr="007F2770">
        <w:rPr>
          <w:noProof/>
        </w:rPr>
      </w:r>
      <w:r w:rsidRPr="007F2770">
        <w:rPr>
          <w:noProof/>
        </w:rPr>
        <w:fldChar w:fldCharType="separate"/>
      </w:r>
      <w:r w:rsidRPr="007F2770">
        <w:rPr>
          <w:noProof/>
        </w:rPr>
        <w:t>104</w:t>
      </w:r>
      <w:r w:rsidRPr="007F2770">
        <w:rPr>
          <w:noProof/>
        </w:rPr>
        <w:fldChar w:fldCharType="end"/>
      </w:r>
    </w:p>
    <w:p w14:paraId="0C68B7AC" w14:textId="36E2D6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6</w:t>
      </w:r>
      <w:r w:rsidRPr="007F2770">
        <w:rPr>
          <w:rFonts w:asciiTheme="minorHAnsi" w:eastAsiaTheme="minorEastAsia" w:hAnsiTheme="minorHAnsi" w:cstheme="minorBidi"/>
          <w:noProof/>
          <w:sz w:val="22"/>
          <w:szCs w:val="22"/>
          <w:lang w:eastAsia="en-GB"/>
        </w:rPr>
        <w:tab/>
      </w:r>
      <w:r w:rsidRPr="007F2770">
        <w:rPr>
          <w:noProof/>
        </w:rPr>
        <w:t>Provision of NSAG information to lower layers</w:t>
      </w:r>
      <w:r w:rsidRPr="007F2770">
        <w:rPr>
          <w:noProof/>
        </w:rPr>
        <w:tab/>
      </w:r>
      <w:r w:rsidRPr="007F2770">
        <w:rPr>
          <w:noProof/>
        </w:rPr>
        <w:fldChar w:fldCharType="begin" w:fldLock="1"/>
      </w:r>
      <w:r w:rsidRPr="007F2770">
        <w:rPr>
          <w:noProof/>
        </w:rPr>
        <w:instrText xml:space="preserve"> PAGEREF _Toc131395818 \h </w:instrText>
      </w:r>
      <w:r w:rsidRPr="007F2770">
        <w:rPr>
          <w:noProof/>
        </w:rPr>
      </w:r>
      <w:r w:rsidRPr="007F2770">
        <w:rPr>
          <w:noProof/>
        </w:rPr>
        <w:fldChar w:fldCharType="separate"/>
      </w:r>
      <w:r w:rsidRPr="007F2770">
        <w:rPr>
          <w:noProof/>
        </w:rPr>
        <w:t>105</w:t>
      </w:r>
      <w:r w:rsidRPr="007F2770">
        <w:rPr>
          <w:noProof/>
        </w:rPr>
        <w:fldChar w:fldCharType="end"/>
      </w:r>
    </w:p>
    <w:p w14:paraId="285B05AC" w14:textId="3DD7C6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7</w:t>
      </w:r>
      <w:r w:rsidRPr="007F2770">
        <w:rPr>
          <w:rFonts w:asciiTheme="minorHAnsi" w:eastAsiaTheme="minorEastAsia" w:hAnsiTheme="minorHAnsi" w:cstheme="minorBidi"/>
          <w:noProof/>
          <w:sz w:val="22"/>
          <w:szCs w:val="22"/>
          <w:lang w:eastAsia="en-GB"/>
        </w:rPr>
        <w:tab/>
      </w:r>
      <w:r w:rsidRPr="007F2770">
        <w:rPr>
          <w:noProof/>
        </w:rPr>
        <w:t>Mobility management based network slice replacement</w:t>
      </w:r>
      <w:r w:rsidRPr="007F2770">
        <w:rPr>
          <w:noProof/>
        </w:rPr>
        <w:tab/>
      </w:r>
      <w:r w:rsidRPr="007F2770">
        <w:rPr>
          <w:noProof/>
        </w:rPr>
        <w:fldChar w:fldCharType="begin" w:fldLock="1"/>
      </w:r>
      <w:r w:rsidRPr="007F2770">
        <w:rPr>
          <w:noProof/>
        </w:rPr>
        <w:instrText xml:space="preserve"> PAGEREF _Toc131395819 \h </w:instrText>
      </w:r>
      <w:r w:rsidRPr="007F2770">
        <w:rPr>
          <w:noProof/>
        </w:rPr>
      </w:r>
      <w:r w:rsidRPr="007F2770">
        <w:rPr>
          <w:noProof/>
        </w:rPr>
        <w:fldChar w:fldCharType="separate"/>
      </w:r>
      <w:r w:rsidRPr="007F2770">
        <w:rPr>
          <w:noProof/>
        </w:rPr>
        <w:t>106</w:t>
      </w:r>
      <w:r w:rsidRPr="007F2770">
        <w:rPr>
          <w:noProof/>
        </w:rPr>
        <w:fldChar w:fldCharType="end"/>
      </w:r>
    </w:p>
    <w:p w14:paraId="46F55633" w14:textId="0889D47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6.3</w:t>
      </w:r>
      <w:r w:rsidRPr="007F2770">
        <w:rPr>
          <w:rFonts w:asciiTheme="minorHAnsi" w:eastAsiaTheme="minorEastAsia" w:hAnsiTheme="minorHAnsi" w:cstheme="minorBidi"/>
          <w:noProof/>
          <w:sz w:val="22"/>
          <w:szCs w:val="22"/>
          <w:lang w:eastAsia="en-GB"/>
        </w:rPr>
        <w:tab/>
      </w:r>
      <w:r w:rsidRPr="007F2770">
        <w:rPr>
          <w:noProof/>
        </w:rPr>
        <w:t>Session management aspects</w:t>
      </w:r>
      <w:r w:rsidRPr="007F2770">
        <w:rPr>
          <w:noProof/>
        </w:rPr>
        <w:tab/>
      </w:r>
      <w:r w:rsidRPr="007F2770">
        <w:rPr>
          <w:noProof/>
        </w:rPr>
        <w:fldChar w:fldCharType="begin" w:fldLock="1"/>
      </w:r>
      <w:r w:rsidRPr="007F2770">
        <w:rPr>
          <w:noProof/>
        </w:rPr>
        <w:instrText xml:space="preserve"> PAGEREF _Toc131395820 \h </w:instrText>
      </w:r>
      <w:r w:rsidRPr="007F2770">
        <w:rPr>
          <w:noProof/>
        </w:rPr>
      </w:r>
      <w:r w:rsidRPr="007F2770">
        <w:rPr>
          <w:noProof/>
        </w:rPr>
        <w:fldChar w:fldCharType="separate"/>
      </w:r>
      <w:r w:rsidRPr="007F2770">
        <w:rPr>
          <w:noProof/>
        </w:rPr>
        <w:t>107</w:t>
      </w:r>
      <w:r w:rsidRPr="007F2770">
        <w:rPr>
          <w:noProof/>
        </w:rPr>
        <w:fldChar w:fldCharType="end"/>
      </w:r>
    </w:p>
    <w:p w14:paraId="4CF8BDA4" w14:textId="15A0A7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0</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21 \h </w:instrText>
      </w:r>
      <w:r w:rsidRPr="007F2770">
        <w:rPr>
          <w:noProof/>
        </w:rPr>
      </w:r>
      <w:r w:rsidRPr="007F2770">
        <w:rPr>
          <w:noProof/>
        </w:rPr>
        <w:fldChar w:fldCharType="separate"/>
      </w:r>
      <w:r w:rsidRPr="007F2770">
        <w:rPr>
          <w:noProof/>
        </w:rPr>
        <w:t>107</w:t>
      </w:r>
      <w:r w:rsidRPr="007F2770">
        <w:rPr>
          <w:noProof/>
        </w:rPr>
        <w:fldChar w:fldCharType="end"/>
      </w:r>
    </w:p>
    <w:p w14:paraId="7D90119E" w14:textId="6265A2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1</w:t>
      </w:r>
      <w:r w:rsidRPr="007F2770">
        <w:rPr>
          <w:rFonts w:asciiTheme="minorHAnsi" w:eastAsiaTheme="minorEastAsia" w:hAnsiTheme="minorHAnsi" w:cstheme="minorBidi"/>
          <w:noProof/>
          <w:sz w:val="22"/>
          <w:szCs w:val="22"/>
          <w:lang w:eastAsia="en-GB"/>
        </w:rPr>
        <w:tab/>
      </w:r>
      <w:r w:rsidRPr="007F2770">
        <w:rPr>
          <w:noProof/>
        </w:rPr>
        <w:t>Session management based network slice admission control</w:t>
      </w:r>
      <w:r w:rsidRPr="007F2770">
        <w:rPr>
          <w:noProof/>
        </w:rPr>
        <w:tab/>
      </w:r>
      <w:r w:rsidRPr="007F2770">
        <w:rPr>
          <w:noProof/>
        </w:rPr>
        <w:fldChar w:fldCharType="begin" w:fldLock="1"/>
      </w:r>
      <w:r w:rsidRPr="007F2770">
        <w:rPr>
          <w:noProof/>
        </w:rPr>
        <w:instrText xml:space="preserve"> PAGEREF _Toc131395822 \h </w:instrText>
      </w:r>
      <w:r w:rsidRPr="007F2770">
        <w:rPr>
          <w:noProof/>
        </w:rPr>
      </w:r>
      <w:r w:rsidRPr="007F2770">
        <w:rPr>
          <w:noProof/>
        </w:rPr>
        <w:fldChar w:fldCharType="separate"/>
      </w:r>
      <w:r w:rsidRPr="007F2770">
        <w:rPr>
          <w:noProof/>
        </w:rPr>
        <w:t>107</w:t>
      </w:r>
      <w:r w:rsidRPr="007F2770">
        <w:rPr>
          <w:noProof/>
        </w:rPr>
        <w:fldChar w:fldCharType="end"/>
      </w:r>
    </w:p>
    <w:p w14:paraId="1B00E0D3" w14:textId="1E316CD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2</w:t>
      </w:r>
      <w:r w:rsidRPr="007F2770">
        <w:rPr>
          <w:rFonts w:asciiTheme="minorHAnsi" w:eastAsiaTheme="minorEastAsia" w:hAnsiTheme="minorHAnsi" w:cstheme="minorBidi"/>
          <w:noProof/>
          <w:sz w:val="22"/>
          <w:szCs w:val="22"/>
          <w:lang w:eastAsia="en-GB"/>
        </w:rPr>
        <w:tab/>
      </w:r>
      <w:r w:rsidRPr="007F2770">
        <w:rPr>
          <w:noProof/>
        </w:rPr>
        <w:t>Support of network slice admission control and interworking with EPC</w:t>
      </w:r>
      <w:r w:rsidRPr="007F2770">
        <w:rPr>
          <w:noProof/>
        </w:rPr>
        <w:tab/>
      </w:r>
      <w:r w:rsidRPr="007F2770">
        <w:rPr>
          <w:noProof/>
        </w:rPr>
        <w:fldChar w:fldCharType="begin" w:fldLock="1"/>
      </w:r>
      <w:r w:rsidRPr="007F2770">
        <w:rPr>
          <w:noProof/>
        </w:rPr>
        <w:instrText xml:space="preserve"> PAGEREF _Toc131395823 \h </w:instrText>
      </w:r>
      <w:r w:rsidRPr="007F2770">
        <w:rPr>
          <w:noProof/>
        </w:rPr>
      </w:r>
      <w:r w:rsidRPr="007F2770">
        <w:rPr>
          <w:noProof/>
        </w:rPr>
        <w:fldChar w:fldCharType="separate"/>
      </w:r>
      <w:r w:rsidRPr="007F2770">
        <w:rPr>
          <w:noProof/>
        </w:rPr>
        <w:t>107</w:t>
      </w:r>
      <w:r w:rsidRPr="007F2770">
        <w:rPr>
          <w:noProof/>
        </w:rPr>
        <w:fldChar w:fldCharType="end"/>
      </w:r>
    </w:p>
    <w:p w14:paraId="0BBDAD09" w14:textId="0291EDE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3</w:t>
      </w:r>
      <w:r w:rsidRPr="007F2770">
        <w:rPr>
          <w:rFonts w:asciiTheme="minorHAnsi" w:eastAsiaTheme="minorEastAsia" w:hAnsiTheme="minorHAnsi" w:cstheme="minorBidi"/>
          <w:noProof/>
          <w:sz w:val="22"/>
          <w:szCs w:val="22"/>
          <w:lang w:eastAsia="en-GB"/>
        </w:rPr>
        <w:tab/>
      </w:r>
      <w:r w:rsidRPr="007F2770">
        <w:rPr>
          <w:noProof/>
        </w:rPr>
        <w:t>Session management based network slice data rate limitation control</w:t>
      </w:r>
      <w:r w:rsidRPr="007F2770">
        <w:rPr>
          <w:noProof/>
        </w:rPr>
        <w:tab/>
      </w:r>
      <w:r w:rsidRPr="007F2770">
        <w:rPr>
          <w:noProof/>
        </w:rPr>
        <w:fldChar w:fldCharType="begin" w:fldLock="1"/>
      </w:r>
      <w:r w:rsidRPr="007F2770">
        <w:rPr>
          <w:noProof/>
        </w:rPr>
        <w:instrText xml:space="preserve"> PAGEREF _Toc131395824 \h </w:instrText>
      </w:r>
      <w:r w:rsidRPr="007F2770">
        <w:rPr>
          <w:noProof/>
        </w:rPr>
      </w:r>
      <w:r w:rsidRPr="007F2770">
        <w:rPr>
          <w:noProof/>
        </w:rPr>
        <w:fldChar w:fldCharType="separate"/>
      </w:r>
      <w:r w:rsidRPr="007F2770">
        <w:rPr>
          <w:noProof/>
        </w:rPr>
        <w:t>108</w:t>
      </w:r>
      <w:r w:rsidRPr="007F2770">
        <w:rPr>
          <w:noProof/>
        </w:rPr>
        <w:fldChar w:fldCharType="end"/>
      </w:r>
    </w:p>
    <w:p w14:paraId="06A3F675" w14:textId="4CB3F5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4</w:t>
      </w:r>
      <w:r w:rsidRPr="007F2770">
        <w:rPr>
          <w:rFonts w:asciiTheme="minorHAnsi" w:eastAsiaTheme="minorEastAsia" w:hAnsiTheme="minorHAnsi" w:cstheme="minorBidi"/>
          <w:noProof/>
          <w:sz w:val="22"/>
          <w:szCs w:val="22"/>
          <w:lang w:eastAsia="en-GB"/>
        </w:rPr>
        <w:tab/>
      </w:r>
      <w:r w:rsidRPr="007F2770">
        <w:rPr>
          <w:noProof/>
        </w:rPr>
        <w:t>Session management based network slice replacement</w:t>
      </w:r>
      <w:r w:rsidRPr="007F2770">
        <w:rPr>
          <w:noProof/>
        </w:rPr>
        <w:tab/>
      </w:r>
      <w:r w:rsidRPr="007F2770">
        <w:rPr>
          <w:noProof/>
        </w:rPr>
        <w:fldChar w:fldCharType="begin" w:fldLock="1"/>
      </w:r>
      <w:r w:rsidRPr="007F2770">
        <w:rPr>
          <w:noProof/>
        </w:rPr>
        <w:instrText xml:space="preserve"> PAGEREF _Toc131395825 \h </w:instrText>
      </w:r>
      <w:r w:rsidRPr="007F2770">
        <w:rPr>
          <w:noProof/>
        </w:rPr>
      </w:r>
      <w:r w:rsidRPr="007F2770">
        <w:rPr>
          <w:noProof/>
        </w:rPr>
        <w:fldChar w:fldCharType="separate"/>
      </w:r>
      <w:r w:rsidRPr="007F2770">
        <w:rPr>
          <w:noProof/>
        </w:rPr>
        <w:t>108</w:t>
      </w:r>
      <w:r w:rsidRPr="007F2770">
        <w:rPr>
          <w:noProof/>
        </w:rPr>
        <w:fldChar w:fldCharType="end"/>
      </w:r>
    </w:p>
    <w:p w14:paraId="5B32A538" w14:textId="1870FA0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7</w:t>
      </w:r>
      <w:r w:rsidRPr="007F2770">
        <w:rPr>
          <w:rFonts w:asciiTheme="minorHAnsi" w:eastAsiaTheme="minorEastAsia" w:hAnsiTheme="minorHAnsi" w:cstheme="minorBidi"/>
          <w:noProof/>
          <w:sz w:val="22"/>
          <w:szCs w:val="22"/>
          <w:lang w:eastAsia="en-GB"/>
        </w:rPr>
        <w:tab/>
      </w:r>
      <w:r w:rsidRPr="007F2770">
        <w:rPr>
          <w:noProof/>
        </w:rPr>
        <w:t>NAS over non-3GPP access</w:t>
      </w:r>
      <w:r w:rsidRPr="007F2770">
        <w:rPr>
          <w:noProof/>
        </w:rPr>
        <w:tab/>
      </w:r>
      <w:r w:rsidRPr="007F2770">
        <w:rPr>
          <w:noProof/>
        </w:rPr>
        <w:fldChar w:fldCharType="begin" w:fldLock="1"/>
      </w:r>
      <w:r w:rsidRPr="007F2770">
        <w:rPr>
          <w:noProof/>
        </w:rPr>
        <w:instrText xml:space="preserve"> PAGEREF _Toc131395826 \h </w:instrText>
      </w:r>
      <w:r w:rsidRPr="007F2770">
        <w:rPr>
          <w:noProof/>
        </w:rPr>
      </w:r>
      <w:r w:rsidRPr="007F2770">
        <w:rPr>
          <w:noProof/>
        </w:rPr>
        <w:fldChar w:fldCharType="separate"/>
      </w:r>
      <w:r w:rsidRPr="007F2770">
        <w:rPr>
          <w:noProof/>
        </w:rPr>
        <w:t>109</w:t>
      </w:r>
      <w:r w:rsidRPr="007F2770">
        <w:rPr>
          <w:noProof/>
        </w:rPr>
        <w:fldChar w:fldCharType="end"/>
      </w:r>
    </w:p>
    <w:p w14:paraId="40F93075" w14:textId="2E52990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27 \h </w:instrText>
      </w:r>
      <w:r w:rsidRPr="007F2770">
        <w:rPr>
          <w:noProof/>
        </w:rPr>
      </w:r>
      <w:r w:rsidRPr="007F2770">
        <w:rPr>
          <w:noProof/>
        </w:rPr>
        <w:fldChar w:fldCharType="separate"/>
      </w:r>
      <w:r w:rsidRPr="007F2770">
        <w:rPr>
          <w:noProof/>
        </w:rPr>
        <w:t>109</w:t>
      </w:r>
      <w:r w:rsidRPr="007F2770">
        <w:rPr>
          <w:noProof/>
        </w:rPr>
        <w:fldChar w:fldCharType="end"/>
      </w:r>
    </w:p>
    <w:p w14:paraId="32C4CD8C" w14:textId="5B2AD8A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2</w:t>
      </w:r>
      <w:r w:rsidRPr="007F2770">
        <w:rPr>
          <w:rFonts w:asciiTheme="minorHAnsi" w:eastAsiaTheme="minorEastAsia" w:hAnsiTheme="minorHAnsi" w:cstheme="minorBidi"/>
          <w:noProof/>
          <w:sz w:val="22"/>
          <w:szCs w:val="22"/>
          <w:lang w:eastAsia="en-GB"/>
        </w:rPr>
        <w:tab/>
      </w:r>
      <w:r w:rsidRPr="007F2770">
        <w:rPr>
          <w:noProof/>
        </w:rPr>
        <w:t>5GS mobility management aspects</w:t>
      </w:r>
      <w:r w:rsidRPr="007F2770">
        <w:rPr>
          <w:noProof/>
        </w:rPr>
        <w:tab/>
      </w:r>
      <w:r w:rsidRPr="007F2770">
        <w:rPr>
          <w:noProof/>
        </w:rPr>
        <w:fldChar w:fldCharType="begin" w:fldLock="1"/>
      </w:r>
      <w:r w:rsidRPr="007F2770">
        <w:rPr>
          <w:noProof/>
        </w:rPr>
        <w:instrText xml:space="preserve"> PAGEREF _Toc131395828 \h </w:instrText>
      </w:r>
      <w:r w:rsidRPr="007F2770">
        <w:rPr>
          <w:noProof/>
        </w:rPr>
      </w:r>
      <w:r w:rsidRPr="007F2770">
        <w:rPr>
          <w:noProof/>
        </w:rPr>
        <w:fldChar w:fldCharType="separate"/>
      </w:r>
      <w:r w:rsidRPr="007F2770">
        <w:rPr>
          <w:noProof/>
        </w:rPr>
        <w:t>109</w:t>
      </w:r>
      <w:r w:rsidRPr="007F2770">
        <w:rPr>
          <w:noProof/>
        </w:rPr>
        <w:fldChar w:fldCharType="end"/>
      </w:r>
    </w:p>
    <w:p w14:paraId="430E53EB" w14:textId="3307583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7.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29 \h </w:instrText>
      </w:r>
      <w:r w:rsidRPr="007F2770">
        <w:rPr>
          <w:noProof/>
        </w:rPr>
      </w:r>
      <w:r w:rsidRPr="007F2770">
        <w:rPr>
          <w:noProof/>
        </w:rPr>
        <w:fldChar w:fldCharType="separate"/>
      </w:r>
      <w:r w:rsidRPr="007F2770">
        <w:rPr>
          <w:noProof/>
        </w:rPr>
        <w:t>109</w:t>
      </w:r>
      <w:r w:rsidRPr="007F2770">
        <w:rPr>
          <w:noProof/>
        </w:rPr>
        <w:fldChar w:fldCharType="end"/>
      </w:r>
    </w:p>
    <w:p w14:paraId="17B632F8" w14:textId="6336BEB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7.2.2</w:t>
      </w:r>
      <w:r w:rsidRPr="007F2770">
        <w:rPr>
          <w:rFonts w:asciiTheme="minorHAnsi" w:eastAsiaTheme="minorEastAsia" w:hAnsiTheme="minorHAnsi" w:cstheme="minorBidi"/>
          <w:noProof/>
          <w:sz w:val="22"/>
          <w:szCs w:val="22"/>
          <w:lang w:eastAsia="en-GB"/>
        </w:rPr>
        <w:tab/>
      </w:r>
      <w:r w:rsidRPr="007F2770">
        <w:rPr>
          <w:noProof/>
        </w:rPr>
        <w:t>Establishment cause for non-3GPP access</w:t>
      </w:r>
      <w:r w:rsidRPr="007F2770">
        <w:rPr>
          <w:noProof/>
        </w:rPr>
        <w:tab/>
      </w:r>
      <w:r w:rsidRPr="007F2770">
        <w:rPr>
          <w:noProof/>
        </w:rPr>
        <w:fldChar w:fldCharType="begin" w:fldLock="1"/>
      </w:r>
      <w:r w:rsidRPr="007F2770">
        <w:rPr>
          <w:noProof/>
        </w:rPr>
        <w:instrText xml:space="preserve"> PAGEREF _Toc131395830 \h </w:instrText>
      </w:r>
      <w:r w:rsidRPr="007F2770">
        <w:rPr>
          <w:noProof/>
        </w:rPr>
      </w:r>
      <w:r w:rsidRPr="007F2770">
        <w:rPr>
          <w:noProof/>
        </w:rPr>
        <w:fldChar w:fldCharType="separate"/>
      </w:r>
      <w:r w:rsidRPr="007F2770">
        <w:rPr>
          <w:noProof/>
        </w:rPr>
        <w:t>110</w:t>
      </w:r>
      <w:r w:rsidRPr="007F2770">
        <w:rPr>
          <w:noProof/>
        </w:rPr>
        <w:fldChar w:fldCharType="end"/>
      </w:r>
    </w:p>
    <w:p w14:paraId="43CE0A58" w14:textId="3AFB69E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3</w:t>
      </w:r>
      <w:r w:rsidRPr="007F2770">
        <w:rPr>
          <w:rFonts w:asciiTheme="minorHAnsi" w:eastAsiaTheme="minorEastAsia" w:hAnsiTheme="minorHAnsi" w:cstheme="minorBidi"/>
          <w:noProof/>
          <w:sz w:val="22"/>
          <w:szCs w:val="22"/>
          <w:lang w:eastAsia="en-GB"/>
        </w:rPr>
        <w:tab/>
      </w:r>
      <w:r w:rsidRPr="007F2770">
        <w:rPr>
          <w:noProof/>
        </w:rPr>
        <w:t>5GS session management aspects</w:t>
      </w:r>
      <w:r w:rsidRPr="007F2770">
        <w:rPr>
          <w:noProof/>
        </w:rPr>
        <w:tab/>
      </w:r>
      <w:r w:rsidRPr="007F2770">
        <w:rPr>
          <w:noProof/>
        </w:rPr>
        <w:fldChar w:fldCharType="begin" w:fldLock="1"/>
      </w:r>
      <w:r w:rsidRPr="007F2770">
        <w:rPr>
          <w:noProof/>
        </w:rPr>
        <w:instrText xml:space="preserve"> PAGEREF _Toc131395831 \h </w:instrText>
      </w:r>
      <w:r w:rsidRPr="007F2770">
        <w:rPr>
          <w:noProof/>
        </w:rPr>
      </w:r>
      <w:r w:rsidRPr="007F2770">
        <w:rPr>
          <w:noProof/>
        </w:rPr>
        <w:fldChar w:fldCharType="separate"/>
      </w:r>
      <w:r w:rsidRPr="007F2770">
        <w:rPr>
          <w:noProof/>
        </w:rPr>
        <w:t>111</w:t>
      </w:r>
      <w:r w:rsidRPr="007F2770">
        <w:rPr>
          <w:noProof/>
        </w:rPr>
        <w:fldChar w:fldCharType="end"/>
      </w:r>
    </w:p>
    <w:p w14:paraId="526F98ED" w14:textId="7948B67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4</w:t>
      </w:r>
      <w:r w:rsidRPr="007F2770">
        <w:rPr>
          <w:rFonts w:asciiTheme="minorHAnsi" w:eastAsiaTheme="minorEastAsia" w:hAnsiTheme="minorHAnsi" w:cstheme="minorBidi"/>
          <w:noProof/>
          <w:sz w:val="22"/>
          <w:szCs w:val="22"/>
          <w:lang w:eastAsia="en-GB"/>
        </w:rPr>
        <w:tab/>
      </w:r>
      <w:r w:rsidRPr="007F2770">
        <w:rPr>
          <w:noProof/>
        </w:rPr>
        <w:t>Limited service state over non-3GPP access</w:t>
      </w:r>
      <w:r w:rsidRPr="007F2770">
        <w:rPr>
          <w:noProof/>
        </w:rPr>
        <w:tab/>
      </w:r>
      <w:r w:rsidRPr="007F2770">
        <w:rPr>
          <w:noProof/>
        </w:rPr>
        <w:fldChar w:fldCharType="begin" w:fldLock="1"/>
      </w:r>
      <w:r w:rsidRPr="007F2770">
        <w:rPr>
          <w:noProof/>
        </w:rPr>
        <w:instrText xml:space="preserve"> PAGEREF _Toc131395832 \h </w:instrText>
      </w:r>
      <w:r w:rsidRPr="007F2770">
        <w:rPr>
          <w:noProof/>
        </w:rPr>
      </w:r>
      <w:r w:rsidRPr="007F2770">
        <w:rPr>
          <w:noProof/>
        </w:rPr>
        <w:fldChar w:fldCharType="separate"/>
      </w:r>
      <w:r w:rsidRPr="007F2770">
        <w:rPr>
          <w:noProof/>
        </w:rPr>
        <w:t>111</w:t>
      </w:r>
      <w:r w:rsidRPr="007F2770">
        <w:rPr>
          <w:noProof/>
        </w:rPr>
        <w:fldChar w:fldCharType="end"/>
      </w:r>
    </w:p>
    <w:p w14:paraId="1E4A9677" w14:textId="05571E0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5</w:t>
      </w:r>
      <w:r w:rsidRPr="007F2770">
        <w:rPr>
          <w:rFonts w:asciiTheme="minorHAnsi" w:eastAsiaTheme="minorEastAsia" w:hAnsiTheme="minorHAnsi" w:cstheme="minorBidi"/>
          <w:noProof/>
          <w:sz w:val="22"/>
          <w:szCs w:val="22"/>
          <w:lang w:eastAsia="en-GB"/>
        </w:rPr>
        <w:tab/>
      </w:r>
      <w:r w:rsidRPr="007F2770">
        <w:rPr>
          <w:noProof/>
        </w:rPr>
        <w:t>NAS signalling using trusted WLAN access network</w:t>
      </w:r>
      <w:r w:rsidRPr="007F2770">
        <w:rPr>
          <w:noProof/>
        </w:rPr>
        <w:tab/>
      </w:r>
      <w:r w:rsidRPr="007F2770">
        <w:rPr>
          <w:noProof/>
        </w:rPr>
        <w:fldChar w:fldCharType="begin" w:fldLock="1"/>
      </w:r>
      <w:r w:rsidRPr="007F2770">
        <w:rPr>
          <w:noProof/>
        </w:rPr>
        <w:instrText xml:space="preserve"> PAGEREF _Toc131395833 \h </w:instrText>
      </w:r>
      <w:r w:rsidRPr="007F2770">
        <w:rPr>
          <w:noProof/>
        </w:rPr>
      </w:r>
      <w:r w:rsidRPr="007F2770">
        <w:rPr>
          <w:noProof/>
        </w:rPr>
        <w:fldChar w:fldCharType="separate"/>
      </w:r>
      <w:r w:rsidRPr="007F2770">
        <w:rPr>
          <w:noProof/>
        </w:rPr>
        <w:t>112</w:t>
      </w:r>
      <w:r w:rsidRPr="007F2770">
        <w:rPr>
          <w:noProof/>
        </w:rPr>
        <w:fldChar w:fldCharType="end"/>
      </w:r>
    </w:p>
    <w:p w14:paraId="2E7B08F5" w14:textId="40DD9DC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8</w:t>
      </w:r>
      <w:r w:rsidRPr="007F2770">
        <w:rPr>
          <w:rFonts w:asciiTheme="minorHAnsi" w:eastAsiaTheme="minorEastAsia" w:hAnsiTheme="minorHAnsi" w:cstheme="minorBidi"/>
          <w:noProof/>
          <w:sz w:val="22"/>
          <w:szCs w:val="22"/>
          <w:lang w:eastAsia="en-GB"/>
        </w:rPr>
        <w:tab/>
      </w:r>
      <w:r w:rsidRPr="007F2770">
        <w:rPr>
          <w:noProof/>
        </w:rPr>
        <w:t>Interworking with E-UTRAN connected to EPC</w:t>
      </w:r>
      <w:r w:rsidRPr="007F2770">
        <w:rPr>
          <w:noProof/>
        </w:rPr>
        <w:tab/>
      </w:r>
      <w:r w:rsidRPr="007F2770">
        <w:rPr>
          <w:noProof/>
        </w:rPr>
        <w:fldChar w:fldCharType="begin" w:fldLock="1"/>
      </w:r>
      <w:r w:rsidRPr="007F2770">
        <w:rPr>
          <w:noProof/>
        </w:rPr>
        <w:instrText xml:space="preserve"> PAGEREF _Toc131395834 \h </w:instrText>
      </w:r>
      <w:r w:rsidRPr="007F2770">
        <w:rPr>
          <w:noProof/>
        </w:rPr>
      </w:r>
      <w:r w:rsidRPr="007F2770">
        <w:rPr>
          <w:noProof/>
        </w:rPr>
        <w:fldChar w:fldCharType="separate"/>
      </w:r>
      <w:r w:rsidRPr="007F2770">
        <w:rPr>
          <w:noProof/>
        </w:rPr>
        <w:t>112</w:t>
      </w:r>
      <w:r w:rsidRPr="007F2770">
        <w:rPr>
          <w:noProof/>
        </w:rPr>
        <w:fldChar w:fldCharType="end"/>
      </w:r>
    </w:p>
    <w:p w14:paraId="41135B8C" w14:textId="77E13EF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35 \h </w:instrText>
      </w:r>
      <w:r w:rsidRPr="007F2770">
        <w:rPr>
          <w:noProof/>
        </w:rPr>
      </w:r>
      <w:r w:rsidRPr="007F2770">
        <w:rPr>
          <w:noProof/>
        </w:rPr>
        <w:fldChar w:fldCharType="separate"/>
      </w:r>
      <w:r w:rsidRPr="007F2770">
        <w:rPr>
          <w:noProof/>
        </w:rPr>
        <w:t>112</w:t>
      </w:r>
      <w:r w:rsidRPr="007F2770">
        <w:rPr>
          <w:noProof/>
        </w:rPr>
        <w:fldChar w:fldCharType="end"/>
      </w:r>
    </w:p>
    <w:p w14:paraId="1EABDAB6" w14:textId="466F616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2</w:t>
      </w:r>
      <w:r w:rsidRPr="007F2770">
        <w:rPr>
          <w:rFonts w:asciiTheme="minorHAnsi" w:eastAsiaTheme="minorEastAsia" w:hAnsiTheme="minorHAnsi" w:cstheme="minorBidi"/>
          <w:noProof/>
          <w:sz w:val="22"/>
          <w:szCs w:val="22"/>
          <w:lang w:eastAsia="en-GB"/>
        </w:rPr>
        <w:tab/>
      </w:r>
      <w:r w:rsidRPr="007F2770">
        <w:rPr>
          <w:noProof/>
        </w:rPr>
        <w:t>Single-registration mode</w:t>
      </w:r>
      <w:r w:rsidRPr="007F2770">
        <w:rPr>
          <w:noProof/>
        </w:rPr>
        <w:tab/>
      </w:r>
      <w:r w:rsidRPr="007F2770">
        <w:rPr>
          <w:noProof/>
        </w:rPr>
        <w:fldChar w:fldCharType="begin" w:fldLock="1"/>
      </w:r>
      <w:r w:rsidRPr="007F2770">
        <w:rPr>
          <w:noProof/>
        </w:rPr>
        <w:instrText xml:space="preserve"> PAGEREF _Toc131395836 \h </w:instrText>
      </w:r>
      <w:r w:rsidRPr="007F2770">
        <w:rPr>
          <w:noProof/>
        </w:rPr>
      </w:r>
      <w:r w:rsidRPr="007F2770">
        <w:rPr>
          <w:noProof/>
        </w:rPr>
        <w:fldChar w:fldCharType="separate"/>
      </w:r>
      <w:r w:rsidRPr="007F2770">
        <w:rPr>
          <w:noProof/>
        </w:rPr>
        <w:t>113</w:t>
      </w:r>
      <w:r w:rsidRPr="007F2770">
        <w:rPr>
          <w:noProof/>
        </w:rPr>
        <w:fldChar w:fldCharType="end"/>
      </w:r>
    </w:p>
    <w:p w14:paraId="41F22B38" w14:textId="4E3654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37 \h </w:instrText>
      </w:r>
      <w:r w:rsidRPr="007F2770">
        <w:rPr>
          <w:noProof/>
        </w:rPr>
      </w:r>
      <w:r w:rsidRPr="007F2770">
        <w:rPr>
          <w:noProof/>
        </w:rPr>
        <w:fldChar w:fldCharType="separate"/>
      </w:r>
      <w:r w:rsidRPr="007F2770">
        <w:rPr>
          <w:noProof/>
        </w:rPr>
        <w:t>113</w:t>
      </w:r>
      <w:r w:rsidRPr="007F2770">
        <w:rPr>
          <w:noProof/>
        </w:rPr>
        <w:fldChar w:fldCharType="end"/>
      </w:r>
    </w:p>
    <w:p w14:paraId="0270D88B" w14:textId="3D4B84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8.2.2</w:t>
      </w:r>
      <w:r w:rsidRPr="007F2770">
        <w:rPr>
          <w:rFonts w:asciiTheme="minorHAnsi" w:eastAsiaTheme="minorEastAsia" w:hAnsiTheme="minorHAnsi" w:cstheme="minorBidi"/>
          <w:noProof/>
          <w:sz w:val="22"/>
          <w:szCs w:val="22"/>
          <w:lang w:eastAsia="en-GB"/>
        </w:rPr>
        <w:tab/>
      </w:r>
      <w:r w:rsidRPr="007F2770">
        <w:rPr>
          <w:noProof/>
          <w:lang w:val="en-US"/>
        </w:rPr>
        <w:t>Single-registration mode with N26 interface</w:t>
      </w:r>
      <w:r w:rsidRPr="007F2770">
        <w:rPr>
          <w:noProof/>
        </w:rPr>
        <w:tab/>
      </w:r>
      <w:r w:rsidRPr="007F2770">
        <w:rPr>
          <w:noProof/>
        </w:rPr>
        <w:fldChar w:fldCharType="begin" w:fldLock="1"/>
      </w:r>
      <w:r w:rsidRPr="007F2770">
        <w:rPr>
          <w:noProof/>
        </w:rPr>
        <w:instrText xml:space="preserve"> PAGEREF _Toc131395838 \h </w:instrText>
      </w:r>
      <w:r w:rsidRPr="007F2770">
        <w:rPr>
          <w:noProof/>
        </w:rPr>
      </w:r>
      <w:r w:rsidRPr="007F2770">
        <w:rPr>
          <w:noProof/>
        </w:rPr>
        <w:fldChar w:fldCharType="separate"/>
      </w:r>
      <w:r w:rsidRPr="007F2770">
        <w:rPr>
          <w:noProof/>
        </w:rPr>
        <w:t>113</w:t>
      </w:r>
      <w:r w:rsidRPr="007F2770">
        <w:rPr>
          <w:noProof/>
        </w:rPr>
        <w:fldChar w:fldCharType="end"/>
      </w:r>
    </w:p>
    <w:p w14:paraId="3E2FEDC4" w14:textId="152C0B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2.3</w:t>
      </w:r>
      <w:r w:rsidRPr="007F2770">
        <w:rPr>
          <w:rFonts w:asciiTheme="minorHAnsi" w:eastAsiaTheme="minorEastAsia" w:hAnsiTheme="minorHAnsi" w:cstheme="minorBidi"/>
          <w:noProof/>
          <w:sz w:val="22"/>
          <w:szCs w:val="22"/>
          <w:lang w:eastAsia="en-GB"/>
        </w:rPr>
        <w:tab/>
      </w:r>
      <w:r w:rsidRPr="007F2770">
        <w:rPr>
          <w:noProof/>
        </w:rPr>
        <w:t>Single-registration mode without N26 interface</w:t>
      </w:r>
      <w:r w:rsidRPr="007F2770">
        <w:rPr>
          <w:noProof/>
        </w:rPr>
        <w:tab/>
      </w:r>
      <w:r w:rsidRPr="007F2770">
        <w:rPr>
          <w:noProof/>
        </w:rPr>
        <w:fldChar w:fldCharType="begin" w:fldLock="1"/>
      </w:r>
      <w:r w:rsidRPr="007F2770">
        <w:rPr>
          <w:noProof/>
        </w:rPr>
        <w:instrText xml:space="preserve"> PAGEREF _Toc131395839 \h </w:instrText>
      </w:r>
      <w:r w:rsidRPr="007F2770">
        <w:rPr>
          <w:noProof/>
        </w:rPr>
      </w:r>
      <w:r w:rsidRPr="007F2770">
        <w:rPr>
          <w:noProof/>
        </w:rPr>
        <w:fldChar w:fldCharType="separate"/>
      </w:r>
      <w:r w:rsidRPr="007F2770">
        <w:rPr>
          <w:noProof/>
        </w:rPr>
        <w:t>113</w:t>
      </w:r>
      <w:r w:rsidRPr="007F2770">
        <w:rPr>
          <w:noProof/>
        </w:rPr>
        <w:fldChar w:fldCharType="end"/>
      </w:r>
    </w:p>
    <w:p w14:paraId="4FC1448F" w14:textId="7FFD32C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4.8.2.3.1</w:t>
      </w:r>
      <w:r w:rsidRPr="007F2770">
        <w:rPr>
          <w:rFonts w:asciiTheme="minorHAnsi" w:eastAsiaTheme="minorEastAsia" w:hAnsiTheme="minorHAnsi" w:cstheme="minorBidi"/>
          <w:noProof/>
          <w:sz w:val="22"/>
          <w:szCs w:val="22"/>
          <w:lang w:eastAsia="en-GB"/>
        </w:rPr>
        <w:tab/>
      </w:r>
      <w:r w:rsidRPr="007F2770">
        <w:rPr>
          <w:noProof/>
        </w:rPr>
        <w:t>Interworking between NG-RAN and E-UTRAN</w:t>
      </w:r>
      <w:r w:rsidRPr="007F2770">
        <w:rPr>
          <w:noProof/>
        </w:rPr>
        <w:tab/>
      </w:r>
      <w:r w:rsidRPr="007F2770">
        <w:rPr>
          <w:noProof/>
        </w:rPr>
        <w:fldChar w:fldCharType="begin" w:fldLock="1"/>
      </w:r>
      <w:r w:rsidRPr="007F2770">
        <w:rPr>
          <w:noProof/>
        </w:rPr>
        <w:instrText xml:space="preserve"> PAGEREF _Toc131395840 \h </w:instrText>
      </w:r>
      <w:r w:rsidRPr="007F2770">
        <w:rPr>
          <w:noProof/>
        </w:rPr>
      </w:r>
      <w:r w:rsidRPr="007F2770">
        <w:rPr>
          <w:noProof/>
        </w:rPr>
        <w:fldChar w:fldCharType="separate"/>
      </w:r>
      <w:r w:rsidRPr="007F2770">
        <w:rPr>
          <w:noProof/>
        </w:rPr>
        <w:t>113</w:t>
      </w:r>
      <w:r w:rsidRPr="007F2770">
        <w:rPr>
          <w:noProof/>
        </w:rPr>
        <w:fldChar w:fldCharType="end"/>
      </w:r>
    </w:p>
    <w:p w14:paraId="446FEFF3" w14:textId="45CFB40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4.8.2.3.2</w:t>
      </w:r>
      <w:r w:rsidRPr="007F2770">
        <w:rPr>
          <w:rFonts w:asciiTheme="minorHAnsi" w:eastAsiaTheme="minorEastAsia" w:hAnsiTheme="minorHAnsi" w:cstheme="minorBidi"/>
          <w:noProof/>
          <w:sz w:val="22"/>
          <w:szCs w:val="22"/>
          <w:lang w:eastAsia="en-GB"/>
        </w:rPr>
        <w:tab/>
      </w:r>
      <w:r w:rsidRPr="007F2770">
        <w:rPr>
          <w:noProof/>
        </w:rPr>
        <w:t xml:space="preserve">Interworking between </w:t>
      </w:r>
      <w:r w:rsidRPr="007F2770">
        <w:rPr>
          <w:rFonts w:eastAsia="Malgun Gothic"/>
          <w:noProof/>
          <w:lang w:eastAsia="zh-CN"/>
        </w:rPr>
        <w:t xml:space="preserve">TNGF or </w:t>
      </w:r>
      <w:r w:rsidRPr="007F2770">
        <w:rPr>
          <w:noProof/>
        </w:rPr>
        <w:t>N3IWF connected to 5GCN and E-UTRAN</w:t>
      </w:r>
      <w:r w:rsidRPr="007F2770">
        <w:rPr>
          <w:noProof/>
        </w:rPr>
        <w:tab/>
      </w:r>
      <w:r w:rsidRPr="007F2770">
        <w:rPr>
          <w:noProof/>
        </w:rPr>
        <w:fldChar w:fldCharType="begin" w:fldLock="1"/>
      </w:r>
      <w:r w:rsidRPr="007F2770">
        <w:rPr>
          <w:noProof/>
        </w:rPr>
        <w:instrText xml:space="preserve"> PAGEREF _Toc131395841 \h </w:instrText>
      </w:r>
      <w:r w:rsidRPr="007F2770">
        <w:rPr>
          <w:noProof/>
        </w:rPr>
      </w:r>
      <w:r w:rsidRPr="007F2770">
        <w:rPr>
          <w:noProof/>
        </w:rPr>
        <w:fldChar w:fldCharType="separate"/>
      </w:r>
      <w:r w:rsidRPr="007F2770">
        <w:rPr>
          <w:noProof/>
        </w:rPr>
        <w:t>115</w:t>
      </w:r>
      <w:r w:rsidRPr="007F2770">
        <w:rPr>
          <w:noProof/>
        </w:rPr>
        <w:fldChar w:fldCharType="end"/>
      </w:r>
    </w:p>
    <w:p w14:paraId="15551A7E" w14:textId="700D5B3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3</w:t>
      </w:r>
      <w:r w:rsidRPr="007F2770">
        <w:rPr>
          <w:rFonts w:asciiTheme="minorHAnsi" w:eastAsiaTheme="minorEastAsia" w:hAnsiTheme="minorHAnsi" w:cstheme="minorBidi"/>
          <w:noProof/>
          <w:sz w:val="22"/>
          <w:szCs w:val="22"/>
          <w:lang w:eastAsia="en-GB"/>
        </w:rPr>
        <w:tab/>
      </w:r>
      <w:r w:rsidRPr="007F2770">
        <w:rPr>
          <w:noProof/>
        </w:rPr>
        <w:t>Dual-registration mode</w:t>
      </w:r>
      <w:r w:rsidRPr="007F2770">
        <w:rPr>
          <w:noProof/>
        </w:rPr>
        <w:tab/>
      </w:r>
      <w:r w:rsidRPr="007F2770">
        <w:rPr>
          <w:noProof/>
        </w:rPr>
        <w:fldChar w:fldCharType="begin" w:fldLock="1"/>
      </w:r>
      <w:r w:rsidRPr="007F2770">
        <w:rPr>
          <w:noProof/>
        </w:rPr>
        <w:instrText xml:space="preserve"> PAGEREF _Toc131395842 \h </w:instrText>
      </w:r>
      <w:r w:rsidRPr="007F2770">
        <w:rPr>
          <w:noProof/>
        </w:rPr>
      </w:r>
      <w:r w:rsidRPr="007F2770">
        <w:rPr>
          <w:noProof/>
        </w:rPr>
        <w:fldChar w:fldCharType="separate"/>
      </w:r>
      <w:r w:rsidRPr="007F2770">
        <w:rPr>
          <w:noProof/>
        </w:rPr>
        <w:t>116</w:t>
      </w:r>
      <w:r w:rsidRPr="007F2770">
        <w:rPr>
          <w:noProof/>
        </w:rPr>
        <w:fldChar w:fldCharType="end"/>
      </w:r>
    </w:p>
    <w:p w14:paraId="7CE605BF" w14:textId="621DCF4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4</w:t>
      </w:r>
      <w:r w:rsidRPr="007F2770">
        <w:rPr>
          <w:rFonts w:asciiTheme="minorHAnsi" w:eastAsiaTheme="minorEastAsia" w:hAnsiTheme="minorHAnsi" w:cstheme="minorBidi"/>
          <w:noProof/>
          <w:sz w:val="22"/>
          <w:szCs w:val="22"/>
          <w:lang w:eastAsia="en-GB"/>
        </w:rPr>
        <w:tab/>
      </w:r>
      <w:r w:rsidRPr="007F2770">
        <w:rPr>
          <w:noProof/>
        </w:rPr>
        <w:t>Core Network selection for UEs not using CIoT 5GS optimizations</w:t>
      </w:r>
      <w:r w:rsidRPr="007F2770">
        <w:rPr>
          <w:noProof/>
        </w:rPr>
        <w:tab/>
      </w:r>
      <w:r w:rsidRPr="007F2770">
        <w:rPr>
          <w:noProof/>
        </w:rPr>
        <w:fldChar w:fldCharType="begin" w:fldLock="1"/>
      </w:r>
      <w:r w:rsidRPr="007F2770">
        <w:rPr>
          <w:noProof/>
        </w:rPr>
        <w:instrText xml:space="preserve"> PAGEREF _Toc131395843 \h </w:instrText>
      </w:r>
      <w:r w:rsidRPr="007F2770">
        <w:rPr>
          <w:noProof/>
        </w:rPr>
      </w:r>
      <w:r w:rsidRPr="007F2770">
        <w:rPr>
          <w:noProof/>
        </w:rPr>
        <w:fldChar w:fldCharType="separate"/>
      </w:r>
      <w:r w:rsidRPr="007F2770">
        <w:rPr>
          <w:noProof/>
        </w:rPr>
        <w:t>117</w:t>
      </w:r>
      <w:r w:rsidRPr="007F2770">
        <w:rPr>
          <w:noProof/>
        </w:rPr>
        <w:fldChar w:fldCharType="end"/>
      </w:r>
    </w:p>
    <w:p w14:paraId="1F777683" w14:textId="6741A4A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4A</w:t>
      </w:r>
      <w:r w:rsidRPr="007F2770">
        <w:rPr>
          <w:rFonts w:asciiTheme="minorHAnsi" w:eastAsiaTheme="minorEastAsia" w:hAnsiTheme="minorHAnsi" w:cstheme="minorBidi"/>
          <w:noProof/>
          <w:sz w:val="22"/>
          <w:szCs w:val="22"/>
          <w:lang w:eastAsia="en-GB"/>
        </w:rPr>
        <w:tab/>
      </w:r>
      <w:r w:rsidRPr="007F2770">
        <w:rPr>
          <w:noProof/>
        </w:rPr>
        <w:t>Core Network selection and redirection for UEs using CIoT optimizations</w:t>
      </w:r>
      <w:r w:rsidRPr="007F2770">
        <w:rPr>
          <w:noProof/>
        </w:rPr>
        <w:tab/>
      </w:r>
      <w:r w:rsidRPr="007F2770">
        <w:rPr>
          <w:noProof/>
        </w:rPr>
        <w:fldChar w:fldCharType="begin" w:fldLock="1"/>
      </w:r>
      <w:r w:rsidRPr="007F2770">
        <w:rPr>
          <w:noProof/>
        </w:rPr>
        <w:instrText xml:space="preserve"> PAGEREF _Toc131395844 \h </w:instrText>
      </w:r>
      <w:r w:rsidRPr="007F2770">
        <w:rPr>
          <w:noProof/>
        </w:rPr>
      </w:r>
      <w:r w:rsidRPr="007F2770">
        <w:rPr>
          <w:noProof/>
        </w:rPr>
        <w:fldChar w:fldCharType="separate"/>
      </w:r>
      <w:r w:rsidRPr="007F2770">
        <w:rPr>
          <w:noProof/>
        </w:rPr>
        <w:t>117</w:t>
      </w:r>
      <w:r w:rsidRPr="007F2770">
        <w:rPr>
          <w:noProof/>
        </w:rPr>
        <w:fldChar w:fldCharType="end"/>
      </w:r>
    </w:p>
    <w:p w14:paraId="450A3876" w14:textId="6A163C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4A.1</w:t>
      </w:r>
      <w:r w:rsidRPr="007F2770">
        <w:rPr>
          <w:rFonts w:asciiTheme="minorHAnsi" w:eastAsiaTheme="minorEastAsia" w:hAnsiTheme="minorHAnsi" w:cstheme="minorBidi"/>
          <w:noProof/>
          <w:sz w:val="22"/>
          <w:szCs w:val="22"/>
          <w:lang w:eastAsia="en-GB"/>
        </w:rPr>
        <w:tab/>
      </w:r>
      <w:r w:rsidRPr="007F2770">
        <w:rPr>
          <w:noProof/>
        </w:rPr>
        <w:t>Core network selection</w:t>
      </w:r>
      <w:r w:rsidRPr="007F2770">
        <w:rPr>
          <w:noProof/>
        </w:rPr>
        <w:tab/>
      </w:r>
      <w:r w:rsidRPr="007F2770">
        <w:rPr>
          <w:noProof/>
        </w:rPr>
        <w:fldChar w:fldCharType="begin" w:fldLock="1"/>
      </w:r>
      <w:r w:rsidRPr="007F2770">
        <w:rPr>
          <w:noProof/>
        </w:rPr>
        <w:instrText xml:space="preserve"> PAGEREF _Toc131395845 \h </w:instrText>
      </w:r>
      <w:r w:rsidRPr="007F2770">
        <w:rPr>
          <w:noProof/>
        </w:rPr>
      </w:r>
      <w:r w:rsidRPr="007F2770">
        <w:rPr>
          <w:noProof/>
        </w:rPr>
        <w:fldChar w:fldCharType="separate"/>
      </w:r>
      <w:r w:rsidRPr="007F2770">
        <w:rPr>
          <w:noProof/>
        </w:rPr>
        <w:t>117</w:t>
      </w:r>
      <w:r w:rsidRPr="007F2770">
        <w:rPr>
          <w:noProof/>
        </w:rPr>
        <w:fldChar w:fldCharType="end"/>
      </w:r>
    </w:p>
    <w:p w14:paraId="3424DB8A" w14:textId="71CF14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4A.2</w:t>
      </w:r>
      <w:r w:rsidRPr="007F2770">
        <w:rPr>
          <w:rFonts w:asciiTheme="minorHAnsi" w:eastAsiaTheme="minorEastAsia" w:hAnsiTheme="minorHAnsi" w:cstheme="minorBidi"/>
          <w:noProof/>
          <w:sz w:val="22"/>
          <w:szCs w:val="22"/>
          <w:lang w:eastAsia="en-GB"/>
        </w:rPr>
        <w:tab/>
      </w:r>
      <w:r w:rsidRPr="007F2770">
        <w:rPr>
          <w:noProof/>
        </w:rPr>
        <w:t>Redirection of the UE by the core network</w:t>
      </w:r>
      <w:r w:rsidRPr="007F2770">
        <w:rPr>
          <w:noProof/>
        </w:rPr>
        <w:tab/>
      </w:r>
      <w:r w:rsidRPr="007F2770">
        <w:rPr>
          <w:noProof/>
        </w:rPr>
        <w:fldChar w:fldCharType="begin" w:fldLock="1"/>
      </w:r>
      <w:r w:rsidRPr="007F2770">
        <w:rPr>
          <w:noProof/>
        </w:rPr>
        <w:instrText xml:space="preserve"> PAGEREF _Toc131395846 \h </w:instrText>
      </w:r>
      <w:r w:rsidRPr="007F2770">
        <w:rPr>
          <w:noProof/>
        </w:rPr>
      </w:r>
      <w:r w:rsidRPr="007F2770">
        <w:rPr>
          <w:noProof/>
        </w:rPr>
        <w:fldChar w:fldCharType="separate"/>
      </w:r>
      <w:r w:rsidRPr="007F2770">
        <w:rPr>
          <w:noProof/>
        </w:rPr>
        <w:t>118</w:t>
      </w:r>
      <w:r w:rsidRPr="007F2770">
        <w:rPr>
          <w:noProof/>
        </w:rPr>
        <w:fldChar w:fldCharType="end"/>
      </w:r>
    </w:p>
    <w:p w14:paraId="0506FA5A" w14:textId="5B82342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9</w:t>
      </w:r>
      <w:r w:rsidRPr="007F2770">
        <w:rPr>
          <w:rFonts w:asciiTheme="minorHAnsi" w:eastAsiaTheme="minorEastAsia" w:hAnsiTheme="minorHAnsi" w:cstheme="minorBidi"/>
          <w:noProof/>
          <w:sz w:val="22"/>
          <w:szCs w:val="22"/>
          <w:lang w:eastAsia="en-GB"/>
        </w:rPr>
        <w:tab/>
      </w:r>
      <w:r w:rsidRPr="007F2770">
        <w:rPr>
          <w:noProof/>
        </w:rPr>
        <w:t>Disabling and re-enabling of UE's N1 mode capability</w:t>
      </w:r>
      <w:r w:rsidRPr="007F2770">
        <w:rPr>
          <w:noProof/>
        </w:rPr>
        <w:tab/>
      </w:r>
      <w:r w:rsidRPr="007F2770">
        <w:rPr>
          <w:noProof/>
        </w:rPr>
        <w:fldChar w:fldCharType="begin" w:fldLock="1"/>
      </w:r>
      <w:r w:rsidRPr="007F2770">
        <w:rPr>
          <w:noProof/>
        </w:rPr>
        <w:instrText xml:space="preserve"> PAGEREF _Toc131395847 \h </w:instrText>
      </w:r>
      <w:r w:rsidRPr="007F2770">
        <w:rPr>
          <w:noProof/>
        </w:rPr>
      </w:r>
      <w:r w:rsidRPr="007F2770">
        <w:rPr>
          <w:noProof/>
        </w:rPr>
        <w:fldChar w:fldCharType="separate"/>
      </w:r>
      <w:r w:rsidRPr="007F2770">
        <w:rPr>
          <w:noProof/>
        </w:rPr>
        <w:t>118</w:t>
      </w:r>
      <w:r w:rsidRPr="007F2770">
        <w:rPr>
          <w:noProof/>
        </w:rPr>
        <w:fldChar w:fldCharType="end"/>
      </w:r>
    </w:p>
    <w:p w14:paraId="77BF1187" w14:textId="119EFCD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9.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48 \h </w:instrText>
      </w:r>
      <w:r w:rsidRPr="007F2770">
        <w:rPr>
          <w:noProof/>
        </w:rPr>
      </w:r>
      <w:r w:rsidRPr="007F2770">
        <w:rPr>
          <w:noProof/>
        </w:rPr>
        <w:fldChar w:fldCharType="separate"/>
      </w:r>
      <w:r w:rsidRPr="007F2770">
        <w:rPr>
          <w:noProof/>
        </w:rPr>
        <w:t>118</w:t>
      </w:r>
      <w:r w:rsidRPr="007F2770">
        <w:rPr>
          <w:noProof/>
        </w:rPr>
        <w:fldChar w:fldCharType="end"/>
      </w:r>
    </w:p>
    <w:p w14:paraId="78106924" w14:textId="15641CB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9.2</w:t>
      </w:r>
      <w:r w:rsidRPr="007F2770">
        <w:rPr>
          <w:rFonts w:asciiTheme="minorHAnsi" w:eastAsiaTheme="minorEastAsia" w:hAnsiTheme="minorHAnsi" w:cstheme="minorBidi"/>
          <w:noProof/>
          <w:sz w:val="22"/>
          <w:szCs w:val="22"/>
          <w:lang w:eastAsia="en-GB"/>
        </w:rPr>
        <w:tab/>
      </w:r>
      <w:r w:rsidRPr="007F2770">
        <w:rPr>
          <w:noProof/>
        </w:rPr>
        <w:t>Disabling and re-enabling of UE's N1 mode capability for 3GPP access</w:t>
      </w:r>
      <w:r w:rsidRPr="007F2770">
        <w:rPr>
          <w:noProof/>
        </w:rPr>
        <w:tab/>
      </w:r>
      <w:r w:rsidRPr="007F2770">
        <w:rPr>
          <w:noProof/>
        </w:rPr>
        <w:fldChar w:fldCharType="begin" w:fldLock="1"/>
      </w:r>
      <w:r w:rsidRPr="007F2770">
        <w:rPr>
          <w:noProof/>
        </w:rPr>
        <w:instrText xml:space="preserve"> PAGEREF _Toc131395849 \h </w:instrText>
      </w:r>
      <w:r w:rsidRPr="007F2770">
        <w:rPr>
          <w:noProof/>
        </w:rPr>
      </w:r>
      <w:r w:rsidRPr="007F2770">
        <w:rPr>
          <w:noProof/>
        </w:rPr>
        <w:fldChar w:fldCharType="separate"/>
      </w:r>
      <w:r w:rsidRPr="007F2770">
        <w:rPr>
          <w:noProof/>
        </w:rPr>
        <w:t>118</w:t>
      </w:r>
      <w:r w:rsidRPr="007F2770">
        <w:rPr>
          <w:noProof/>
        </w:rPr>
        <w:fldChar w:fldCharType="end"/>
      </w:r>
    </w:p>
    <w:p w14:paraId="289E8915" w14:textId="2EDE626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9.3</w:t>
      </w:r>
      <w:r w:rsidRPr="007F2770">
        <w:rPr>
          <w:rFonts w:asciiTheme="minorHAnsi" w:eastAsiaTheme="minorEastAsia" w:hAnsiTheme="minorHAnsi" w:cstheme="minorBidi"/>
          <w:noProof/>
          <w:sz w:val="22"/>
          <w:szCs w:val="22"/>
          <w:lang w:eastAsia="en-GB"/>
        </w:rPr>
        <w:tab/>
      </w:r>
      <w:r w:rsidRPr="007F2770">
        <w:rPr>
          <w:noProof/>
        </w:rPr>
        <w:t>Disabling and re-enabling of UE's N1 mode capability for non-3GPP access</w:t>
      </w:r>
      <w:r w:rsidRPr="007F2770">
        <w:rPr>
          <w:noProof/>
        </w:rPr>
        <w:tab/>
      </w:r>
      <w:r w:rsidRPr="007F2770">
        <w:rPr>
          <w:noProof/>
        </w:rPr>
        <w:fldChar w:fldCharType="begin" w:fldLock="1"/>
      </w:r>
      <w:r w:rsidRPr="007F2770">
        <w:rPr>
          <w:noProof/>
        </w:rPr>
        <w:instrText xml:space="preserve"> PAGEREF _Toc131395850 \h </w:instrText>
      </w:r>
      <w:r w:rsidRPr="007F2770">
        <w:rPr>
          <w:noProof/>
        </w:rPr>
      </w:r>
      <w:r w:rsidRPr="007F2770">
        <w:rPr>
          <w:noProof/>
        </w:rPr>
        <w:fldChar w:fldCharType="separate"/>
      </w:r>
      <w:r w:rsidRPr="007F2770">
        <w:rPr>
          <w:noProof/>
        </w:rPr>
        <w:t>121</w:t>
      </w:r>
      <w:r w:rsidRPr="007F2770">
        <w:rPr>
          <w:noProof/>
        </w:rPr>
        <w:fldChar w:fldCharType="end"/>
      </w:r>
    </w:p>
    <w:p w14:paraId="64FDBFF8" w14:textId="0B561E0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0</w:t>
      </w:r>
      <w:r w:rsidRPr="007F2770">
        <w:rPr>
          <w:rFonts w:asciiTheme="minorHAnsi" w:eastAsiaTheme="minorEastAsia" w:hAnsiTheme="minorHAnsi" w:cstheme="minorBidi"/>
          <w:noProof/>
          <w:sz w:val="22"/>
          <w:szCs w:val="22"/>
          <w:lang w:eastAsia="en-GB"/>
        </w:rPr>
        <w:tab/>
      </w:r>
      <w:r w:rsidRPr="007F2770">
        <w:rPr>
          <w:noProof/>
        </w:rPr>
        <w:t>Interworking with ePDG connected to EPC</w:t>
      </w:r>
      <w:r w:rsidRPr="007F2770">
        <w:rPr>
          <w:noProof/>
        </w:rPr>
        <w:tab/>
      </w:r>
      <w:r w:rsidRPr="007F2770">
        <w:rPr>
          <w:noProof/>
        </w:rPr>
        <w:fldChar w:fldCharType="begin" w:fldLock="1"/>
      </w:r>
      <w:r w:rsidRPr="007F2770">
        <w:rPr>
          <w:noProof/>
        </w:rPr>
        <w:instrText xml:space="preserve"> PAGEREF _Toc131395851 \h </w:instrText>
      </w:r>
      <w:r w:rsidRPr="007F2770">
        <w:rPr>
          <w:noProof/>
        </w:rPr>
      </w:r>
      <w:r w:rsidRPr="007F2770">
        <w:rPr>
          <w:noProof/>
        </w:rPr>
        <w:fldChar w:fldCharType="separate"/>
      </w:r>
      <w:r w:rsidRPr="007F2770">
        <w:rPr>
          <w:noProof/>
        </w:rPr>
        <w:t>121</w:t>
      </w:r>
      <w:r w:rsidRPr="007F2770">
        <w:rPr>
          <w:noProof/>
        </w:rPr>
        <w:fldChar w:fldCharType="end"/>
      </w:r>
    </w:p>
    <w:p w14:paraId="75BA8906" w14:textId="17C844C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1</w:t>
      </w:r>
      <w:r w:rsidRPr="007F2770">
        <w:rPr>
          <w:rFonts w:asciiTheme="minorHAnsi" w:eastAsiaTheme="minorEastAsia" w:hAnsiTheme="minorHAnsi" w:cstheme="minorBidi"/>
          <w:noProof/>
          <w:sz w:val="22"/>
          <w:szCs w:val="22"/>
          <w:lang w:eastAsia="en-GB"/>
        </w:rPr>
        <w:tab/>
      </w:r>
      <w:r w:rsidRPr="007F2770">
        <w:rPr>
          <w:noProof/>
        </w:rPr>
        <w:t>UE configuration parameter updates</w:t>
      </w:r>
      <w:r w:rsidRPr="007F2770">
        <w:rPr>
          <w:noProof/>
        </w:rPr>
        <w:tab/>
      </w:r>
      <w:r w:rsidRPr="007F2770">
        <w:rPr>
          <w:noProof/>
        </w:rPr>
        <w:fldChar w:fldCharType="begin" w:fldLock="1"/>
      </w:r>
      <w:r w:rsidRPr="007F2770">
        <w:rPr>
          <w:noProof/>
        </w:rPr>
        <w:instrText xml:space="preserve"> PAGEREF _Toc131395852 \h </w:instrText>
      </w:r>
      <w:r w:rsidRPr="007F2770">
        <w:rPr>
          <w:noProof/>
        </w:rPr>
      </w:r>
      <w:r w:rsidRPr="007F2770">
        <w:rPr>
          <w:noProof/>
        </w:rPr>
        <w:fldChar w:fldCharType="separate"/>
      </w:r>
      <w:r w:rsidRPr="007F2770">
        <w:rPr>
          <w:noProof/>
        </w:rPr>
        <w:t>121</w:t>
      </w:r>
      <w:r w:rsidRPr="007F2770">
        <w:rPr>
          <w:noProof/>
        </w:rPr>
        <w:fldChar w:fldCharType="end"/>
      </w:r>
    </w:p>
    <w:p w14:paraId="102795A8" w14:textId="2F89924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2</w:t>
      </w:r>
      <w:r w:rsidRPr="007F2770">
        <w:rPr>
          <w:rFonts w:asciiTheme="minorHAnsi" w:eastAsiaTheme="minorEastAsia" w:hAnsiTheme="minorHAnsi" w:cstheme="minorBidi"/>
          <w:noProof/>
          <w:sz w:val="22"/>
          <w:szCs w:val="22"/>
          <w:lang w:eastAsia="en-GB"/>
        </w:rPr>
        <w:tab/>
      </w:r>
      <w:r w:rsidRPr="007F2770">
        <w:rPr>
          <w:noProof/>
        </w:rPr>
        <w:t>Access traffic steering, switching and splitting (ATSSS)</w:t>
      </w:r>
      <w:r w:rsidRPr="007F2770">
        <w:rPr>
          <w:noProof/>
        </w:rPr>
        <w:tab/>
      </w:r>
      <w:r w:rsidRPr="007F2770">
        <w:rPr>
          <w:noProof/>
        </w:rPr>
        <w:fldChar w:fldCharType="begin" w:fldLock="1"/>
      </w:r>
      <w:r w:rsidRPr="007F2770">
        <w:rPr>
          <w:noProof/>
        </w:rPr>
        <w:instrText xml:space="preserve"> PAGEREF _Toc131395853 \h </w:instrText>
      </w:r>
      <w:r w:rsidRPr="007F2770">
        <w:rPr>
          <w:noProof/>
        </w:rPr>
      </w:r>
      <w:r w:rsidRPr="007F2770">
        <w:rPr>
          <w:noProof/>
        </w:rPr>
        <w:fldChar w:fldCharType="separate"/>
      </w:r>
      <w:r w:rsidRPr="007F2770">
        <w:rPr>
          <w:noProof/>
        </w:rPr>
        <w:t>122</w:t>
      </w:r>
      <w:r w:rsidRPr="007F2770">
        <w:rPr>
          <w:noProof/>
        </w:rPr>
        <w:fldChar w:fldCharType="end"/>
      </w:r>
    </w:p>
    <w:p w14:paraId="59A505DA" w14:textId="4E53DCF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3</w:t>
      </w:r>
      <w:r w:rsidRPr="007F2770">
        <w:rPr>
          <w:rFonts w:asciiTheme="minorHAnsi" w:eastAsiaTheme="minorEastAsia" w:hAnsiTheme="minorHAnsi" w:cstheme="minorBidi"/>
          <w:noProof/>
          <w:sz w:val="22"/>
          <w:szCs w:val="22"/>
          <w:lang w:eastAsia="en-GB"/>
        </w:rPr>
        <w:tab/>
      </w:r>
      <w:r w:rsidRPr="007F2770">
        <w:rPr>
          <w:noProof/>
        </w:rPr>
        <w:t>Support of NAS signalling using wireline access network</w:t>
      </w:r>
      <w:r w:rsidRPr="007F2770">
        <w:rPr>
          <w:noProof/>
        </w:rPr>
        <w:tab/>
      </w:r>
      <w:r w:rsidRPr="007F2770">
        <w:rPr>
          <w:noProof/>
        </w:rPr>
        <w:fldChar w:fldCharType="begin" w:fldLock="1"/>
      </w:r>
      <w:r w:rsidRPr="007F2770">
        <w:rPr>
          <w:noProof/>
        </w:rPr>
        <w:instrText xml:space="preserve"> PAGEREF _Toc131395854 \h </w:instrText>
      </w:r>
      <w:r w:rsidRPr="007F2770">
        <w:rPr>
          <w:noProof/>
        </w:rPr>
      </w:r>
      <w:r w:rsidRPr="007F2770">
        <w:rPr>
          <w:noProof/>
        </w:rPr>
        <w:fldChar w:fldCharType="separate"/>
      </w:r>
      <w:r w:rsidRPr="007F2770">
        <w:rPr>
          <w:noProof/>
        </w:rPr>
        <w:t>122</w:t>
      </w:r>
      <w:r w:rsidRPr="007F2770">
        <w:rPr>
          <w:noProof/>
        </w:rPr>
        <w:fldChar w:fldCharType="end"/>
      </w:r>
    </w:p>
    <w:p w14:paraId="2ADE6266" w14:textId="68E52D4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4</w:t>
      </w:r>
      <w:r w:rsidRPr="007F2770">
        <w:rPr>
          <w:rFonts w:asciiTheme="minorHAnsi" w:eastAsiaTheme="minorEastAsia" w:hAnsiTheme="minorHAnsi" w:cstheme="minorBidi"/>
          <w:noProof/>
          <w:sz w:val="22"/>
          <w:szCs w:val="22"/>
          <w:lang w:eastAsia="en-GB"/>
        </w:rPr>
        <w:tab/>
      </w:r>
      <w:r w:rsidRPr="007F2770">
        <w:rPr>
          <w:noProof/>
        </w:rPr>
        <w:t>Non-public network (NPN)</w:t>
      </w:r>
      <w:r w:rsidRPr="007F2770">
        <w:rPr>
          <w:noProof/>
        </w:rPr>
        <w:tab/>
      </w:r>
      <w:r w:rsidRPr="007F2770">
        <w:rPr>
          <w:noProof/>
        </w:rPr>
        <w:fldChar w:fldCharType="begin" w:fldLock="1"/>
      </w:r>
      <w:r w:rsidRPr="007F2770">
        <w:rPr>
          <w:noProof/>
        </w:rPr>
        <w:instrText xml:space="preserve"> PAGEREF _Toc131395855 \h </w:instrText>
      </w:r>
      <w:r w:rsidRPr="007F2770">
        <w:rPr>
          <w:noProof/>
        </w:rPr>
      </w:r>
      <w:r w:rsidRPr="007F2770">
        <w:rPr>
          <w:noProof/>
        </w:rPr>
        <w:fldChar w:fldCharType="separate"/>
      </w:r>
      <w:r w:rsidRPr="007F2770">
        <w:rPr>
          <w:noProof/>
        </w:rPr>
        <w:t>123</w:t>
      </w:r>
      <w:r w:rsidRPr="007F2770">
        <w:rPr>
          <w:noProof/>
        </w:rPr>
        <w:fldChar w:fldCharType="end"/>
      </w:r>
    </w:p>
    <w:p w14:paraId="3071B39B" w14:textId="347AA0C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56 \h </w:instrText>
      </w:r>
      <w:r w:rsidRPr="007F2770">
        <w:rPr>
          <w:noProof/>
        </w:rPr>
      </w:r>
      <w:r w:rsidRPr="007F2770">
        <w:rPr>
          <w:noProof/>
        </w:rPr>
        <w:fldChar w:fldCharType="separate"/>
      </w:r>
      <w:r w:rsidRPr="007F2770">
        <w:rPr>
          <w:noProof/>
        </w:rPr>
        <w:t>123</w:t>
      </w:r>
      <w:r w:rsidRPr="007F2770">
        <w:rPr>
          <w:noProof/>
        </w:rPr>
        <w:fldChar w:fldCharType="end"/>
      </w:r>
    </w:p>
    <w:p w14:paraId="1503FEE7" w14:textId="6B02CF6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14.2</w:t>
      </w:r>
      <w:r w:rsidRPr="007F2770">
        <w:rPr>
          <w:rFonts w:asciiTheme="minorHAnsi" w:eastAsiaTheme="minorEastAsia" w:hAnsiTheme="minorHAnsi" w:cstheme="minorBidi"/>
          <w:noProof/>
          <w:sz w:val="22"/>
          <w:szCs w:val="22"/>
          <w:lang w:eastAsia="en-GB"/>
        </w:rPr>
        <w:tab/>
      </w:r>
      <w:r w:rsidRPr="007F2770">
        <w:rPr>
          <w:noProof/>
        </w:rPr>
        <w:t>Stand-alone non-public network (SNPN)</w:t>
      </w:r>
      <w:r w:rsidRPr="007F2770">
        <w:rPr>
          <w:noProof/>
        </w:rPr>
        <w:tab/>
      </w:r>
      <w:r w:rsidRPr="007F2770">
        <w:rPr>
          <w:noProof/>
        </w:rPr>
        <w:fldChar w:fldCharType="begin" w:fldLock="1"/>
      </w:r>
      <w:r w:rsidRPr="007F2770">
        <w:rPr>
          <w:noProof/>
        </w:rPr>
        <w:instrText xml:space="preserve"> PAGEREF _Toc131395857 \h </w:instrText>
      </w:r>
      <w:r w:rsidRPr="007F2770">
        <w:rPr>
          <w:noProof/>
        </w:rPr>
      </w:r>
      <w:r w:rsidRPr="007F2770">
        <w:rPr>
          <w:noProof/>
        </w:rPr>
        <w:fldChar w:fldCharType="separate"/>
      </w:r>
      <w:r w:rsidRPr="007F2770">
        <w:rPr>
          <w:noProof/>
        </w:rPr>
        <w:t>123</w:t>
      </w:r>
      <w:r w:rsidRPr="007F2770">
        <w:rPr>
          <w:noProof/>
        </w:rPr>
        <w:fldChar w:fldCharType="end"/>
      </w:r>
    </w:p>
    <w:p w14:paraId="5556A33B" w14:textId="032B3A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14.3</w:t>
      </w:r>
      <w:r w:rsidRPr="007F2770">
        <w:rPr>
          <w:rFonts w:asciiTheme="minorHAnsi" w:eastAsiaTheme="minorEastAsia" w:hAnsiTheme="minorHAnsi" w:cstheme="minorBidi"/>
          <w:noProof/>
          <w:sz w:val="22"/>
          <w:szCs w:val="22"/>
          <w:lang w:eastAsia="en-GB"/>
        </w:rPr>
        <w:tab/>
      </w:r>
      <w:r w:rsidRPr="007F2770">
        <w:rPr>
          <w:noProof/>
        </w:rPr>
        <w:t>Public network integrated non-public network (PNI-NPN)</w:t>
      </w:r>
      <w:r w:rsidRPr="007F2770">
        <w:rPr>
          <w:noProof/>
        </w:rPr>
        <w:tab/>
      </w:r>
      <w:r w:rsidRPr="007F2770">
        <w:rPr>
          <w:noProof/>
        </w:rPr>
        <w:fldChar w:fldCharType="begin" w:fldLock="1"/>
      </w:r>
      <w:r w:rsidRPr="007F2770">
        <w:rPr>
          <w:noProof/>
        </w:rPr>
        <w:instrText xml:space="preserve"> PAGEREF _Toc131395858 \h </w:instrText>
      </w:r>
      <w:r w:rsidRPr="007F2770">
        <w:rPr>
          <w:noProof/>
        </w:rPr>
      </w:r>
      <w:r w:rsidRPr="007F2770">
        <w:rPr>
          <w:noProof/>
        </w:rPr>
        <w:fldChar w:fldCharType="separate"/>
      </w:r>
      <w:r w:rsidRPr="007F2770">
        <w:rPr>
          <w:noProof/>
        </w:rPr>
        <w:t>125</w:t>
      </w:r>
      <w:r w:rsidRPr="007F2770">
        <w:rPr>
          <w:noProof/>
        </w:rPr>
        <w:fldChar w:fldCharType="end"/>
      </w:r>
    </w:p>
    <w:p w14:paraId="77C0FAED" w14:textId="6983057F"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eastAsia="ko-KR"/>
        </w:rPr>
        <w:t>4.15</w:t>
      </w:r>
      <w:r w:rsidRPr="007F2770">
        <w:rPr>
          <w:rFonts w:asciiTheme="minorHAnsi" w:eastAsiaTheme="minorEastAsia" w:hAnsiTheme="minorHAnsi" w:cstheme="minorBidi"/>
          <w:noProof/>
          <w:sz w:val="22"/>
          <w:szCs w:val="22"/>
          <w:lang w:eastAsia="en-GB"/>
        </w:rPr>
        <w:tab/>
      </w:r>
      <w:r w:rsidRPr="007F2770">
        <w:rPr>
          <w:noProof/>
          <w:lang w:eastAsia="ko-KR"/>
        </w:rPr>
        <w:t>Time synchronization and time sensitive communication</w:t>
      </w:r>
      <w:r w:rsidRPr="007F2770">
        <w:rPr>
          <w:noProof/>
        </w:rPr>
        <w:tab/>
      </w:r>
      <w:r w:rsidRPr="007F2770">
        <w:rPr>
          <w:noProof/>
        </w:rPr>
        <w:fldChar w:fldCharType="begin" w:fldLock="1"/>
      </w:r>
      <w:r w:rsidRPr="007F2770">
        <w:rPr>
          <w:noProof/>
        </w:rPr>
        <w:instrText xml:space="preserve"> PAGEREF _Toc131395859 \h </w:instrText>
      </w:r>
      <w:r w:rsidRPr="007F2770">
        <w:rPr>
          <w:noProof/>
        </w:rPr>
      </w:r>
      <w:r w:rsidRPr="007F2770">
        <w:rPr>
          <w:noProof/>
        </w:rPr>
        <w:fldChar w:fldCharType="separate"/>
      </w:r>
      <w:r w:rsidRPr="007F2770">
        <w:rPr>
          <w:noProof/>
        </w:rPr>
        <w:t>126</w:t>
      </w:r>
      <w:r w:rsidRPr="007F2770">
        <w:rPr>
          <w:noProof/>
        </w:rPr>
        <w:fldChar w:fldCharType="end"/>
      </w:r>
    </w:p>
    <w:p w14:paraId="416756E6" w14:textId="0F68AE5F"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1</w:t>
      </w:r>
      <w:r w:rsidRPr="007F2770">
        <w:rPr>
          <w:rFonts w:asciiTheme="minorHAnsi" w:eastAsiaTheme="minorEastAsia" w:hAnsiTheme="minorHAnsi" w:cstheme="minorBidi"/>
          <w:noProof/>
          <w:sz w:val="22"/>
          <w:szCs w:val="22"/>
          <w:lang w:eastAsia="en-GB"/>
        </w:rPr>
        <w:tab/>
      </w:r>
      <w:r w:rsidRPr="007F2770">
        <w:rPr>
          <w:noProof/>
          <w:lang w:eastAsia="ko-KR"/>
        </w:rPr>
        <w:t>General</w:t>
      </w:r>
      <w:r w:rsidRPr="007F2770">
        <w:rPr>
          <w:noProof/>
        </w:rPr>
        <w:tab/>
      </w:r>
      <w:r w:rsidRPr="007F2770">
        <w:rPr>
          <w:noProof/>
        </w:rPr>
        <w:fldChar w:fldCharType="begin" w:fldLock="1"/>
      </w:r>
      <w:r w:rsidRPr="007F2770">
        <w:rPr>
          <w:noProof/>
        </w:rPr>
        <w:instrText xml:space="preserve"> PAGEREF _Toc131395860 \h </w:instrText>
      </w:r>
      <w:r w:rsidRPr="007F2770">
        <w:rPr>
          <w:noProof/>
        </w:rPr>
      </w:r>
      <w:r w:rsidRPr="007F2770">
        <w:rPr>
          <w:noProof/>
        </w:rPr>
        <w:fldChar w:fldCharType="separate"/>
      </w:r>
      <w:r w:rsidRPr="007F2770">
        <w:rPr>
          <w:noProof/>
        </w:rPr>
        <w:t>126</w:t>
      </w:r>
      <w:r w:rsidRPr="007F2770">
        <w:rPr>
          <w:noProof/>
        </w:rPr>
        <w:fldChar w:fldCharType="end"/>
      </w:r>
    </w:p>
    <w:p w14:paraId="347D98B0" w14:textId="5B931A68"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2</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1 \h </w:instrText>
      </w:r>
      <w:r w:rsidRPr="007F2770">
        <w:rPr>
          <w:noProof/>
        </w:rPr>
      </w:r>
      <w:r w:rsidRPr="007F2770">
        <w:rPr>
          <w:noProof/>
        </w:rPr>
        <w:fldChar w:fldCharType="separate"/>
      </w:r>
      <w:r w:rsidRPr="007F2770">
        <w:rPr>
          <w:noProof/>
        </w:rPr>
        <w:t>126</w:t>
      </w:r>
      <w:r w:rsidRPr="007F2770">
        <w:rPr>
          <w:noProof/>
        </w:rPr>
        <w:fldChar w:fldCharType="end"/>
      </w:r>
    </w:p>
    <w:p w14:paraId="51575753" w14:textId="3BEE75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4.15.2.1</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2 \h </w:instrText>
      </w:r>
      <w:r w:rsidRPr="007F2770">
        <w:rPr>
          <w:noProof/>
        </w:rPr>
      </w:r>
      <w:r w:rsidRPr="007F2770">
        <w:rPr>
          <w:noProof/>
        </w:rPr>
        <w:fldChar w:fldCharType="separate"/>
      </w:r>
      <w:r w:rsidRPr="007F2770">
        <w:rPr>
          <w:noProof/>
        </w:rPr>
        <w:t>126</w:t>
      </w:r>
      <w:r w:rsidRPr="007F2770">
        <w:rPr>
          <w:noProof/>
        </w:rPr>
        <w:fldChar w:fldCharType="end"/>
      </w:r>
    </w:p>
    <w:p w14:paraId="1EBDFE9F" w14:textId="6EFE93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4.15.2.2</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3 \h </w:instrText>
      </w:r>
      <w:r w:rsidRPr="007F2770">
        <w:rPr>
          <w:noProof/>
        </w:rPr>
      </w:r>
      <w:r w:rsidRPr="007F2770">
        <w:rPr>
          <w:noProof/>
        </w:rPr>
        <w:fldChar w:fldCharType="separate"/>
      </w:r>
      <w:r w:rsidRPr="007F2770">
        <w:rPr>
          <w:noProof/>
        </w:rPr>
        <w:t>126</w:t>
      </w:r>
      <w:r w:rsidRPr="007F2770">
        <w:rPr>
          <w:noProof/>
        </w:rPr>
        <w:fldChar w:fldCharType="end"/>
      </w:r>
    </w:p>
    <w:p w14:paraId="79DDC9B6" w14:textId="33E664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4.15.2.3</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4 \h </w:instrText>
      </w:r>
      <w:r w:rsidRPr="007F2770">
        <w:rPr>
          <w:noProof/>
        </w:rPr>
      </w:r>
      <w:r w:rsidRPr="007F2770">
        <w:rPr>
          <w:noProof/>
        </w:rPr>
        <w:fldChar w:fldCharType="separate"/>
      </w:r>
      <w:r w:rsidRPr="007F2770">
        <w:rPr>
          <w:noProof/>
        </w:rPr>
        <w:t>126</w:t>
      </w:r>
      <w:r w:rsidRPr="007F2770">
        <w:rPr>
          <w:noProof/>
        </w:rPr>
        <w:fldChar w:fldCharType="end"/>
      </w:r>
    </w:p>
    <w:p w14:paraId="4C9054E9" w14:textId="6FD0FB0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3</w:t>
      </w:r>
      <w:r w:rsidRPr="007F2770">
        <w:rPr>
          <w:rFonts w:asciiTheme="minorHAnsi" w:eastAsiaTheme="minorEastAsia" w:hAnsiTheme="minorHAnsi" w:cstheme="minorBidi"/>
          <w:noProof/>
          <w:sz w:val="22"/>
          <w:szCs w:val="22"/>
          <w:lang w:eastAsia="en-GB"/>
        </w:rPr>
        <w:tab/>
      </w:r>
      <w:r w:rsidRPr="007F2770">
        <w:rPr>
          <w:noProof/>
          <w:lang w:eastAsia="ko-KR"/>
        </w:rPr>
        <w:t>Time synchronization</w:t>
      </w:r>
      <w:r w:rsidRPr="007F2770">
        <w:rPr>
          <w:noProof/>
        </w:rPr>
        <w:tab/>
      </w:r>
      <w:r w:rsidRPr="007F2770">
        <w:rPr>
          <w:noProof/>
        </w:rPr>
        <w:fldChar w:fldCharType="begin" w:fldLock="1"/>
      </w:r>
      <w:r w:rsidRPr="007F2770">
        <w:rPr>
          <w:noProof/>
        </w:rPr>
        <w:instrText xml:space="preserve"> PAGEREF _Toc131395865 \h </w:instrText>
      </w:r>
      <w:r w:rsidRPr="007F2770">
        <w:rPr>
          <w:noProof/>
        </w:rPr>
      </w:r>
      <w:r w:rsidRPr="007F2770">
        <w:rPr>
          <w:noProof/>
        </w:rPr>
        <w:fldChar w:fldCharType="separate"/>
      </w:r>
      <w:r w:rsidRPr="007F2770">
        <w:rPr>
          <w:noProof/>
        </w:rPr>
        <w:t>126</w:t>
      </w:r>
      <w:r w:rsidRPr="007F2770">
        <w:rPr>
          <w:noProof/>
        </w:rPr>
        <w:fldChar w:fldCharType="end"/>
      </w:r>
    </w:p>
    <w:p w14:paraId="581649FB" w14:textId="7C8ECA38"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4</w:t>
      </w:r>
      <w:r w:rsidRPr="007F2770">
        <w:rPr>
          <w:rFonts w:asciiTheme="minorHAnsi" w:eastAsiaTheme="minorEastAsia" w:hAnsiTheme="minorHAnsi" w:cstheme="minorBidi"/>
          <w:noProof/>
          <w:sz w:val="22"/>
          <w:szCs w:val="22"/>
          <w:lang w:eastAsia="en-GB"/>
        </w:rPr>
        <w:tab/>
      </w:r>
      <w:r w:rsidRPr="007F2770">
        <w:rPr>
          <w:noProof/>
          <w:lang w:eastAsia="ko-KR"/>
        </w:rPr>
        <w:t>User plane node management</w:t>
      </w:r>
      <w:r w:rsidRPr="007F2770">
        <w:rPr>
          <w:noProof/>
        </w:rPr>
        <w:tab/>
      </w:r>
      <w:r w:rsidRPr="007F2770">
        <w:rPr>
          <w:noProof/>
        </w:rPr>
        <w:fldChar w:fldCharType="begin" w:fldLock="1"/>
      </w:r>
      <w:r w:rsidRPr="007F2770">
        <w:rPr>
          <w:noProof/>
        </w:rPr>
        <w:instrText xml:space="preserve"> PAGEREF _Toc131395866 \h </w:instrText>
      </w:r>
      <w:r w:rsidRPr="007F2770">
        <w:rPr>
          <w:noProof/>
        </w:rPr>
      </w:r>
      <w:r w:rsidRPr="007F2770">
        <w:rPr>
          <w:noProof/>
        </w:rPr>
        <w:fldChar w:fldCharType="separate"/>
      </w:r>
      <w:r w:rsidRPr="007F2770">
        <w:rPr>
          <w:noProof/>
        </w:rPr>
        <w:t>127</w:t>
      </w:r>
      <w:r w:rsidRPr="007F2770">
        <w:rPr>
          <w:noProof/>
        </w:rPr>
        <w:fldChar w:fldCharType="end"/>
      </w:r>
    </w:p>
    <w:p w14:paraId="6A210C21" w14:textId="3593280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6</w:t>
      </w:r>
      <w:r w:rsidRPr="007F2770">
        <w:rPr>
          <w:rFonts w:asciiTheme="minorHAnsi" w:eastAsiaTheme="minorEastAsia" w:hAnsiTheme="minorHAnsi" w:cstheme="minorBidi"/>
          <w:noProof/>
          <w:sz w:val="22"/>
          <w:szCs w:val="22"/>
          <w:lang w:eastAsia="en-GB"/>
        </w:rPr>
        <w:tab/>
      </w:r>
      <w:r w:rsidRPr="007F2770">
        <w:rPr>
          <w:noProof/>
        </w:rPr>
        <w:t>UE radio capability signalling optimisation</w:t>
      </w:r>
      <w:r w:rsidRPr="007F2770">
        <w:rPr>
          <w:noProof/>
        </w:rPr>
        <w:tab/>
      </w:r>
      <w:r w:rsidRPr="007F2770">
        <w:rPr>
          <w:noProof/>
        </w:rPr>
        <w:fldChar w:fldCharType="begin" w:fldLock="1"/>
      </w:r>
      <w:r w:rsidRPr="007F2770">
        <w:rPr>
          <w:noProof/>
        </w:rPr>
        <w:instrText xml:space="preserve"> PAGEREF _Toc131395867 \h </w:instrText>
      </w:r>
      <w:r w:rsidRPr="007F2770">
        <w:rPr>
          <w:noProof/>
        </w:rPr>
      </w:r>
      <w:r w:rsidRPr="007F2770">
        <w:rPr>
          <w:noProof/>
        </w:rPr>
        <w:fldChar w:fldCharType="separate"/>
      </w:r>
      <w:r w:rsidRPr="007F2770">
        <w:rPr>
          <w:noProof/>
        </w:rPr>
        <w:t>127</w:t>
      </w:r>
      <w:r w:rsidRPr="007F2770">
        <w:rPr>
          <w:noProof/>
        </w:rPr>
        <w:fldChar w:fldCharType="end"/>
      </w:r>
    </w:p>
    <w:p w14:paraId="10DB480D" w14:textId="6240FD6B"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7</w:t>
      </w:r>
      <w:r w:rsidRPr="007F2770">
        <w:rPr>
          <w:rFonts w:asciiTheme="minorHAnsi" w:eastAsiaTheme="minorEastAsia" w:hAnsiTheme="minorHAnsi" w:cstheme="minorBidi"/>
          <w:noProof/>
          <w:sz w:val="22"/>
          <w:szCs w:val="22"/>
          <w:lang w:eastAsia="en-GB"/>
        </w:rPr>
        <w:tab/>
      </w:r>
      <w:r w:rsidRPr="007F2770">
        <w:rPr>
          <w:noProof/>
        </w:rPr>
        <w:t>5GS mobility management in NB-N1 mode</w:t>
      </w:r>
      <w:r w:rsidRPr="007F2770">
        <w:rPr>
          <w:noProof/>
        </w:rPr>
        <w:tab/>
      </w:r>
      <w:r w:rsidRPr="007F2770">
        <w:rPr>
          <w:noProof/>
        </w:rPr>
        <w:fldChar w:fldCharType="begin" w:fldLock="1"/>
      </w:r>
      <w:r w:rsidRPr="007F2770">
        <w:rPr>
          <w:noProof/>
        </w:rPr>
        <w:instrText xml:space="preserve"> PAGEREF _Toc131395868 \h </w:instrText>
      </w:r>
      <w:r w:rsidRPr="007F2770">
        <w:rPr>
          <w:noProof/>
        </w:rPr>
      </w:r>
      <w:r w:rsidRPr="007F2770">
        <w:rPr>
          <w:noProof/>
        </w:rPr>
        <w:fldChar w:fldCharType="separate"/>
      </w:r>
      <w:r w:rsidRPr="007F2770">
        <w:rPr>
          <w:noProof/>
        </w:rPr>
        <w:t>129</w:t>
      </w:r>
      <w:r w:rsidRPr="007F2770">
        <w:rPr>
          <w:noProof/>
        </w:rPr>
        <w:fldChar w:fldCharType="end"/>
      </w:r>
    </w:p>
    <w:p w14:paraId="4767CA14" w14:textId="7F2D3C12"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8</w:t>
      </w:r>
      <w:r w:rsidRPr="007F2770">
        <w:rPr>
          <w:rFonts w:asciiTheme="minorHAnsi" w:eastAsiaTheme="minorEastAsia" w:hAnsiTheme="minorHAnsi" w:cstheme="minorBidi"/>
          <w:noProof/>
          <w:sz w:val="22"/>
          <w:szCs w:val="22"/>
          <w:lang w:eastAsia="en-GB"/>
        </w:rPr>
        <w:tab/>
      </w:r>
      <w:r w:rsidRPr="007F2770">
        <w:rPr>
          <w:noProof/>
        </w:rPr>
        <w:t>5GS session management in NB-N1 mode</w:t>
      </w:r>
      <w:r w:rsidRPr="007F2770">
        <w:rPr>
          <w:noProof/>
        </w:rPr>
        <w:tab/>
      </w:r>
      <w:r w:rsidRPr="007F2770">
        <w:rPr>
          <w:noProof/>
        </w:rPr>
        <w:fldChar w:fldCharType="begin" w:fldLock="1"/>
      </w:r>
      <w:r w:rsidRPr="007F2770">
        <w:rPr>
          <w:noProof/>
        </w:rPr>
        <w:instrText xml:space="preserve"> PAGEREF _Toc131395869 \h </w:instrText>
      </w:r>
      <w:r w:rsidRPr="007F2770">
        <w:rPr>
          <w:noProof/>
        </w:rPr>
      </w:r>
      <w:r w:rsidRPr="007F2770">
        <w:rPr>
          <w:noProof/>
        </w:rPr>
        <w:fldChar w:fldCharType="separate"/>
      </w:r>
      <w:r w:rsidRPr="007F2770">
        <w:rPr>
          <w:noProof/>
        </w:rPr>
        <w:t>129</w:t>
      </w:r>
      <w:r w:rsidRPr="007F2770">
        <w:rPr>
          <w:noProof/>
        </w:rPr>
        <w:fldChar w:fldCharType="end"/>
      </w:r>
    </w:p>
    <w:p w14:paraId="73C0334F" w14:textId="22C3ED2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9</w:t>
      </w:r>
      <w:r w:rsidRPr="007F2770">
        <w:rPr>
          <w:rFonts w:asciiTheme="minorHAnsi" w:eastAsiaTheme="minorEastAsia" w:hAnsiTheme="minorHAnsi" w:cstheme="minorBidi"/>
          <w:noProof/>
          <w:sz w:val="22"/>
          <w:szCs w:val="22"/>
          <w:lang w:eastAsia="en-GB"/>
        </w:rPr>
        <w:tab/>
      </w:r>
      <w:r w:rsidRPr="007F2770">
        <w:rPr>
          <w:noProof/>
        </w:rPr>
        <w:t>5GS mobility management in WB-N1 mode for IoT</w:t>
      </w:r>
      <w:r w:rsidRPr="007F2770">
        <w:rPr>
          <w:noProof/>
        </w:rPr>
        <w:tab/>
      </w:r>
      <w:r w:rsidRPr="007F2770">
        <w:rPr>
          <w:noProof/>
        </w:rPr>
        <w:fldChar w:fldCharType="begin" w:fldLock="1"/>
      </w:r>
      <w:r w:rsidRPr="007F2770">
        <w:rPr>
          <w:noProof/>
        </w:rPr>
        <w:instrText xml:space="preserve"> PAGEREF _Toc131395870 \h </w:instrText>
      </w:r>
      <w:r w:rsidRPr="007F2770">
        <w:rPr>
          <w:noProof/>
        </w:rPr>
      </w:r>
      <w:r w:rsidRPr="007F2770">
        <w:rPr>
          <w:noProof/>
        </w:rPr>
        <w:fldChar w:fldCharType="separate"/>
      </w:r>
      <w:r w:rsidRPr="007F2770">
        <w:rPr>
          <w:noProof/>
        </w:rPr>
        <w:t>129</w:t>
      </w:r>
      <w:r w:rsidRPr="007F2770">
        <w:rPr>
          <w:noProof/>
        </w:rPr>
        <w:fldChar w:fldCharType="end"/>
      </w:r>
    </w:p>
    <w:p w14:paraId="2F7D59EF" w14:textId="50E2CB2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0</w:t>
      </w:r>
      <w:r w:rsidRPr="007F2770">
        <w:rPr>
          <w:rFonts w:asciiTheme="minorHAnsi" w:eastAsiaTheme="minorEastAsia" w:hAnsiTheme="minorHAnsi" w:cstheme="minorBidi"/>
          <w:noProof/>
          <w:sz w:val="22"/>
          <w:szCs w:val="22"/>
          <w:lang w:eastAsia="en-GB"/>
        </w:rPr>
        <w:tab/>
      </w:r>
      <w:r w:rsidRPr="007F2770">
        <w:rPr>
          <w:noProof/>
        </w:rPr>
        <w:t>5GS session management in WB-N1 mode for IoT</w:t>
      </w:r>
      <w:r w:rsidRPr="007F2770">
        <w:rPr>
          <w:noProof/>
        </w:rPr>
        <w:tab/>
      </w:r>
      <w:r w:rsidRPr="007F2770">
        <w:rPr>
          <w:noProof/>
        </w:rPr>
        <w:fldChar w:fldCharType="begin" w:fldLock="1"/>
      </w:r>
      <w:r w:rsidRPr="007F2770">
        <w:rPr>
          <w:noProof/>
        </w:rPr>
        <w:instrText xml:space="preserve"> PAGEREF _Toc131395871 \h </w:instrText>
      </w:r>
      <w:r w:rsidRPr="007F2770">
        <w:rPr>
          <w:noProof/>
        </w:rPr>
      </w:r>
      <w:r w:rsidRPr="007F2770">
        <w:rPr>
          <w:noProof/>
        </w:rPr>
        <w:fldChar w:fldCharType="separate"/>
      </w:r>
      <w:r w:rsidRPr="007F2770">
        <w:rPr>
          <w:noProof/>
        </w:rPr>
        <w:t>130</w:t>
      </w:r>
      <w:r w:rsidRPr="007F2770">
        <w:rPr>
          <w:noProof/>
        </w:rPr>
        <w:fldChar w:fldCharType="end"/>
      </w:r>
    </w:p>
    <w:p w14:paraId="76EFDF97" w14:textId="5E36C55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1</w:t>
      </w:r>
      <w:r w:rsidRPr="007F2770">
        <w:rPr>
          <w:rFonts w:asciiTheme="minorHAnsi" w:eastAsiaTheme="minorEastAsia" w:hAnsiTheme="minorHAnsi" w:cstheme="minorBidi"/>
          <w:noProof/>
          <w:sz w:val="22"/>
          <w:szCs w:val="22"/>
          <w:lang w:eastAsia="en-GB"/>
        </w:rPr>
        <w:tab/>
      </w:r>
      <w:r w:rsidRPr="007F2770">
        <w:rPr>
          <w:noProof/>
        </w:rPr>
        <w:t>Authentication and Key Management for Applications (AKMA)</w:t>
      </w:r>
      <w:r w:rsidRPr="007F2770">
        <w:rPr>
          <w:noProof/>
        </w:rPr>
        <w:tab/>
      </w:r>
      <w:r w:rsidRPr="007F2770">
        <w:rPr>
          <w:noProof/>
        </w:rPr>
        <w:fldChar w:fldCharType="begin" w:fldLock="1"/>
      </w:r>
      <w:r w:rsidRPr="007F2770">
        <w:rPr>
          <w:noProof/>
        </w:rPr>
        <w:instrText xml:space="preserve"> PAGEREF _Toc131395872 \h </w:instrText>
      </w:r>
      <w:r w:rsidRPr="007F2770">
        <w:rPr>
          <w:noProof/>
        </w:rPr>
      </w:r>
      <w:r w:rsidRPr="007F2770">
        <w:rPr>
          <w:noProof/>
        </w:rPr>
        <w:fldChar w:fldCharType="separate"/>
      </w:r>
      <w:r w:rsidRPr="007F2770">
        <w:rPr>
          <w:noProof/>
        </w:rPr>
        <w:t>130</w:t>
      </w:r>
      <w:r w:rsidRPr="007F2770">
        <w:rPr>
          <w:noProof/>
        </w:rPr>
        <w:fldChar w:fldCharType="end"/>
      </w:r>
    </w:p>
    <w:p w14:paraId="6B61A5C7" w14:textId="41B6320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lastRenderedPageBreak/>
        <w:t>4.22</w:t>
      </w:r>
      <w:r w:rsidRPr="007F2770">
        <w:rPr>
          <w:rFonts w:asciiTheme="minorHAnsi" w:eastAsiaTheme="minorEastAsia" w:hAnsiTheme="minorHAnsi" w:cstheme="minorBidi"/>
          <w:noProof/>
          <w:sz w:val="22"/>
          <w:szCs w:val="22"/>
          <w:lang w:eastAsia="en-GB"/>
        </w:rPr>
        <w:tab/>
      </w:r>
      <w:r w:rsidRPr="007F2770">
        <w:rPr>
          <w:noProof/>
        </w:rPr>
        <w:t>Uncrewed aerial vehicle identification, authentication, and authorization</w:t>
      </w:r>
      <w:r w:rsidRPr="007F2770">
        <w:rPr>
          <w:noProof/>
        </w:rPr>
        <w:tab/>
      </w:r>
      <w:r w:rsidRPr="007F2770">
        <w:rPr>
          <w:noProof/>
        </w:rPr>
        <w:fldChar w:fldCharType="begin" w:fldLock="1"/>
      </w:r>
      <w:r w:rsidRPr="007F2770">
        <w:rPr>
          <w:noProof/>
        </w:rPr>
        <w:instrText xml:space="preserve"> PAGEREF _Toc131395873 \h </w:instrText>
      </w:r>
      <w:r w:rsidRPr="007F2770">
        <w:rPr>
          <w:noProof/>
        </w:rPr>
      </w:r>
      <w:r w:rsidRPr="007F2770">
        <w:rPr>
          <w:noProof/>
        </w:rPr>
        <w:fldChar w:fldCharType="separate"/>
      </w:r>
      <w:r w:rsidRPr="007F2770">
        <w:rPr>
          <w:noProof/>
        </w:rPr>
        <w:t>131</w:t>
      </w:r>
      <w:r w:rsidRPr="007F2770">
        <w:rPr>
          <w:noProof/>
        </w:rPr>
        <w:fldChar w:fldCharType="end"/>
      </w:r>
    </w:p>
    <w:p w14:paraId="1C21C24D" w14:textId="02ABF32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1</w:t>
      </w:r>
      <w:r w:rsidRPr="007F2770">
        <w:rPr>
          <w:rFonts w:asciiTheme="minorHAnsi" w:eastAsiaTheme="minorEastAsia" w:hAnsiTheme="minorHAnsi" w:cstheme="minorBidi"/>
          <w:noProof/>
          <w:sz w:val="22"/>
          <w:szCs w:val="22"/>
          <w:lang w:eastAsia="en-GB"/>
        </w:rPr>
        <w:tab/>
      </w:r>
      <w:r w:rsidRPr="007F2770">
        <w:rPr>
          <w:noProof/>
          <w:lang w:eastAsia="ko-KR"/>
        </w:rPr>
        <w:t>General</w:t>
      </w:r>
      <w:r w:rsidRPr="007F2770">
        <w:rPr>
          <w:noProof/>
        </w:rPr>
        <w:tab/>
      </w:r>
      <w:r w:rsidRPr="007F2770">
        <w:rPr>
          <w:noProof/>
        </w:rPr>
        <w:fldChar w:fldCharType="begin" w:fldLock="1"/>
      </w:r>
      <w:r w:rsidRPr="007F2770">
        <w:rPr>
          <w:noProof/>
        </w:rPr>
        <w:instrText xml:space="preserve"> PAGEREF _Toc131395874 \h </w:instrText>
      </w:r>
      <w:r w:rsidRPr="007F2770">
        <w:rPr>
          <w:noProof/>
        </w:rPr>
      </w:r>
      <w:r w:rsidRPr="007F2770">
        <w:rPr>
          <w:noProof/>
        </w:rPr>
        <w:fldChar w:fldCharType="separate"/>
      </w:r>
      <w:r w:rsidRPr="007F2770">
        <w:rPr>
          <w:noProof/>
        </w:rPr>
        <w:t>131</w:t>
      </w:r>
      <w:r w:rsidRPr="007F2770">
        <w:rPr>
          <w:noProof/>
        </w:rPr>
        <w:fldChar w:fldCharType="end"/>
      </w:r>
    </w:p>
    <w:p w14:paraId="5627B2F4" w14:textId="600E67FA"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2</w:t>
      </w:r>
      <w:r w:rsidRPr="007F2770">
        <w:rPr>
          <w:rFonts w:asciiTheme="minorHAnsi" w:eastAsiaTheme="minorEastAsia" w:hAnsiTheme="minorHAnsi" w:cstheme="minorBidi"/>
          <w:noProof/>
          <w:sz w:val="22"/>
          <w:szCs w:val="22"/>
          <w:lang w:eastAsia="en-GB"/>
        </w:rPr>
        <w:tab/>
      </w:r>
      <w:r w:rsidRPr="007F2770">
        <w:rPr>
          <w:noProof/>
          <w:lang w:eastAsia="ko-KR"/>
        </w:rPr>
        <w:t>Authentication and authorization of UAV</w:t>
      </w:r>
      <w:r w:rsidRPr="007F2770">
        <w:rPr>
          <w:noProof/>
        </w:rPr>
        <w:tab/>
      </w:r>
      <w:r w:rsidRPr="007F2770">
        <w:rPr>
          <w:noProof/>
        </w:rPr>
        <w:fldChar w:fldCharType="begin" w:fldLock="1"/>
      </w:r>
      <w:r w:rsidRPr="007F2770">
        <w:rPr>
          <w:noProof/>
        </w:rPr>
        <w:instrText xml:space="preserve"> PAGEREF _Toc131395875 \h </w:instrText>
      </w:r>
      <w:r w:rsidRPr="007F2770">
        <w:rPr>
          <w:noProof/>
        </w:rPr>
      </w:r>
      <w:r w:rsidRPr="007F2770">
        <w:rPr>
          <w:noProof/>
        </w:rPr>
        <w:fldChar w:fldCharType="separate"/>
      </w:r>
      <w:r w:rsidRPr="007F2770">
        <w:rPr>
          <w:noProof/>
        </w:rPr>
        <w:t>131</w:t>
      </w:r>
      <w:r w:rsidRPr="007F2770">
        <w:rPr>
          <w:noProof/>
        </w:rPr>
        <w:fldChar w:fldCharType="end"/>
      </w:r>
    </w:p>
    <w:p w14:paraId="4C091035" w14:textId="16F26CF5"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3</w:t>
      </w:r>
      <w:r w:rsidRPr="007F2770">
        <w:rPr>
          <w:rFonts w:asciiTheme="minorHAnsi" w:eastAsiaTheme="minorEastAsia" w:hAnsiTheme="minorHAnsi" w:cstheme="minorBidi"/>
          <w:noProof/>
          <w:sz w:val="22"/>
          <w:szCs w:val="22"/>
          <w:lang w:eastAsia="en-GB"/>
        </w:rPr>
        <w:tab/>
      </w:r>
      <w:r w:rsidRPr="007F2770">
        <w:rPr>
          <w:noProof/>
          <w:lang w:eastAsia="ko-KR"/>
        </w:rPr>
        <w:t>Authorization of C2 communication</w:t>
      </w:r>
      <w:r w:rsidRPr="007F2770">
        <w:rPr>
          <w:noProof/>
        </w:rPr>
        <w:tab/>
      </w:r>
      <w:r w:rsidRPr="007F2770">
        <w:rPr>
          <w:noProof/>
        </w:rPr>
        <w:fldChar w:fldCharType="begin" w:fldLock="1"/>
      </w:r>
      <w:r w:rsidRPr="007F2770">
        <w:rPr>
          <w:noProof/>
        </w:rPr>
        <w:instrText xml:space="preserve"> PAGEREF _Toc131395876 \h </w:instrText>
      </w:r>
      <w:r w:rsidRPr="007F2770">
        <w:rPr>
          <w:noProof/>
        </w:rPr>
      </w:r>
      <w:r w:rsidRPr="007F2770">
        <w:rPr>
          <w:noProof/>
        </w:rPr>
        <w:fldChar w:fldCharType="separate"/>
      </w:r>
      <w:r w:rsidRPr="007F2770">
        <w:rPr>
          <w:noProof/>
        </w:rPr>
        <w:t>132</w:t>
      </w:r>
      <w:r w:rsidRPr="007F2770">
        <w:rPr>
          <w:noProof/>
        </w:rPr>
        <w:fldChar w:fldCharType="end"/>
      </w:r>
    </w:p>
    <w:p w14:paraId="12BFABBB" w14:textId="351D6E5E"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4</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77 \h </w:instrText>
      </w:r>
      <w:r w:rsidRPr="007F2770">
        <w:rPr>
          <w:noProof/>
        </w:rPr>
      </w:r>
      <w:r w:rsidRPr="007F2770">
        <w:rPr>
          <w:noProof/>
        </w:rPr>
        <w:fldChar w:fldCharType="separate"/>
      </w:r>
      <w:r w:rsidRPr="007F2770">
        <w:rPr>
          <w:noProof/>
        </w:rPr>
        <w:t>132</w:t>
      </w:r>
      <w:r w:rsidRPr="007F2770">
        <w:rPr>
          <w:noProof/>
        </w:rPr>
        <w:fldChar w:fldCharType="end"/>
      </w:r>
    </w:p>
    <w:p w14:paraId="5E2BDCAE" w14:textId="7709EF6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3</w:t>
      </w:r>
      <w:r w:rsidRPr="007F2770">
        <w:rPr>
          <w:rFonts w:asciiTheme="minorHAnsi" w:eastAsiaTheme="minorEastAsia" w:hAnsiTheme="minorHAnsi" w:cstheme="minorBidi"/>
          <w:noProof/>
          <w:sz w:val="22"/>
          <w:szCs w:val="22"/>
          <w:lang w:eastAsia="en-GB"/>
        </w:rPr>
        <w:tab/>
      </w:r>
      <w:r w:rsidRPr="007F2770">
        <w:rPr>
          <w:noProof/>
        </w:rPr>
        <w:t>NAS over Non-Terrestrial Network</w:t>
      </w:r>
      <w:r w:rsidRPr="007F2770">
        <w:rPr>
          <w:noProof/>
        </w:rPr>
        <w:tab/>
      </w:r>
      <w:r w:rsidRPr="007F2770">
        <w:rPr>
          <w:noProof/>
        </w:rPr>
        <w:fldChar w:fldCharType="begin" w:fldLock="1"/>
      </w:r>
      <w:r w:rsidRPr="007F2770">
        <w:rPr>
          <w:noProof/>
        </w:rPr>
        <w:instrText xml:space="preserve"> PAGEREF _Toc131395878 \h </w:instrText>
      </w:r>
      <w:r w:rsidRPr="007F2770">
        <w:rPr>
          <w:noProof/>
        </w:rPr>
      </w:r>
      <w:r w:rsidRPr="007F2770">
        <w:rPr>
          <w:noProof/>
        </w:rPr>
        <w:fldChar w:fldCharType="separate"/>
      </w:r>
      <w:r w:rsidRPr="007F2770">
        <w:rPr>
          <w:noProof/>
        </w:rPr>
        <w:t>132</w:t>
      </w:r>
      <w:r w:rsidRPr="007F2770">
        <w:rPr>
          <w:noProof/>
        </w:rPr>
        <w:fldChar w:fldCharType="end"/>
      </w:r>
    </w:p>
    <w:p w14:paraId="53BDDE72" w14:textId="1DF5274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79 \h </w:instrText>
      </w:r>
      <w:r w:rsidRPr="007F2770">
        <w:rPr>
          <w:noProof/>
        </w:rPr>
      </w:r>
      <w:r w:rsidRPr="007F2770">
        <w:rPr>
          <w:noProof/>
        </w:rPr>
        <w:fldChar w:fldCharType="separate"/>
      </w:r>
      <w:r w:rsidRPr="007F2770">
        <w:rPr>
          <w:noProof/>
        </w:rPr>
        <w:t>132</w:t>
      </w:r>
      <w:r w:rsidRPr="007F2770">
        <w:rPr>
          <w:noProof/>
        </w:rPr>
        <w:fldChar w:fldCharType="end"/>
      </w:r>
    </w:p>
    <w:p w14:paraId="360B9015" w14:textId="334A13B3"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23.2</w:t>
      </w:r>
      <w:r w:rsidRPr="007F2770">
        <w:rPr>
          <w:rFonts w:asciiTheme="minorHAnsi" w:eastAsiaTheme="minorEastAsia" w:hAnsiTheme="minorHAnsi" w:cstheme="minorBidi"/>
          <w:noProof/>
          <w:sz w:val="22"/>
          <w:szCs w:val="22"/>
          <w:lang w:eastAsia="en-GB"/>
        </w:rPr>
        <w:tab/>
      </w:r>
      <w:r w:rsidRPr="007F2770">
        <w:rPr>
          <w:noProof/>
          <w:lang w:val="en-US"/>
        </w:rPr>
        <w:t xml:space="preserve">List of </w:t>
      </w:r>
      <w:r w:rsidRPr="007F2770">
        <w:rPr>
          <w:noProof/>
        </w:rPr>
        <w:t>"</w:t>
      </w:r>
      <w:r w:rsidRPr="007F2770">
        <w:rPr>
          <w:noProof/>
          <w:lang w:eastAsia="zh-CN"/>
        </w:rPr>
        <w:t>PLMNs not allowed to operate at the present UE location</w:t>
      </w:r>
      <w:r w:rsidRPr="007F2770">
        <w:rPr>
          <w:noProof/>
        </w:rPr>
        <w:t>"</w:t>
      </w:r>
      <w:r w:rsidRPr="007F2770">
        <w:rPr>
          <w:noProof/>
        </w:rPr>
        <w:tab/>
      </w:r>
      <w:r w:rsidRPr="007F2770">
        <w:rPr>
          <w:noProof/>
        </w:rPr>
        <w:fldChar w:fldCharType="begin" w:fldLock="1"/>
      </w:r>
      <w:r w:rsidRPr="007F2770">
        <w:rPr>
          <w:noProof/>
        </w:rPr>
        <w:instrText xml:space="preserve"> PAGEREF _Toc131395880 \h </w:instrText>
      </w:r>
      <w:r w:rsidRPr="007F2770">
        <w:rPr>
          <w:noProof/>
        </w:rPr>
      </w:r>
      <w:r w:rsidRPr="007F2770">
        <w:rPr>
          <w:noProof/>
        </w:rPr>
        <w:fldChar w:fldCharType="separate"/>
      </w:r>
      <w:r w:rsidRPr="007F2770">
        <w:rPr>
          <w:noProof/>
        </w:rPr>
        <w:t>132</w:t>
      </w:r>
      <w:r w:rsidRPr="007F2770">
        <w:rPr>
          <w:noProof/>
        </w:rPr>
        <w:fldChar w:fldCharType="end"/>
      </w:r>
    </w:p>
    <w:p w14:paraId="74A35935" w14:textId="77DA840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3</w:t>
      </w:r>
      <w:r w:rsidRPr="007F2770">
        <w:rPr>
          <w:rFonts w:asciiTheme="minorHAnsi" w:eastAsiaTheme="minorEastAsia" w:hAnsiTheme="minorHAnsi" w:cstheme="minorBidi"/>
          <w:noProof/>
          <w:sz w:val="22"/>
          <w:szCs w:val="22"/>
          <w:lang w:eastAsia="en-GB"/>
        </w:rPr>
        <w:tab/>
      </w:r>
      <w:r w:rsidRPr="007F2770">
        <w:rPr>
          <w:noProof/>
        </w:rPr>
        <w:t xml:space="preserve">5GS mobility management </w:t>
      </w:r>
      <w:r w:rsidRPr="007F2770">
        <w:rPr>
          <w:noProof/>
          <w:lang w:eastAsia="zh-CN"/>
        </w:rPr>
        <w:t>via a satellite NG-RAN cell</w:t>
      </w:r>
      <w:r w:rsidRPr="007F2770">
        <w:rPr>
          <w:noProof/>
        </w:rPr>
        <w:tab/>
      </w:r>
      <w:r w:rsidRPr="007F2770">
        <w:rPr>
          <w:noProof/>
        </w:rPr>
        <w:fldChar w:fldCharType="begin" w:fldLock="1"/>
      </w:r>
      <w:r w:rsidRPr="007F2770">
        <w:rPr>
          <w:noProof/>
        </w:rPr>
        <w:instrText xml:space="preserve"> PAGEREF _Toc131395881 \h </w:instrText>
      </w:r>
      <w:r w:rsidRPr="007F2770">
        <w:rPr>
          <w:noProof/>
        </w:rPr>
      </w:r>
      <w:r w:rsidRPr="007F2770">
        <w:rPr>
          <w:noProof/>
        </w:rPr>
        <w:fldChar w:fldCharType="separate"/>
      </w:r>
      <w:r w:rsidRPr="007F2770">
        <w:rPr>
          <w:noProof/>
        </w:rPr>
        <w:t>133</w:t>
      </w:r>
      <w:r w:rsidRPr="007F2770">
        <w:rPr>
          <w:noProof/>
        </w:rPr>
        <w:fldChar w:fldCharType="end"/>
      </w:r>
    </w:p>
    <w:p w14:paraId="39A22F74" w14:textId="42D24FF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4</w:t>
      </w:r>
      <w:r w:rsidRPr="007F2770">
        <w:rPr>
          <w:rFonts w:asciiTheme="minorHAnsi" w:eastAsiaTheme="minorEastAsia" w:hAnsiTheme="minorHAnsi" w:cstheme="minorBidi"/>
          <w:noProof/>
          <w:sz w:val="22"/>
          <w:szCs w:val="22"/>
          <w:lang w:eastAsia="en-GB"/>
        </w:rPr>
        <w:tab/>
      </w:r>
      <w:r w:rsidRPr="007F2770">
        <w:rPr>
          <w:noProof/>
        </w:rPr>
        <w:t xml:space="preserve">5GS session management </w:t>
      </w:r>
      <w:r w:rsidRPr="007F2770">
        <w:rPr>
          <w:noProof/>
          <w:lang w:eastAsia="zh-CN"/>
        </w:rPr>
        <w:t>via a satellite NG-RAN cell</w:t>
      </w:r>
      <w:r w:rsidRPr="007F2770">
        <w:rPr>
          <w:noProof/>
        </w:rPr>
        <w:tab/>
      </w:r>
      <w:r w:rsidRPr="007F2770">
        <w:rPr>
          <w:noProof/>
        </w:rPr>
        <w:fldChar w:fldCharType="begin" w:fldLock="1"/>
      </w:r>
      <w:r w:rsidRPr="007F2770">
        <w:rPr>
          <w:noProof/>
        </w:rPr>
        <w:instrText xml:space="preserve"> PAGEREF _Toc131395882 \h </w:instrText>
      </w:r>
      <w:r w:rsidRPr="007F2770">
        <w:rPr>
          <w:noProof/>
        </w:rPr>
      </w:r>
      <w:r w:rsidRPr="007F2770">
        <w:rPr>
          <w:noProof/>
        </w:rPr>
        <w:fldChar w:fldCharType="separate"/>
      </w:r>
      <w:r w:rsidRPr="007F2770">
        <w:rPr>
          <w:noProof/>
        </w:rPr>
        <w:t>134</w:t>
      </w:r>
      <w:r w:rsidRPr="007F2770">
        <w:rPr>
          <w:noProof/>
        </w:rPr>
        <w:fldChar w:fldCharType="end"/>
      </w:r>
    </w:p>
    <w:p w14:paraId="1E034FE2" w14:textId="537D7BA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5</w:t>
      </w:r>
      <w:r w:rsidRPr="007F2770">
        <w:rPr>
          <w:rFonts w:asciiTheme="minorHAnsi" w:eastAsiaTheme="minorEastAsia" w:hAnsiTheme="minorHAnsi" w:cstheme="minorBidi"/>
          <w:noProof/>
          <w:sz w:val="22"/>
          <w:szCs w:val="22"/>
          <w:lang w:eastAsia="en-GB"/>
        </w:rPr>
        <w:tab/>
      </w:r>
      <w:r w:rsidRPr="007F2770">
        <w:rPr>
          <w:noProof/>
        </w:rPr>
        <w:t>Handling multiple tracking area codes from the lower layers</w:t>
      </w:r>
      <w:r w:rsidRPr="007F2770">
        <w:rPr>
          <w:noProof/>
        </w:rPr>
        <w:tab/>
      </w:r>
      <w:r w:rsidRPr="007F2770">
        <w:rPr>
          <w:noProof/>
        </w:rPr>
        <w:fldChar w:fldCharType="begin" w:fldLock="1"/>
      </w:r>
      <w:r w:rsidRPr="007F2770">
        <w:rPr>
          <w:noProof/>
        </w:rPr>
        <w:instrText xml:space="preserve"> PAGEREF _Toc131395883 \h </w:instrText>
      </w:r>
      <w:r w:rsidRPr="007F2770">
        <w:rPr>
          <w:noProof/>
        </w:rPr>
      </w:r>
      <w:r w:rsidRPr="007F2770">
        <w:rPr>
          <w:noProof/>
        </w:rPr>
        <w:fldChar w:fldCharType="separate"/>
      </w:r>
      <w:r w:rsidRPr="007F2770">
        <w:rPr>
          <w:noProof/>
        </w:rPr>
        <w:t>134</w:t>
      </w:r>
      <w:r w:rsidRPr="007F2770">
        <w:rPr>
          <w:noProof/>
        </w:rPr>
        <w:fldChar w:fldCharType="end"/>
      </w:r>
    </w:p>
    <w:p w14:paraId="001C434F" w14:textId="447758C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4</w:t>
      </w:r>
      <w:r w:rsidRPr="007F2770">
        <w:rPr>
          <w:rFonts w:asciiTheme="minorHAnsi" w:eastAsiaTheme="minorEastAsia" w:hAnsiTheme="minorHAnsi" w:cstheme="minorBidi"/>
          <w:noProof/>
          <w:sz w:val="22"/>
          <w:szCs w:val="22"/>
          <w:lang w:eastAsia="en-GB"/>
        </w:rPr>
        <w:tab/>
      </w:r>
      <w:r w:rsidRPr="007F2770">
        <w:rPr>
          <w:noProof/>
        </w:rPr>
        <w:t>Minimization of service interruption</w:t>
      </w:r>
      <w:r w:rsidRPr="007F2770">
        <w:rPr>
          <w:noProof/>
        </w:rPr>
        <w:tab/>
      </w:r>
      <w:r w:rsidRPr="007F2770">
        <w:rPr>
          <w:noProof/>
        </w:rPr>
        <w:fldChar w:fldCharType="begin" w:fldLock="1"/>
      </w:r>
      <w:r w:rsidRPr="007F2770">
        <w:rPr>
          <w:noProof/>
        </w:rPr>
        <w:instrText xml:space="preserve"> PAGEREF _Toc131395884 \h </w:instrText>
      </w:r>
      <w:r w:rsidRPr="007F2770">
        <w:rPr>
          <w:noProof/>
        </w:rPr>
      </w:r>
      <w:r w:rsidRPr="007F2770">
        <w:rPr>
          <w:noProof/>
        </w:rPr>
        <w:fldChar w:fldCharType="separate"/>
      </w:r>
      <w:r w:rsidRPr="007F2770">
        <w:rPr>
          <w:noProof/>
        </w:rPr>
        <w:t>135</w:t>
      </w:r>
      <w:r w:rsidRPr="007F2770">
        <w:rPr>
          <w:noProof/>
        </w:rPr>
        <w:fldChar w:fldCharType="end"/>
      </w:r>
    </w:p>
    <w:p w14:paraId="574ED5A3" w14:textId="7EED594B"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val="en-US" w:eastAsia="zh-CN"/>
        </w:rPr>
        <w:t>4.25</w:t>
      </w:r>
      <w:r w:rsidRPr="007F2770">
        <w:rPr>
          <w:rFonts w:asciiTheme="minorHAnsi" w:eastAsiaTheme="minorEastAsia" w:hAnsiTheme="minorHAnsi" w:cstheme="minorBidi"/>
          <w:noProof/>
          <w:sz w:val="22"/>
          <w:szCs w:val="22"/>
          <w:lang w:eastAsia="en-GB"/>
        </w:rPr>
        <w:tab/>
      </w:r>
      <w:r w:rsidRPr="007F2770">
        <w:rPr>
          <w:noProof/>
          <w:lang w:val="en-US" w:eastAsia="zh-CN"/>
        </w:rPr>
        <w:t>Support of MUSIM features</w:t>
      </w:r>
      <w:r w:rsidRPr="007F2770">
        <w:rPr>
          <w:noProof/>
        </w:rPr>
        <w:tab/>
      </w:r>
      <w:r w:rsidRPr="007F2770">
        <w:rPr>
          <w:noProof/>
        </w:rPr>
        <w:fldChar w:fldCharType="begin" w:fldLock="1"/>
      </w:r>
      <w:r w:rsidRPr="007F2770">
        <w:rPr>
          <w:noProof/>
        </w:rPr>
        <w:instrText xml:space="preserve"> PAGEREF _Toc131395885 \h </w:instrText>
      </w:r>
      <w:r w:rsidRPr="007F2770">
        <w:rPr>
          <w:noProof/>
        </w:rPr>
      </w:r>
      <w:r w:rsidRPr="007F2770">
        <w:rPr>
          <w:noProof/>
        </w:rPr>
        <w:fldChar w:fldCharType="separate"/>
      </w:r>
      <w:r w:rsidRPr="007F2770">
        <w:rPr>
          <w:noProof/>
        </w:rPr>
        <w:t>136</w:t>
      </w:r>
      <w:r w:rsidRPr="007F2770">
        <w:rPr>
          <w:noProof/>
        </w:rPr>
        <w:fldChar w:fldCharType="end"/>
      </w:r>
    </w:p>
    <w:p w14:paraId="0666A0F1" w14:textId="233DA58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6</w:t>
      </w:r>
      <w:r w:rsidRPr="007F2770">
        <w:rPr>
          <w:rFonts w:asciiTheme="minorHAnsi" w:eastAsiaTheme="minorEastAsia" w:hAnsiTheme="minorHAnsi" w:cstheme="minorBidi"/>
          <w:noProof/>
          <w:sz w:val="22"/>
          <w:szCs w:val="22"/>
          <w:lang w:eastAsia="en-GB"/>
        </w:rPr>
        <w:tab/>
      </w:r>
      <w:r w:rsidRPr="007F2770">
        <w:rPr>
          <w:noProof/>
        </w:rPr>
        <w:t>Support for Personal IoT Network service</w:t>
      </w:r>
      <w:r w:rsidRPr="007F2770">
        <w:rPr>
          <w:noProof/>
        </w:rPr>
        <w:tab/>
      </w:r>
      <w:r w:rsidRPr="007F2770">
        <w:rPr>
          <w:noProof/>
        </w:rPr>
        <w:fldChar w:fldCharType="begin" w:fldLock="1"/>
      </w:r>
      <w:r w:rsidRPr="007F2770">
        <w:rPr>
          <w:noProof/>
        </w:rPr>
        <w:instrText xml:space="preserve"> PAGEREF _Toc131395886 \h </w:instrText>
      </w:r>
      <w:r w:rsidRPr="007F2770">
        <w:rPr>
          <w:noProof/>
        </w:rPr>
      </w:r>
      <w:r w:rsidRPr="007F2770">
        <w:rPr>
          <w:noProof/>
        </w:rPr>
        <w:fldChar w:fldCharType="separate"/>
      </w:r>
      <w:r w:rsidRPr="007F2770">
        <w:rPr>
          <w:noProof/>
        </w:rPr>
        <w:t>137</w:t>
      </w:r>
      <w:r w:rsidRPr="007F2770">
        <w:rPr>
          <w:noProof/>
        </w:rPr>
        <w:fldChar w:fldCharType="end"/>
      </w:r>
    </w:p>
    <w:p w14:paraId="2A38ED6E" w14:textId="3E92F3DE" w:rsidR="00E876FF" w:rsidRPr="007F2770" w:rsidRDefault="00E876FF">
      <w:pPr>
        <w:pStyle w:val="TOC1"/>
        <w:rPr>
          <w:rFonts w:asciiTheme="minorHAnsi" w:eastAsiaTheme="minorEastAsia" w:hAnsiTheme="minorHAnsi" w:cstheme="minorBidi"/>
          <w:noProof/>
          <w:szCs w:val="22"/>
          <w:lang w:eastAsia="en-GB"/>
        </w:rPr>
      </w:pPr>
      <w:r w:rsidRPr="007F2770">
        <w:rPr>
          <w:noProof/>
        </w:rPr>
        <w:t>5</w:t>
      </w:r>
      <w:r w:rsidRPr="007F2770">
        <w:rPr>
          <w:rFonts w:asciiTheme="minorHAnsi" w:eastAsiaTheme="minorEastAsia" w:hAnsiTheme="minorHAnsi" w:cstheme="minorBidi"/>
          <w:noProof/>
          <w:szCs w:val="22"/>
          <w:lang w:eastAsia="en-GB"/>
        </w:rPr>
        <w:tab/>
      </w:r>
      <w:r w:rsidRPr="007F2770">
        <w:rPr>
          <w:noProof/>
        </w:rPr>
        <w:t>Elementary procedures for 5GS mobility management</w:t>
      </w:r>
      <w:r w:rsidRPr="007F2770">
        <w:rPr>
          <w:noProof/>
        </w:rPr>
        <w:tab/>
      </w:r>
      <w:r w:rsidRPr="007F2770">
        <w:rPr>
          <w:noProof/>
        </w:rPr>
        <w:fldChar w:fldCharType="begin" w:fldLock="1"/>
      </w:r>
      <w:r w:rsidRPr="007F2770">
        <w:rPr>
          <w:noProof/>
        </w:rPr>
        <w:instrText xml:space="preserve"> PAGEREF _Toc131395887 \h </w:instrText>
      </w:r>
      <w:r w:rsidRPr="007F2770">
        <w:rPr>
          <w:noProof/>
        </w:rPr>
      </w:r>
      <w:r w:rsidRPr="007F2770">
        <w:rPr>
          <w:noProof/>
        </w:rPr>
        <w:fldChar w:fldCharType="separate"/>
      </w:r>
      <w:r w:rsidRPr="007F2770">
        <w:rPr>
          <w:noProof/>
        </w:rPr>
        <w:t>137</w:t>
      </w:r>
      <w:r w:rsidRPr="007F2770">
        <w:rPr>
          <w:noProof/>
        </w:rPr>
        <w:fldChar w:fldCharType="end"/>
      </w:r>
    </w:p>
    <w:p w14:paraId="64F9716C" w14:textId="300410B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5888 \h </w:instrText>
      </w:r>
      <w:r w:rsidRPr="007F2770">
        <w:rPr>
          <w:noProof/>
        </w:rPr>
      </w:r>
      <w:r w:rsidRPr="007F2770">
        <w:rPr>
          <w:noProof/>
        </w:rPr>
        <w:fldChar w:fldCharType="separate"/>
      </w:r>
      <w:r w:rsidRPr="007F2770">
        <w:rPr>
          <w:noProof/>
        </w:rPr>
        <w:t>137</w:t>
      </w:r>
      <w:r w:rsidRPr="007F2770">
        <w:rPr>
          <w:noProof/>
        </w:rPr>
        <w:fldChar w:fldCharType="end"/>
      </w:r>
    </w:p>
    <w:p w14:paraId="50811B9E" w14:textId="344AAA9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89 \h </w:instrText>
      </w:r>
      <w:r w:rsidRPr="007F2770">
        <w:rPr>
          <w:noProof/>
        </w:rPr>
      </w:r>
      <w:r w:rsidRPr="007F2770">
        <w:rPr>
          <w:noProof/>
        </w:rPr>
        <w:fldChar w:fldCharType="separate"/>
      </w:r>
      <w:r w:rsidRPr="007F2770">
        <w:rPr>
          <w:noProof/>
        </w:rPr>
        <w:t>137</w:t>
      </w:r>
      <w:r w:rsidRPr="007F2770">
        <w:rPr>
          <w:noProof/>
        </w:rPr>
        <w:fldChar w:fldCharType="end"/>
      </w:r>
    </w:p>
    <w:p w14:paraId="040D5F02" w14:textId="667E503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2</w:t>
      </w:r>
      <w:r w:rsidRPr="007F2770">
        <w:rPr>
          <w:rFonts w:asciiTheme="minorHAnsi" w:eastAsiaTheme="minorEastAsia" w:hAnsiTheme="minorHAnsi" w:cstheme="minorBidi"/>
          <w:noProof/>
          <w:sz w:val="22"/>
          <w:szCs w:val="22"/>
          <w:lang w:eastAsia="en-GB"/>
        </w:rPr>
        <w:tab/>
      </w:r>
      <w:r w:rsidRPr="007F2770">
        <w:rPr>
          <w:noProof/>
        </w:rPr>
        <w:t>Types of 5GMM procedures</w:t>
      </w:r>
      <w:r w:rsidRPr="007F2770">
        <w:rPr>
          <w:noProof/>
        </w:rPr>
        <w:tab/>
      </w:r>
      <w:r w:rsidRPr="007F2770">
        <w:rPr>
          <w:noProof/>
        </w:rPr>
        <w:fldChar w:fldCharType="begin" w:fldLock="1"/>
      </w:r>
      <w:r w:rsidRPr="007F2770">
        <w:rPr>
          <w:noProof/>
        </w:rPr>
        <w:instrText xml:space="preserve"> PAGEREF _Toc131395890 \h </w:instrText>
      </w:r>
      <w:r w:rsidRPr="007F2770">
        <w:rPr>
          <w:noProof/>
        </w:rPr>
      </w:r>
      <w:r w:rsidRPr="007F2770">
        <w:rPr>
          <w:noProof/>
        </w:rPr>
        <w:fldChar w:fldCharType="separate"/>
      </w:r>
      <w:r w:rsidRPr="007F2770">
        <w:rPr>
          <w:noProof/>
        </w:rPr>
        <w:t>138</w:t>
      </w:r>
      <w:r w:rsidRPr="007F2770">
        <w:rPr>
          <w:noProof/>
        </w:rPr>
        <w:fldChar w:fldCharType="end"/>
      </w:r>
    </w:p>
    <w:p w14:paraId="100284B4" w14:textId="20104E2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3</w:t>
      </w:r>
      <w:r w:rsidRPr="007F2770">
        <w:rPr>
          <w:rFonts w:asciiTheme="minorHAnsi" w:eastAsiaTheme="minorEastAsia" w:hAnsiTheme="minorHAnsi" w:cstheme="minorBidi"/>
          <w:noProof/>
          <w:sz w:val="22"/>
          <w:szCs w:val="22"/>
          <w:lang w:eastAsia="en-GB"/>
        </w:rPr>
        <w:tab/>
      </w:r>
      <w:r w:rsidRPr="007F2770">
        <w:rPr>
          <w:noProof/>
        </w:rPr>
        <w:t>5GMM sublayer states</w:t>
      </w:r>
      <w:r w:rsidRPr="007F2770">
        <w:rPr>
          <w:noProof/>
        </w:rPr>
        <w:tab/>
      </w:r>
      <w:r w:rsidRPr="007F2770">
        <w:rPr>
          <w:noProof/>
        </w:rPr>
        <w:fldChar w:fldCharType="begin" w:fldLock="1"/>
      </w:r>
      <w:r w:rsidRPr="007F2770">
        <w:rPr>
          <w:noProof/>
        </w:rPr>
        <w:instrText xml:space="preserve"> PAGEREF _Toc131395891 \h </w:instrText>
      </w:r>
      <w:r w:rsidRPr="007F2770">
        <w:rPr>
          <w:noProof/>
        </w:rPr>
      </w:r>
      <w:r w:rsidRPr="007F2770">
        <w:rPr>
          <w:noProof/>
        </w:rPr>
        <w:fldChar w:fldCharType="separate"/>
      </w:r>
      <w:r w:rsidRPr="007F2770">
        <w:rPr>
          <w:noProof/>
        </w:rPr>
        <w:t>139</w:t>
      </w:r>
      <w:r w:rsidRPr="007F2770">
        <w:rPr>
          <w:noProof/>
        </w:rPr>
        <w:fldChar w:fldCharType="end"/>
      </w:r>
    </w:p>
    <w:p w14:paraId="4BA9B0FA" w14:textId="3BF67F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92 \h </w:instrText>
      </w:r>
      <w:r w:rsidRPr="007F2770">
        <w:rPr>
          <w:noProof/>
        </w:rPr>
      </w:r>
      <w:r w:rsidRPr="007F2770">
        <w:rPr>
          <w:noProof/>
        </w:rPr>
        <w:fldChar w:fldCharType="separate"/>
      </w:r>
      <w:r w:rsidRPr="007F2770">
        <w:rPr>
          <w:noProof/>
        </w:rPr>
        <w:t>139</w:t>
      </w:r>
      <w:r w:rsidRPr="007F2770">
        <w:rPr>
          <w:noProof/>
        </w:rPr>
        <w:fldChar w:fldCharType="end"/>
      </w:r>
    </w:p>
    <w:p w14:paraId="47F73A84" w14:textId="172B9CD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3.2</w:t>
      </w:r>
      <w:r w:rsidRPr="007F2770">
        <w:rPr>
          <w:rFonts w:asciiTheme="minorHAnsi" w:eastAsiaTheme="minorEastAsia" w:hAnsiTheme="minorHAnsi" w:cstheme="minorBidi"/>
          <w:noProof/>
          <w:sz w:val="22"/>
          <w:szCs w:val="22"/>
          <w:lang w:eastAsia="en-GB"/>
        </w:rPr>
        <w:tab/>
      </w:r>
      <w:r w:rsidRPr="007F2770">
        <w:rPr>
          <w:noProof/>
        </w:rPr>
        <w:t>5GMM sublayer states</w:t>
      </w:r>
      <w:r w:rsidRPr="007F2770">
        <w:rPr>
          <w:noProof/>
        </w:rPr>
        <w:tab/>
      </w:r>
      <w:r w:rsidRPr="007F2770">
        <w:rPr>
          <w:noProof/>
        </w:rPr>
        <w:fldChar w:fldCharType="begin" w:fldLock="1"/>
      </w:r>
      <w:r w:rsidRPr="007F2770">
        <w:rPr>
          <w:noProof/>
        </w:rPr>
        <w:instrText xml:space="preserve"> PAGEREF _Toc131395893 \h </w:instrText>
      </w:r>
      <w:r w:rsidRPr="007F2770">
        <w:rPr>
          <w:noProof/>
        </w:rPr>
      </w:r>
      <w:r w:rsidRPr="007F2770">
        <w:rPr>
          <w:noProof/>
        </w:rPr>
        <w:fldChar w:fldCharType="separate"/>
      </w:r>
      <w:r w:rsidRPr="007F2770">
        <w:rPr>
          <w:noProof/>
        </w:rPr>
        <w:t>139</w:t>
      </w:r>
      <w:r w:rsidRPr="007F2770">
        <w:rPr>
          <w:noProof/>
        </w:rPr>
        <w:fldChar w:fldCharType="end"/>
      </w:r>
    </w:p>
    <w:p w14:paraId="728CAFAB" w14:textId="4194356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1.3.2.1</w:t>
      </w:r>
      <w:r w:rsidRPr="007F2770">
        <w:rPr>
          <w:rFonts w:asciiTheme="minorHAnsi" w:eastAsiaTheme="minorEastAsia" w:hAnsiTheme="minorHAnsi" w:cstheme="minorBidi"/>
          <w:noProof/>
          <w:sz w:val="22"/>
          <w:szCs w:val="22"/>
          <w:lang w:eastAsia="en-GB"/>
        </w:rPr>
        <w:tab/>
      </w:r>
      <w:r w:rsidRPr="007F2770">
        <w:rPr>
          <w:noProof/>
        </w:rPr>
        <w:t>5GMM sublayer states in the UE</w:t>
      </w:r>
      <w:r w:rsidRPr="007F2770">
        <w:rPr>
          <w:noProof/>
        </w:rPr>
        <w:tab/>
      </w:r>
      <w:r w:rsidRPr="007F2770">
        <w:rPr>
          <w:noProof/>
        </w:rPr>
        <w:fldChar w:fldCharType="begin" w:fldLock="1"/>
      </w:r>
      <w:r w:rsidRPr="007F2770">
        <w:rPr>
          <w:noProof/>
        </w:rPr>
        <w:instrText xml:space="preserve"> PAGEREF _Toc131395894 \h </w:instrText>
      </w:r>
      <w:r w:rsidRPr="007F2770">
        <w:rPr>
          <w:noProof/>
        </w:rPr>
      </w:r>
      <w:r w:rsidRPr="007F2770">
        <w:rPr>
          <w:noProof/>
        </w:rPr>
        <w:fldChar w:fldCharType="separate"/>
      </w:r>
      <w:r w:rsidRPr="007F2770">
        <w:rPr>
          <w:noProof/>
        </w:rPr>
        <w:t>139</w:t>
      </w:r>
      <w:r w:rsidRPr="007F2770">
        <w:rPr>
          <w:noProof/>
        </w:rPr>
        <w:fldChar w:fldCharType="end"/>
      </w:r>
    </w:p>
    <w:p w14:paraId="1A3C2B89" w14:textId="5B92484C"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95 \h </w:instrText>
      </w:r>
      <w:r w:rsidRPr="007F2770">
        <w:rPr>
          <w:noProof/>
        </w:rPr>
      </w:r>
      <w:r w:rsidRPr="007F2770">
        <w:rPr>
          <w:noProof/>
        </w:rPr>
        <w:fldChar w:fldCharType="separate"/>
      </w:r>
      <w:r w:rsidRPr="007F2770">
        <w:rPr>
          <w:noProof/>
        </w:rPr>
        <w:t>139</w:t>
      </w:r>
      <w:r w:rsidRPr="007F2770">
        <w:rPr>
          <w:noProof/>
        </w:rPr>
        <w:fldChar w:fldCharType="end"/>
      </w:r>
    </w:p>
    <w:p w14:paraId="115ED65A" w14:textId="3C5BDFD6"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2</w:t>
      </w:r>
      <w:r w:rsidRPr="007F2770">
        <w:rPr>
          <w:rFonts w:asciiTheme="minorHAnsi" w:eastAsiaTheme="minorEastAsia" w:hAnsiTheme="minorHAnsi" w:cstheme="minorBidi"/>
          <w:noProof/>
          <w:sz w:val="22"/>
          <w:szCs w:val="22"/>
          <w:lang w:eastAsia="en-GB"/>
        </w:rPr>
        <w:tab/>
      </w:r>
      <w:r w:rsidRPr="007F2770">
        <w:rPr>
          <w:noProof/>
        </w:rPr>
        <w:t>Main states</w:t>
      </w:r>
      <w:r w:rsidRPr="007F2770">
        <w:rPr>
          <w:noProof/>
        </w:rPr>
        <w:tab/>
      </w:r>
      <w:r w:rsidRPr="007F2770">
        <w:rPr>
          <w:noProof/>
        </w:rPr>
        <w:fldChar w:fldCharType="begin" w:fldLock="1"/>
      </w:r>
      <w:r w:rsidRPr="007F2770">
        <w:rPr>
          <w:noProof/>
        </w:rPr>
        <w:instrText xml:space="preserve"> PAGEREF _Toc131395896 \h </w:instrText>
      </w:r>
      <w:r w:rsidRPr="007F2770">
        <w:rPr>
          <w:noProof/>
        </w:rPr>
      </w:r>
      <w:r w:rsidRPr="007F2770">
        <w:rPr>
          <w:noProof/>
        </w:rPr>
        <w:fldChar w:fldCharType="separate"/>
      </w:r>
      <w:r w:rsidRPr="007F2770">
        <w:rPr>
          <w:noProof/>
        </w:rPr>
        <w:t>140</w:t>
      </w:r>
      <w:r w:rsidRPr="007F2770">
        <w:rPr>
          <w:noProof/>
        </w:rPr>
        <w:fldChar w:fldCharType="end"/>
      </w:r>
    </w:p>
    <w:p w14:paraId="7E51FB48" w14:textId="2A82632E"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1</w:t>
      </w:r>
      <w:r w:rsidRPr="007F2770">
        <w:rPr>
          <w:rFonts w:asciiTheme="minorHAnsi" w:eastAsiaTheme="minorEastAsia" w:hAnsiTheme="minorHAnsi" w:cstheme="minorBidi"/>
          <w:noProof/>
          <w:sz w:val="22"/>
          <w:szCs w:val="22"/>
          <w:lang w:eastAsia="en-GB"/>
        </w:rPr>
        <w:tab/>
      </w:r>
      <w:r w:rsidRPr="007F2770">
        <w:rPr>
          <w:noProof/>
        </w:rPr>
        <w:t>5GMM-NULL</w:t>
      </w:r>
      <w:r w:rsidRPr="007F2770">
        <w:rPr>
          <w:noProof/>
        </w:rPr>
        <w:tab/>
      </w:r>
      <w:r w:rsidRPr="007F2770">
        <w:rPr>
          <w:noProof/>
        </w:rPr>
        <w:fldChar w:fldCharType="begin" w:fldLock="1"/>
      </w:r>
      <w:r w:rsidRPr="007F2770">
        <w:rPr>
          <w:noProof/>
        </w:rPr>
        <w:instrText xml:space="preserve"> PAGEREF _Toc131395897 \h </w:instrText>
      </w:r>
      <w:r w:rsidRPr="007F2770">
        <w:rPr>
          <w:noProof/>
        </w:rPr>
      </w:r>
      <w:r w:rsidRPr="007F2770">
        <w:rPr>
          <w:noProof/>
        </w:rPr>
        <w:fldChar w:fldCharType="separate"/>
      </w:r>
      <w:r w:rsidRPr="007F2770">
        <w:rPr>
          <w:noProof/>
        </w:rPr>
        <w:t>140</w:t>
      </w:r>
      <w:r w:rsidRPr="007F2770">
        <w:rPr>
          <w:noProof/>
        </w:rPr>
        <w:fldChar w:fldCharType="end"/>
      </w:r>
    </w:p>
    <w:p w14:paraId="2A21E907" w14:textId="1127D816"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2</w:t>
      </w:r>
      <w:r w:rsidRPr="007F2770">
        <w:rPr>
          <w:rFonts w:asciiTheme="minorHAnsi" w:eastAsiaTheme="minorEastAsia" w:hAnsiTheme="minorHAnsi" w:cstheme="minorBidi"/>
          <w:noProof/>
          <w:sz w:val="22"/>
          <w:szCs w:val="22"/>
          <w:lang w:eastAsia="en-GB"/>
        </w:rPr>
        <w:tab/>
      </w:r>
      <w:r w:rsidRPr="007F2770">
        <w:rPr>
          <w:noProof/>
        </w:rPr>
        <w:t>5GMM-DEREGISTERED</w:t>
      </w:r>
      <w:r w:rsidRPr="007F2770">
        <w:rPr>
          <w:noProof/>
        </w:rPr>
        <w:tab/>
      </w:r>
      <w:r w:rsidRPr="007F2770">
        <w:rPr>
          <w:noProof/>
        </w:rPr>
        <w:fldChar w:fldCharType="begin" w:fldLock="1"/>
      </w:r>
      <w:r w:rsidRPr="007F2770">
        <w:rPr>
          <w:noProof/>
        </w:rPr>
        <w:instrText xml:space="preserve"> PAGEREF _Toc131395898 \h </w:instrText>
      </w:r>
      <w:r w:rsidRPr="007F2770">
        <w:rPr>
          <w:noProof/>
        </w:rPr>
      </w:r>
      <w:r w:rsidRPr="007F2770">
        <w:rPr>
          <w:noProof/>
        </w:rPr>
        <w:fldChar w:fldCharType="separate"/>
      </w:r>
      <w:r w:rsidRPr="007F2770">
        <w:rPr>
          <w:noProof/>
        </w:rPr>
        <w:t>140</w:t>
      </w:r>
      <w:r w:rsidRPr="007F2770">
        <w:rPr>
          <w:noProof/>
        </w:rPr>
        <w:fldChar w:fldCharType="end"/>
      </w:r>
    </w:p>
    <w:p w14:paraId="71F56C5C" w14:textId="2B00359F"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3</w:t>
      </w:r>
      <w:r w:rsidRPr="007F2770">
        <w:rPr>
          <w:rFonts w:asciiTheme="minorHAnsi" w:eastAsiaTheme="minorEastAsia" w:hAnsiTheme="minorHAnsi" w:cstheme="minorBidi"/>
          <w:noProof/>
          <w:sz w:val="22"/>
          <w:szCs w:val="22"/>
          <w:lang w:eastAsia="en-GB"/>
        </w:rPr>
        <w:tab/>
      </w:r>
      <w:r w:rsidRPr="007F2770">
        <w:rPr>
          <w:noProof/>
        </w:rPr>
        <w:t>5GMM-REGISTERED-INITIATED</w:t>
      </w:r>
      <w:r w:rsidRPr="007F2770">
        <w:rPr>
          <w:noProof/>
        </w:rPr>
        <w:tab/>
      </w:r>
      <w:r w:rsidRPr="007F2770">
        <w:rPr>
          <w:noProof/>
        </w:rPr>
        <w:fldChar w:fldCharType="begin" w:fldLock="1"/>
      </w:r>
      <w:r w:rsidRPr="007F2770">
        <w:rPr>
          <w:noProof/>
        </w:rPr>
        <w:instrText xml:space="preserve"> PAGEREF _Toc131395899 \h </w:instrText>
      </w:r>
      <w:r w:rsidRPr="007F2770">
        <w:rPr>
          <w:noProof/>
        </w:rPr>
      </w:r>
      <w:r w:rsidRPr="007F2770">
        <w:rPr>
          <w:noProof/>
        </w:rPr>
        <w:fldChar w:fldCharType="separate"/>
      </w:r>
      <w:r w:rsidRPr="007F2770">
        <w:rPr>
          <w:noProof/>
        </w:rPr>
        <w:t>140</w:t>
      </w:r>
      <w:r w:rsidRPr="007F2770">
        <w:rPr>
          <w:noProof/>
        </w:rPr>
        <w:fldChar w:fldCharType="end"/>
      </w:r>
    </w:p>
    <w:p w14:paraId="6F4AF5D0" w14:textId="6202926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4</w:t>
      </w:r>
      <w:r w:rsidRPr="007F2770">
        <w:rPr>
          <w:rFonts w:asciiTheme="minorHAnsi" w:eastAsiaTheme="minorEastAsia" w:hAnsiTheme="minorHAnsi" w:cstheme="minorBidi"/>
          <w:noProof/>
          <w:sz w:val="22"/>
          <w:szCs w:val="22"/>
          <w:lang w:eastAsia="en-GB"/>
        </w:rPr>
        <w:tab/>
      </w:r>
      <w:r w:rsidRPr="007F2770">
        <w:rPr>
          <w:noProof/>
        </w:rPr>
        <w:t>5GMM-REGISTERED</w:t>
      </w:r>
      <w:r w:rsidRPr="007F2770">
        <w:rPr>
          <w:noProof/>
        </w:rPr>
        <w:tab/>
      </w:r>
      <w:r w:rsidRPr="007F2770">
        <w:rPr>
          <w:noProof/>
        </w:rPr>
        <w:fldChar w:fldCharType="begin" w:fldLock="1"/>
      </w:r>
      <w:r w:rsidRPr="007F2770">
        <w:rPr>
          <w:noProof/>
        </w:rPr>
        <w:instrText xml:space="preserve"> PAGEREF _Toc131395900 \h </w:instrText>
      </w:r>
      <w:r w:rsidRPr="007F2770">
        <w:rPr>
          <w:noProof/>
        </w:rPr>
      </w:r>
      <w:r w:rsidRPr="007F2770">
        <w:rPr>
          <w:noProof/>
        </w:rPr>
        <w:fldChar w:fldCharType="separate"/>
      </w:r>
      <w:r w:rsidRPr="007F2770">
        <w:rPr>
          <w:noProof/>
        </w:rPr>
        <w:t>140</w:t>
      </w:r>
      <w:r w:rsidRPr="007F2770">
        <w:rPr>
          <w:noProof/>
        </w:rPr>
        <w:fldChar w:fldCharType="end"/>
      </w:r>
    </w:p>
    <w:p w14:paraId="29C51816" w14:textId="188CAF9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5</w:t>
      </w:r>
      <w:r w:rsidRPr="007F2770">
        <w:rPr>
          <w:rFonts w:asciiTheme="minorHAnsi" w:eastAsiaTheme="minorEastAsia" w:hAnsiTheme="minorHAnsi" w:cstheme="minorBidi"/>
          <w:noProof/>
          <w:sz w:val="22"/>
          <w:szCs w:val="22"/>
          <w:lang w:eastAsia="en-GB"/>
        </w:rPr>
        <w:tab/>
      </w:r>
      <w:r w:rsidRPr="007F2770">
        <w:rPr>
          <w:noProof/>
        </w:rPr>
        <w:t>5GMM-DEREGISTERED-INITIATED</w:t>
      </w:r>
      <w:r w:rsidRPr="007F2770">
        <w:rPr>
          <w:noProof/>
        </w:rPr>
        <w:tab/>
      </w:r>
      <w:r w:rsidRPr="007F2770">
        <w:rPr>
          <w:noProof/>
        </w:rPr>
        <w:fldChar w:fldCharType="begin" w:fldLock="1"/>
      </w:r>
      <w:r w:rsidRPr="007F2770">
        <w:rPr>
          <w:noProof/>
        </w:rPr>
        <w:instrText xml:space="preserve"> PAGEREF _Toc131395901 \h </w:instrText>
      </w:r>
      <w:r w:rsidRPr="007F2770">
        <w:rPr>
          <w:noProof/>
        </w:rPr>
      </w:r>
      <w:r w:rsidRPr="007F2770">
        <w:rPr>
          <w:noProof/>
        </w:rPr>
        <w:fldChar w:fldCharType="separate"/>
      </w:r>
      <w:r w:rsidRPr="007F2770">
        <w:rPr>
          <w:noProof/>
        </w:rPr>
        <w:t>140</w:t>
      </w:r>
      <w:r w:rsidRPr="007F2770">
        <w:rPr>
          <w:noProof/>
        </w:rPr>
        <w:fldChar w:fldCharType="end"/>
      </w:r>
    </w:p>
    <w:p w14:paraId="0939D0A6" w14:textId="0098E4A6"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6</w:t>
      </w:r>
      <w:r w:rsidRPr="007F2770">
        <w:rPr>
          <w:rFonts w:asciiTheme="minorHAnsi" w:eastAsiaTheme="minorEastAsia" w:hAnsiTheme="minorHAnsi" w:cstheme="minorBidi"/>
          <w:noProof/>
          <w:sz w:val="22"/>
          <w:szCs w:val="22"/>
          <w:lang w:eastAsia="en-GB"/>
        </w:rPr>
        <w:tab/>
      </w:r>
      <w:r w:rsidRPr="007F2770">
        <w:rPr>
          <w:noProof/>
        </w:rPr>
        <w:t>5GMM-SERVICE-REQUEST-INITIATED</w:t>
      </w:r>
      <w:r w:rsidRPr="007F2770">
        <w:rPr>
          <w:noProof/>
        </w:rPr>
        <w:tab/>
      </w:r>
      <w:r w:rsidRPr="007F2770">
        <w:rPr>
          <w:noProof/>
        </w:rPr>
        <w:fldChar w:fldCharType="begin" w:fldLock="1"/>
      </w:r>
      <w:r w:rsidRPr="007F2770">
        <w:rPr>
          <w:noProof/>
        </w:rPr>
        <w:instrText xml:space="preserve"> PAGEREF _Toc131395902 \h </w:instrText>
      </w:r>
      <w:r w:rsidRPr="007F2770">
        <w:rPr>
          <w:noProof/>
        </w:rPr>
      </w:r>
      <w:r w:rsidRPr="007F2770">
        <w:rPr>
          <w:noProof/>
        </w:rPr>
        <w:fldChar w:fldCharType="separate"/>
      </w:r>
      <w:r w:rsidRPr="007F2770">
        <w:rPr>
          <w:noProof/>
        </w:rPr>
        <w:t>140</w:t>
      </w:r>
      <w:r w:rsidRPr="007F2770">
        <w:rPr>
          <w:noProof/>
        </w:rPr>
        <w:fldChar w:fldCharType="end"/>
      </w:r>
    </w:p>
    <w:p w14:paraId="0A061CD1" w14:textId="05B9E1C6"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3</w:t>
      </w:r>
      <w:r w:rsidRPr="007F2770">
        <w:rPr>
          <w:rFonts w:asciiTheme="minorHAnsi" w:eastAsiaTheme="minorEastAsia" w:hAnsiTheme="minorHAnsi" w:cstheme="minorBidi"/>
          <w:noProof/>
          <w:sz w:val="22"/>
          <w:szCs w:val="22"/>
          <w:lang w:eastAsia="en-GB"/>
        </w:rPr>
        <w:tab/>
      </w:r>
      <w:r w:rsidRPr="007F2770">
        <w:rPr>
          <w:noProof/>
        </w:rPr>
        <w:t>Substates of state 5GMM-DEREGISTERED</w:t>
      </w:r>
      <w:r w:rsidRPr="007F2770">
        <w:rPr>
          <w:noProof/>
        </w:rPr>
        <w:tab/>
      </w:r>
      <w:r w:rsidRPr="007F2770">
        <w:rPr>
          <w:noProof/>
        </w:rPr>
        <w:fldChar w:fldCharType="begin" w:fldLock="1"/>
      </w:r>
      <w:r w:rsidRPr="007F2770">
        <w:rPr>
          <w:noProof/>
        </w:rPr>
        <w:instrText xml:space="preserve"> PAGEREF _Toc131395903 \h </w:instrText>
      </w:r>
      <w:r w:rsidRPr="007F2770">
        <w:rPr>
          <w:noProof/>
        </w:rPr>
      </w:r>
      <w:r w:rsidRPr="007F2770">
        <w:rPr>
          <w:noProof/>
        </w:rPr>
        <w:fldChar w:fldCharType="separate"/>
      </w:r>
      <w:r w:rsidRPr="007F2770">
        <w:rPr>
          <w:noProof/>
        </w:rPr>
        <w:t>141</w:t>
      </w:r>
      <w:r w:rsidRPr="007F2770">
        <w:rPr>
          <w:noProof/>
        </w:rPr>
        <w:fldChar w:fldCharType="end"/>
      </w:r>
    </w:p>
    <w:p w14:paraId="278C2D5B" w14:textId="3FC739DD"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04 \h </w:instrText>
      </w:r>
      <w:r w:rsidRPr="007F2770">
        <w:rPr>
          <w:noProof/>
        </w:rPr>
      </w:r>
      <w:r w:rsidRPr="007F2770">
        <w:rPr>
          <w:noProof/>
        </w:rPr>
        <w:fldChar w:fldCharType="separate"/>
      </w:r>
      <w:r w:rsidRPr="007F2770">
        <w:rPr>
          <w:noProof/>
        </w:rPr>
        <w:t>141</w:t>
      </w:r>
      <w:r w:rsidRPr="007F2770">
        <w:rPr>
          <w:noProof/>
        </w:rPr>
        <w:fldChar w:fldCharType="end"/>
      </w:r>
    </w:p>
    <w:p w14:paraId="47B4D513" w14:textId="29704AAD"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2</w:t>
      </w:r>
      <w:r w:rsidRPr="007F2770">
        <w:rPr>
          <w:rFonts w:asciiTheme="minorHAnsi" w:eastAsiaTheme="minorEastAsia" w:hAnsiTheme="minorHAnsi" w:cstheme="minorBidi"/>
          <w:noProof/>
          <w:sz w:val="22"/>
          <w:szCs w:val="22"/>
          <w:lang w:eastAsia="en-GB"/>
        </w:rPr>
        <w:tab/>
      </w:r>
      <w:r w:rsidRPr="007F2770">
        <w:rPr>
          <w:noProof/>
        </w:rPr>
        <w:t>5GMM-DEREGISTERED.NORMAL-SERVICE</w:t>
      </w:r>
      <w:r w:rsidRPr="007F2770">
        <w:rPr>
          <w:noProof/>
        </w:rPr>
        <w:tab/>
      </w:r>
      <w:r w:rsidRPr="007F2770">
        <w:rPr>
          <w:noProof/>
        </w:rPr>
        <w:fldChar w:fldCharType="begin" w:fldLock="1"/>
      </w:r>
      <w:r w:rsidRPr="007F2770">
        <w:rPr>
          <w:noProof/>
        </w:rPr>
        <w:instrText xml:space="preserve"> PAGEREF _Toc131395905 \h </w:instrText>
      </w:r>
      <w:r w:rsidRPr="007F2770">
        <w:rPr>
          <w:noProof/>
        </w:rPr>
      </w:r>
      <w:r w:rsidRPr="007F2770">
        <w:rPr>
          <w:noProof/>
        </w:rPr>
        <w:fldChar w:fldCharType="separate"/>
      </w:r>
      <w:r w:rsidRPr="007F2770">
        <w:rPr>
          <w:noProof/>
        </w:rPr>
        <w:t>141</w:t>
      </w:r>
      <w:r w:rsidRPr="007F2770">
        <w:rPr>
          <w:noProof/>
        </w:rPr>
        <w:fldChar w:fldCharType="end"/>
      </w:r>
    </w:p>
    <w:p w14:paraId="7F5F0BA5" w14:textId="50FAF85F"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3</w:t>
      </w:r>
      <w:r w:rsidRPr="007F2770">
        <w:rPr>
          <w:rFonts w:asciiTheme="minorHAnsi" w:eastAsiaTheme="minorEastAsia" w:hAnsiTheme="minorHAnsi" w:cstheme="minorBidi"/>
          <w:noProof/>
          <w:sz w:val="22"/>
          <w:szCs w:val="22"/>
          <w:lang w:eastAsia="en-GB"/>
        </w:rPr>
        <w:tab/>
      </w:r>
      <w:r w:rsidRPr="007F2770">
        <w:rPr>
          <w:noProof/>
        </w:rPr>
        <w:t>5GMM-DEREGISTERED.LIMITED-SERVICE</w:t>
      </w:r>
      <w:r w:rsidRPr="007F2770">
        <w:rPr>
          <w:noProof/>
        </w:rPr>
        <w:tab/>
      </w:r>
      <w:r w:rsidRPr="007F2770">
        <w:rPr>
          <w:noProof/>
        </w:rPr>
        <w:fldChar w:fldCharType="begin" w:fldLock="1"/>
      </w:r>
      <w:r w:rsidRPr="007F2770">
        <w:rPr>
          <w:noProof/>
        </w:rPr>
        <w:instrText xml:space="preserve"> PAGEREF _Toc131395906 \h </w:instrText>
      </w:r>
      <w:r w:rsidRPr="007F2770">
        <w:rPr>
          <w:noProof/>
        </w:rPr>
      </w:r>
      <w:r w:rsidRPr="007F2770">
        <w:rPr>
          <w:noProof/>
        </w:rPr>
        <w:fldChar w:fldCharType="separate"/>
      </w:r>
      <w:r w:rsidRPr="007F2770">
        <w:rPr>
          <w:noProof/>
        </w:rPr>
        <w:t>141</w:t>
      </w:r>
      <w:r w:rsidRPr="007F2770">
        <w:rPr>
          <w:noProof/>
        </w:rPr>
        <w:fldChar w:fldCharType="end"/>
      </w:r>
    </w:p>
    <w:p w14:paraId="7C4EBFA9" w14:textId="0B173D1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4</w:t>
      </w:r>
      <w:r w:rsidRPr="007F2770">
        <w:rPr>
          <w:rFonts w:asciiTheme="minorHAnsi" w:eastAsiaTheme="minorEastAsia" w:hAnsiTheme="minorHAnsi" w:cstheme="minorBidi"/>
          <w:noProof/>
          <w:sz w:val="22"/>
          <w:szCs w:val="22"/>
          <w:lang w:eastAsia="en-GB"/>
        </w:rPr>
        <w:tab/>
      </w:r>
      <w:r w:rsidRPr="007F2770">
        <w:rPr>
          <w:noProof/>
        </w:rPr>
        <w:t>5GMM-DEREGISTERED.ATTEMPTING-REGISTRATION</w:t>
      </w:r>
      <w:r w:rsidRPr="007F2770">
        <w:rPr>
          <w:noProof/>
        </w:rPr>
        <w:tab/>
      </w:r>
      <w:r w:rsidRPr="007F2770">
        <w:rPr>
          <w:noProof/>
        </w:rPr>
        <w:fldChar w:fldCharType="begin" w:fldLock="1"/>
      </w:r>
      <w:r w:rsidRPr="007F2770">
        <w:rPr>
          <w:noProof/>
        </w:rPr>
        <w:instrText xml:space="preserve"> PAGEREF _Toc131395907 \h </w:instrText>
      </w:r>
      <w:r w:rsidRPr="007F2770">
        <w:rPr>
          <w:noProof/>
        </w:rPr>
      </w:r>
      <w:r w:rsidRPr="007F2770">
        <w:rPr>
          <w:noProof/>
        </w:rPr>
        <w:fldChar w:fldCharType="separate"/>
      </w:r>
      <w:r w:rsidRPr="007F2770">
        <w:rPr>
          <w:noProof/>
        </w:rPr>
        <w:t>141</w:t>
      </w:r>
      <w:r w:rsidRPr="007F2770">
        <w:rPr>
          <w:noProof/>
        </w:rPr>
        <w:fldChar w:fldCharType="end"/>
      </w:r>
    </w:p>
    <w:p w14:paraId="741BA702" w14:textId="0DAB958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5</w:t>
      </w:r>
      <w:r w:rsidRPr="007F2770">
        <w:rPr>
          <w:rFonts w:asciiTheme="minorHAnsi" w:eastAsiaTheme="minorEastAsia" w:hAnsiTheme="minorHAnsi" w:cstheme="minorBidi"/>
          <w:noProof/>
          <w:sz w:val="22"/>
          <w:szCs w:val="22"/>
          <w:lang w:eastAsia="en-GB"/>
        </w:rPr>
        <w:tab/>
      </w:r>
      <w:r w:rsidRPr="007F2770">
        <w:rPr>
          <w:noProof/>
        </w:rPr>
        <w:t>5GMM-DEREGISTERED.PLMN-SEARCH</w:t>
      </w:r>
      <w:r w:rsidRPr="007F2770">
        <w:rPr>
          <w:noProof/>
        </w:rPr>
        <w:tab/>
      </w:r>
      <w:r w:rsidRPr="007F2770">
        <w:rPr>
          <w:noProof/>
        </w:rPr>
        <w:fldChar w:fldCharType="begin" w:fldLock="1"/>
      </w:r>
      <w:r w:rsidRPr="007F2770">
        <w:rPr>
          <w:noProof/>
        </w:rPr>
        <w:instrText xml:space="preserve"> PAGEREF _Toc131395908 \h </w:instrText>
      </w:r>
      <w:r w:rsidRPr="007F2770">
        <w:rPr>
          <w:noProof/>
        </w:rPr>
      </w:r>
      <w:r w:rsidRPr="007F2770">
        <w:rPr>
          <w:noProof/>
        </w:rPr>
        <w:fldChar w:fldCharType="separate"/>
      </w:r>
      <w:r w:rsidRPr="007F2770">
        <w:rPr>
          <w:noProof/>
        </w:rPr>
        <w:t>141</w:t>
      </w:r>
      <w:r w:rsidRPr="007F2770">
        <w:rPr>
          <w:noProof/>
        </w:rPr>
        <w:fldChar w:fldCharType="end"/>
      </w:r>
    </w:p>
    <w:p w14:paraId="63E2F83A" w14:textId="79CB74FA"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6</w:t>
      </w:r>
      <w:r w:rsidRPr="007F2770">
        <w:rPr>
          <w:rFonts w:asciiTheme="minorHAnsi" w:eastAsiaTheme="minorEastAsia" w:hAnsiTheme="minorHAnsi" w:cstheme="minorBidi"/>
          <w:noProof/>
          <w:sz w:val="22"/>
          <w:szCs w:val="22"/>
          <w:lang w:eastAsia="en-GB"/>
        </w:rPr>
        <w:tab/>
      </w:r>
      <w:r w:rsidRPr="007F2770">
        <w:rPr>
          <w:noProof/>
        </w:rPr>
        <w:t>5GMM-DEREGISTERED.NO-SUPI</w:t>
      </w:r>
      <w:r w:rsidRPr="007F2770">
        <w:rPr>
          <w:noProof/>
        </w:rPr>
        <w:tab/>
      </w:r>
      <w:r w:rsidRPr="007F2770">
        <w:rPr>
          <w:noProof/>
        </w:rPr>
        <w:fldChar w:fldCharType="begin" w:fldLock="1"/>
      </w:r>
      <w:r w:rsidRPr="007F2770">
        <w:rPr>
          <w:noProof/>
        </w:rPr>
        <w:instrText xml:space="preserve"> PAGEREF _Toc131395909 \h </w:instrText>
      </w:r>
      <w:r w:rsidRPr="007F2770">
        <w:rPr>
          <w:noProof/>
        </w:rPr>
      </w:r>
      <w:r w:rsidRPr="007F2770">
        <w:rPr>
          <w:noProof/>
        </w:rPr>
        <w:fldChar w:fldCharType="separate"/>
      </w:r>
      <w:r w:rsidRPr="007F2770">
        <w:rPr>
          <w:noProof/>
        </w:rPr>
        <w:t>141</w:t>
      </w:r>
      <w:r w:rsidRPr="007F2770">
        <w:rPr>
          <w:noProof/>
        </w:rPr>
        <w:fldChar w:fldCharType="end"/>
      </w:r>
    </w:p>
    <w:p w14:paraId="1559B6B1" w14:textId="6273A3E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7</w:t>
      </w:r>
      <w:r w:rsidRPr="007F2770">
        <w:rPr>
          <w:rFonts w:asciiTheme="minorHAnsi" w:eastAsiaTheme="minorEastAsia" w:hAnsiTheme="minorHAnsi" w:cstheme="minorBidi"/>
          <w:noProof/>
          <w:sz w:val="22"/>
          <w:szCs w:val="22"/>
          <w:lang w:eastAsia="en-GB"/>
        </w:rPr>
        <w:tab/>
      </w:r>
      <w:r w:rsidRPr="007F2770">
        <w:rPr>
          <w:noProof/>
        </w:rPr>
        <w:t>5GMM-DEREGISTERED.NO-CELL-AVAILABLE</w:t>
      </w:r>
      <w:r w:rsidRPr="007F2770">
        <w:rPr>
          <w:noProof/>
        </w:rPr>
        <w:tab/>
      </w:r>
      <w:r w:rsidRPr="007F2770">
        <w:rPr>
          <w:noProof/>
        </w:rPr>
        <w:fldChar w:fldCharType="begin" w:fldLock="1"/>
      </w:r>
      <w:r w:rsidRPr="007F2770">
        <w:rPr>
          <w:noProof/>
        </w:rPr>
        <w:instrText xml:space="preserve"> PAGEREF _Toc131395910 \h </w:instrText>
      </w:r>
      <w:r w:rsidRPr="007F2770">
        <w:rPr>
          <w:noProof/>
        </w:rPr>
      </w:r>
      <w:r w:rsidRPr="007F2770">
        <w:rPr>
          <w:noProof/>
        </w:rPr>
        <w:fldChar w:fldCharType="separate"/>
      </w:r>
      <w:r w:rsidRPr="007F2770">
        <w:rPr>
          <w:noProof/>
        </w:rPr>
        <w:t>141</w:t>
      </w:r>
      <w:r w:rsidRPr="007F2770">
        <w:rPr>
          <w:noProof/>
        </w:rPr>
        <w:fldChar w:fldCharType="end"/>
      </w:r>
    </w:p>
    <w:p w14:paraId="2DC2742D" w14:textId="0A21E1D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8</w:t>
      </w:r>
      <w:r w:rsidRPr="007F2770">
        <w:rPr>
          <w:rFonts w:asciiTheme="minorHAnsi" w:eastAsiaTheme="minorEastAsia" w:hAnsiTheme="minorHAnsi" w:cstheme="minorBidi"/>
          <w:noProof/>
          <w:sz w:val="22"/>
          <w:szCs w:val="22"/>
          <w:lang w:eastAsia="en-GB"/>
        </w:rPr>
        <w:tab/>
      </w:r>
      <w:r w:rsidRPr="007F2770">
        <w:rPr>
          <w:noProof/>
        </w:rPr>
        <w:t>5GMM-DEREGISTERED.eCALL-INACTIVE</w:t>
      </w:r>
      <w:r w:rsidRPr="007F2770">
        <w:rPr>
          <w:noProof/>
        </w:rPr>
        <w:tab/>
      </w:r>
      <w:r w:rsidRPr="007F2770">
        <w:rPr>
          <w:noProof/>
        </w:rPr>
        <w:fldChar w:fldCharType="begin" w:fldLock="1"/>
      </w:r>
      <w:r w:rsidRPr="007F2770">
        <w:rPr>
          <w:noProof/>
        </w:rPr>
        <w:instrText xml:space="preserve"> PAGEREF _Toc131395911 \h </w:instrText>
      </w:r>
      <w:r w:rsidRPr="007F2770">
        <w:rPr>
          <w:noProof/>
        </w:rPr>
      </w:r>
      <w:r w:rsidRPr="007F2770">
        <w:rPr>
          <w:noProof/>
        </w:rPr>
        <w:fldChar w:fldCharType="separate"/>
      </w:r>
      <w:r w:rsidRPr="007F2770">
        <w:rPr>
          <w:noProof/>
        </w:rPr>
        <w:t>142</w:t>
      </w:r>
      <w:r w:rsidRPr="007F2770">
        <w:rPr>
          <w:noProof/>
        </w:rPr>
        <w:fldChar w:fldCharType="end"/>
      </w:r>
    </w:p>
    <w:p w14:paraId="17EFADF4" w14:textId="148825A8"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9</w:t>
      </w:r>
      <w:r w:rsidRPr="007F2770">
        <w:rPr>
          <w:rFonts w:asciiTheme="minorHAnsi" w:eastAsiaTheme="minorEastAsia" w:hAnsiTheme="minorHAnsi" w:cstheme="minorBidi"/>
          <w:noProof/>
          <w:sz w:val="22"/>
          <w:szCs w:val="22"/>
          <w:lang w:eastAsia="en-GB"/>
        </w:rPr>
        <w:tab/>
      </w:r>
      <w:r w:rsidRPr="007F2770">
        <w:rPr>
          <w:noProof/>
        </w:rPr>
        <w:t>5GMM-DEREGISTERED.INITIAL-REGISTRATION-NEEDED</w:t>
      </w:r>
      <w:r w:rsidRPr="007F2770">
        <w:rPr>
          <w:noProof/>
        </w:rPr>
        <w:tab/>
      </w:r>
      <w:r w:rsidRPr="007F2770">
        <w:rPr>
          <w:noProof/>
        </w:rPr>
        <w:fldChar w:fldCharType="begin" w:fldLock="1"/>
      </w:r>
      <w:r w:rsidRPr="007F2770">
        <w:rPr>
          <w:noProof/>
        </w:rPr>
        <w:instrText xml:space="preserve"> PAGEREF _Toc131395912 \h </w:instrText>
      </w:r>
      <w:r w:rsidRPr="007F2770">
        <w:rPr>
          <w:noProof/>
        </w:rPr>
      </w:r>
      <w:r w:rsidRPr="007F2770">
        <w:rPr>
          <w:noProof/>
        </w:rPr>
        <w:fldChar w:fldCharType="separate"/>
      </w:r>
      <w:r w:rsidRPr="007F2770">
        <w:rPr>
          <w:noProof/>
        </w:rPr>
        <w:t>142</w:t>
      </w:r>
      <w:r w:rsidRPr="007F2770">
        <w:rPr>
          <w:noProof/>
        </w:rPr>
        <w:fldChar w:fldCharType="end"/>
      </w:r>
    </w:p>
    <w:p w14:paraId="60F127AE" w14:textId="4F855E68"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4</w:t>
      </w:r>
      <w:r w:rsidRPr="007F2770">
        <w:rPr>
          <w:rFonts w:asciiTheme="minorHAnsi" w:eastAsiaTheme="minorEastAsia" w:hAnsiTheme="minorHAnsi" w:cstheme="minorBidi"/>
          <w:noProof/>
          <w:sz w:val="22"/>
          <w:szCs w:val="22"/>
          <w:lang w:eastAsia="en-GB"/>
        </w:rPr>
        <w:tab/>
      </w:r>
      <w:r w:rsidRPr="007F2770">
        <w:rPr>
          <w:noProof/>
        </w:rPr>
        <w:t>Substates of state 5GMM-REGISTERED</w:t>
      </w:r>
      <w:r w:rsidRPr="007F2770">
        <w:rPr>
          <w:noProof/>
        </w:rPr>
        <w:tab/>
      </w:r>
      <w:r w:rsidRPr="007F2770">
        <w:rPr>
          <w:noProof/>
        </w:rPr>
        <w:fldChar w:fldCharType="begin" w:fldLock="1"/>
      </w:r>
      <w:r w:rsidRPr="007F2770">
        <w:rPr>
          <w:noProof/>
        </w:rPr>
        <w:instrText xml:space="preserve"> PAGEREF _Toc131395913 \h </w:instrText>
      </w:r>
      <w:r w:rsidRPr="007F2770">
        <w:rPr>
          <w:noProof/>
        </w:rPr>
      </w:r>
      <w:r w:rsidRPr="007F2770">
        <w:rPr>
          <w:noProof/>
        </w:rPr>
        <w:fldChar w:fldCharType="separate"/>
      </w:r>
      <w:r w:rsidRPr="007F2770">
        <w:rPr>
          <w:noProof/>
        </w:rPr>
        <w:t>142</w:t>
      </w:r>
      <w:r w:rsidRPr="007F2770">
        <w:rPr>
          <w:noProof/>
        </w:rPr>
        <w:fldChar w:fldCharType="end"/>
      </w:r>
    </w:p>
    <w:p w14:paraId="1E8C2756" w14:textId="057A1707"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14 \h </w:instrText>
      </w:r>
      <w:r w:rsidRPr="007F2770">
        <w:rPr>
          <w:noProof/>
        </w:rPr>
      </w:r>
      <w:r w:rsidRPr="007F2770">
        <w:rPr>
          <w:noProof/>
        </w:rPr>
        <w:fldChar w:fldCharType="separate"/>
      </w:r>
      <w:r w:rsidRPr="007F2770">
        <w:rPr>
          <w:noProof/>
        </w:rPr>
        <w:t>142</w:t>
      </w:r>
      <w:r w:rsidRPr="007F2770">
        <w:rPr>
          <w:noProof/>
        </w:rPr>
        <w:fldChar w:fldCharType="end"/>
      </w:r>
    </w:p>
    <w:p w14:paraId="01CDE204" w14:textId="1B90623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2</w:t>
      </w:r>
      <w:r w:rsidRPr="007F2770">
        <w:rPr>
          <w:rFonts w:asciiTheme="minorHAnsi" w:eastAsiaTheme="minorEastAsia" w:hAnsiTheme="minorHAnsi" w:cstheme="minorBidi"/>
          <w:noProof/>
          <w:sz w:val="22"/>
          <w:szCs w:val="22"/>
          <w:lang w:eastAsia="en-GB"/>
        </w:rPr>
        <w:tab/>
      </w:r>
      <w:r w:rsidRPr="007F2770">
        <w:rPr>
          <w:noProof/>
        </w:rPr>
        <w:t>5GMM-REGISTERED.NORMAL-SERVICE</w:t>
      </w:r>
      <w:r w:rsidRPr="007F2770">
        <w:rPr>
          <w:noProof/>
        </w:rPr>
        <w:tab/>
      </w:r>
      <w:r w:rsidRPr="007F2770">
        <w:rPr>
          <w:noProof/>
        </w:rPr>
        <w:fldChar w:fldCharType="begin" w:fldLock="1"/>
      </w:r>
      <w:r w:rsidRPr="007F2770">
        <w:rPr>
          <w:noProof/>
        </w:rPr>
        <w:instrText xml:space="preserve"> PAGEREF _Toc131395915 \h </w:instrText>
      </w:r>
      <w:r w:rsidRPr="007F2770">
        <w:rPr>
          <w:noProof/>
        </w:rPr>
      </w:r>
      <w:r w:rsidRPr="007F2770">
        <w:rPr>
          <w:noProof/>
        </w:rPr>
        <w:fldChar w:fldCharType="separate"/>
      </w:r>
      <w:r w:rsidRPr="007F2770">
        <w:rPr>
          <w:noProof/>
        </w:rPr>
        <w:t>142</w:t>
      </w:r>
      <w:r w:rsidRPr="007F2770">
        <w:rPr>
          <w:noProof/>
        </w:rPr>
        <w:fldChar w:fldCharType="end"/>
      </w:r>
    </w:p>
    <w:p w14:paraId="526469C6" w14:textId="0AD16AFA"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3</w:t>
      </w:r>
      <w:r w:rsidRPr="007F2770">
        <w:rPr>
          <w:rFonts w:asciiTheme="minorHAnsi" w:eastAsiaTheme="minorEastAsia" w:hAnsiTheme="minorHAnsi" w:cstheme="minorBidi"/>
          <w:noProof/>
          <w:sz w:val="22"/>
          <w:szCs w:val="22"/>
          <w:lang w:eastAsia="en-GB"/>
        </w:rPr>
        <w:tab/>
      </w:r>
      <w:r w:rsidRPr="007F2770">
        <w:rPr>
          <w:noProof/>
        </w:rPr>
        <w:t>5GMM-REGISTERED.NON-ALLOWED-SERVICE</w:t>
      </w:r>
      <w:r w:rsidRPr="007F2770">
        <w:rPr>
          <w:noProof/>
        </w:rPr>
        <w:tab/>
      </w:r>
      <w:r w:rsidRPr="007F2770">
        <w:rPr>
          <w:noProof/>
        </w:rPr>
        <w:fldChar w:fldCharType="begin" w:fldLock="1"/>
      </w:r>
      <w:r w:rsidRPr="007F2770">
        <w:rPr>
          <w:noProof/>
        </w:rPr>
        <w:instrText xml:space="preserve"> PAGEREF _Toc131395916 \h </w:instrText>
      </w:r>
      <w:r w:rsidRPr="007F2770">
        <w:rPr>
          <w:noProof/>
        </w:rPr>
      </w:r>
      <w:r w:rsidRPr="007F2770">
        <w:rPr>
          <w:noProof/>
        </w:rPr>
        <w:fldChar w:fldCharType="separate"/>
      </w:r>
      <w:r w:rsidRPr="007F2770">
        <w:rPr>
          <w:noProof/>
        </w:rPr>
        <w:t>142</w:t>
      </w:r>
      <w:r w:rsidRPr="007F2770">
        <w:rPr>
          <w:noProof/>
        </w:rPr>
        <w:fldChar w:fldCharType="end"/>
      </w:r>
    </w:p>
    <w:p w14:paraId="713AC538" w14:textId="28970A3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4</w:t>
      </w:r>
      <w:r w:rsidRPr="007F2770">
        <w:rPr>
          <w:rFonts w:asciiTheme="minorHAnsi" w:eastAsiaTheme="minorEastAsia" w:hAnsiTheme="minorHAnsi" w:cstheme="minorBidi"/>
          <w:noProof/>
          <w:sz w:val="22"/>
          <w:szCs w:val="22"/>
          <w:lang w:eastAsia="en-GB"/>
        </w:rPr>
        <w:tab/>
      </w:r>
      <w:r w:rsidRPr="007F2770">
        <w:rPr>
          <w:noProof/>
        </w:rPr>
        <w:t>5GMM-REGISTERED.ATTEMPTING-</w:t>
      </w:r>
      <w:r w:rsidRPr="007F2770">
        <w:rPr>
          <w:noProof/>
          <w:lang w:eastAsia="zh-CN"/>
        </w:rPr>
        <w:t>REGISTRATION</w:t>
      </w:r>
      <w:r w:rsidRPr="007F2770">
        <w:rPr>
          <w:noProof/>
        </w:rPr>
        <w:t>-UPDATE</w:t>
      </w:r>
      <w:r w:rsidRPr="007F2770">
        <w:rPr>
          <w:noProof/>
        </w:rPr>
        <w:tab/>
      </w:r>
      <w:r w:rsidRPr="007F2770">
        <w:rPr>
          <w:noProof/>
        </w:rPr>
        <w:fldChar w:fldCharType="begin" w:fldLock="1"/>
      </w:r>
      <w:r w:rsidRPr="007F2770">
        <w:rPr>
          <w:noProof/>
        </w:rPr>
        <w:instrText xml:space="preserve"> PAGEREF _Toc131395917 \h </w:instrText>
      </w:r>
      <w:r w:rsidRPr="007F2770">
        <w:rPr>
          <w:noProof/>
        </w:rPr>
      </w:r>
      <w:r w:rsidRPr="007F2770">
        <w:rPr>
          <w:noProof/>
        </w:rPr>
        <w:fldChar w:fldCharType="separate"/>
      </w:r>
      <w:r w:rsidRPr="007F2770">
        <w:rPr>
          <w:noProof/>
        </w:rPr>
        <w:t>142</w:t>
      </w:r>
      <w:r w:rsidRPr="007F2770">
        <w:rPr>
          <w:noProof/>
        </w:rPr>
        <w:fldChar w:fldCharType="end"/>
      </w:r>
    </w:p>
    <w:p w14:paraId="76ACE296" w14:textId="350087E4"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5</w:t>
      </w:r>
      <w:r w:rsidRPr="007F2770">
        <w:rPr>
          <w:rFonts w:asciiTheme="minorHAnsi" w:eastAsiaTheme="minorEastAsia" w:hAnsiTheme="minorHAnsi" w:cstheme="minorBidi"/>
          <w:noProof/>
          <w:sz w:val="22"/>
          <w:szCs w:val="22"/>
          <w:lang w:eastAsia="en-GB"/>
        </w:rPr>
        <w:tab/>
      </w:r>
      <w:r w:rsidRPr="007F2770">
        <w:rPr>
          <w:noProof/>
        </w:rPr>
        <w:t>5GMM-REGISTERED.LIMITED-SERVICE</w:t>
      </w:r>
      <w:r w:rsidRPr="007F2770">
        <w:rPr>
          <w:noProof/>
        </w:rPr>
        <w:tab/>
      </w:r>
      <w:r w:rsidRPr="007F2770">
        <w:rPr>
          <w:noProof/>
        </w:rPr>
        <w:fldChar w:fldCharType="begin" w:fldLock="1"/>
      </w:r>
      <w:r w:rsidRPr="007F2770">
        <w:rPr>
          <w:noProof/>
        </w:rPr>
        <w:instrText xml:space="preserve"> PAGEREF _Toc131395918 \h </w:instrText>
      </w:r>
      <w:r w:rsidRPr="007F2770">
        <w:rPr>
          <w:noProof/>
        </w:rPr>
      </w:r>
      <w:r w:rsidRPr="007F2770">
        <w:rPr>
          <w:noProof/>
        </w:rPr>
        <w:fldChar w:fldCharType="separate"/>
      </w:r>
      <w:r w:rsidRPr="007F2770">
        <w:rPr>
          <w:noProof/>
        </w:rPr>
        <w:t>143</w:t>
      </w:r>
      <w:r w:rsidRPr="007F2770">
        <w:rPr>
          <w:noProof/>
        </w:rPr>
        <w:fldChar w:fldCharType="end"/>
      </w:r>
    </w:p>
    <w:p w14:paraId="617D8E66" w14:textId="1A0A8467"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6</w:t>
      </w:r>
      <w:r w:rsidRPr="007F2770">
        <w:rPr>
          <w:rFonts w:asciiTheme="minorHAnsi" w:eastAsiaTheme="minorEastAsia" w:hAnsiTheme="minorHAnsi" w:cstheme="minorBidi"/>
          <w:noProof/>
          <w:sz w:val="22"/>
          <w:szCs w:val="22"/>
          <w:lang w:eastAsia="en-GB"/>
        </w:rPr>
        <w:tab/>
      </w:r>
      <w:r w:rsidRPr="007F2770">
        <w:rPr>
          <w:noProof/>
        </w:rPr>
        <w:t>5GMM-REGISTERED.PLMN-SEARCH</w:t>
      </w:r>
      <w:r w:rsidRPr="007F2770">
        <w:rPr>
          <w:noProof/>
        </w:rPr>
        <w:tab/>
      </w:r>
      <w:r w:rsidRPr="007F2770">
        <w:rPr>
          <w:noProof/>
        </w:rPr>
        <w:fldChar w:fldCharType="begin" w:fldLock="1"/>
      </w:r>
      <w:r w:rsidRPr="007F2770">
        <w:rPr>
          <w:noProof/>
        </w:rPr>
        <w:instrText xml:space="preserve"> PAGEREF _Toc131395919 \h </w:instrText>
      </w:r>
      <w:r w:rsidRPr="007F2770">
        <w:rPr>
          <w:noProof/>
        </w:rPr>
      </w:r>
      <w:r w:rsidRPr="007F2770">
        <w:rPr>
          <w:noProof/>
        </w:rPr>
        <w:fldChar w:fldCharType="separate"/>
      </w:r>
      <w:r w:rsidRPr="007F2770">
        <w:rPr>
          <w:noProof/>
        </w:rPr>
        <w:t>143</w:t>
      </w:r>
      <w:r w:rsidRPr="007F2770">
        <w:rPr>
          <w:noProof/>
        </w:rPr>
        <w:fldChar w:fldCharType="end"/>
      </w:r>
    </w:p>
    <w:p w14:paraId="28CCCD47" w14:textId="47CFD9EC"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7</w:t>
      </w:r>
      <w:r w:rsidRPr="007F2770">
        <w:rPr>
          <w:rFonts w:asciiTheme="minorHAnsi" w:eastAsiaTheme="minorEastAsia" w:hAnsiTheme="minorHAnsi" w:cstheme="minorBidi"/>
          <w:noProof/>
          <w:sz w:val="22"/>
          <w:szCs w:val="22"/>
          <w:lang w:eastAsia="en-GB"/>
        </w:rPr>
        <w:tab/>
      </w:r>
      <w:r w:rsidRPr="007F2770">
        <w:rPr>
          <w:noProof/>
        </w:rPr>
        <w:t>5GMM-REGISTERED.NO-CELL-AVAILABLE</w:t>
      </w:r>
      <w:r w:rsidRPr="007F2770">
        <w:rPr>
          <w:noProof/>
        </w:rPr>
        <w:tab/>
      </w:r>
      <w:r w:rsidRPr="007F2770">
        <w:rPr>
          <w:noProof/>
        </w:rPr>
        <w:fldChar w:fldCharType="begin" w:fldLock="1"/>
      </w:r>
      <w:r w:rsidRPr="007F2770">
        <w:rPr>
          <w:noProof/>
        </w:rPr>
        <w:instrText xml:space="preserve"> PAGEREF _Toc131395920 \h </w:instrText>
      </w:r>
      <w:r w:rsidRPr="007F2770">
        <w:rPr>
          <w:noProof/>
        </w:rPr>
      </w:r>
      <w:r w:rsidRPr="007F2770">
        <w:rPr>
          <w:noProof/>
        </w:rPr>
        <w:fldChar w:fldCharType="separate"/>
      </w:r>
      <w:r w:rsidRPr="007F2770">
        <w:rPr>
          <w:noProof/>
        </w:rPr>
        <w:t>143</w:t>
      </w:r>
      <w:r w:rsidRPr="007F2770">
        <w:rPr>
          <w:noProof/>
        </w:rPr>
        <w:fldChar w:fldCharType="end"/>
      </w:r>
    </w:p>
    <w:p w14:paraId="53EBD7B0" w14:textId="2194C96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8</w:t>
      </w:r>
      <w:r w:rsidRPr="007F2770">
        <w:rPr>
          <w:rFonts w:asciiTheme="minorHAnsi" w:eastAsiaTheme="minorEastAsia" w:hAnsiTheme="minorHAnsi" w:cstheme="minorBidi"/>
          <w:noProof/>
          <w:sz w:val="22"/>
          <w:szCs w:val="22"/>
          <w:lang w:eastAsia="en-GB"/>
        </w:rPr>
        <w:tab/>
      </w:r>
      <w:r w:rsidRPr="007F2770">
        <w:rPr>
          <w:noProof/>
        </w:rPr>
        <w:t>5GMM-REGISTERED.UPDATE-NEEDED</w:t>
      </w:r>
      <w:r w:rsidRPr="007F2770">
        <w:rPr>
          <w:noProof/>
        </w:rPr>
        <w:tab/>
      </w:r>
      <w:r w:rsidRPr="007F2770">
        <w:rPr>
          <w:noProof/>
        </w:rPr>
        <w:fldChar w:fldCharType="begin" w:fldLock="1"/>
      </w:r>
      <w:r w:rsidRPr="007F2770">
        <w:rPr>
          <w:noProof/>
        </w:rPr>
        <w:instrText xml:space="preserve"> PAGEREF _Toc131395921 \h </w:instrText>
      </w:r>
      <w:r w:rsidRPr="007F2770">
        <w:rPr>
          <w:noProof/>
        </w:rPr>
      </w:r>
      <w:r w:rsidRPr="007F2770">
        <w:rPr>
          <w:noProof/>
        </w:rPr>
        <w:fldChar w:fldCharType="separate"/>
      </w:r>
      <w:r w:rsidRPr="007F2770">
        <w:rPr>
          <w:noProof/>
        </w:rPr>
        <w:t>143</w:t>
      </w:r>
      <w:r w:rsidRPr="007F2770">
        <w:rPr>
          <w:noProof/>
        </w:rPr>
        <w:fldChar w:fldCharType="end"/>
      </w:r>
    </w:p>
    <w:p w14:paraId="19BE4BF0" w14:textId="54F6EA5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1.3.2.2</w:t>
      </w:r>
      <w:r w:rsidRPr="007F2770">
        <w:rPr>
          <w:rFonts w:asciiTheme="minorHAnsi" w:eastAsiaTheme="minorEastAsia" w:hAnsiTheme="minorHAnsi" w:cstheme="minorBidi"/>
          <w:noProof/>
          <w:sz w:val="22"/>
          <w:szCs w:val="22"/>
          <w:lang w:eastAsia="en-GB"/>
        </w:rPr>
        <w:tab/>
      </w:r>
      <w:r w:rsidRPr="007F2770">
        <w:rPr>
          <w:noProof/>
        </w:rPr>
        <w:t>5GS update status in the UE</w:t>
      </w:r>
      <w:r w:rsidRPr="007F2770">
        <w:rPr>
          <w:noProof/>
        </w:rPr>
        <w:tab/>
      </w:r>
      <w:r w:rsidRPr="007F2770">
        <w:rPr>
          <w:noProof/>
        </w:rPr>
        <w:fldChar w:fldCharType="begin" w:fldLock="1"/>
      </w:r>
      <w:r w:rsidRPr="007F2770">
        <w:rPr>
          <w:noProof/>
        </w:rPr>
        <w:instrText xml:space="preserve"> PAGEREF _Toc131395922 \h </w:instrText>
      </w:r>
      <w:r w:rsidRPr="007F2770">
        <w:rPr>
          <w:noProof/>
        </w:rPr>
      </w:r>
      <w:r w:rsidRPr="007F2770">
        <w:rPr>
          <w:noProof/>
        </w:rPr>
        <w:fldChar w:fldCharType="separate"/>
      </w:r>
      <w:r w:rsidRPr="007F2770">
        <w:rPr>
          <w:noProof/>
        </w:rPr>
        <w:t>144</w:t>
      </w:r>
      <w:r w:rsidRPr="007F2770">
        <w:rPr>
          <w:noProof/>
        </w:rPr>
        <w:fldChar w:fldCharType="end"/>
      </w:r>
    </w:p>
    <w:p w14:paraId="3473F73A" w14:textId="0D5F703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1.3.2.3</w:t>
      </w:r>
      <w:r w:rsidRPr="007F2770">
        <w:rPr>
          <w:rFonts w:asciiTheme="minorHAnsi" w:eastAsiaTheme="minorEastAsia" w:hAnsiTheme="minorHAnsi" w:cstheme="minorBidi"/>
          <w:noProof/>
          <w:sz w:val="22"/>
          <w:szCs w:val="22"/>
          <w:lang w:eastAsia="en-GB"/>
        </w:rPr>
        <w:tab/>
      </w:r>
      <w:r w:rsidRPr="007F2770">
        <w:rPr>
          <w:noProof/>
        </w:rPr>
        <w:t>5GMM sublayer states in the network side</w:t>
      </w:r>
      <w:r w:rsidRPr="007F2770">
        <w:rPr>
          <w:noProof/>
        </w:rPr>
        <w:tab/>
      </w:r>
      <w:r w:rsidRPr="007F2770">
        <w:rPr>
          <w:noProof/>
        </w:rPr>
        <w:fldChar w:fldCharType="begin" w:fldLock="1"/>
      </w:r>
      <w:r w:rsidRPr="007F2770">
        <w:rPr>
          <w:noProof/>
        </w:rPr>
        <w:instrText xml:space="preserve"> PAGEREF _Toc131395923 \h </w:instrText>
      </w:r>
      <w:r w:rsidRPr="007F2770">
        <w:rPr>
          <w:noProof/>
        </w:rPr>
      </w:r>
      <w:r w:rsidRPr="007F2770">
        <w:rPr>
          <w:noProof/>
        </w:rPr>
        <w:fldChar w:fldCharType="separate"/>
      </w:r>
      <w:r w:rsidRPr="007F2770">
        <w:rPr>
          <w:noProof/>
        </w:rPr>
        <w:t>144</w:t>
      </w:r>
      <w:r w:rsidRPr="007F2770">
        <w:rPr>
          <w:noProof/>
        </w:rPr>
        <w:fldChar w:fldCharType="end"/>
      </w:r>
    </w:p>
    <w:p w14:paraId="5FE03905" w14:textId="6FE893D4"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24 \h </w:instrText>
      </w:r>
      <w:r w:rsidRPr="007F2770">
        <w:rPr>
          <w:noProof/>
        </w:rPr>
      </w:r>
      <w:r w:rsidRPr="007F2770">
        <w:rPr>
          <w:noProof/>
        </w:rPr>
        <w:fldChar w:fldCharType="separate"/>
      </w:r>
      <w:r w:rsidRPr="007F2770">
        <w:rPr>
          <w:noProof/>
        </w:rPr>
        <w:t>144</w:t>
      </w:r>
      <w:r w:rsidRPr="007F2770">
        <w:rPr>
          <w:noProof/>
        </w:rPr>
        <w:fldChar w:fldCharType="end"/>
      </w:r>
    </w:p>
    <w:p w14:paraId="37F86390" w14:textId="473F6584"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2</w:t>
      </w:r>
      <w:r w:rsidRPr="007F2770">
        <w:rPr>
          <w:rFonts w:asciiTheme="minorHAnsi" w:eastAsiaTheme="minorEastAsia" w:hAnsiTheme="minorHAnsi" w:cstheme="minorBidi"/>
          <w:noProof/>
          <w:sz w:val="22"/>
          <w:szCs w:val="22"/>
          <w:lang w:eastAsia="en-GB"/>
        </w:rPr>
        <w:tab/>
      </w:r>
      <w:r w:rsidRPr="007F2770">
        <w:rPr>
          <w:noProof/>
        </w:rPr>
        <w:t>5GMM-DEREGISTERED</w:t>
      </w:r>
      <w:r w:rsidRPr="007F2770">
        <w:rPr>
          <w:noProof/>
        </w:rPr>
        <w:tab/>
      </w:r>
      <w:r w:rsidRPr="007F2770">
        <w:rPr>
          <w:noProof/>
        </w:rPr>
        <w:fldChar w:fldCharType="begin" w:fldLock="1"/>
      </w:r>
      <w:r w:rsidRPr="007F2770">
        <w:rPr>
          <w:noProof/>
        </w:rPr>
        <w:instrText xml:space="preserve"> PAGEREF _Toc131395925 \h </w:instrText>
      </w:r>
      <w:r w:rsidRPr="007F2770">
        <w:rPr>
          <w:noProof/>
        </w:rPr>
      </w:r>
      <w:r w:rsidRPr="007F2770">
        <w:rPr>
          <w:noProof/>
        </w:rPr>
        <w:fldChar w:fldCharType="separate"/>
      </w:r>
      <w:r w:rsidRPr="007F2770">
        <w:rPr>
          <w:noProof/>
        </w:rPr>
        <w:t>145</w:t>
      </w:r>
      <w:r w:rsidRPr="007F2770">
        <w:rPr>
          <w:noProof/>
        </w:rPr>
        <w:fldChar w:fldCharType="end"/>
      </w:r>
    </w:p>
    <w:p w14:paraId="4F10509F" w14:textId="1DA4744A"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3</w:t>
      </w:r>
      <w:r w:rsidRPr="007F2770">
        <w:rPr>
          <w:rFonts w:asciiTheme="minorHAnsi" w:eastAsiaTheme="minorEastAsia" w:hAnsiTheme="minorHAnsi" w:cstheme="minorBidi"/>
          <w:noProof/>
          <w:sz w:val="22"/>
          <w:szCs w:val="22"/>
          <w:lang w:eastAsia="en-GB"/>
        </w:rPr>
        <w:tab/>
      </w:r>
      <w:r w:rsidRPr="007F2770">
        <w:rPr>
          <w:noProof/>
        </w:rPr>
        <w:t>5GMM-COMMON-PROCEDURE-INITIATED</w:t>
      </w:r>
      <w:r w:rsidRPr="007F2770">
        <w:rPr>
          <w:noProof/>
        </w:rPr>
        <w:tab/>
      </w:r>
      <w:r w:rsidRPr="007F2770">
        <w:rPr>
          <w:noProof/>
        </w:rPr>
        <w:fldChar w:fldCharType="begin" w:fldLock="1"/>
      </w:r>
      <w:r w:rsidRPr="007F2770">
        <w:rPr>
          <w:noProof/>
        </w:rPr>
        <w:instrText xml:space="preserve"> PAGEREF _Toc131395926 \h </w:instrText>
      </w:r>
      <w:r w:rsidRPr="007F2770">
        <w:rPr>
          <w:noProof/>
        </w:rPr>
      </w:r>
      <w:r w:rsidRPr="007F2770">
        <w:rPr>
          <w:noProof/>
        </w:rPr>
        <w:fldChar w:fldCharType="separate"/>
      </w:r>
      <w:r w:rsidRPr="007F2770">
        <w:rPr>
          <w:noProof/>
        </w:rPr>
        <w:t>145</w:t>
      </w:r>
      <w:r w:rsidRPr="007F2770">
        <w:rPr>
          <w:noProof/>
        </w:rPr>
        <w:fldChar w:fldCharType="end"/>
      </w:r>
    </w:p>
    <w:p w14:paraId="3FF1BE47" w14:textId="2F1C3538"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4</w:t>
      </w:r>
      <w:r w:rsidRPr="007F2770">
        <w:rPr>
          <w:rFonts w:asciiTheme="minorHAnsi" w:eastAsiaTheme="minorEastAsia" w:hAnsiTheme="minorHAnsi" w:cstheme="minorBidi"/>
          <w:noProof/>
          <w:sz w:val="22"/>
          <w:szCs w:val="22"/>
          <w:lang w:eastAsia="en-GB"/>
        </w:rPr>
        <w:tab/>
      </w:r>
      <w:r w:rsidRPr="007F2770">
        <w:rPr>
          <w:noProof/>
        </w:rPr>
        <w:t>5GMM-REGISTERED</w:t>
      </w:r>
      <w:r w:rsidRPr="007F2770">
        <w:rPr>
          <w:noProof/>
        </w:rPr>
        <w:tab/>
      </w:r>
      <w:r w:rsidRPr="007F2770">
        <w:rPr>
          <w:noProof/>
        </w:rPr>
        <w:fldChar w:fldCharType="begin" w:fldLock="1"/>
      </w:r>
      <w:r w:rsidRPr="007F2770">
        <w:rPr>
          <w:noProof/>
        </w:rPr>
        <w:instrText xml:space="preserve"> PAGEREF _Toc131395927 \h </w:instrText>
      </w:r>
      <w:r w:rsidRPr="007F2770">
        <w:rPr>
          <w:noProof/>
        </w:rPr>
      </w:r>
      <w:r w:rsidRPr="007F2770">
        <w:rPr>
          <w:noProof/>
        </w:rPr>
        <w:fldChar w:fldCharType="separate"/>
      </w:r>
      <w:r w:rsidRPr="007F2770">
        <w:rPr>
          <w:noProof/>
        </w:rPr>
        <w:t>145</w:t>
      </w:r>
      <w:r w:rsidRPr="007F2770">
        <w:rPr>
          <w:noProof/>
        </w:rPr>
        <w:fldChar w:fldCharType="end"/>
      </w:r>
    </w:p>
    <w:p w14:paraId="381D6D74" w14:textId="506EED45"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5</w:t>
      </w:r>
      <w:r w:rsidRPr="007F2770">
        <w:rPr>
          <w:rFonts w:asciiTheme="minorHAnsi" w:eastAsiaTheme="minorEastAsia" w:hAnsiTheme="minorHAnsi" w:cstheme="minorBidi"/>
          <w:noProof/>
          <w:sz w:val="22"/>
          <w:szCs w:val="22"/>
          <w:lang w:eastAsia="en-GB"/>
        </w:rPr>
        <w:tab/>
      </w:r>
      <w:r w:rsidRPr="007F2770">
        <w:rPr>
          <w:noProof/>
        </w:rPr>
        <w:t>5GMM-DEREGISTERED-INITIATED</w:t>
      </w:r>
      <w:r w:rsidRPr="007F2770">
        <w:rPr>
          <w:noProof/>
        </w:rPr>
        <w:tab/>
      </w:r>
      <w:r w:rsidRPr="007F2770">
        <w:rPr>
          <w:noProof/>
        </w:rPr>
        <w:fldChar w:fldCharType="begin" w:fldLock="1"/>
      </w:r>
      <w:r w:rsidRPr="007F2770">
        <w:rPr>
          <w:noProof/>
        </w:rPr>
        <w:instrText xml:space="preserve"> PAGEREF _Toc131395928 \h </w:instrText>
      </w:r>
      <w:r w:rsidRPr="007F2770">
        <w:rPr>
          <w:noProof/>
        </w:rPr>
      </w:r>
      <w:r w:rsidRPr="007F2770">
        <w:rPr>
          <w:noProof/>
        </w:rPr>
        <w:fldChar w:fldCharType="separate"/>
      </w:r>
      <w:r w:rsidRPr="007F2770">
        <w:rPr>
          <w:noProof/>
        </w:rPr>
        <w:t>145</w:t>
      </w:r>
      <w:r w:rsidRPr="007F2770">
        <w:rPr>
          <w:noProof/>
        </w:rPr>
        <w:fldChar w:fldCharType="end"/>
      </w:r>
    </w:p>
    <w:p w14:paraId="5BFCD5CD" w14:textId="78D0D06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4</w:t>
      </w:r>
      <w:r w:rsidRPr="007F2770">
        <w:rPr>
          <w:rFonts w:asciiTheme="minorHAnsi" w:eastAsiaTheme="minorEastAsia" w:hAnsiTheme="minorHAnsi" w:cstheme="minorBidi"/>
          <w:noProof/>
          <w:sz w:val="22"/>
          <w:szCs w:val="22"/>
          <w:lang w:eastAsia="en-GB"/>
        </w:rPr>
        <w:tab/>
      </w:r>
      <w:r w:rsidRPr="007F2770">
        <w:rPr>
          <w:noProof/>
        </w:rPr>
        <w:t>Coordination between 5GMM and EMM</w:t>
      </w:r>
      <w:r w:rsidRPr="007F2770">
        <w:rPr>
          <w:noProof/>
        </w:rPr>
        <w:tab/>
      </w:r>
      <w:r w:rsidRPr="007F2770">
        <w:rPr>
          <w:noProof/>
        </w:rPr>
        <w:fldChar w:fldCharType="begin" w:fldLock="1"/>
      </w:r>
      <w:r w:rsidRPr="007F2770">
        <w:rPr>
          <w:noProof/>
        </w:rPr>
        <w:instrText xml:space="preserve"> PAGEREF _Toc131395929 \h </w:instrText>
      </w:r>
      <w:r w:rsidRPr="007F2770">
        <w:rPr>
          <w:noProof/>
        </w:rPr>
      </w:r>
      <w:r w:rsidRPr="007F2770">
        <w:rPr>
          <w:noProof/>
        </w:rPr>
        <w:fldChar w:fldCharType="separate"/>
      </w:r>
      <w:r w:rsidRPr="007F2770">
        <w:rPr>
          <w:noProof/>
        </w:rPr>
        <w:t>145</w:t>
      </w:r>
      <w:r w:rsidRPr="007F2770">
        <w:rPr>
          <w:noProof/>
        </w:rPr>
        <w:fldChar w:fldCharType="end"/>
      </w:r>
    </w:p>
    <w:p w14:paraId="0DA31170" w14:textId="07CFCC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30 \h </w:instrText>
      </w:r>
      <w:r w:rsidRPr="007F2770">
        <w:rPr>
          <w:noProof/>
        </w:rPr>
      </w:r>
      <w:r w:rsidRPr="007F2770">
        <w:rPr>
          <w:noProof/>
        </w:rPr>
        <w:fldChar w:fldCharType="separate"/>
      </w:r>
      <w:r w:rsidRPr="007F2770">
        <w:rPr>
          <w:noProof/>
        </w:rPr>
        <w:t>145</w:t>
      </w:r>
      <w:r w:rsidRPr="007F2770">
        <w:rPr>
          <w:noProof/>
        </w:rPr>
        <w:fldChar w:fldCharType="end"/>
      </w:r>
    </w:p>
    <w:p w14:paraId="43E0A1BF" w14:textId="6D62D4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4.2</w:t>
      </w:r>
      <w:r w:rsidRPr="007F2770">
        <w:rPr>
          <w:rFonts w:asciiTheme="minorHAnsi" w:eastAsiaTheme="minorEastAsia" w:hAnsiTheme="minorHAnsi" w:cstheme="minorBidi"/>
          <w:noProof/>
          <w:sz w:val="22"/>
          <w:szCs w:val="22"/>
          <w:lang w:eastAsia="en-GB"/>
        </w:rPr>
        <w:tab/>
      </w:r>
      <w:r w:rsidRPr="007F2770">
        <w:rPr>
          <w:noProof/>
        </w:rPr>
        <w:t xml:space="preserve">Coordination between 5GMM for </w:t>
      </w:r>
      <w:r w:rsidRPr="007F2770">
        <w:rPr>
          <w:noProof/>
          <w:lang w:val="en-US"/>
        </w:rPr>
        <w:t xml:space="preserve">3GPP access </w:t>
      </w:r>
      <w:r w:rsidRPr="007F2770">
        <w:rPr>
          <w:noProof/>
        </w:rPr>
        <w:t>and EMM with N26 interface</w:t>
      </w:r>
      <w:r w:rsidRPr="007F2770">
        <w:rPr>
          <w:noProof/>
        </w:rPr>
        <w:tab/>
      </w:r>
      <w:r w:rsidRPr="007F2770">
        <w:rPr>
          <w:noProof/>
        </w:rPr>
        <w:fldChar w:fldCharType="begin" w:fldLock="1"/>
      </w:r>
      <w:r w:rsidRPr="007F2770">
        <w:rPr>
          <w:noProof/>
        </w:rPr>
        <w:instrText xml:space="preserve"> PAGEREF _Toc131395931 \h </w:instrText>
      </w:r>
      <w:r w:rsidRPr="007F2770">
        <w:rPr>
          <w:noProof/>
        </w:rPr>
      </w:r>
      <w:r w:rsidRPr="007F2770">
        <w:rPr>
          <w:noProof/>
        </w:rPr>
        <w:fldChar w:fldCharType="separate"/>
      </w:r>
      <w:r w:rsidRPr="007F2770">
        <w:rPr>
          <w:noProof/>
        </w:rPr>
        <w:t>145</w:t>
      </w:r>
      <w:r w:rsidRPr="007F2770">
        <w:rPr>
          <w:noProof/>
        </w:rPr>
        <w:fldChar w:fldCharType="end"/>
      </w:r>
    </w:p>
    <w:p w14:paraId="1BA9EEBC" w14:textId="4374EFF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4.3</w:t>
      </w:r>
      <w:r w:rsidRPr="007F2770">
        <w:rPr>
          <w:rFonts w:asciiTheme="minorHAnsi" w:eastAsiaTheme="minorEastAsia" w:hAnsiTheme="minorHAnsi" w:cstheme="minorBidi"/>
          <w:noProof/>
          <w:sz w:val="22"/>
          <w:szCs w:val="22"/>
          <w:lang w:eastAsia="en-GB"/>
        </w:rPr>
        <w:tab/>
      </w:r>
      <w:r w:rsidRPr="007F2770">
        <w:rPr>
          <w:noProof/>
        </w:rPr>
        <w:t xml:space="preserve">Coordination between 5GMM for </w:t>
      </w:r>
      <w:r w:rsidRPr="007F2770">
        <w:rPr>
          <w:noProof/>
          <w:lang w:val="en-US"/>
        </w:rPr>
        <w:t xml:space="preserve">3GPP access </w:t>
      </w:r>
      <w:r w:rsidRPr="007F2770">
        <w:rPr>
          <w:noProof/>
        </w:rPr>
        <w:t>and EMM without N26 interface</w:t>
      </w:r>
      <w:r w:rsidRPr="007F2770">
        <w:rPr>
          <w:noProof/>
        </w:rPr>
        <w:tab/>
      </w:r>
      <w:r w:rsidRPr="007F2770">
        <w:rPr>
          <w:noProof/>
        </w:rPr>
        <w:fldChar w:fldCharType="begin" w:fldLock="1"/>
      </w:r>
      <w:r w:rsidRPr="007F2770">
        <w:rPr>
          <w:noProof/>
        </w:rPr>
        <w:instrText xml:space="preserve"> PAGEREF _Toc131395932 \h </w:instrText>
      </w:r>
      <w:r w:rsidRPr="007F2770">
        <w:rPr>
          <w:noProof/>
        </w:rPr>
      </w:r>
      <w:r w:rsidRPr="007F2770">
        <w:rPr>
          <w:noProof/>
        </w:rPr>
        <w:fldChar w:fldCharType="separate"/>
      </w:r>
      <w:r w:rsidRPr="007F2770">
        <w:rPr>
          <w:noProof/>
        </w:rPr>
        <w:t>146</w:t>
      </w:r>
      <w:r w:rsidRPr="007F2770">
        <w:rPr>
          <w:noProof/>
        </w:rPr>
        <w:fldChar w:fldCharType="end"/>
      </w:r>
    </w:p>
    <w:p w14:paraId="61386DAC" w14:textId="2AD3958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5.1.5</w:t>
      </w:r>
      <w:r w:rsidRPr="007F2770">
        <w:rPr>
          <w:rFonts w:asciiTheme="minorHAnsi" w:eastAsiaTheme="minorEastAsia" w:hAnsiTheme="minorHAnsi" w:cstheme="minorBidi"/>
          <w:noProof/>
          <w:sz w:val="22"/>
          <w:szCs w:val="22"/>
          <w:lang w:eastAsia="en-GB"/>
        </w:rPr>
        <w:tab/>
      </w:r>
      <w:r w:rsidRPr="007F2770">
        <w:rPr>
          <w:noProof/>
        </w:rPr>
        <w:t>Coordination between 5GMM and GMM</w:t>
      </w:r>
      <w:r w:rsidRPr="007F2770">
        <w:rPr>
          <w:noProof/>
        </w:rPr>
        <w:tab/>
      </w:r>
      <w:r w:rsidRPr="007F2770">
        <w:rPr>
          <w:noProof/>
        </w:rPr>
        <w:fldChar w:fldCharType="begin" w:fldLock="1"/>
      </w:r>
      <w:r w:rsidRPr="007F2770">
        <w:rPr>
          <w:noProof/>
        </w:rPr>
        <w:instrText xml:space="preserve"> PAGEREF _Toc131395933 \h </w:instrText>
      </w:r>
      <w:r w:rsidRPr="007F2770">
        <w:rPr>
          <w:noProof/>
        </w:rPr>
      </w:r>
      <w:r w:rsidRPr="007F2770">
        <w:rPr>
          <w:noProof/>
        </w:rPr>
        <w:fldChar w:fldCharType="separate"/>
      </w:r>
      <w:r w:rsidRPr="007F2770">
        <w:rPr>
          <w:noProof/>
        </w:rPr>
        <w:t>146</w:t>
      </w:r>
      <w:r w:rsidRPr="007F2770">
        <w:rPr>
          <w:noProof/>
        </w:rPr>
        <w:fldChar w:fldCharType="end"/>
      </w:r>
    </w:p>
    <w:p w14:paraId="4CD45559" w14:textId="0427664E"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2</w:t>
      </w:r>
      <w:r w:rsidRPr="007F2770">
        <w:rPr>
          <w:rFonts w:asciiTheme="minorHAnsi" w:eastAsiaTheme="minorEastAsia" w:hAnsiTheme="minorHAnsi" w:cstheme="minorBidi"/>
          <w:noProof/>
          <w:sz w:val="22"/>
          <w:szCs w:val="22"/>
          <w:lang w:eastAsia="en-GB"/>
        </w:rPr>
        <w:tab/>
      </w:r>
      <w:r w:rsidRPr="007F2770">
        <w:rPr>
          <w:noProof/>
        </w:rPr>
        <w:t>Behaviour of the UE in state 5GMM-DEREGISTERED and state 5GMM-REGISTERED</w:t>
      </w:r>
      <w:r w:rsidRPr="007F2770">
        <w:rPr>
          <w:noProof/>
        </w:rPr>
        <w:tab/>
      </w:r>
      <w:r w:rsidRPr="007F2770">
        <w:rPr>
          <w:noProof/>
        </w:rPr>
        <w:fldChar w:fldCharType="begin" w:fldLock="1"/>
      </w:r>
      <w:r w:rsidRPr="007F2770">
        <w:rPr>
          <w:noProof/>
        </w:rPr>
        <w:instrText xml:space="preserve"> PAGEREF _Toc131395934 \h </w:instrText>
      </w:r>
      <w:r w:rsidRPr="007F2770">
        <w:rPr>
          <w:noProof/>
        </w:rPr>
      </w:r>
      <w:r w:rsidRPr="007F2770">
        <w:rPr>
          <w:noProof/>
        </w:rPr>
        <w:fldChar w:fldCharType="separate"/>
      </w:r>
      <w:r w:rsidRPr="007F2770">
        <w:rPr>
          <w:noProof/>
        </w:rPr>
        <w:t>146</w:t>
      </w:r>
      <w:r w:rsidRPr="007F2770">
        <w:rPr>
          <w:noProof/>
        </w:rPr>
        <w:fldChar w:fldCharType="end"/>
      </w:r>
    </w:p>
    <w:p w14:paraId="08DB0676" w14:textId="27B2B93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35 \h </w:instrText>
      </w:r>
      <w:r w:rsidRPr="007F2770">
        <w:rPr>
          <w:noProof/>
        </w:rPr>
      </w:r>
      <w:r w:rsidRPr="007F2770">
        <w:rPr>
          <w:noProof/>
        </w:rPr>
        <w:fldChar w:fldCharType="separate"/>
      </w:r>
      <w:r w:rsidRPr="007F2770">
        <w:rPr>
          <w:noProof/>
        </w:rPr>
        <w:t>146</w:t>
      </w:r>
      <w:r w:rsidRPr="007F2770">
        <w:rPr>
          <w:noProof/>
        </w:rPr>
        <w:fldChar w:fldCharType="end"/>
      </w:r>
    </w:p>
    <w:p w14:paraId="55938926" w14:textId="198B82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2.2</w:t>
      </w:r>
      <w:r w:rsidRPr="007F2770">
        <w:rPr>
          <w:rFonts w:asciiTheme="minorHAnsi" w:eastAsiaTheme="minorEastAsia" w:hAnsiTheme="minorHAnsi" w:cstheme="minorBidi"/>
          <w:noProof/>
          <w:sz w:val="22"/>
          <w:szCs w:val="22"/>
          <w:lang w:eastAsia="en-GB"/>
        </w:rPr>
        <w:tab/>
      </w:r>
      <w:r w:rsidRPr="007F2770">
        <w:rPr>
          <w:noProof/>
        </w:rPr>
        <w:t>UE behaviour in state 5GMM-DEREGISTERED</w:t>
      </w:r>
      <w:r w:rsidRPr="007F2770">
        <w:rPr>
          <w:noProof/>
        </w:rPr>
        <w:tab/>
      </w:r>
      <w:r w:rsidRPr="007F2770">
        <w:rPr>
          <w:noProof/>
        </w:rPr>
        <w:fldChar w:fldCharType="begin" w:fldLock="1"/>
      </w:r>
      <w:r w:rsidRPr="007F2770">
        <w:rPr>
          <w:noProof/>
        </w:rPr>
        <w:instrText xml:space="preserve"> PAGEREF _Toc131395936 \h </w:instrText>
      </w:r>
      <w:r w:rsidRPr="007F2770">
        <w:rPr>
          <w:noProof/>
        </w:rPr>
      </w:r>
      <w:r w:rsidRPr="007F2770">
        <w:rPr>
          <w:noProof/>
        </w:rPr>
        <w:fldChar w:fldCharType="separate"/>
      </w:r>
      <w:r w:rsidRPr="007F2770">
        <w:rPr>
          <w:noProof/>
        </w:rPr>
        <w:t>147</w:t>
      </w:r>
      <w:r w:rsidRPr="007F2770">
        <w:rPr>
          <w:noProof/>
        </w:rPr>
        <w:fldChar w:fldCharType="end"/>
      </w:r>
    </w:p>
    <w:p w14:paraId="18015E0F" w14:textId="6CAAB5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37 \h </w:instrText>
      </w:r>
      <w:r w:rsidRPr="007F2770">
        <w:rPr>
          <w:noProof/>
        </w:rPr>
      </w:r>
      <w:r w:rsidRPr="007F2770">
        <w:rPr>
          <w:noProof/>
        </w:rPr>
        <w:fldChar w:fldCharType="separate"/>
      </w:r>
      <w:r w:rsidRPr="007F2770">
        <w:rPr>
          <w:noProof/>
        </w:rPr>
        <w:t>147</w:t>
      </w:r>
      <w:r w:rsidRPr="007F2770">
        <w:rPr>
          <w:noProof/>
        </w:rPr>
        <w:fldChar w:fldCharType="end"/>
      </w:r>
    </w:p>
    <w:p w14:paraId="07822478" w14:textId="48672C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2</w:t>
      </w:r>
      <w:r w:rsidRPr="007F2770">
        <w:rPr>
          <w:rFonts w:asciiTheme="minorHAnsi" w:eastAsiaTheme="minorEastAsia" w:hAnsiTheme="minorHAnsi" w:cstheme="minorBidi"/>
          <w:noProof/>
          <w:sz w:val="22"/>
          <w:szCs w:val="22"/>
          <w:lang w:eastAsia="en-GB"/>
        </w:rPr>
        <w:tab/>
      </w:r>
      <w:r w:rsidRPr="007F2770">
        <w:rPr>
          <w:noProof/>
        </w:rPr>
        <w:t>Primary substate selection</w:t>
      </w:r>
      <w:r w:rsidRPr="007F2770">
        <w:rPr>
          <w:noProof/>
        </w:rPr>
        <w:tab/>
      </w:r>
      <w:r w:rsidRPr="007F2770">
        <w:rPr>
          <w:noProof/>
        </w:rPr>
        <w:fldChar w:fldCharType="begin" w:fldLock="1"/>
      </w:r>
      <w:r w:rsidRPr="007F2770">
        <w:rPr>
          <w:noProof/>
        </w:rPr>
        <w:instrText xml:space="preserve"> PAGEREF _Toc131395938 \h </w:instrText>
      </w:r>
      <w:r w:rsidRPr="007F2770">
        <w:rPr>
          <w:noProof/>
        </w:rPr>
      </w:r>
      <w:r w:rsidRPr="007F2770">
        <w:rPr>
          <w:noProof/>
        </w:rPr>
        <w:fldChar w:fldCharType="separate"/>
      </w:r>
      <w:r w:rsidRPr="007F2770">
        <w:rPr>
          <w:noProof/>
        </w:rPr>
        <w:t>147</w:t>
      </w:r>
      <w:r w:rsidRPr="007F2770">
        <w:rPr>
          <w:noProof/>
        </w:rPr>
        <w:fldChar w:fldCharType="end"/>
      </w:r>
    </w:p>
    <w:p w14:paraId="26BDB9DB" w14:textId="4FBB3AD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2.1</w:t>
      </w:r>
      <w:r w:rsidRPr="007F2770">
        <w:rPr>
          <w:rFonts w:asciiTheme="minorHAnsi" w:eastAsiaTheme="minorEastAsia" w:hAnsiTheme="minorHAnsi" w:cstheme="minorBidi"/>
          <w:noProof/>
          <w:sz w:val="22"/>
          <w:szCs w:val="22"/>
          <w:lang w:eastAsia="en-GB"/>
        </w:rPr>
        <w:tab/>
      </w:r>
      <w:r w:rsidRPr="007F2770">
        <w:rPr>
          <w:noProof/>
        </w:rPr>
        <w:t>Selection of the substate after power on</w:t>
      </w:r>
      <w:r w:rsidRPr="007F2770">
        <w:rPr>
          <w:noProof/>
        </w:rPr>
        <w:tab/>
      </w:r>
      <w:r w:rsidRPr="007F2770">
        <w:rPr>
          <w:noProof/>
        </w:rPr>
        <w:fldChar w:fldCharType="begin" w:fldLock="1"/>
      </w:r>
      <w:r w:rsidRPr="007F2770">
        <w:rPr>
          <w:noProof/>
        </w:rPr>
        <w:instrText xml:space="preserve"> PAGEREF _Toc131395939 \h </w:instrText>
      </w:r>
      <w:r w:rsidRPr="007F2770">
        <w:rPr>
          <w:noProof/>
        </w:rPr>
      </w:r>
      <w:r w:rsidRPr="007F2770">
        <w:rPr>
          <w:noProof/>
        </w:rPr>
        <w:fldChar w:fldCharType="separate"/>
      </w:r>
      <w:r w:rsidRPr="007F2770">
        <w:rPr>
          <w:noProof/>
        </w:rPr>
        <w:t>147</w:t>
      </w:r>
      <w:r w:rsidRPr="007F2770">
        <w:rPr>
          <w:noProof/>
        </w:rPr>
        <w:fldChar w:fldCharType="end"/>
      </w:r>
    </w:p>
    <w:p w14:paraId="578FCB1E" w14:textId="6942B7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3</w:t>
      </w:r>
      <w:r w:rsidRPr="007F2770">
        <w:rPr>
          <w:rFonts w:asciiTheme="minorHAnsi" w:eastAsiaTheme="minorEastAsia" w:hAnsiTheme="minorHAnsi" w:cstheme="minorBidi"/>
          <w:noProof/>
          <w:sz w:val="22"/>
          <w:szCs w:val="22"/>
          <w:lang w:eastAsia="en-GB"/>
        </w:rPr>
        <w:tab/>
      </w:r>
      <w:r w:rsidRPr="007F2770">
        <w:rPr>
          <w:noProof/>
        </w:rPr>
        <w:t>Detailed description of UE behaviour in state 5GMM-DEREGISTERED</w:t>
      </w:r>
      <w:r w:rsidRPr="007F2770">
        <w:rPr>
          <w:noProof/>
        </w:rPr>
        <w:tab/>
      </w:r>
      <w:r w:rsidRPr="007F2770">
        <w:rPr>
          <w:noProof/>
        </w:rPr>
        <w:fldChar w:fldCharType="begin" w:fldLock="1"/>
      </w:r>
      <w:r w:rsidRPr="007F2770">
        <w:rPr>
          <w:noProof/>
        </w:rPr>
        <w:instrText xml:space="preserve"> PAGEREF _Toc131395940 \h </w:instrText>
      </w:r>
      <w:r w:rsidRPr="007F2770">
        <w:rPr>
          <w:noProof/>
        </w:rPr>
      </w:r>
      <w:r w:rsidRPr="007F2770">
        <w:rPr>
          <w:noProof/>
        </w:rPr>
        <w:fldChar w:fldCharType="separate"/>
      </w:r>
      <w:r w:rsidRPr="007F2770">
        <w:rPr>
          <w:noProof/>
        </w:rPr>
        <w:t>148</w:t>
      </w:r>
      <w:r w:rsidRPr="007F2770">
        <w:rPr>
          <w:noProof/>
        </w:rPr>
        <w:fldChar w:fldCharType="end"/>
      </w:r>
    </w:p>
    <w:p w14:paraId="42701F75" w14:textId="22FCE46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1</w:t>
      </w:r>
      <w:r w:rsidRPr="007F2770">
        <w:rPr>
          <w:rFonts w:asciiTheme="minorHAnsi" w:eastAsiaTheme="minorEastAsia" w:hAnsiTheme="minorHAnsi" w:cstheme="minorBidi"/>
          <w:noProof/>
          <w:sz w:val="22"/>
          <w:szCs w:val="22"/>
          <w:lang w:eastAsia="en-GB"/>
        </w:rPr>
        <w:tab/>
      </w:r>
      <w:r w:rsidRPr="007F2770">
        <w:rPr>
          <w:noProof/>
        </w:rPr>
        <w:t>NORMAL-SERVICE</w:t>
      </w:r>
      <w:r w:rsidRPr="007F2770">
        <w:rPr>
          <w:noProof/>
        </w:rPr>
        <w:tab/>
      </w:r>
      <w:r w:rsidRPr="007F2770">
        <w:rPr>
          <w:noProof/>
        </w:rPr>
        <w:fldChar w:fldCharType="begin" w:fldLock="1"/>
      </w:r>
      <w:r w:rsidRPr="007F2770">
        <w:rPr>
          <w:noProof/>
        </w:rPr>
        <w:instrText xml:space="preserve"> PAGEREF _Toc131395941 \h </w:instrText>
      </w:r>
      <w:r w:rsidRPr="007F2770">
        <w:rPr>
          <w:noProof/>
        </w:rPr>
      </w:r>
      <w:r w:rsidRPr="007F2770">
        <w:rPr>
          <w:noProof/>
        </w:rPr>
        <w:fldChar w:fldCharType="separate"/>
      </w:r>
      <w:r w:rsidRPr="007F2770">
        <w:rPr>
          <w:noProof/>
        </w:rPr>
        <w:t>148</w:t>
      </w:r>
      <w:r w:rsidRPr="007F2770">
        <w:rPr>
          <w:noProof/>
        </w:rPr>
        <w:fldChar w:fldCharType="end"/>
      </w:r>
    </w:p>
    <w:p w14:paraId="62739202" w14:textId="25F8E12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2</w:t>
      </w:r>
      <w:r w:rsidRPr="007F2770">
        <w:rPr>
          <w:rFonts w:asciiTheme="minorHAnsi" w:eastAsiaTheme="minorEastAsia" w:hAnsiTheme="minorHAnsi" w:cstheme="minorBidi"/>
          <w:noProof/>
          <w:sz w:val="22"/>
          <w:szCs w:val="22"/>
          <w:lang w:eastAsia="en-GB"/>
        </w:rPr>
        <w:tab/>
      </w:r>
      <w:r w:rsidRPr="007F2770">
        <w:rPr>
          <w:noProof/>
        </w:rPr>
        <w:t>LIMITED-SERVICE</w:t>
      </w:r>
      <w:r w:rsidRPr="007F2770">
        <w:rPr>
          <w:noProof/>
        </w:rPr>
        <w:tab/>
      </w:r>
      <w:r w:rsidRPr="007F2770">
        <w:rPr>
          <w:noProof/>
        </w:rPr>
        <w:fldChar w:fldCharType="begin" w:fldLock="1"/>
      </w:r>
      <w:r w:rsidRPr="007F2770">
        <w:rPr>
          <w:noProof/>
        </w:rPr>
        <w:instrText xml:space="preserve"> PAGEREF _Toc131395942 \h </w:instrText>
      </w:r>
      <w:r w:rsidRPr="007F2770">
        <w:rPr>
          <w:noProof/>
        </w:rPr>
      </w:r>
      <w:r w:rsidRPr="007F2770">
        <w:rPr>
          <w:noProof/>
        </w:rPr>
        <w:fldChar w:fldCharType="separate"/>
      </w:r>
      <w:r w:rsidRPr="007F2770">
        <w:rPr>
          <w:noProof/>
        </w:rPr>
        <w:t>148</w:t>
      </w:r>
      <w:r w:rsidRPr="007F2770">
        <w:rPr>
          <w:noProof/>
        </w:rPr>
        <w:fldChar w:fldCharType="end"/>
      </w:r>
    </w:p>
    <w:p w14:paraId="06B55403" w14:textId="389FC50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3</w:t>
      </w:r>
      <w:r w:rsidRPr="007F2770">
        <w:rPr>
          <w:rFonts w:asciiTheme="minorHAnsi" w:eastAsiaTheme="minorEastAsia" w:hAnsiTheme="minorHAnsi" w:cstheme="minorBidi"/>
          <w:noProof/>
          <w:sz w:val="22"/>
          <w:szCs w:val="22"/>
          <w:lang w:eastAsia="en-GB"/>
        </w:rPr>
        <w:tab/>
      </w:r>
      <w:r w:rsidRPr="007F2770">
        <w:rPr>
          <w:noProof/>
        </w:rPr>
        <w:t>ATTEMPTING-REGISTRATION</w:t>
      </w:r>
      <w:r w:rsidRPr="007F2770">
        <w:rPr>
          <w:noProof/>
        </w:rPr>
        <w:tab/>
      </w:r>
      <w:r w:rsidRPr="007F2770">
        <w:rPr>
          <w:noProof/>
        </w:rPr>
        <w:fldChar w:fldCharType="begin" w:fldLock="1"/>
      </w:r>
      <w:r w:rsidRPr="007F2770">
        <w:rPr>
          <w:noProof/>
        </w:rPr>
        <w:instrText xml:space="preserve"> PAGEREF _Toc131395943 \h </w:instrText>
      </w:r>
      <w:r w:rsidRPr="007F2770">
        <w:rPr>
          <w:noProof/>
        </w:rPr>
      </w:r>
      <w:r w:rsidRPr="007F2770">
        <w:rPr>
          <w:noProof/>
        </w:rPr>
        <w:fldChar w:fldCharType="separate"/>
      </w:r>
      <w:r w:rsidRPr="007F2770">
        <w:rPr>
          <w:noProof/>
        </w:rPr>
        <w:t>148</w:t>
      </w:r>
      <w:r w:rsidRPr="007F2770">
        <w:rPr>
          <w:noProof/>
        </w:rPr>
        <w:fldChar w:fldCharType="end"/>
      </w:r>
    </w:p>
    <w:p w14:paraId="75649F2C" w14:textId="457B8A3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4</w:t>
      </w:r>
      <w:r w:rsidRPr="007F2770">
        <w:rPr>
          <w:rFonts w:asciiTheme="minorHAnsi" w:eastAsiaTheme="minorEastAsia" w:hAnsiTheme="minorHAnsi" w:cstheme="minorBidi"/>
          <w:noProof/>
          <w:sz w:val="22"/>
          <w:szCs w:val="22"/>
          <w:lang w:eastAsia="en-GB"/>
        </w:rPr>
        <w:tab/>
      </w:r>
      <w:r w:rsidRPr="007F2770">
        <w:rPr>
          <w:noProof/>
        </w:rPr>
        <w:t>PLMN-SEARCH</w:t>
      </w:r>
      <w:r w:rsidRPr="007F2770">
        <w:rPr>
          <w:noProof/>
        </w:rPr>
        <w:tab/>
      </w:r>
      <w:r w:rsidRPr="007F2770">
        <w:rPr>
          <w:noProof/>
        </w:rPr>
        <w:fldChar w:fldCharType="begin" w:fldLock="1"/>
      </w:r>
      <w:r w:rsidRPr="007F2770">
        <w:rPr>
          <w:noProof/>
        </w:rPr>
        <w:instrText xml:space="preserve"> PAGEREF _Toc131395944 \h </w:instrText>
      </w:r>
      <w:r w:rsidRPr="007F2770">
        <w:rPr>
          <w:noProof/>
        </w:rPr>
      </w:r>
      <w:r w:rsidRPr="007F2770">
        <w:rPr>
          <w:noProof/>
        </w:rPr>
        <w:fldChar w:fldCharType="separate"/>
      </w:r>
      <w:r w:rsidRPr="007F2770">
        <w:rPr>
          <w:noProof/>
        </w:rPr>
        <w:t>149</w:t>
      </w:r>
      <w:r w:rsidRPr="007F2770">
        <w:rPr>
          <w:noProof/>
        </w:rPr>
        <w:fldChar w:fldCharType="end"/>
      </w:r>
    </w:p>
    <w:p w14:paraId="303B6202" w14:textId="5F82708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5</w:t>
      </w:r>
      <w:r w:rsidRPr="007F2770">
        <w:rPr>
          <w:rFonts w:asciiTheme="minorHAnsi" w:eastAsiaTheme="minorEastAsia" w:hAnsiTheme="minorHAnsi" w:cstheme="minorBidi"/>
          <w:noProof/>
          <w:sz w:val="22"/>
          <w:szCs w:val="22"/>
          <w:lang w:eastAsia="en-GB"/>
        </w:rPr>
        <w:tab/>
      </w:r>
      <w:r w:rsidRPr="007F2770">
        <w:rPr>
          <w:noProof/>
        </w:rPr>
        <w:t>NO-SUPI</w:t>
      </w:r>
      <w:r w:rsidRPr="007F2770">
        <w:rPr>
          <w:noProof/>
        </w:rPr>
        <w:tab/>
      </w:r>
      <w:r w:rsidRPr="007F2770">
        <w:rPr>
          <w:noProof/>
        </w:rPr>
        <w:fldChar w:fldCharType="begin" w:fldLock="1"/>
      </w:r>
      <w:r w:rsidRPr="007F2770">
        <w:rPr>
          <w:noProof/>
        </w:rPr>
        <w:instrText xml:space="preserve"> PAGEREF _Toc131395945 \h </w:instrText>
      </w:r>
      <w:r w:rsidRPr="007F2770">
        <w:rPr>
          <w:noProof/>
        </w:rPr>
      </w:r>
      <w:r w:rsidRPr="007F2770">
        <w:rPr>
          <w:noProof/>
        </w:rPr>
        <w:fldChar w:fldCharType="separate"/>
      </w:r>
      <w:r w:rsidRPr="007F2770">
        <w:rPr>
          <w:noProof/>
        </w:rPr>
        <w:t>149</w:t>
      </w:r>
      <w:r w:rsidRPr="007F2770">
        <w:rPr>
          <w:noProof/>
        </w:rPr>
        <w:fldChar w:fldCharType="end"/>
      </w:r>
    </w:p>
    <w:p w14:paraId="712BA67D" w14:textId="6203B9B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6</w:t>
      </w:r>
      <w:r w:rsidRPr="007F2770">
        <w:rPr>
          <w:rFonts w:asciiTheme="minorHAnsi" w:eastAsiaTheme="minorEastAsia" w:hAnsiTheme="minorHAnsi" w:cstheme="minorBidi"/>
          <w:noProof/>
          <w:sz w:val="22"/>
          <w:szCs w:val="22"/>
          <w:lang w:eastAsia="en-GB"/>
        </w:rPr>
        <w:tab/>
      </w:r>
      <w:r w:rsidRPr="007F2770">
        <w:rPr>
          <w:noProof/>
        </w:rPr>
        <w:t>NO-CELL-AVAILABLE</w:t>
      </w:r>
      <w:r w:rsidRPr="007F2770">
        <w:rPr>
          <w:noProof/>
        </w:rPr>
        <w:tab/>
      </w:r>
      <w:r w:rsidRPr="007F2770">
        <w:rPr>
          <w:noProof/>
        </w:rPr>
        <w:fldChar w:fldCharType="begin" w:fldLock="1"/>
      </w:r>
      <w:r w:rsidRPr="007F2770">
        <w:rPr>
          <w:noProof/>
        </w:rPr>
        <w:instrText xml:space="preserve"> PAGEREF _Toc131395946 \h </w:instrText>
      </w:r>
      <w:r w:rsidRPr="007F2770">
        <w:rPr>
          <w:noProof/>
        </w:rPr>
      </w:r>
      <w:r w:rsidRPr="007F2770">
        <w:rPr>
          <w:noProof/>
        </w:rPr>
        <w:fldChar w:fldCharType="separate"/>
      </w:r>
      <w:r w:rsidRPr="007F2770">
        <w:rPr>
          <w:noProof/>
        </w:rPr>
        <w:t>149</w:t>
      </w:r>
      <w:r w:rsidRPr="007F2770">
        <w:rPr>
          <w:noProof/>
        </w:rPr>
        <w:fldChar w:fldCharType="end"/>
      </w:r>
    </w:p>
    <w:p w14:paraId="329EF95B" w14:textId="2D54B85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7</w:t>
      </w:r>
      <w:r w:rsidRPr="007F2770">
        <w:rPr>
          <w:rFonts w:asciiTheme="minorHAnsi" w:eastAsiaTheme="minorEastAsia" w:hAnsiTheme="minorHAnsi" w:cstheme="minorBidi"/>
          <w:noProof/>
          <w:sz w:val="22"/>
          <w:szCs w:val="22"/>
          <w:lang w:eastAsia="en-GB"/>
        </w:rPr>
        <w:tab/>
      </w:r>
      <w:r w:rsidRPr="007F2770">
        <w:rPr>
          <w:noProof/>
        </w:rPr>
        <w:t>eCALL-INACTIVE</w:t>
      </w:r>
      <w:r w:rsidRPr="007F2770">
        <w:rPr>
          <w:noProof/>
        </w:rPr>
        <w:tab/>
      </w:r>
      <w:r w:rsidRPr="007F2770">
        <w:rPr>
          <w:noProof/>
        </w:rPr>
        <w:fldChar w:fldCharType="begin" w:fldLock="1"/>
      </w:r>
      <w:r w:rsidRPr="007F2770">
        <w:rPr>
          <w:noProof/>
        </w:rPr>
        <w:instrText xml:space="preserve"> PAGEREF _Toc131395947 \h </w:instrText>
      </w:r>
      <w:r w:rsidRPr="007F2770">
        <w:rPr>
          <w:noProof/>
        </w:rPr>
      </w:r>
      <w:r w:rsidRPr="007F2770">
        <w:rPr>
          <w:noProof/>
        </w:rPr>
        <w:fldChar w:fldCharType="separate"/>
      </w:r>
      <w:r w:rsidRPr="007F2770">
        <w:rPr>
          <w:noProof/>
        </w:rPr>
        <w:t>149</w:t>
      </w:r>
      <w:r w:rsidRPr="007F2770">
        <w:rPr>
          <w:noProof/>
        </w:rPr>
        <w:fldChar w:fldCharType="end"/>
      </w:r>
    </w:p>
    <w:p w14:paraId="17D0D9EC" w14:textId="6D91A3C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8</w:t>
      </w:r>
      <w:r w:rsidRPr="007F2770">
        <w:rPr>
          <w:rFonts w:asciiTheme="minorHAnsi" w:eastAsiaTheme="minorEastAsia" w:hAnsiTheme="minorHAnsi" w:cstheme="minorBidi"/>
          <w:noProof/>
          <w:sz w:val="22"/>
          <w:szCs w:val="22"/>
          <w:lang w:eastAsia="en-GB"/>
        </w:rPr>
        <w:tab/>
      </w:r>
      <w:r w:rsidRPr="007F2770">
        <w:rPr>
          <w:noProof/>
        </w:rPr>
        <w:t>INITIAL-REGISTRATION-NEEDED</w:t>
      </w:r>
      <w:r w:rsidRPr="007F2770">
        <w:rPr>
          <w:noProof/>
        </w:rPr>
        <w:tab/>
      </w:r>
      <w:r w:rsidRPr="007F2770">
        <w:rPr>
          <w:noProof/>
        </w:rPr>
        <w:fldChar w:fldCharType="begin" w:fldLock="1"/>
      </w:r>
      <w:r w:rsidRPr="007F2770">
        <w:rPr>
          <w:noProof/>
        </w:rPr>
        <w:instrText xml:space="preserve"> PAGEREF _Toc131395948 \h </w:instrText>
      </w:r>
      <w:r w:rsidRPr="007F2770">
        <w:rPr>
          <w:noProof/>
        </w:rPr>
      </w:r>
      <w:r w:rsidRPr="007F2770">
        <w:rPr>
          <w:noProof/>
        </w:rPr>
        <w:fldChar w:fldCharType="separate"/>
      </w:r>
      <w:r w:rsidRPr="007F2770">
        <w:rPr>
          <w:noProof/>
        </w:rPr>
        <w:t>149</w:t>
      </w:r>
      <w:r w:rsidRPr="007F2770">
        <w:rPr>
          <w:noProof/>
        </w:rPr>
        <w:fldChar w:fldCharType="end"/>
      </w:r>
    </w:p>
    <w:p w14:paraId="4244FF9C" w14:textId="2A8C79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4</w:t>
      </w:r>
      <w:r w:rsidRPr="007F2770">
        <w:rPr>
          <w:rFonts w:asciiTheme="minorHAnsi" w:eastAsiaTheme="minorEastAsia" w:hAnsiTheme="minorHAnsi" w:cstheme="minorBidi"/>
          <w:noProof/>
          <w:sz w:val="22"/>
          <w:szCs w:val="22"/>
          <w:lang w:eastAsia="en-GB"/>
        </w:rPr>
        <w:tab/>
      </w:r>
      <w:r w:rsidRPr="007F2770">
        <w:rPr>
          <w:noProof/>
        </w:rPr>
        <w:t>Substate when back to state 5GMM-DEREGISTERED from another 5GMM state</w:t>
      </w:r>
      <w:r w:rsidRPr="007F2770">
        <w:rPr>
          <w:noProof/>
        </w:rPr>
        <w:tab/>
      </w:r>
      <w:r w:rsidRPr="007F2770">
        <w:rPr>
          <w:noProof/>
        </w:rPr>
        <w:fldChar w:fldCharType="begin" w:fldLock="1"/>
      </w:r>
      <w:r w:rsidRPr="007F2770">
        <w:rPr>
          <w:noProof/>
        </w:rPr>
        <w:instrText xml:space="preserve"> PAGEREF _Toc131395949 \h </w:instrText>
      </w:r>
      <w:r w:rsidRPr="007F2770">
        <w:rPr>
          <w:noProof/>
        </w:rPr>
      </w:r>
      <w:r w:rsidRPr="007F2770">
        <w:rPr>
          <w:noProof/>
        </w:rPr>
        <w:fldChar w:fldCharType="separate"/>
      </w:r>
      <w:r w:rsidRPr="007F2770">
        <w:rPr>
          <w:noProof/>
        </w:rPr>
        <w:t>150</w:t>
      </w:r>
      <w:r w:rsidRPr="007F2770">
        <w:rPr>
          <w:noProof/>
        </w:rPr>
        <w:fldChar w:fldCharType="end"/>
      </w:r>
    </w:p>
    <w:p w14:paraId="6C0EEB72" w14:textId="4D65313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2.3</w:t>
      </w:r>
      <w:r w:rsidRPr="007F2770">
        <w:rPr>
          <w:rFonts w:asciiTheme="minorHAnsi" w:eastAsiaTheme="minorEastAsia" w:hAnsiTheme="minorHAnsi" w:cstheme="minorBidi"/>
          <w:noProof/>
          <w:sz w:val="22"/>
          <w:szCs w:val="22"/>
          <w:lang w:eastAsia="en-GB"/>
        </w:rPr>
        <w:tab/>
      </w:r>
      <w:r w:rsidRPr="007F2770">
        <w:rPr>
          <w:noProof/>
        </w:rPr>
        <w:t>UE behaviour in state 5GMM-REGISTERED</w:t>
      </w:r>
      <w:r w:rsidRPr="007F2770">
        <w:rPr>
          <w:noProof/>
        </w:rPr>
        <w:tab/>
      </w:r>
      <w:r w:rsidRPr="007F2770">
        <w:rPr>
          <w:noProof/>
        </w:rPr>
        <w:fldChar w:fldCharType="begin" w:fldLock="1"/>
      </w:r>
      <w:r w:rsidRPr="007F2770">
        <w:rPr>
          <w:noProof/>
        </w:rPr>
        <w:instrText xml:space="preserve"> PAGEREF _Toc131395950 \h </w:instrText>
      </w:r>
      <w:r w:rsidRPr="007F2770">
        <w:rPr>
          <w:noProof/>
        </w:rPr>
      </w:r>
      <w:r w:rsidRPr="007F2770">
        <w:rPr>
          <w:noProof/>
        </w:rPr>
        <w:fldChar w:fldCharType="separate"/>
      </w:r>
      <w:r w:rsidRPr="007F2770">
        <w:rPr>
          <w:noProof/>
        </w:rPr>
        <w:t>150</w:t>
      </w:r>
      <w:r w:rsidRPr="007F2770">
        <w:rPr>
          <w:noProof/>
        </w:rPr>
        <w:fldChar w:fldCharType="end"/>
      </w:r>
    </w:p>
    <w:p w14:paraId="136B6436" w14:textId="235F17C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51 \h </w:instrText>
      </w:r>
      <w:r w:rsidRPr="007F2770">
        <w:rPr>
          <w:noProof/>
        </w:rPr>
      </w:r>
      <w:r w:rsidRPr="007F2770">
        <w:rPr>
          <w:noProof/>
        </w:rPr>
        <w:fldChar w:fldCharType="separate"/>
      </w:r>
      <w:r w:rsidRPr="007F2770">
        <w:rPr>
          <w:noProof/>
        </w:rPr>
        <w:t>150</w:t>
      </w:r>
      <w:r w:rsidRPr="007F2770">
        <w:rPr>
          <w:noProof/>
        </w:rPr>
        <w:fldChar w:fldCharType="end"/>
      </w:r>
    </w:p>
    <w:p w14:paraId="19F01F65" w14:textId="1385D48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3.2</w:t>
      </w:r>
      <w:r w:rsidRPr="007F2770">
        <w:rPr>
          <w:rFonts w:asciiTheme="minorHAnsi" w:eastAsiaTheme="minorEastAsia" w:hAnsiTheme="minorHAnsi" w:cstheme="minorBidi"/>
          <w:noProof/>
          <w:sz w:val="22"/>
          <w:szCs w:val="22"/>
          <w:lang w:eastAsia="en-GB"/>
        </w:rPr>
        <w:tab/>
      </w:r>
      <w:r w:rsidRPr="007F2770">
        <w:rPr>
          <w:noProof/>
        </w:rPr>
        <w:t>Detailed description of UE behaviour in state 5GMM-REGISTERED</w:t>
      </w:r>
      <w:r w:rsidRPr="007F2770">
        <w:rPr>
          <w:noProof/>
        </w:rPr>
        <w:tab/>
      </w:r>
      <w:r w:rsidRPr="007F2770">
        <w:rPr>
          <w:noProof/>
        </w:rPr>
        <w:fldChar w:fldCharType="begin" w:fldLock="1"/>
      </w:r>
      <w:r w:rsidRPr="007F2770">
        <w:rPr>
          <w:noProof/>
        </w:rPr>
        <w:instrText xml:space="preserve"> PAGEREF _Toc131395952 \h </w:instrText>
      </w:r>
      <w:r w:rsidRPr="007F2770">
        <w:rPr>
          <w:noProof/>
        </w:rPr>
      </w:r>
      <w:r w:rsidRPr="007F2770">
        <w:rPr>
          <w:noProof/>
        </w:rPr>
        <w:fldChar w:fldCharType="separate"/>
      </w:r>
      <w:r w:rsidRPr="007F2770">
        <w:rPr>
          <w:noProof/>
        </w:rPr>
        <w:t>150</w:t>
      </w:r>
      <w:r w:rsidRPr="007F2770">
        <w:rPr>
          <w:noProof/>
        </w:rPr>
        <w:fldChar w:fldCharType="end"/>
      </w:r>
    </w:p>
    <w:p w14:paraId="2BF12CE0" w14:textId="7E65CE5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1</w:t>
      </w:r>
      <w:r w:rsidRPr="007F2770">
        <w:rPr>
          <w:rFonts w:asciiTheme="minorHAnsi" w:eastAsiaTheme="minorEastAsia" w:hAnsiTheme="minorHAnsi" w:cstheme="minorBidi"/>
          <w:noProof/>
          <w:sz w:val="22"/>
          <w:szCs w:val="22"/>
          <w:lang w:eastAsia="en-GB"/>
        </w:rPr>
        <w:tab/>
      </w:r>
      <w:r w:rsidRPr="007F2770">
        <w:rPr>
          <w:noProof/>
        </w:rPr>
        <w:t>NORMAL-SERVICE</w:t>
      </w:r>
      <w:r w:rsidRPr="007F2770">
        <w:rPr>
          <w:noProof/>
        </w:rPr>
        <w:tab/>
      </w:r>
      <w:r w:rsidRPr="007F2770">
        <w:rPr>
          <w:noProof/>
        </w:rPr>
        <w:fldChar w:fldCharType="begin" w:fldLock="1"/>
      </w:r>
      <w:r w:rsidRPr="007F2770">
        <w:rPr>
          <w:noProof/>
        </w:rPr>
        <w:instrText xml:space="preserve"> PAGEREF _Toc131395953 \h </w:instrText>
      </w:r>
      <w:r w:rsidRPr="007F2770">
        <w:rPr>
          <w:noProof/>
        </w:rPr>
      </w:r>
      <w:r w:rsidRPr="007F2770">
        <w:rPr>
          <w:noProof/>
        </w:rPr>
        <w:fldChar w:fldCharType="separate"/>
      </w:r>
      <w:r w:rsidRPr="007F2770">
        <w:rPr>
          <w:noProof/>
        </w:rPr>
        <w:t>150</w:t>
      </w:r>
      <w:r w:rsidRPr="007F2770">
        <w:rPr>
          <w:noProof/>
        </w:rPr>
        <w:fldChar w:fldCharType="end"/>
      </w:r>
    </w:p>
    <w:p w14:paraId="5E535647" w14:textId="7A34A26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2</w:t>
      </w:r>
      <w:r w:rsidRPr="007F2770">
        <w:rPr>
          <w:rFonts w:asciiTheme="minorHAnsi" w:eastAsiaTheme="minorEastAsia" w:hAnsiTheme="minorHAnsi" w:cstheme="minorBidi"/>
          <w:noProof/>
          <w:sz w:val="22"/>
          <w:szCs w:val="22"/>
          <w:lang w:eastAsia="en-GB"/>
        </w:rPr>
        <w:tab/>
      </w:r>
      <w:r w:rsidRPr="007F2770">
        <w:rPr>
          <w:noProof/>
        </w:rPr>
        <w:t>NON-ALLOWED-SERVICE</w:t>
      </w:r>
      <w:r w:rsidRPr="007F2770">
        <w:rPr>
          <w:noProof/>
        </w:rPr>
        <w:tab/>
      </w:r>
      <w:r w:rsidRPr="007F2770">
        <w:rPr>
          <w:noProof/>
        </w:rPr>
        <w:fldChar w:fldCharType="begin" w:fldLock="1"/>
      </w:r>
      <w:r w:rsidRPr="007F2770">
        <w:rPr>
          <w:noProof/>
        </w:rPr>
        <w:instrText xml:space="preserve"> PAGEREF _Toc131395954 \h </w:instrText>
      </w:r>
      <w:r w:rsidRPr="007F2770">
        <w:rPr>
          <w:noProof/>
        </w:rPr>
      </w:r>
      <w:r w:rsidRPr="007F2770">
        <w:rPr>
          <w:noProof/>
        </w:rPr>
        <w:fldChar w:fldCharType="separate"/>
      </w:r>
      <w:r w:rsidRPr="007F2770">
        <w:rPr>
          <w:noProof/>
        </w:rPr>
        <w:t>151</w:t>
      </w:r>
      <w:r w:rsidRPr="007F2770">
        <w:rPr>
          <w:noProof/>
        </w:rPr>
        <w:fldChar w:fldCharType="end"/>
      </w:r>
    </w:p>
    <w:p w14:paraId="3E21D7E1" w14:textId="3214BDC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3</w:t>
      </w:r>
      <w:r w:rsidRPr="007F2770">
        <w:rPr>
          <w:rFonts w:asciiTheme="minorHAnsi" w:eastAsiaTheme="minorEastAsia" w:hAnsiTheme="minorHAnsi" w:cstheme="minorBidi"/>
          <w:noProof/>
          <w:sz w:val="22"/>
          <w:szCs w:val="22"/>
          <w:lang w:eastAsia="en-GB"/>
        </w:rPr>
        <w:tab/>
      </w:r>
      <w:r w:rsidRPr="007F2770">
        <w:rPr>
          <w:noProof/>
        </w:rPr>
        <w:t>ATTEMPTING-REGISTRATION-UPDATE</w:t>
      </w:r>
      <w:r w:rsidRPr="007F2770">
        <w:rPr>
          <w:noProof/>
        </w:rPr>
        <w:tab/>
      </w:r>
      <w:r w:rsidRPr="007F2770">
        <w:rPr>
          <w:noProof/>
        </w:rPr>
        <w:fldChar w:fldCharType="begin" w:fldLock="1"/>
      </w:r>
      <w:r w:rsidRPr="007F2770">
        <w:rPr>
          <w:noProof/>
        </w:rPr>
        <w:instrText xml:space="preserve"> PAGEREF _Toc131395955 \h </w:instrText>
      </w:r>
      <w:r w:rsidRPr="007F2770">
        <w:rPr>
          <w:noProof/>
        </w:rPr>
      </w:r>
      <w:r w:rsidRPr="007F2770">
        <w:rPr>
          <w:noProof/>
        </w:rPr>
        <w:fldChar w:fldCharType="separate"/>
      </w:r>
      <w:r w:rsidRPr="007F2770">
        <w:rPr>
          <w:noProof/>
        </w:rPr>
        <w:t>151</w:t>
      </w:r>
      <w:r w:rsidRPr="007F2770">
        <w:rPr>
          <w:noProof/>
        </w:rPr>
        <w:fldChar w:fldCharType="end"/>
      </w:r>
    </w:p>
    <w:p w14:paraId="3363B6C5" w14:textId="17FFCDE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4</w:t>
      </w:r>
      <w:r w:rsidRPr="007F2770">
        <w:rPr>
          <w:rFonts w:asciiTheme="minorHAnsi" w:eastAsiaTheme="minorEastAsia" w:hAnsiTheme="minorHAnsi" w:cstheme="minorBidi"/>
          <w:noProof/>
          <w:sz w:val="22"/>
          <w:szCs w:val="22"/>
          <w:lang w:eastAsia="en-GB"/>
        </w:rPr>
        <w:tab/>
      </w:r>
      <w:r w:rsidRPr="007F2770">
        <w:rPr>
          <w:noProof/>
        </w:rPr>
        <w:t>LIMITED-SERVICE</w:t>
      </w:r>
      <w:r w:rsidRPr="007F2770">
        <w:rPr>
          <w:noProof/>
        </w:rPr>
        <w:tab/>
      </w:r>
      <w:r w:rsidRPr="007F2770">
        <w:rPr>
          <w:noProof/>
        </w:rPr>
        <w:fldChar w:fldCharType="begin" w:fldLock="1"/>
      </w:r>
      <w:r w:rsidRPr="007F2770">
        <w:rPr>
          <w:noProof/>
        </w:rPr>
        <w:instrText xml:space="preserve"> PAGEREF _Toc131395956 \h </w:instrText>
      </w:r>
      <w:r w:rsidRPr="007F2770">
        <w:rPr>
          <w:noProof/>
        </w:rPr>
      </w:r>
      <w:r w:rsidRPr="007F2770">
        <w:rPr>
          <w:noProof/>
        </w:rPr>
        <w:fldChar w:fldCharType="separate"/>
      </w:r>
      <w:r w:rsidRPr="007F2770">
        <w:rPr>
          <w:noProof/>
        </w:rPr>
        <w:t>152</w:t>
      </w:r>
      <w:r w:rsidRPr="007F2770">
        <w:rPr>
          <w:noProof/>
        </w:rPr>
        <w:fldChar w:fldCharType="end"/>
      </w:r>
    </w:p>
    <w:p w14:paraId="136769DA" w14:textId="4DA4D71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5</w:t>
      </w:r>
      <w:r w:rsidRPr="007F2770">
        <w:rPr>
          <w:rFonts w:asciiTheme="minorHAnsi" w:eastAsiaTheme="minorEastAsia" w:hAnsiTheme="minorHAnsi" w:cstheme="minorBidi"/>
          <w:noProof/>
          <w:sz w:val="22"/>
          <w:szCs w:val="22"/>
          <w:lang w:eastAsia="en-GB"/>
        </w:rPr>
        <w:tab/>
      </w:r>
      <w:r w:rsidRPr="007F2770">
        <w:rPr>
          <w:noProof/>
        </w:rPr>
        <w:t>PLMN-SEARCH</w:t>
      </w:r>
      <w:r w:rsidRPr="007F2770">
        <w:rPr>
          <w:noProof/>
        </w:rPr>
        <w:tab/>
      </w:r>
      <w:r w:rsidRPr="007F2770">
        <w:rPr>
          <w:noProof/>
        </w:rPr>
        <w:fldChar w:fldCharType="begin" w:fldLock="1"/>
      </w:r>
      <w:r w:rsidRPr="007F2770">
        <w:rPr>
          <w:noProof/>
        </w:rPr>
        <w:instrText xml:space="preserve"> PAGEREF _Toc131395957 \h </w:instrText>
      </w:r>
      <w:r w:rsidRPr="007F2770">
        <w:rPr>
          <w:noProof/>
        </w:rPr>
      </w:r>
      <w:r w:rsidRPr="007F2770">
        <w:rPr>
          <w:noProof/>
        </w:rPr>
        <w:fldChar w:fldCharType="separate"/>
      </w:r>
      <w:r w:rsidRPr="007F2770">
        <w:rPr>
          <w:noProof/>
        </w:rPr>
        <w:t>152</w:t>
      </w:r>
      <w:r w:rsidRPr="007F2770">
        <w:rPr>
          <w:noProof/>
        </w:rPr>
        <w:fldChar w:fldCharType="end"/>
      </w:r>
    </w:p>
    <w:p w14:paraId="01549236" w14:textId="21D93F1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6</w:t>
      </w:r>
      <w:r w:rsidRPr="007F2770">
        <w:rPr>
          <w:rFonts w:asciiTheme="minorHAnsi" w:eastAsiaTheme="minorEastAsia" w:hAnsiTheme="minorHAnsi" w:cstheme="minorBidi"/>
          <w:noProof/>
          <w:sz w:val="22"/>
          <w:szCs w:val="22"/>
          <w:lang w:eastAsia="en-GB"/>
        </w:rPr>
        <w:tab/>
      </w:r>
      <w:r w:rsidRPr="007F2770">
        <w:rPr>
          <w:noProof/>
        </w:rPr>
        <w:t>NO-CELL-AVAILABLE</w:t>
      </w:r>
      <w:r w:rsidRPr="007F2770">
        <w:rPr>
          <w:noProof/>
        </w:rPr>
        <w:tab/>
      </w:r>
      <w:r w:rsidRPr="007F2770">
        <w:rPr>
          <w:noProof/>
        </w:rPr>
        <w:fldChar w:fldCharType="begin" w:fldLock="1"/>
      </w:r>
      <w:r w:rsidRPr="007F2770">
        <w:rPr>
          <w:noProof/>
        </w:rPr>
        <w:instrText xml:space="preserve"> PAGEREF _Toc131395958 \h </w:instrText>
      </w:r>
      <w:r w:rsidRPr="007F2770">
        <w:rPr>
          <w:noProof/>
        </w:rPr>
      </w:r>
      <w:r w:rsidRPr="007F2770">
        <w:rPr>
          <w:noProof/>
        </w:rPr>
        <w:fldChar w:fldCharType="separate"/>
      </w:r>
      <w:r w:rsidRPr="007F2770">
        <w:rPr>
          <w:noProof/>
        </w:rPr>
        <w:t>153</w:t>
      </w:r>
      <w:r w:rsidRPr="007F2770">
        <w:rPr>
          <w:noProof/>
        </w:rPr>
        <w:fldChar w:fldCharType="end"/>
      </w:r>
    </w:p>
    <w:p w14:paraId="2479D612" w14:textId="2A588A9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7</w:t>
      </w:r>
      <w:r w:rsidRPr="007F2770">
        <w:rPr>
          <w:rFonts w:asciiTheme="minorHAnsi" w:eastAsiaTheme="minorEastAsia" w:hAnsiTheme="minorHAnsi" w:cstheme="minorBidi"/>
          <w:noProof/>
          <w:sz w:val="22"/>
          <w:szCs w:val="22"/>
          <w:lang w:eastAsia="en-GB"/>
        </w:rPr>
        <w:tab/>
      </w:r>
      <w:r w:rsidRPr="007F2770">
        <w:rPr>
          <w:noProof/>
        </w:rPr>
        <w:t>UPDATE-NEEDED</w:t>
      </w:r>
      <w:r w:rsidRPr="007F2770">
        <w:rPr>
          <w:noProof/>
        </w:rPr>
        <w:tab/>
      </w:r>
      <w:r w:rsidRPr="007F2770">
        <w:rPr>
          <w:noProof/>
        </w:rPr>
        <w:fldChar w:fldCharType="begin" w:fldLock="1"/>
      </w:r>
      <w:r w:rsidRPr="007F2770">
        <w:rPr>
          <w:noProof/>
        </w:rPr>
        <w:instrText xml:space="preserve"> PAGEREF _Toc131395959 \h </w:instrText>
      </w:r>
      <w:r w:rsidRPr="007F2770">
        <w:rPr>
          <w:noProof/>
        </w:rPr>
      </w:r>
      <w:r w:rsidRPr="007F2770">
        <w:rPr>
          <w:noProof/>
        </w:rPr>
        <w:fldChar w:fldCharType="separate"/>
      </w:r>
      <w:r w:rsidRPr="007F2770">
        <w:rPr>
          <w:noProof/>
        </w:rPr>
        <w:t>153</w:t>
      </w:r>
      <w:r w:rsidRPr="007F2770">
        <w:rPr>
          <w:noProof/>
        </w:rPr>
        <w:fldChar w:fldCharType="end"/>
      </w:r>
    </w:p>
    <w:p w14:paraId="711629B5" w14:textId="7108F4C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3</w:t>
      </w:r>
      <w:r w:rsidRPr="007F2770">
        <w:rPr>
          <w:rFonts w:asciiTheme="minorHAnsi" w:eastAsiaTheme="minorEastAsia" w:hAnsiTheme="minorHAnsi" w:cstheme="minorBidi"/>
          <w:noProof/>
          <w:sz w:val="22"/>
          <w:szCs w:val="22"/>
          <w:lang w:eastAsia="en-GB"/>
        </w:rPr>
        <w:tab/>
      </w:r>
      <w:r w:rsidRPr="007F2770">
        <w:rPr>
          <w:noProof/>
        </w:rPr>
        <w:t>General on elementary 5GMM procedures</w:t>
      </w:r>
      <w:r w:rsidRPr="007F2770">
        <w:rPr>
          <w:noProof/>
        </w:rPr>
        <w:tab/>
      </w:r>
      <w:r w:rsidRPr="007F2770">
        <w:rPr>
          <w:noProof/>
        </w:rPr>
        <w:fldChar w:fldCharType="begin" w:fldLock="1"/>
      </w:r>
      <w:r w:rsidRPr="007F2770">
        <w:rPr>
          <w:noProof/>
        </w:rPr>
        <w:instrText xml:space="preserve"> PAGEREF _Toc131395960 \h </w:instrText>
      </w:r>
      <w:r w:rsidRPr="007F2770">
        <w:rPr>
          <w:noProof/>
        </w:rPr>
      </w:r>
      <w:r w:rsidRPr="007F2770">
        <w:rPr>
          <w:noProof/>
        </w:rPr>
        <w:fldChar w:fldCharType="separate"/>
      </w:r>
      <w:r w:rsidRPr="007F2770">
        <w:rPr>
          <w:noProof/>
        </w:rPr>
        <w:t>153</w:t>
      </w:r>
      <w:r w:rsidRPr="007F2770">
        <w:rPr>
          <w:noProof/>
        </w:rPr>
        <w:fldChar w:fldCharType="end"/>
      </w:r>
    </w:p>
    <w:p w14:paraId="7A4B00CB" w14:textId="7AAADAE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w:t>
      </w:r>
      <w:r w:rsidRPr="007F2770">
        <w:rPr>
          <w:rFonts w:asciiTheme="minorHAnsi" w:eastAsiaTheme="minorEastAsia" w:hAnsiTheme="minorHAnsi" w:cstheme="minorBidi"/>
          <w:noProof/>
          <w:sz w:val="22"/>
          <w:szCs w:val="22"/>
          <w:lang w:eastAsia="en-GB"/>
        </w:rPr>
        <w:tab/>
      </w:r>
      <w:r w:rsidRPr="007F2770">
        <w:rPr>
          <w:noProof/>
        </w:rPr>
        <w:t>5GMM modes and N1 NAS signalling connection</w:t>
      </w:r>
      <w:r w:rsidRPr="007F2770">
        <w:rPr>
          <w:noProof/>
        </w:rPr>
        <w:tab/>
      </w:r>
      <w:r w:rsidRPr="007F2770">
        <w:rPr>
          <w:noProof/>
        </w:rPr>
        <w:fldChar w:fldCharType="begin" w:fldLock="1"/>
      </w:r>
      <w:r w:rsidRPr="007F2770">
        <w:rPr>
          <w:noProof/>
        </w:rPr>
        <w:instrText xml:space="preserve"> PAGEREF _Toc131395961 \h </w:instrText>
      </w:r>
      <w:r w:rsidRPr="007F2770">
        <w:rPr>
          <w:noProof/>
        </w:rPr>
      </w:r>
      <w:r w:rsidRPr="007F2770">
        <w:rPr>
          <w:noProof/>
        </w:rPr>
        <w:fldChar w:fldCharType="separate"/>
      </w:r>
      <w:r w:rsidRPr="007F2770">
        <w:rPr>
          <w:noProof/>
        </w:rPr>
        <w:t>153</w:t>
      </w:r>
      <w:r w:rsidRPr="007F2770">
        <w:rPr>
          <w:noProof/>
        </w:rPr>
        <w:fldChar w:fldCharType="end"/>
      </w:r>
    </w:p>
    <w:p w14:paraId="2A6A73E4" w14:textId="57F229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1</w:t>
      </w:r>
      <w:r w:rsidRPr="007F2770">
        <w:rPr>
          <w:rFonts w:asciiTheme="minorHAnsi" w:eastAsiaTheme="minorEastAsia" w:hAnsiTheme="minorHAnsi" w:cstheme="minorBidi"/>
          <w:noProof/>
          <w:sz w:val="22"/>
          <w:szCs w:val="22"/>
          <w:lang w:eastAsia="en-GB"/>
        </w:rPr>
        <w:tab/>
      </w:r>
      <w:r w:rsidRPr="007F2770">
        <w:rPr>
          <w:noProof/>
        </w:rPr>
        <w:t>Establishment of the N1 NAS signalling connection</w:t>
      </w:r>
      <w:r w:rsidRPr="007F2770">
        <w:rPr>
          <w:noProof/>
        </w:rPr>
        <w:tab/>
      </w:r>
      <w:r w:rsidRPr="007F2770">
        <w:rPr>
          <w:noProof/>
        </w:rPr>
        <w:fldChar w:fldCharType="begin" w:fldLock="1"/>
      </w:r>
      <w:r w:rsidRPr="007F2770">
        <w:rPr>
          <w:noProof/>
        </w:rPr>
        <w:instrText xml:space="preserve"> PAGEREF _Toc131395962 \h </w:instrText>
      </w:r>
      <w:r w:rsidRPr="007F2770">
        <w:rPr>
          <w:noProof/>
        </w:rPr>
      </w:r>
      <w:r w:rsidRPr="007F2770">
        <w:rPr>
          <w:noProof/>
        </w:rPr>
        <w:fldChar w:fldCharType="separate"/>
      </w:r>
      <w:r w:rsidRPr="007F2770">
        <w:rPr>
          <w:noProof/>
        </w:rPr>
        <w:t>153</w:t>
      </w:r>
      <w:r w:rsidRPr="007F2770">
        <w:rPr>
          <w:noProof/>
        </w:rPr>
        <w:fldChar w:fldCharType="end"/>
      </w:r>
    </w:p>
    <w:p w14:paraId="50ECCD51" w14:textId="110A9F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2</w:t>
      </w:r>
      <w:r w:rsidRPr="007F2770">
        <w:rPr>
          <w:rFonts w:asciiTheme="minorHAnsi" w:eastAsiaTheme="minorEastAsia" w:hAnsiTheme="minorHAnsi" w:cstheme="minorBidi"/>
          <w:noProof/>
          <w:sz w:val="22"/>
          <w:szCs w:val="22"/>
          <w:lang w:eastAsia="en-GB"/>
        </w:rPr>
        <w:tab/>
      </w:r>
      <w:r w:rsidRPr="007F2770">
        <w:rPr>
          <w:noProof/>
        </w:rPr>
        <w:t>Re-establishment of the N1 NAS signalling connection</w:t>
      </w:r>
      <w:r w:rsidRPr="007F2770">
        <w:rPr>
          <w:noProof/>
        </w:rPr>
        <w:tab/>
      </w:r>
      <w:r w:rsidRPr="007F2770">
        <w:rPr>
          <w:noProof/>
        </w:rPr>
        <w:fldChar w:fldCharType="begin" w:fldLock="1"/>
      </w:r>
      <w:r w:rsidRPr="007F2770">
        <w:rPr>
          <w:noProof/>
        </w:rPr>
        <w:instrText xml:space="preserve"> PAGEREF _Toc131395963 \h </w:instrText>
      </w:r>
      <w:r w:rsidRPr="007F2770">
        <w:rPr>
          <w:noProof/>
        </w:rPr>
      </w:r>
      <w:r w:rsidRPr="007F2770">
        <w:rPr>
          <w:noProof/>
        </w:rPr>
        <w:fldChar w:fldCharType="separate"/>
      </w:r>
      <w:r w:rsidRPr="007F2770">
        <w:rPr>
          <w:noProof/>
        </w:rPr>
        <w:t>155</w:t>
      </w:r>
      <w:r w:rsidRPr="007F2770">
        <w:rPr>
          <w:noProof/>
        </w:rPr>
        <w:fldChar w:fldCharType="end"/>
      </w:r>
    </w:p>
    <w:p w14:paraId="278D6DF3" w14:textId="0EE039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3</w:t>
      </w:r>
      <w:r w:rsidRPr="007F2770">
        <w:rPr>
          <w:rFonts w:asciiTheme="minorHAnsi" w:eastAsiaTheme="minorEastAsia" w:hAnsiTheme="minorHAnsi" w:cstheme="minorBidi"/>
          <w:noProof/>
          <w:sz w:val="22"/>
          <w:szCs w:val="22"/>
          <w:lang w:eastAsia="en-GB"/>
        </w:rPr>
        <w:tab/>
      </w:r>
      <w:r w:rsidRPr="007F2770">
        <w:rPr>
          <w:noProof/>
        </w:rPr>
        <w:t>Release of the N1 NAS signalling connection</w:t>
      </w:r>
      <w:r w:rsidRPr="007F2770">
        <w:rPr>
          <w:noProof/>
        </w:rPr>
        <w:tab/>
      </w:r>
      <w:r w:rsidRPr="007F2770">
        <w:rPr>
          <w:noProof/>
        </w:rPr>
        <w:fldChar w:fldCharType="begin" w:fldLock="1"/>
      </w:r>
      <w:r w:rsidRPr="007F2770">
        <w:rPr>
          <w:noProof/>
        </w:rPr>
        <w:instrText xml:space="preserve"> PAGEREF _Toc131395964 \h </w:instrText>
      </w:r>
      <w:r w:rsidRPr="007F2770">
        <w:rPr>
          <w:noProof/>
        </w:rPr>
      </w:r>
      <w:r w:rsidRPr="007F2770">
        <w:rPr>
          <w:noProof/>
        </w:rPr>
        <w:fldChar w:fldCharType="separate"/>
      </w:r>
      <w:r w:rsidRPr="007F2770">
        <w:rPr>
          <w:noProof/>
        </w:rPr>
        <w:t>156</w:t>
      </w:r>
      <w:r w:rsidRPr="007F2770">
        <w:rPr>
          <w:noProof/>
        </w:rPr>
        <w:fldChar w:fldCharType="end"/>
      </w:r>
    </w:p>
    <w:p w14:paraId="77BFCEBA" w14:textId="59D0D5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4</w:t>
      </w:r>
      <w:r w:rsidRPr="007F2770">
        <w:rPr>
          <w:rFonts w:asciiTheme="minorHAnsi" w:eastAsiaTheme="minorEastAsia" w:hAnsiTheme="minorHAnsi" w:cstheme="minorBidi"/>
          <w:noProof/>
          <w:sz w:val="22"/>
          <w:szCs w:val="22"/>
          <w:lang w:eastAsia="en-GB"/>
        </w:rPr>
        <w:tab/>
      </w:r>
      <w:r w:rsidRPr="007F2770">
        <w:rPr>
          <w:noProof/>
        </w:rPr>
        <w:t>5GMM-CONNECTED mode with RRC inactive indication</w:t>
      </w:r>
      <w:r w:rsidRPr="007F2770">
        <w:rPr>
          <w:noProof/>
        </w:rPr>
        <w:tab/>
      </w:r>
      <w:r w:rsidRPr="007F2770">
        <w:rPr>
          <w:noProof/>
        </w:rPr>
        <w:fldChar w:fldCharType="begin" w:fldLock="1"/>
      </w:r>
      <w:r w:rsidRPr="007F2770">
        <w:rPr>
          <w:noProof/>
        </w:rPr>
        <w:instrText xml:space="preserve"> PAGEREF _Toc131395965 \h </w:instrText>
      </w:r>
      <w:r w:rsidRPr="007F2770">
        <w:rPr>
          <w:noProof/>
        </w:rPr>
      </w:r>
      <w:r w:rsidRPr="007F2770">
        <w:rPr>
          <w:noProof/>
        </w:rPr>
        <w:fldChar w:fldCharType="separate"/>
      </w:r>
      <w:r w:rsidRPr="007F2770">
        <w:rPr>
          <w:noProof/>
        </w:rPr>
        <w:t>160</w:t>
      </w:r>
      <w:r w:rsidRPr="007F2770">
        <w:rPr>
          <w:noProof/>
        </w:rPr>
        <w:fldChar w:fldCharType="end"/>
      </w:r>
    </w:p>
    <w:p w14:paraId="146AB267" w14:textId="01BD157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5</w:t>
      </w:r>
      <w:r w:rsidRPr="007F2770">
        <w:rPr>
          <w:rFonts w:asciiTheme="minorHAnsi" w:eastAsiaTheme="minorEastAsia" w:hAnsiTheme="minorHAnsi" w:cstheme="minorBidi"/>
          <w:noProof/>
          <w:sz w:val="22"/>
          <w:szCs w:val="22"/>
          <w:lang w:eastAsia="en-GB"/>
        </w:rPr>
        <w:tab/>
      </w:r>
      <w:r w:rsidRPr="007F2770">
        <w:rPr>
          <w:noProof/>
        </w:rPr>
        <w:t>Suspend and resume of the N1 NAS signalling connection</w:t>
      </w:r>
      <w:r w:rsidRPr="007F2770">
        <w:rPr>
          <w:noProof/>
        </w:rPr>
        <w:tab/>
      </w:r>
      <w:r w:rsidRPr="007F2770">
        <w:rPr>
          <w:noProof/>
        </w:rPr>
        <w:fldChar w:fldCharType="begin" w:fldLock="1"/>
      </w:r>
      <w:r w:rsidRPr="007F2770">
        <w:rPr>
          <w:noProof/>
        </w:rPr>
        <w:instrText xml:space="preserve"> PAGEREF _Toc131395966 \h </w:instrText>
      </w:r>
      <w:r w:rsidRPr="007F2770">
        <w:rPr>
          <w:noProof/>
        </w:rPr>
      </w:r>
      <w:r w:rsidRPr="007F2770">
        <w:rPr>
          <w:noProof/>
        </w:rPr>
        <w:fldChar w:fldCharType="separate"/>
      </w:r>
      <w:r w:rsidRPr="007F2770">
        <w:rPr>
          <w:noProof/>
        </w:rPr>
        <w:t>163</w:t>
      </w:r>
      <w:r w:rsidRPr="007F2770">
        <w:rPr>
          <w:noProof/>
        </w:rPr>
        <w:fldChar w:fldCharType="end"/>
      </w:r>
    </w:p>
    <w:p w14:paraId="5C4AE492" w14:textId="5E630B9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w:t>
      </w:r>
      <w:r w:rsidRPr="007F2770">
        <w:rPr>
          <w:rFonts w:asciiTheme="minorHAnsi" w:eastAsiaTheme="minorEastAsia" w:hAnsiTheme="minorHAnsi" w:cstheme="minorBidi"/>
          <w:noProof/>
          <w:sz w:val="22"/>
          <w:szCs w:val="22"/>
          <w:lang w:eastAsia="en-GB"/>
        </w:rPr>
        <w:tab/>
      </w:r>
      <w:r w:rsidRPr="007F2770">
        <w:rPr>
          <w:noProof/>
        </w:rPr>
        <w:t>Permanent identifiers</w:t>
      </w:r>
      <w:r w:rsidRPr="007F2770">
        <w:rPr>
          <w:noProof/>
        </w:rPr>
        <w:tab/>
      </w:r>
      <w:r w:rsidRPr="007F2770">
        <w:rPr>
          <w:noProof/>
        </w:rPr>
        <w:fldChar w:fldCharType="begin" w:fldLock="1"/>
      </w:r>
      <w:r w:rsidRPr="007F2770">
        <w:rPr>
          <w:noProof/>
        </w:rPr>
        <w:instrText xml:space="preserve"> PAGEREF _Toc131395967 \h </w:instrText>
      </w:r>
      <w:r w:rsidRPr="007F2770">
        <w:rPr>
          <w:noProof/>
        </w:rPr>
      </w:r>
      <w:r w:rsidRPr="007F2770">
        <w:rPr>
          <w:noProof/>
        </w:rPr>
        <w:fldChar w:fldCharType="separate"/>
      </w:r>
      <w:r w:rsidRPr="007F2770">
        <w:rPr>
          <w:noProof/>
        </w:rPr>
        <w:t>164</w:t>
      </w:r>
      <w:r w:rsidRPr="007F2770">
        <w:rPr>
          <w:noProof/>
        </w:rPr>
        <w:fldChar w:fldCharType="end"/>
      </w:r>
    </w:p>
    <w:p w14:paraId="402F95FF" w14:textId="549C84B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3</w:t>
      </w:r>
      <w:r w:rsidRPr="007F2770">
        <w:rPr>
          <w:rFonts w:asciiTheme="minorHAnsi" w:eastAsiaTheme="minorEastAsia" w:hAnsiTheme="minorHAnsi" w:cstheme="minorBidi"/>
          <w:noProof/>
          <w:sz w:val="22"/>
          <w:szCs w:val="22"/>
          <w:lang w:eastAsia="en-GB"/>
        </w:rPr>
        <w:tab/>
      </w:r>
      <w:r w:rsidRPr="007F2770">
        <w:rPr>
          <w:noProof/>
        </w:rPr>
        <w:t>Temporary identities</w:t>
      </w:r>
      <w:r w:rsidRPr="007F2770">
        <w:rPr>
          <w:noProof/>
        </w:rPr>
        <w:tab/>
      </w:r>
      <w:r w:rsidRPr="007F2770">
        <w:rPr>
          <w:noProof/>
        </w:rPr>
        <w:fldChar w:fldCharType="begin" w:fldLock="1"/>
      </w:r>
      <w:r w:rsidRPr="007F2770">
        <w:rPr>
          <w:noProof/>
        </w:rPr>
        <w:instrText xml:space="preserve"> PAGEREF _Toc131395968 \h </w:instrText>
      </w:r>
      <w:r w:rsidRPr="007F2770">
        <w:rPr>
          <w:noProof/>
        </w:rPr>
      </w:r>
      <w:r w:rsidRPr="007F2770">
        <w:rPr>
          <w:noProof/>
        </w:rPr>
        <w:fldChar w:fldCharType="separate"/>
      </w:r>
      <w:r w:rsidRPr="007F2770">
        <w:rPr>
          <w:noProof/>
        </w:rPr>
        <w:t>167</w:t>
      </w:r>
      <w:r w:rsidRPr="007F2770">
        <w:rPr>
          <w:noProof/>
        </w:rPr>
        <w:fldChar w:fldCharType="end"/>
      </w:r>
    </w:p>
    <w:p w14:paraId="7C9A331F" w14:textId="29025E9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4</w:t>
      </w:r>
      <w:r w:rsidRPr="007F2770">
        <w:rPr>
          <w:rFonts w:asciiTheme="minorHAnsi" w:eastAsiaTheme="minorEastAsia" w:hAnsiTheme="minorHAnsi" w:cstheme="minorBidi"/>
          <w:noProof/>
          <w:sz w:val="22"/>
          <w:szCs w:val="22"/>
          <w:lang w:eastAsia="en-GB"/>
        </w:rPr>
        <w:tab/>
      </w:r>
      <w:r w:rsidRPr="007F2770">
        <w:rPr>
          <w:noProof/>
        </w:rPr>
        <w:t>Registration areas</w:t>
      </w:r>
      <w:r w:rsidRPr="007F2770">
        <w:rPr>
          <w:noProof/>
        </w:rPr>
        <w:tab/>
      </w:r>
      <w:r w:rsidRPr="007F2770">
        <w:rPr>
          <w:noProof/>
        </w:rPr>
        <w:fldChar w:fldCharType="begin" w:fldLock="1"/>
      </w:r>
      <w:r w:rsidRPr="007F2770">
        <w:rPr>
          <w:noProof/>
        </w:rPr>
        <w:instrText xml:space="preserve"> PAGEREF _Toc131395969 \h </w:instrText>
      </w:r>
      <w:r w:rsidRPr="007F2770">
        <w:rPr>
          <w:noProof/>
        </w:rPr>
      </w:r>
      <w:r w:rsidRPr="007F2770">
        <w:rPr>
          <w:noProof/>
        </w:rPr>
        <w:fldChar w:fldCharType="separate"/>
      </w:r>
      <w:r w:rsidRPr="007F2770">
        <w:rPr>
          <w:noProof/>
        </w:rPr>
        <w:t>168</w:t>
      </w:r>
      <w:r w:rsidRPr="007F2770">
        <w:rPr>
          <w:noProof/>
        </w:rPr>
        <w:fldChar w:fldCharType="end"/>
      </w:r>
    </w:p>
    <w:p w14:paraId="42A82426" w14:textId="7639799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5</w:t>
      </w:r>
      <w:r w:rsidRPr="007F2770">
        <w:rPr>
          <w:rFonts w:asciiTheme="minorHAnsi" w:eastAsiaTheme="minorEastAsia" w:hAnsiTheme="minorHAnsi" w:cstheme="minorBidi"/>
          <w:noProof/>
          <w:sz w:val="22"/>
          <w:szCs w:val="22"/>
          <w:lang w:eastAsia="en-GB"/>
        </w:rPr>
        <w:tab/>
      </w:r>
      <w:r w:rsidRPr="007F2770">
        <w:rPr>
          <w:noProof/>
        </w:rPr>
        <w:t>Service area restrictions</w:t>
      </w:r>
      <w:r w:rsidRPr="007F2770">
        <w:rPr>
          <w:noProof/>
        </w:rPr>
        <w:tab/>
      </w:r>
      <w:r w:rsidRPr="007F2770">
        <w:rPr>
          <w:noProof/>
        </w:rPr>
        <w:fldChar w:fldCharType="begin" w:fldLock="1"/>
      </w:r>
      <w:r w:rsidRPr="007F2770">
        <w:rPr>
          <w:noProof/>
        </w:rPr>
        <w:instrText xml:space="preserve"> PAGEREF _Toc131395970 \h </w:instrText>
      </w:r>
      <w:r w:rsidRPr="007F2770">
        <w:rPr>
          <w:noProof/>
        </w:rPr>
      </w:r>
      <w:r w:rsidRPr="007F2770">
        <w:rPr>
          <w:noProof/>
        </w:rPr>
        <w:fldChar w:fldCharType="separate"/>
      </w:r>
      <w:r w:rsidRPr="007F2770">
        <w:rPr>
          <w:noProof/>
        </w:rPr>
        <w:t>169</w:t>
      </w:r>
      <w:r w:rsidRPr="007F2770">
        <w:rPr>
          <w:noProof/>
        </w:rPr>
        <w:fldChar w:fldCharType="end"/>
      </w:r>
    </w:p>
    <w:p w14:paraId="477F9142" w14:textId="2D6657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71 \h </w:instrText>
      </w:r>
      <w:r w:rsidRPr="007F2770">
        <w:rPr>
          <w:noProof/>
        </w:rPr>
      </w:r>
      <w:r w:rsidRPr="007F2770">
        <w:rPr>
          <w:noProof/>
        </w:rPr>
        <w:fldChar w:fldCharType="separate"/>
      </w:r>
      <w:r w:rsidRPr="007F2770">
        <w:rPr>
          <w:noProof/>
        </w:rPr>
        <w:t>169</w:t>
      </w:r>
      <w:r w:rsidRPr="007F2770">
        <w:rPr>
          <w:noProof/>
        </w:rPr>
        <w:fldChar w:fldCharType="end"/>
      </w:r>
    </w:p>
    <w:p w14:paraId="03F46773" w14:textId="503D73D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5.2</w:t>
      </w:r>
      <w:r w:rsidRPr="007F2770">
        <w:rPr>
          <w:rFonts w:asciiTheme="minorHAnsi" w:eastAsiaTheme="minorEastAsia" w:hAnsiTheme="minorHAnsi" w:cstheme="minorBidi"/>
          <w:noProof/>
          <w:sz w:val="22"/>
          <w:szCs w:val="22"/>
          <w:lang w:eastAsia="en-GB"/>
        </w:rPr>
        <w:tab/>
      </w:r>
      <w:r w:rsidRPr="007F2770">
        <w:rPr>
          <w:noProof/>
        </w:rPr>
        <w:t>3GPP access service area restrictions</w:t>
      </w:r>
      <w:r w:rsidRPr="007F2770">
        <w:rPr>
          <w:noProof/>
        </w:rPr>
        <w:tab/>
      </w:r>
      <w:r w:rsidRPr="007F2770">
        <w:rPr>
          <w:noProof/>
        </w:rPr>
        <w:fldChar w:fldCharType="begin" w:fldLock="1"/>
      </w:r>
      <w:r w:rsidRPr="007F2770">
        <w:rPr>
          <w:noProof/>
        </w:rPr>
        <w:instrText xml:space="preserve"> PAGEREF _Toc131395972 \h </w:instrText>
      </w:r>
      <w:r w:rsidRPr="007F2770">
        <w:rPr>
          <w:noProof/>
        </w:rPr>
      </w:r>
      <w:r w:rsidRPr="007F2770">
        <w:rPr>
          <w:noProof/>
        </w:rPr>
        <w:fldChar w:fldCharType="separate"/>
      </w:r>
      <w:r w:rsidRPr="007F2770">
        <w:rPr>
          <w:noProof/>
        </w:rPr>
        <w:t>169</w:t>
      </w:r>
      <w:r w:rsidRPr="007F2770">
        <w:rPr>
          <w:noProof/>
        </w:rPr>
        <w:fldChar w:fldCharType="end"/>
      </w:r>
    </w:p>
    <w:p w14:paraId="52314B6B" w14:textId="6DA507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5.3</w:t>
      </w:r>
      <w:r w:rsidRPr="007F2770">
        <w:rPr>
          <w:rFonts w:asciiTheme="minorHAnsi" w:eastAsiaTheme="minorEastAsia" w:hAnsiTheme="minorHAnsi" w:cstheme="minorBidi"/>
          <w:noProof/>
          <w:sz w:val="22"/>
          <w:szCs w:val="22"/>
          <w:lang w:eastAsia="en-GB"/>
        </w:rPr>
        <w:tab/>
      </w:r>
      <w:r w:rsidRPr="007F2770">
        <w:rPr>
          <w:noProof/>
        </w:rPr>
        <w:t>Wireline access service area restrictions</w:t>
      </w:r>
      <w:r w:rsidRPr="007F2770">
        <w:rPr>
          <w:noProof/>
        </w:rPr>
        <w:tab/>
      </w:r>
      <w:r w:rsidRPr="007F2770">
        <w:rPr>
          <w:noProof/>
        </w:rPr>
        <w:fldChar w:fldCharType="begin" w:fldLock="1"/>
      </w:r>
      <w:r w:rsidRPr="007F2770">
        <w:rPr>
          <w:noProof/>
        </w:rPr>
        <w:instrText xml:space="preserve"> PAGEREF _Toc131395973 \h </w:instrText>
      </w:r>
      <w:r w:rsidRPr="007F2770">
        <w:rPr>
          <w:noProof/>
        </w:rPr>
      </w:r>
      <w:r w:rsidRPr="007F2770">
        <w:rPr>
          <w:noProof/>
        </w:rPr>
        <w:fldChar w:fldCharType="separate"/>
      </w:r>
      <w:r w:rsidRPr="007F2770">
        <w:rPr>
          <w:noProof/>
        </w:rPr>
        <w:t>173</w:t>
      </w:r>
      <w:r w:rsidRPr="007F2770">
        <w:rPr>
          <w:noProof/>
        </w:rPr>
        <w:fldChar w:fldCharType="end"/>
      </w:r>
    </w:p>
    <w:p w14:paraId="48271AE4" w14:textId="4CA78D0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6</w:t>
      </w:r>
      <w:r w:rsidRPr="007F2770">
        <w:rPr>
          <w:rFonts w:asciiTheme="minorHAnsi" w:eastAsiaTheme="minorEastAsia" w:hAnsiTheme="minorHAnsi" w:cstheme="minorBidi"/>
          <w:noProof/>
          <w:sz w:val="22"/>
          <w:szCs w:val="22"/>
          <w:lang w:eastAsia="en-GB"/>
        </w:rPr>
        <w:tab/>
      </w:r>
      <w:r w:rsidRPr="007F2770">
        <w:rPr>
          <w:noProof/>
        </w:rPr>
        <w:t>Mobile initiated connection only mode</w:t>
      </w:r>
      <w:r w:rsidRPr="007F2770">
        <w:rPr>
          <w:noProof/>
        </w:rPr>
        <w:tab/>
      </w:r>
      <w:r w:rsidRPr="007F2770">
        <w:rPr>
          <w:noProof/>
        </w:rPr>
        <w:fldChar w:fldCharType="begin" w:fldLock="1"/>
      </w:r>
      <w:r w:rsidRPr="007F2770">
        <w:rPr>
          <w:noProof/>
        </w:rPr>
        <w:instrText xml:space="preserve"> PAGEREF _Toc131395974 \h </w:instrText>
      </w:r>
      <w:r w:rsidRPr="007F2770">
        <w:rPr>
          <w:noProof/>
        </w:rPr>
      </w:r>
      <w:r w:rsidRPr="007F2770">
        <w:rPr>
          <w:noProof/>
        </w:rPr>
        <w:fldChar w:fldCharType="separate"/>
      </w:r>
      <w:r w:rsidRPr="007F2770">
        <w:rPr>
          <w:noProof/>
        </w:rPr>
        <w:t>174</w:t>
      </w:r>
      <w:r w:rsidRPr="007F2770">
        <w:rPr>
          <w:noProof/>
        </w:rPr>
        <w:fldChar w:fldCharType="end"/>
      </w:r>
    </w:p>
    <w:p w14:paraId="1F3F808F" w14:textId="123D090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7</w:t>
      </w:r>
      <w:r w:rsidRPr="007F2770">
        <w:rPr>
          <w:rFonts w:asciiTheme="minorHAnsi" w:eastAsiaTheme="minorEastAsia" w:hAnsiTheme="minorHAnsi" w:cstheme="minorBidi"/>
          <w:noProof/>
          <w:sz w:val="22"/>
          <w:szCs w:val="22"/>
          <w:lang w:eastAsia="en-GB"/>
        </w:rPr>
        <w:tab/>
      </w:r>
      <w:r w:rsidRPr="007F2770">
        <w:rPr>
          <w:noProof/>
        </w:rPr>
        <w:t>Handling of the periodic registration update timer and mobile reachable timer</w:t>
      </w:r>
      <w:r w:rsidRPr="007F2770">
        <w:rPr>
          <w:noProof/>
        </w:rPr>
        <w:tab/>
      </w:r>
      <w:r w:rsidRPr="007F2770">
        <w:rPr>
          <w:noProof/>
        </w:rPr>
        <w:fldChar w:fldCharType="begin" w:fldLock="1"/>
      </w:r>
      <w:r w:rsidRPr="007F2770">
        <w:rPr>
          <w:noProof/>
        </w:rPr>
        <w:instrText xml:space="preserve"> PAGEREF _Toc131395975 \h </w:instrText>
      </w:r>
      <w:r w:rsidRPr="007F2770">
        <w:rPr>
          <w:noProof/>
        </w:rPr>
      </w:r>
      <w:r w:rsidRPr="007F2770">
        <w:rPr>
          <w:noProof/>
        </w:rPr>
        <w:fldChar w:fldCharType="separate"/>
      </w:r>
      <w:r w:rsidRPr="007F2770">
        <w:rPr>
          <w:noProof/>
        </w:rPr>
        <w:t>175</w:t>
      </w:r>
      <w:r w:rsidRPr="007F2770">
        <w:rPr>
          <w:noProof/>
        </w:rPr>
        <w:fldChar w:fldCharType="end"/>
      </w:r>
    </w:p>
    <w:p w14:paraId="6233BEB8" w14:textId="2D29C85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8</w:t>
      </w:r>
      <w:r w:rsidRPr="007F2770">
        <w:rPr>
          <w:rFonts w:asciiTheme="minorHAnsi" w:eastAsiaTheme="minorEastAsia" w:hAnsiTheme="minorHAnsi" w:cstheme="minorBidi"/>
          <w:noProof/>
          <w:sz w:val="22"/>
          <w:szCs w:val="22"/>
          <w:lang w:eastAsia="en-GB"/>
        </w:rPr>
        <w:tab/>
      </w:r>
      <w:r w:rsidRPr="007F2770">
        <w:rPr>
          <w:noProof/>
        </w:rPr>
        <w:t>Handling of timer T3502</w:t>
      </w:r>
      <w:r w:rsidRPr="007F2770">
        <w:rPr>
          <w:noProof/>
        </w:rPr>
        <w:tab/>
      </w:r>
      <w:r w:rsidRPr="007F2770">
        <w:rPr>
          <w:noProof/>
        </w:rPr>
        <w:fldChar w:fldCharType="begin" w:fldLock="1"/>
      </w:r>
      <w:r w:rsidRPr="007F2770">
        <w:rPr>
          <w:noProof/>
        </w:rPr>
        <w:instrText xml:space="preserve"> PAGEREF _Toc131395976 \h </w:instrText>
      </w:r>
      <w:r w:rsidRPr="007F2770">
        <w:rPr>
          <w:noProof/>
        </w:rPr>
      </w:r>
      <w:r w:rsidRPr="007F2770">
        <w:rPr>
          <w:noProof/>
        </w:rPr>
        <w:fldChar w:fldCharType="separate"/>
      </w:r>
      <w:r w:rsidRPr="007F2770">
        <w:rPr>
          <w:noProof/>
        </w:rPr>
        <w:t>177</w:t>
      </w:r>
      <w:r w:rsidRPr="007F2770">
        <w:rPr>
          <w:noProof/>
        </w:rPr>
        <w:fldChar w:fldCharType="end"/>
      </w:r>
    </w:p>
    <w:p w14:paraId="762891B3" w14:textId="636245B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9</w:t>
      </w:r>
      <w:r w:rsidRPr="007F2770">
        <w:rPr>
          <w:rFonts w:asciiTheme="minorHAnsi" w:eastAsiaTheme="minorEastAsia" w:hAnsiTheme="minorHAnsi" w:cstheme="minorBidi"/>
          <w:noProof/>
          <w:sz w:val="22"/>
          <w:szCs w:val="22"/>
          <w:lang w:eastAsia="en-GB"/>
        </w:rPr>
        <w:tab/>
      </w:r>
      <w:r w:rsidRPr="007F2770">
        <w:rPr>
          <w:noProof/>
        </w:rPr>
        <w:t>Handling of NAS level mobility management congestion control</w:t>
      </w:r>
      <w:r w:rsidRPr="007F2770">
        <w:rPr>
          <w:noProof/>
        </w:rPr>
        <w:tab/>
      </w:r>
      <w:r w:rsidRPr="007F2770">
        <w:rPr>
          <w:noProof/>
        </w:rPr>
        <w:fldChar w:fldCharType="begin" w:fldLock="1"/>
      </w:r>
      <w:r w:rsidRPr="007F2770">
        <w:rPr>
          <w:noProof/>
        </w:rPr>
        <w:instrText xml:space="preserve"> PAGEREF _Toc131395977 \h </w:instrText>
      </w:r>
      <w:r w:rsidRPr="007F2770">
        <w:rPr>
          <w:noProof/>
        </w:rPr>
      </w:r>
      <w:r w:rsidRPr="007F2770">
        <w:rPr>
          <w:noProof/>
        </w:rPr>
        <w:fldChar w:fldCharType="separate"/>
      </w:r>
      <w:r w:rsidRPr="007F2770">
        <w:rPr>
          <w:noProof/>
        </w:rPr>
        <w:t>178</w:t>
      </w:r>
      <w:r w:rsidRPr="007F2770">
        <w:rPr>
          <w:noProof/>
        </w:rPr>
        <w:fldChar w:fldCharType="end"/>
      </w:r>
    </w:p>
    <w:p w14:paraId="0D6A7FB5" w14:textId="30531D6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0</w:t>
      </w:r>
      <w:r w:rsidRPr="007F2770">
        <w:rPr>
          <w:rFonts w:asciiTheme="minorHAnsi" w:eastAsiaTheme="minorEastAsia" w:hAnsiTheme="minorHAnsi" w:cstheme="minorBidi"/>
          <w:noProof/>
          <w:sz w:val="22"/>
          <w:szCs w:val="22"/>
          <w:lang w:eastAsia="en-GB"/>
        </w:rPr>
        <w:tab/>
      </w:r>
      <w:r w:rsidRPr="007F2770">
        <w:rPr>
          <w:noProof/>
        </w:rPr>
        <w:t>Handling of DNN based congestion control</w:t>
      </w:r>
      <w:r w:rsidRPr="007F2770">
        <w:rPr>
          <w:noProof/>
        </w:rPr>
        <w:tab/>
      </w:r>
      <w:r w:rsidRPr="007F2770">
        <w:rPr>
          <w:noProof/>
        </w:rPr>
        <w:fldChar w:fldCharType="begin" w:fldLock="1"/>
      </w:r>
      <w:r w:rsidRPr="007F2770">
        <w:rPr>
          <w:noProof/>
        </w:rPr>
        <w:instrText xml:space="preserve"> PAGEREF _Toc131395978 \h </w:instrText>
      </w:r>
      <w:r w:rsidRPr="007F2770">
        <w:rPr>
          <w:noProof/>
        </w:rPr>
      </w:r>
      <w:r w:rsidRPr="007F2770">
        <w:rPr>
          <w:noProof/>
        </w:rPr>
        <w:fldChar w:fldCharType="separate"/>
      </w:r>
      <w:r w:rsidRPr="007F2770">
        <w:rPr>
          <w:noProof/>
        </w:rPr>
        <w:t>179</w:t>
      </w:r>
      <w:r w:rsidRPr="007F2770">
        <w:rPr>
          <w:noProof/>
        </w:rPr>
        <w:fldChar w:fldCharType="end"/>
      </w:r>
    </w:p>
    <w:p w14:paraId="49B20A03" w14:textId="10C2D5C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1</w:t>
      </w:r>
      <w:r w:rsidRPr="007F2770">
        <w:rPr>
          <w:rFonts w:asciiTheme="minorHAnsi" w:eastAsiaTheme="minorEastAsia" w:hAnsiTheme="minorHAnsi" w:cstheme="minorBidi"/>
          <w:noProof/>
          <w:sz w:val="22"/>
          <w:szCs w:val="22"/>
          <w:lang w:eastAsia="en-GB"/>
        </w:rPr>
        <w:tab/>
      </w:r>
      <w:r w:rsidRPr="007F2770">
        <w:rPr>
          <w:noProof/>
        </w:rPr>
        <w:t xml:space="preserve">Handling of </w:t>
      </w:r>
      <w:r w:rsidRPr="007F2770">
        <w:rPr>
          <w:noProof/>
          <w:lang w:val="en-US" w:eastAsia="ja-JP"/>
        </w:rPr>
        <w:t>S-NSSAI</w:t>
      </w:r>
      <w:r w:rsidRPr="007F2770">
        <w:rPr>
          <w:noProof/>
        </w:rPr>
        <w:t xml:space="preserve"> based congestion control</w:t>
      </w:r>
      <w:r w:rsidRPr="007F2770">
        <w:rPr>
          <w:noProof/>
        </w:rPr>
        <w:tab/>
      </w:r>
      <w:r w:rsidRPr="007F2770">
        <w:rPr>
          <w:noProof/>
        </w:rPr>
        <w:fldChar w:fldCharType="begin" w:fldLock="1"/>
      </w:r>
      <w:r w:rsidRPr="007F2770">
        <w:rPr>
          <w:noProof/>
        </w:rPr>
        <w:instrText xml:space="preserve"> PAGEREF _Toc131395979 \h </w:instrText>
      </w:r>
      <w:r w:rsidRPr="007F2770">
        <w:rPr>
          <w:noProof/>
        </w:rPr>
      </w:r>
      <w:r w:rsidRPr="007F2770">
        <w:rPr>
          <w:noProof/>
        </w:rPr>
        <w:fldChar w:fldCharType="separate"/>
      </w:r>
      <w:r w:rsidRPr="007F2770">
        <w:rPr>
          <w:noProof/>
        </w:rPr>
        <w:t>179</w:t>
      </w:r>
      <w:r w:rsidRPr="007F2770">
        <w:rPr>
          <w:noProof/>
        </w:rPr>
        <w:fldChar w:fldCharType="end"/>
      </w:r>
    </w:p>
    <w:p w14:paraId="4E36E4F6" w14:textId="71ECEDF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2</w:t>
      </w:r>
      <w:r w:rsidRPr="007F2770">
        <w:rPr>
          <w:rFonts w:asciiTheme="minorHAnsi" w:eastAsiaTheme="minorEastAsia" w:hAnsiTheme="minorHAnsi" w:cstheme="minorBidi"/>
          <w:noProof/>
          <w:sz w:val="22"/>
          <w:szCs w:val="22"/>
          <w:lang w:eastAsia="en-GB"/>
        </w:rPr>
        <w:tab/>
      </w:r>
      <w:r w:rsidRPr="007F2770">
        <w:rPr>
          <w:noProof/>
        </w:rPr>
        <w:t>Handling of local emergency numbers</w:t>
      </w:r>
      <w:r w:rsidRPr="007F2770">
        <w:rPr>
          <w:noProof/>
        </w:rPr>
        <w:tab/>
      </w:r>
      <w:r w:rsidRPr="007F2770">
        <w:rPr>
          <w:noProof/>
        </w:rPr>
        <w:fldChar w:fldCharType="begin" w:fldLock="1"/>
      </w:r>
      <w:r w:rsidRPr="007F2770">
        <w:rPr>
          <w:noProof/>
        </w:rPr>
        <w:instrText xml:space="preserve"> PAGEREF _Toc131395980 \h </w:instrText>
      </w:r>
      <w:r w:rsidRPr="007F2770">
        <w:rPr>
          <w:noProof/>
        </w:rPr>
      </w:r>
      <w:r w:rsidRPr="007F2770">
        <w:rPr>
          <w:noProof/>
        </w:rPr>
        <w:fldChar w:fldCharType="separate"/>
      </w:r>
      <w:r w:rsidRPr="007F2770">
        <w:rPr>
          <w:noProof/>
        </w:rPr>
        <w:t>179</w:t>
      </w:r>
      <w:r w:rsidRPr="007F2770">
        <w:rPr>
          <w:noProof/>
        </w:rPr>
        <w:fldChar w:fldCharType="end"/>
      </w:r>
    </w:p>
    <w:p w14:paraId="2AFAA356" w14:textId="3C9EFEB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2A</w:t>
      </w:r>
      <w:r w:rsidRPr="007F2770">
        <w:rPr>
          <w:rFonts w:asciiTheme="minorHAnsi" w:eastAsiaTheme="minorEastAsia" w:hAnsiTheme="minorHAnsi" w:cstheme="minorBidi"/>
          <w:noProof/>
          <w:sz w:val="22"/>
          <w:szCs w:val="22"/>
          <w:lang w:eastAsia="en-GB"/>
        </w:rPr>
        <w:tab/>
      </w:r>
      <w:r w:rsidRPr="007F2770">
        <w:rPr>
          <w:noProof/>
        </w:rPr>
        <w:t>Handling of local emergency numbers received via 3GPP access and non-3GPP access</w:t>
      </w:r>
      <w:r w:rsidRPr="007F2770">
        <w:rPr>
          <w:noProof/>
        </w:rPr>
        <w:tab/>
      </w:r>
      <w:r w:rsidRPr="007F2770">
        <w:rPr>
          <w:noProof/>
        </w:rPr>
        <w:fldChar w:fldCharType="begin" w:fldLock="1"/>
      </w:r>
      <w:r w:rsidRPr="007F2770">
        <w:rPr>
          <w:noProof/>
        </w:rPr>
        <w:instrText xml:space="preserve"> PAGEREF _Toc131395981 \h </w:instrText>
      </w:r>
      <w:r w:rsidRPr="007F2770">
        <w:rPr>
          <w:noProof/>
        </w:rPr>
      </w:r>
      <w:r w:rsidRPr="007F2770">
        <w:rPr>
          <w:noProof/>
        </w:rPr>
        <w:fldChar w:fldCharType="separate"/>
      </w:r>
      <w:r w:rsidRPr="007F2770">
        <w:rPr>
          <w:noProof/>
        </w:rPr>
        <w:t>180</w:t>
      </w:r>
      <w:r w:rsidRPr="007F2770">
        <w:rPr>
          <w:noProof/>
        </w:rPr>
        <w:fldChar w:fldCharType="end"/>
      </w:r>
    </w:p>
    <w:p w14:paraId="6C58D848" w14:textId="730D77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2A.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82 \h </w:instrText>
      </w:r>
      <w:r w:rsidRPr="007F2770">
        <w:rPr>
          <w:noProof/>
        </w:rPr>
      </w:r>
      <w:r w:rsidRPr="007F2770">
        <w:rPr>
          <w:noProof/>
        </w:rPr>
        <w:fldChar w:fldCharType="separate"/>
      </w:r>
      <w:r w:rsidRPr="007F2770">
        <w:rPr>
          <w:noProof/>
        </w:rPr>
        <w:t>180</w:t>
      </w:r>
      <w:r w:rsidRPr="007F2770">
        <w:rPr>
          <w:noProof/>
        </w:rPr>
        <w:fldChar w:fldCharType="end"/>
      </w:r>
    </w:p>
    <w:p w14:paraId="276E2B48" w14:textId="15ED9B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2A.2</w:t>
      </w:r>
      <w:r w:rsidRPr="007F2770">
        <w:rPr>
          <w:rFonts w:asciiTheme="minorHAnsi" w:eastAsiaTheme="minorEastAsia" w:hAnsiTheme="minorHAnsi" w:cstheme="minorBidi"/>
          <w:noProof/>
          <w:sz w:val="22"/>
          <w:szCs w:val="22"/>
          <w:lang w:eastAsia="en-GB"/>
        </w:rPr>
        <w:tab/>
      </w:r>
      <w:r w:rsidRPr="007F2770">
        <w:rPr>
          <w:noProof/>
        </w:rPr>
        <w:t>Receiving a REGISTRATION ACCEPT message via non-3GPP access</w:t>
      </w:r>
      <w:r w:rsidRPr="007F2770">
        <w:rPr>
          <w:noProof/>
        </w:rPr>
        <w:tab/>
      </w:r>
      <w:r w:rsidRPr="007F2770">
        <w:rPr>
          <w:noProof/>
        </w:rPr>
        <w:fldChar w:fldCharType="begin" w:fldLock="1"/>
      </w:r>
      <w:r w:rsidRPr="007F2770">
        <w:rPr>
          <w:noProof/>
        </w:rPr>
        <w:instrText xml:space="preserve"> PAGEREF _Toc131395983 \h </w:instrText>
      </w:r>
      <w:r w:rsidRPr="007F2770">
        <w:rPr>
          <w:noProof/>
        </w:rPr>
      </w:r>
      <w:r w:rsidRPr="007F2770">
        <w:rPr>
          <w:noProof/>
        </w:rPr>
        <w:fldChar w:fldCharType="separate"/>
      </w:r>
      <w:r w:rsidRPr="007F2770">
        <w:rPr>
          <w:noProof/>
        </w:rPr>
        <w:t>181</w:t>
      </w:r>
      <w:r w:rsidRPr="007F2770">
        <w:rPr>
          <w:noProof/>
        </w:rPr>
        <w:fldChar w:fldCharType="end"/>
      </w:r>
    </w:p>
    <w:p w14:paraId="487F3D00" w14:textId="172ABC9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3</w:t>
      </w:r>
      <w:r w:rsidRPr="007F2770">
        <w:rPr>
          <w:rFonts w:asciiTheme="minorHAnsi" w:eastAsiaTheme="minorEastAsia" w:hAnsiTheme="minorHAnsi" w:cstheme="minorBidi"/>
          <w:noProof/>
          <w:sz w:val="22"/>
          <w:szCs w:val="22"/>
          <w:lang w:eastAsia="en-GB"/>
        </w:rPr>
        <w:tab/>
      </w:r>
      <w:r w:rsidRPr="007F2770">
        <w:rPr>
          <w:noProof/>
        </w:rPr>
        <w:t>Lists of 5GS forbidden tracking areas</w:t>
      </w:r>
      <w:r w:rsidRPr="007F2770">
        <w:rPr>
          <w:noProof/>
        </w:rPr>
        <w:tab/>
      </w:r>
      <w:r w:rsidRPr="007F2770">
        <w:rPr>
          <w:noProof/>
        </w:rPr>
        <w:fldChar w:fldCharType="begin" w:fldLock="1"/>
      </w:r>
      <w:r w:rsidRPr="007F2770">
        <w:rPr>
          <w:noProof/>
        </w:rPr>
        <w:instrText xml:space="preserve"> PAGEREF _Toc131395984 \h </w:instrText>
      </w:r>
      <w:r w:rsidRPr="007F2770">
        <w:rPr>
          <w:noProof/>
        </w:rPr>
      </w:r>
      <w:r w:rsidRPr="007F2770">
        <w:rPr>
          <w:noProof/>
        </w:rPr>
        <w:fldChar w:fldCharType="separate"/>
      </w:r>
      <w:r w:rsidRPr="007F2770">
        <w:rPr>
          <w:noProof/>
        </w:rPr>
        <w:t>181</w:t>
      </w:r>
      <w:r w:rsidRPr="007F2770">
        <w:rPr>
          <w:noProof/>
        </w:rPr>
        <w:fldChar w:fldCharType="end"/>
      </w:r>
    </w:p>
    <w:p w14:paraId="54540CA7" w14:textId="6B04FB6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3A</w:t>
      </w:r>
      <w:r w:rsidRPr="007F2770">
        <w:rPr>
          <w:rFonts w:asciiTheme="minorHAnsi" w:eastAsiaTheme="minorEastAsia" w:hAnsiTheme="minorHAnsi" w:cstheme="minorBidi"/>
          <w:noProof/>
          <w:sz w:val="22"/>
          <w:szCs w:val="22"/>
          <w:lang w:eastAsia="en-GB"/>
        </w:rPr>
        <w:tab/>
      </w:r>
      <w:r w:rsidRPr="007F2770">
        <w:rPr>
          <w:noProof/>
        </w:rPr>
        <w:t>Forbidden PLMN lists</w:t>
      </w:r>
      <w:r w:rsidRPr="007F2770">
        <w:rPr>
          <w:noProof/>
        </w:rPr>
        <w:tab/>
      </w:r>
      <w:r w:rsidRPr="007F2770">
        <w:rPr>
          <w:noProof/>
        </w:rPr>
        <w:fldChar w:fldCharType="begin" w:fldLock="1"/>
      </w:r>
      <w:r w:rsidRPr="007F2770">
        <w:rPr>
          <w:noProof/>
        </w:rPr>
        <w:instrText xml:space="preserve"> PAGEREF _Toc131395985 \h </w:instrText>
      </w:r>
      <w:r w:rsidRPr="007F2770">
        <w:rPr>
          <w:noProof/>
        </w:rPr>
      </w:r>
      <w:r w:rsidRPr="007F2770">
        <w:rPr>
          <w:noProof/>
        </w:rPr>
        <w:fldChar w:fldCharType="separate"/>
      </w:r>
      <w:r w:rsidRPr="007F2770">
        <w:rPr>
          <w:noProof/>
        </w:rPr>
        <w:t>182</w:t>
      </w:r>
      <w:r w:rsidRPr="007F2770">
        <w:rPr>
          <w:noProof/>
        </w:rPr>
        <w:fldChar w:fldCharType="end"/>
      </w:r>
    </w:p>
    <w:p w14:paraId="377652D6" w14:textId="3DCEBAA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4</w:t>
      </w:r>
      <w:r w:rsidRPr="007F2770">
        <w:rPr>
          <w:rFonts w:asciiTheme="minorHAnsi" w:eastAsiaTheme="minorEastAsia" w:hAnsiTheme="minorHAnsi" w:cstheme="minorBidi"/>
          <w:noProof/>
          <w:sz w:val="22"/>
          <w:szCs w:val="22"/>
          <w:lang w:eastAsia="en-GB"/>
        </w:rPr>
        <w:tab/>
      </w:r>
      <w:r w:rsidRPr="007F2770">
        <w:rPr>
          <w:noProof/>
        </w:rPr>
        <w:t>List of equivalent PLMNs</w:t>
      </w:r>
      <w:r w:rsidRPr="007F2770">
        <w:rPr>
          <w:noProof/>
        </w:rPr>
        <w:tab/>
      </w:r>
      <w:r w:rsidRPr="007F2770">
        <w:rPr>
          <w:noProof/>
        </w:rPr>
        <w:fldChar w:fldCharType="begin" w:fldLock="1"/>
      </w:r>
      <w:r w:rsidRPr="007F2770">
        <w:rPr>
          <w:noProof/>
        </w:rPr>
        <w:instrText xml:space="preserve"> PAGEREF _Toc131395986 \h </w:instrText>
      </w:r>
      <w:r w:rsidRPr="007F2770">
        <w:rPr>
          <w:noProof/>
        </w:rPr>
      </w:r>
      <w:r w:rsidRPr="007F2770">
        <w:rPr>
          <w:noProof/>
        </w:rPr>
        <w:fldChar w:fldCharType="separate"/>
      </w:r>
      <w:r w:rsidRPr="007F2770">
        <w:rPr>
          <w:noProof/>
        </w:rPr>
        <w:t>183</w:t>
      </w:r>
      <w:r w:rsidRPr="007F2770">
        <w:rPr>
          <w:noProof/>
        </w:rPr>
        <w:fldChar w:fldCharType="end"/>
      </w:r>
    </w:p>
    <w:p w14:paraId="5154B25C" w14:textId="44FC6AA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4A</w:t>
      </w:r>
      <w:r w:rsidRPr="007F2770">
        <w:rPr>
          <w:rFonts w:asciiTheme="minorHAnsi" w:eastAsiaTheme="minorEastAsia" w:hAnsiTheme="minorHAnsi" w:cstheme="minorBidi"/>
          <w:noProof/>
          <w:sz w:val="22"/>
          <w:szCs w:val="22"/>
          <w:lang w:eastAsia="en-GB"/>
        </w:rPr>
        <w:tab/>
      </w:r>
      <w:r w:rsidRPr="007F2770">
        <w:rPr>
          <w:noProof/>
        </w:rPr>
        <w:t>List of equivalent SNPNs</w:t>
      </w:r>
      <w:r w:rsidRPr="007F2770">
        <w:rPr>
          <w:noProof/>
        </w:rPr>
        <w:tab/>
      </w:r>
      <w:r w:rsidRPr="007F2770">
        <w:rPr>
          <w:noProof/>
        </w:rPr>
        <w:fldChar w:fldCharType="begin" w:fldLock="1"/>
      </w:r>
      <w:r w:rsidRPr="007F2770">
        <w:rPr>
          <w:noProof/>
        </w:rPr>
        <w:instrText xml:space="preserve"> PAGEREF _Toc131395987 \h </w:instrText>
      </w:r>
      <w:r w:rsidRPr="007F2770">
        <w:rPr>
          <w:noProof/>
        </w:rPr>
      </w:r>
      <w:r w:rsidRPr="007F2770">
        <w:rPr>
          <w:noProof/>
        </w:rPr>
        <w:fldChar w:fldCharType="separate"/>
      </w:r>
      <w:r w:rsidRPr="007F2770">
        <w:rPr>
          <w:noProof/>
        </w:rPr>
        <w:t>183</w:t>
      </w:r>
      <w:r w:rsidRPr="007F2770">
        <w:rPr>
          <w:noProof/>
        </w:rPr>
        <w:fldChar w:fldCharType="end"/>
      </w:r>
    </w:p>
    <w:p w14:paraId="394B4C5D" w14:textId="426AAE7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5</w:t>
      </w:r>
      <w:r w:rsidRPr="007F2770">
        <w:rPr>
          <w:rFonts w:asciiTheme="minorHAnsi" w:eastAsiaTheme="minorEastAsia" w:hAnsiTheme="minorHAnsi" w:cstheme="minorBidi"/>
          <w:noProof/>
          <w:sz w:val="22"/>
          <w:szCs w:val="22"/>
          <w:lang w:eastAsia="en-GB"/>
        </w:rPr>
        <w:tab/>
      </w:r>
      <w:r w:rsidRPr="007F2770">
        <w:rPr>
          <w:noProof/>
        </w:rPr>
        <w:t>Transmission failure abnormal case in the UE</w:t>
      </w:r>
      <w:r w:rsidRPr="007F2770">
        <w:rPr>
          <w:noProof/>
        </w:rPr>
        <w:tab/>
      </w:r>
      <w:r w:rsidRPr="007F2770">
        <w:rPr>
          <w:noProof/>
        </w:rPr>
        <w:fldChar w:fldCharType="begin" w:fldLock="1"/>
      </w:r>
      <w:r w:rsidRPr="007F2770">
        <w:rPr>
          <w:noProof/>
        </w:rPr>
        <w:instrText xml:space="preserve"> PAGEREF _Toc131395988 \h </w:instrText>
      </w:r>
      <w:r w:rsidRPr="007F2770">
        <w:rPr>
          <w:noProof/>
        </w:rPr>
      </w:r>
      <w:r w:rsidRPr="007F2770">
        <w:rPr>
          <w:noProof/>
        </w:rPr>
        <w:fldChar w:fldCharType="separate"/>
      </w:r>
      <w:r w:rsidRPr="007F2770">
        <w:rPr>
          <w:noProof/>
        </w:rPr>
        <w:t>183</w:t>
      </w:r>
      <w:r w:rsidRPr="007F2770">
        <w:rPr>
          <w:noProof/>
        </w:rPr>
        <w:fldChar w:fldCharType="end"/>
      </w:r>
    </w:p>
    <w:p w14:paraId="18BD5691" w14:textId="6F857AFA"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16</w:t>
      </w:r>
      <w:r w:rsidRPr="007F2770">
        <w:rPr>
          <w:rFonts w:asciiTheme="minorHAnsi" w:eastAsiaTheme="minorEastAsia" w:hAnsiTheme="minorHAnsi" w:cstheme="minorBidi"/>
          <w:noProof/>
          <w:sz w:val="22"/>
          <w:szCs w:val="22"/>
          <w:lang w:eastAsia="en-GB"/>
        </w:rPr>
        <w:tab/>
      </w:r>
      <w:r w:rsidRPr="007F2770">
        <w:rPr>
          <w:noProof/>
          <w:lang w:val="en-US"/>
        </w:rPr>
        <w:t>Extended DRX cycle for UEs in 5GMM-IDLE and 5GMM-CONNECTED mode with RRC inactive indication</w:t>
      </w:r>
      <w:r w:rsidRPr="007F2770">
        <w:rPr>
          <w:noProof/>
        </w:rPr>
        <w:tab/>
      </w:r>
      <w:r w:rsidRPr="007F2770">
        <w:rPr>
          <w:noProof/>
        </w:rPr>
        <w:fldChar w:fldCharType="begin" w:fldLock="1"/>
      </w:r>
      <w:r w:rsidRPr="007F2770">
        <w:rPr>
          <w:noProof/>
        </w:rPr>
        <w:instrText xml:space="preserve"> PAGEREF _Toc131395989 \h </w:instrText>
      </w:r>
      <w:r w:rsidRPr="007F2770">
        <w:rPr>
          <w:noProof/>
        </w:rPr>
      </w:r>
      <w:r w:rsidRPr="007F2770">
        <w:rPr>
          <w:noProof/>
        </w:rPr>
        <w:fldChar w:fldCharType="separate"/>
      </w:r>
      <w:r w:rsidRPr="007F2770">
        <w:rPr>
          <w:noProof/>
        </w:rPr>
        <w:t>184</w:t>
      </w:r>
      <w:r w:rsidRPr="007F2770">
        <w:rPr>
          <w:noProof/>
        </w:rPr>
        <w:fldChar w:fldCharType="end"/>
      </w:r>
    </w:p>
    <w:p w14:paraId="32AEB6CB" w14:textId="19D5581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7</w:t>
      </w:r>
      <w:r w:rsidRPr="007F2770">
        <w:rPr>
          <w:rFonts w:asciiTheme="minorHAnsi" w:eastAsiaTheme="minorEastAsia" w:hAnsiTheme="minorHAnsi" w:cstheme="minorBidi"/>
          <w:noProof/>
          <w:sz w:val="22"/>
          <w:szCs w:val="22"/>
          <w:lang w:eastAsia="en-GB"/>
        </w:rPr>
        <w:tab/>
      </w:r>
      <w:r w:rsidRPr="007F2770">
        <w:rPr>
          <w:noProof/>
        </w:rPr>
        <w:t>Service Gap Control</w:t>
      </w:r>
      <w:r w:rsidRPr="007F2770">
        <w:rPr>
          <w:noProof/>
        </w:rPr>
        <w:tab/>
      </w:r>
      <w:r w:rsidRPr="007F2770">
        <w:rPr>
          <w:noProof/>
        </w:rPr>
        <w:fldChar w:fldCharType="begin" w:fldLock="1"/>
      </w:r>
      <w:r w:rsidRPr="007F2770">
        <w:rPr>
          <w:noProof/>
        </w:rPr>
        <w:instrText xml:space="preserve"> PAGEREF _Toc131395990 \h </w:instrText>
      </w:r>
      <w:r w:rsidRPr="007F2770">
        <w:rPr>
          <w:noProof/>
        </w:rPr>
      </w:r>
      <w:r w:rsidRPr="007F2770">
        <w:rPr>
          <w:noProof/>
        </w:rPr>
        <w:fldChar w:fldCharType="separate"/>
      </w:r>
      <w:r w:rsidRPr="007F2770">
        <w:rPr>
          <w:noProof/>
        </w:rPr>
        <w:t>184</w:t>
      </w:r>
      <w:r w:rsidRPr="007F2770">
        <w:rPr>
          <w:noProof/>
        </w:rPr>
        <w:fldChar w:fldCharType="end"/>
      </w:r>
    </w:p>
    <w:p w14:paraId="73A75379" w14:textId="6B3FAAC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8</w:t>
      </w:r>
      <w:r w:rsidRPr="007F2770">
        <w:rPr>
          <w:rFonts w:asciiTheme="minorHAnsi" w:eastAsiaTheme="minorEastAsia" w:hAnsiTheme="minorHAnsi" w:cstheme="minorBidi"/>
          <w:noProof/>
          <w:sz w:val="22"/>
          <w:szCs w:val="22"/>
          <w:lang w:eastAsia="en-GB"/>
        </w:rPr>
        <w:tab/>
      </w:r>
      <w:r w:rsidRPr="007F2770">
        <w:rPr>
          <w:noProof/>
        </w:rPr>
        <w:t>Restriction on use of enhanced coverage</w:t>
      </w:r>
      <w:r w:rsidRPr="007F2770">
        <w:rPr>
          <w:noProof/>
        </w:rPr>
        <w:tab/>
      </w:r>
      <w:r w:rsidRPr="007F2770">
        <w:rPr>
          <w:noProof/>
        </w:rPr>
        <w:fldChar w:fldCharType="begin" w:fldLock="1"/>
      </w:r>
      <w:r w:rsidRPr="007F2770">
        <w:rPr>
          <w:noProof/>
        </w:rPr>
        <w:instrText xml:space="preserve"> PAGEREF _Toc131395991 \h </w:instrText>
      </w:r>
      <w:r w:rsidRPr="007F2770">
        <w:rPr>
          <w:noProof/>
        </w:rPr>
      </w:r>
      <w:r w:rsidRPr="007F2770">
        <w:rPr>
          <w:noProof/>
        </w:rPr>
        <w:fldChar w:fldCharType="separate"/>
      </w:r>
      <w:r w:rsidRPr="007F2770">
        <w:rPr>
          <w:noProof/>
        </w:rPr>
        <w:t>186</w:t>
      </w:r>
      <w:r w:rsidRPr="007F2770">
        <w:rPr>
          <w:noProof/>
        </w:rPr>
        <w:fldChar w:fldCharType="end"/>
      </w:r>
    </w:p>
    <w:p w14:paraId="753A3EF7" w14:textId="528225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zh-CN"/>
        </w:rPr>
        <w:t>5.3.19</w:t>
      </w:r>
      <w:r w:rsidRPr="007F2770">
        <w:rPr>
          <w:rFonts w:asciiTheme="minorHAnsi" w:eastAsiaTheme="minorEastAsia" w:hAnsiTheme="minorHAnsi" w:cstheme="minorBidi"/>
          <w:noProof/>
          <w:sz w:val="22"/>
          <w:szCs w:val="22"/>
          <w:lang w:eastAsia="en-GB"/>
        </w:rPr>
        <w:tab/>
      </w:r>
      <w:r w:rsidRPr="007F2770">
        <w:rPr>
          <w:noProof/>
          <w:lang w:eastAsia="zh-CN"/>
        </w:rPr>
        <w:t>Handling of c</w:t>
      </w:r>
      <w:r w:rsidRPr="007F2770">
        <w:rPr>
          <w:noProof/>
        </w:rPr>
        <w:t>ongestion control for transport of user data via the control plane</w:t>
      </w:r>
      <w:r w:rsidRPr="007F2770">
        <w:rPr>
          <w:noProof/>
        </w:rPr>
        <w:tab/>
      </w:r>
      <w:r w:rsidRPr="007F2770">
        <w:rPr>
          <w:noProof/>
        </w:rPr>
        <w:fldChar w:fldCharType="begin" w:fldLock="1"/>
      </w:r>
      <w:r w:rsidRPr="007F2770">
        <w:rPr>
          <w:noProof/>
        </w:rPr>
        <w:instrText xml:space="preserve"> PAGEREF _Toc131395992 \h </w:instrText>
      </w:r>
      <w:r w:rsidRPr="007F2770">
        <w:rPr>
          <w:noProof/>
        </w:rPr>
      </w:r>
      <w:r w:rsidRPr="007F2770">
        <w:rPr>
          <w:noProof/>
        </w:rPr>
        <w:fldChar w:fldCharType="separate"/>
      </w:r>
      <w:r w:rsidRPr="007F2770">
        <w:rPr>
          <w:noProof/>
        </w:rPr>
        <w:t>187</w:t>
      </w:r>
      <w:r w:rsidRPr="007F2770">
        <w:rPr>
          <w:noProof/>
        </w:rPr>
        <w:fldChar w:fldCharType="end"/>
      </w:r>
    </w:p>
    <w:p w14:paraId="568E8D3B" w14:textId="559C35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5.3.19a</w:t>
      </w:r>
      <w:r w:rsidRPr="007F2770">
        <w:rPr>
          <w:rFonts w:asciiTheme="minorHAnsi" w:eastAsiaTheme="minorEastAsia" w:hAnsiTheme="minorHAnsi" w:cstheme="minorBidi"/>
          <w:noProof/>
          <w:sz w:val="22"/>
          <w:szCs w:val="22"/>
          <w:lang w:eastAsia="en-GB"/>
        </w:rPr>
        <w:tab/>
      </w:r>
      <w:r w:rsidRPr="007F2770">
        <w:rPr>
          <w:noProof/>
        </w:rPr>
        <w:t>Specific requirements for UE configured to use timer T3245</w:t>
      </w:r>
      <w:r w:rsidRPr="007F2770">
        <w:rPr>
          <w:noProof/>
        </w:rPr>
        <w:tab/>
      </w:r>
      <w:r w:rsidRPr="007F2770">
        <w:rPr>
          <w:noProof/>
        </w:rPr>
        <w:fldChar w:fldCharType="begin" w:fldLock="1"/>
      </w:r>
      <w:r w:rsidRPr="007F2770">
        <w:rPr>
          <w:noProof/>
        </w:rPr>
        <w:instrText xml:space="preserve"> PAGEREF _Toc131395993 \h </w:instrText>
      </w:r>
      <w:r w:rsidRPr="007F2770">
        <w:rPr>
          <w:noProof/>
        </w:rPr>
      </w:r>
      <w:r w:rsidRPr="007F2770">
        <w:rPr>
          <w:noProof/>
        </w:rPr>
        <w:fldChar w:fldCharType="separate"/>
      </w:r>
      <w:r w:rsidRPr="007F2770">
        <w:rPr>
          <w:noProof/>
        </w:rPr>
        <w:t>188</w:t>
      </w:r>
      <w:r w:rsidRPr="007F2770">
        <w:rPr>
          <w:noProof/>
        </w:rPr>
        <w:fldChar w:fldCharType="end"/>
      </w:r>
    </w:p>
    <w:p w14:paraId="35CCE1E2" w14:textId="6F9884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9a.1</w:t>
      </w:r>
      <w:r w:rsidRPr="007F2770">
        <w:rPr>
          <w:rFonts w:asciiTheme="minorHAnsi" w:eastAsiaTheme="minorEastAsia" w:hAnsiTheme="minorHAnsi" w:cstheme="minorBidi"/>
          <w:noProof/>
          <w:sz w:val="22"/>
          <w:szCs w:val="22"/>
          <w:lang w:eastAsia="en-GB"/>
        </w:rPr>
        <w:tab/>
      </w:r>
      <w:r w:rsidRPr="007F2770">
        <w:rPr>
          <w:noProof/>
        </w:rPr>
        <w:t>UE not operating in SNPN access operation mode</w:t>
      </w:r>
      <w:r w:rsidRPr="007F2770">
        <w:rPr>
          <w:noProof/>
        </w:rPr>
        <w:tab/>
      </w:r>
      <w:r w:rsidRPr="007F2770">
        <w:rPr>
          <w:noProof/>
        </w:rPr>
        <w:fldChar w:fldCharType="begin" w:fldLock="1"/>
      </w:r>
      <w:r w:rsidRPr="007F2770">
        <w:rPr>
          <w:noProof/>
        </w:rPr>
        <w:instrText xml:space="preserve"> PAGEREF _Toc131395994 \h </w:instrText>
      </w:r>
      <w:r w:rsidRPr="007F2770">
        <w:rPr>
          <w:noProof/>
        </w:rPr>
      </w:r>
      <w:r w:rsidRPr="007F2770">
        <w:rPr>
          <w:noProof/>
        </w:rPr>
        <w:fldChar w:fldCharType="separate"/>
      </w:r>
      <w:r w:rsidRPr="007F2770">
        <w:rPr>
          <w:noProof/>
        </w:rPr>
        <w:t>188</w:t>
      </w:r>
      <w:r w:rsidRPr="007F2770">
        <w:rPr>
          <w:noProof/>
        </w:rPr>
        <w:fldChar w:fldCharType="end"/>
      </w:r>
    </w:p>
    <w:p w14:paraId="10025F97" w14:textId="6DBC885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9a.2</w:t>
      </w:r>
      <w:r w:rsidRPr="007F2770">
        <w:rPr>
          <w:rFonts w:asciiTheme="minorHAnsi" w:eastAsiaTheme="minorEastAsia" w:hAnsiTheme="minorHAnsi" w:cstheme="minorBidi"/>
          <w:noProof/>
          <w:sz w:val="22"/>
          <w:szCs w:val="22"/>
          <w:lang w:eastAsia="en-GB"/>
        </w:rPr>
        <w:tab/>
      </w:r>
      <w:r w:rsidRPr="007F2770">
        <w:rPr>
          <w:noProof/>
        </w:rPr>
        <w:t>UE operating in SNPN access operation mode</w:t>
      </w:r>
      <w:r w:rsidRPr="007F2770">
        <w:rPr>
          <w:noProof/>
        </w:rPr>
        <w:tab/>
      </w:r>
      <w:r w:rsidRPr="007F2770">
        <w:rPr>
          <w:noProof/>
        </w:rPr>
        <w:fldChar w:fldCharType="begin" w:fldLock="1"/>
      </w:r>
      <w:r w:rsidRPr="007F2770">
        <w:rPr>
          <w:noProof/>
        </w:rPr>
        <w:instrText xml:space="preserve"> PAGEREF _Toc131395995 \h </w:instrText>
      </w:r>
      <w:r w:rsidRPr="007F2770">
        <w:rPr>
          <w:noProof/>
        </w:rPr>
      </w:r>
      <w:r w:rsidRPr="007F2770">
        <w:rPr>
          <w:noProof/>
        </w:rPr>
        <w:fldChar w:fldCharType="separate"/>
      </w:r>
      <w:r w:rsidRPr="007F2770">
        <w:rPr>
          <w:noProof/>
        </w:rPr>
        <w:t>188</w:t>
      </w:r>
      <w:r w:rsidRPr="007F2770">
        <w:rPr>
          <w:noProof/>
        </w:rPr>
        <w:fldChar w:fldCharType="end"/>
      </w:r>
    </w:p>
    <w:p w14:paraId="4619D815" w14:textId="65D7E3F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0</w:t>
      </w:r>
      <w:r w:rsidRPr="007F2770">
        <w:rPr>
          <w:rFonts w:asciiTheme="minorHAnsi" w:eastAsiaTheme="minorEastAsia" w:hAnsiTheme="minorHAnsi" w:cstheme="minorBidi"/>
          <w:noProof/>
          <w:sz w:val="22"/>
          <w:szCs w:val="22"/>
          <w:lang w:eastAsia="en-GB"/>
        </w:rPr>
        <w:tab/>
      </w:r>
      <w:r w:rsidRPr="007F2770">
        <w:rPr>
          <w:noProof/>
        </w:rPr>
        <w:t>Specific requirements for UE when receiving non-integrity protected reject messages</w:t>
      </w:r>
      <w:r w:rsidRPr="007F2770">
        <w:rPr>
          <w:noProof/>
        </w:rPr>
        <w:tab/>
      </w:r>
      <w:r w:rsidRPr="007F2770">
        <w:rPr>
          <w:noProof/>
        </w:rPr>
        <w:fldChar w:fldCharType="begin" w:fldLock="1"/>
      </w:r>
      <w:r w:rsidRPr="007F2770">
        <w:rPr>
          <w:noProof/>
        </w:rPr>
        <w:instrText xml:space="preserve"> PAGEREF _Toc131395996 \h </w:instrText>
      </w:r>
      <w:r w:rsidRPr="007F2770">
        <w:rPr>
          <w:noProof/>
        </w:rPr>
      </w:r>
      <w:r w:rsidRPr="007F2770">
        <w:rPr>
          <w:noProof/>
        </w:rPr>
        <w:fldChar w:fldCharType="separate"/>
      </w:r>
      <w:r w:rsidRPr="007F2770">
        <w:rPr>
          <w:noProof/>
        </w:rPr>
        <w:t>188</w:t>
      </w:r>
      <w:r w:rsidRPr="007F2770">
        <w:rPr>
          <w:noProof/>
        </w:rPr>
        <w:fldChar w:fldCharType="end"/>
      </w:r>
    </w:p>
    <w:p w14:paraId="68836841" w14:textId="30F26A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5.3.20.1</w:t>
      </w:r>
      <w:r w:rsidRPr="007F2770">
        <w:rPr>
          <w:rFonts w:asciiTheme="minorHAnsi" w:eastAsiaTheme="minorEastAsia" w:hAnsiTheme="minorHAnsi" w:cstheme="minorBidi"/>
          <w:noProof/>
          <w:sz w:val="22"/>
          <w:szCs w:val="22"/>
          <w:lang w:eastAsia="en-GB"/>
        </w:rPr>
        <w:tab/>
      </w:r>
      <w:r w:rsidRPr="007F2770">
        <w:rPr>
          <w:noProof/>
          <w:lang w:eastAsia="ko-KR"/>
        </w:rPr>
        <w:t>General</w:t>
      </w:r>
      <w:r w:rsidRPr="007F2770">
        <w:rPr>
          <w:noProof/>
        </w:rPr>
        <w:tab/>
      </w:r>
      <w:r w:rsidRPr="007F2770">
        <w:rPr>
          <w:noProof/>
        </w:rPr>
        <w:fldChar w:fldCharType="begin" w:fldLock="1"/>
      </w:r>
      <w:r w:rsidRPr="007F2770">
        <w:rPr>
          <w:noProof/>
        </w:rPr>
        <w:instrText xml:space="preserve"> PAGEREF _Toc131395997 \h </w:instrText>
      </w:r>
      <w:r w:rsidRPr="007F2770">
        <w:rPr>
          <w:noProof/>
        </w:rPr>
      </w:r>
      <w:r w:rsidRPr="007F2770">
        <w:rPr>
          <w:noProof/>
        </w:rPr>
        <w:fldChar w:fldCharType="separate"/>
      </w:r>
      <w:r w:rsidRPr="007F2770">
        <w:rPr>
          <w:noProof/>
        </w:rPr>
        <w:t>188</w:t>
      </w:r>
      <w:r w:rsidRPr="007F2770">
        <w:rPr>
          <w:noProof/>
        </w:rPr>
        <w:fldChar w:fldCharType="end"/>
      </w:r>
    </w:p>
    <w:p w14:paraId="14438286" w14:textId="03E215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5.3.20.2</w:t>
      </w:r>
      <w:r w:rsidRPr="007F2770">
        <w:rPr>
          <w:rFonts w:asciiTheme="minorHAnsi" w:eastAsiaTheme="minorEastAsia" w:hAnsiTheme="minorHAnsi" w:cstheme="minorBidi"/>
          <w:noProof/>
          <w:sz w:val="22"/>
          <w:szCs w:val="22"/>
          <w:lang w:eastAsia="en-GB"/>
        </w:rPr>
        <w:tab/>
      </w:r>
      <w:r w:rsidRPr="007F2770">
        <w:rPr>
          <w:noProof/>
          <w:lang w:eastAsia="ko-KR"/>
        </w:rPr>
        <w:t>Requirements for UE in a PLMN</w:t>
      </w:r>
      <w:r w:rsidRPr="007F2770">
        <w:rPr>
          <w:noProof/>
        </w:rPr>
        <w:tab/>
      </w:r>
      <w:r w:rsidRPr="007F2770">
        <w:rPr>
          <w:noProof/>
        </w:rPr>
        <w:fldChar w:fldCharType="begin" w:fldLock="1"/>
      </w:r>
      <w:r w:rsidRPr="007F2770">
        <w:rPr>
          <w:noProof/>
        </w:rPr>
        <w:instrText xml:space="preserve"> PAGEREF _Toc131395998 \h </w:instrText>
      </w:r>
      <w:r w:rsidRPr="007F2770">
        <w:rPr>
          <w:noProof/>
        </w:rPr>
      </w:r>
      <w:r w:rsidRPr="007F2770">
        <w:rPr>
          <w:noProof/>
        </w:rPr>
        <w:fldChar w:fldCharType="separate"/>
      </w:r>
      <w:r w:rsidRPr="007F2770">
        <w:rPr>
          <w:noProof/>
        </w:rPr>
        <w:t>189</w:t>
      </w:r>
      <w:r w:rsidRPr="007F2770">
        <w:rPr>
          <w:noProof/>
        </w:rPr>
        <w:fldChar w:fldCharType="end"/>
      </w:r>
    </w:p>
    <w:p w14:paraId="7CF2FA49" w14:textId="4BEC39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5.3.20.3</w:t>
      </w:r>
      <w:r w:rsidRPr="007F2770">
        <w:rPr>
          <w:rFonts w:asciiTheme="minorHAnsi" w:eastAsiaTheme="minorEastAsia" w:hAnsiTheme="minorHAnsi" w:cstheme="minorBidi"/>
          <w:noProof/>
          <w:sz w:val="22"/>
          <w:szCs w:val="22"/>
          <w:lang w:eastAsia="en-GB"/>
        </w:rPr>
        <w:tab/>
      </w:r>
      <w:r w:rsidRPr="007F2770">
        <w:rPr>
          <w:noProof/>
          <w:lang w:eastAsia="ko-KR"/>
        </w:rPr>
        <w:t>Requirements for UE in an SNPN</w:t>
      </w:r>
      <w:r w:rsidRPr="007F2770">
        <w:rPr>
          <w:noProof/>
        </w:rPr>
        <w:tab/>
      </w:r>
      <w:r w:rsidRPr="007F2770">
        <w:rPr>
          <w:noProof/>
        </w:rPr>
        <w:fldChar w:fldCharType="begin" w:fldLock="1"/>
      </w:r>
      <w:r w:rsidRPr="007F2770">
        <w:rPr>
          <w:noProof/>
        </w:rPr>
        <w:instrText xml:space="preserve"> PAGEREF _Toc131395999 \h </w:instrText>
      </w:r>
      <w:r w:rsidRPr="007F2770">
        <w:rPr>
          <w:noProof/>
        </w:rPr>
      </w:r>
      <w:r w:rsidRPr="007F2770">
        <w:rPr>
          <w:noProof/>
        </w:rPr>
        <w:fldChar w:fldCharType="separate"/>
      </w:r>
      <w:r w:rsidRPr="007F2770">
        <w:rPr>
          <w:noProof/>
        </w:rPr>
        <w:t>193</w:t>
      </w:r>
      <w:r w:rsidRPr="007F2770">
        <w:rPr>
          <w:noProof/>
        </w:rPr>
        <w:fldChar w:fldCharType="end"/>
      </w:r>
    </w:p>
    <w:p w14:paraId="1078B7C9" w14:textId="32F802D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1</w:t>
      </w:r>
      <w:r w:rsidRPr="007F2770">
        <w:rPr>
          <w:rFonts w:asciiTheme="minorHAnsi" w:eastAsiaTheme="minorEastAsia" w:hAnsiTheme="minorHAnsi" w:cstheme="minorBidi"/>
          <w:noProof/>
          <w:sz w:val="22"/>
          <w:szCs w:val="22"/>
          <w:lang w:eastAsia="en-GB"/>
        </w:rPr>
        <w:tab/>
      </w:r>
      <w:r w:rsidRPr="007F2770">
        <w:rPr>
          <w:noProof/>
        </w:rPr>
        <w:t>CIoT 5GS optimizations</w:t>
      </w:r>
      <w:r w:rsidRPr="007F2770">
        <w:rPr>
          <w:noProof/>
        </w:rPr>
        <w:tab/>
      </w:r>
      <w:r w:rsidRPr="007F2770">
        <w:rPr>
          <w:noProof/>
        </w:rPr>
        <w:fldChar w:fldCharType="begin" w:fldLock="1"/>
      </w:r>
      <w:r w:rsidRPr="007F2770">
        <w:rPr>
          <w:noProof/>
        </w:rPr>
        <w:instrText xml:space="preserve"> PAGEREF _Toc131396000 \h </w:instrText>
      </w:r>
      <w:r w:rsidRPr="007F2770">
        <w:rPr>
          <w:noProof/>
        </w:rPr>
      </w:r>
      <w:r w:rsidRPr="007F2770">
        <w:rPr>
          <w:noProof/>
        </w:rPr>
        <w:fldChar w:fldCharType="separate"/>
      </w:r>
      <w:r w:rsidRPr="007F2770">
        <w:rPr>
          <w:noProof/>
        </w:rPr>
        <w:t>197</w:t>
      </w:r>
      <w:r w:rsidRPr="007F2770">
        <w:rPr>
          <w:noProof/>
        </w:rPr>
        <w:fldChar w:fldCharType="end"/>
      </w:r>
    </w:p>
    <w:p w14:paraId="022F57D7" w14:textId="5F14F0F2"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w:t>
      </w:r>
      <w:r w:rsidRPr="007F2770">
        <w:rPr>
          <w:noProof/>
          <w:lang w:val="en-US" w:eastAsia="zh-CN"/>
        </w:rPr>
        <w:t>22</w:t>
      </w:r>
      <w:r w:rsidRPr="007F2770">
        <w:rPr>
          <w:rFonts w:asciiTheme="minorHAnsi" w:eastAsiaTheme="minorEastAsia" w:hAnsiTheme="minorHAnsi" w:cstheme="minorBidi"/>
          <w:noProof/>
          <w:sz w:val="22"/>
          <w:szCs w:val="22"/>
          <w:lang w:eastAsia="en-GB"/>
        </w:rPr>
        <w:tab/>
      </w:r>
      <w:r w:rsidRPr="007F2770">
        <w:rPr>
          <w:noProof/>
          <w:lang w:val="en-US"/>
        </w:rPr>
        <w:t xml:space="preserve">Interaction between </w:t>
      </w:r>
      <w:r w:rsidRPr="007F2770">
        <w:rPr>
          <w:noProof/>
          <w:lang w:val="en-US" w:eastAsia="zh-CN"/>
        </w:rPr>
        <w:t xml:space="preserve">MICO mode with active time </w:t>
      </w:r>
      <w:r w:rsidRPr="007F2770">
        <w:rPr>
          <w:noProof/>
          <w:lang w:val="en-US"/>
        </w:rPr>
        <w:t>and extended idle mode DRX cycle</w:t>
      </w:r>
      <w:r w:rsidRPr="007F2770">
        <w:rPr>
          <w:noProof/>
        </w:rPr>
        <w:tab/>
      </w:r>
      <w:r w:rsidRPr="007F2770">
        <w:rPr>
          <w:noProof/>
        </w:rPr>
        <w:fldChar w:fldCharType="begin" w:fldLock="1"/>
      </w:r>
      <w:r w:rsidRPr="007F2770">
        <w:rPr>
          <w:noProof/>
        </w:rPr>
        <w:instrText xml:space="preserve"> PAGEREF _Toc131396001 \h </w:instrText>
      </w:r>
      <w:r w:rsidRPr="007F2770">
        <w:rPr>
          <w:noProof/>
        </w:rPr>
      </w:r>
      <w:r w:rsidRPr="007F2770">
        <w:rPr>
          <w:noProof/>
        </w:rPr>
        <w:fldChar w:fldCharType="separate"/>
      </w:r>
      <w:r w:rsidRPr="007F2770">
        <w:rPr>
          <w:noProof/>
        </w:rPr>
        <w:t>199</w:t>
      </w:r>
      <w:r w:rsidRPr="007F2770">
        <w:rPr>
          <w:noProof/>
        </w:rPr>
        <w:fldChar w:fldCharType="end"/>
      </w:r>
    </w:p>
    <w:p w14:paraId="6D4980F6" w14:textId="6E83669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3</w:t>
      </w:r>
      <w:r w:rsidRPr="007F2770">
        <w:rPr>
          <w:rFonts w:asciiTheme="minorHAnsi" w:eastAsiaTheme="minorEastAsia" w:hAnsiTheme="minorHAnsi" w:cstheme="minorBidi"/>
          <w:noProof/>
          <w:sz w:val="22"/>
          <w:szCs w:val="22"/>
          <w:lang w:eastAsia="en-GB"/>
        </w:rPr>
        <w:tab/>
      </w:r>
      <w:r w:rsidRPr="007F2770">
        <w:rPr>
          <w:noProof/>
        </w:rPr>
        <w:t>Forbidden wireline access area</w:t>
      </w:r>
      <w:r w:rsidRPr="007F2770">
        <w:rPr>
          <w:noProof/>
        </w:rPr>
        <w:tab/>
      </w:r>
      <w:r w:rsidRPr="007F2770">
        <w:rPr>
          <w:noProof/>
        </w:rPr>
        <w:fldChar w:fldCharType="begin" w:fldLock="1"/>
      </w:r>
      <w:r w:rsidRPr="007F2770">
        <w:rPr>
          <w:noProof/>
        </w:rPr>
        <w:instrText xml:space="preserve"> PAGEREF _Toc131396002 \h </w:instrText>
      </w:r>
      <w:r w:rsidRPr="007F2770">
        <w:rPr>
          <w:noProof/>
        </w:rPr>
      </w:r>
      <w:r w:rsidRPr="007F2770">
        <w:rPr>
          <w:noProof/>
        </w:rPr>
        <w:fldChar w:fldCharType="separate"/>
      </w:r>
      <w:r w:rsidRPr="007F2770">
        <w:rPr>
          <w:noProof/>
        </w:rPr>
        <w:t>199</w:t>
      </w:r>
      <w:r w:rsidRPr="007F2770">
        <w:rPr>
          <w:noProof/>
        </w:rPr>
        <w:fldChar w:fldCharType="end"/>
      </w:r>
    </w:p>
    <w:p w14:paraId="37E53D81" w14:textId="514A0E59"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24</w:t>
      </w:r>
      <w:r w:rsidRPr="007F2770">
        <w:rPr>
          <w:rFonts w:asciiTheme="minorHAnsi" w:eastAsiaTheme="minorEastAsia" w:hAnsiTheme="minorHAnsi" w:cstheme="minorBidi"/>
          <w:noProof/>
          <w:sz w:val="22"/>
          <w:szCs w:val="22"/>
          <w:lang w:eastAsia="en-GB"/>
        </w:rPr>
        <w:tab/>
      </w:r>
      <w:r w:rsidRPr="007F2770">
        <w:rPr>
          <w:noProof/>
          <w:lang w:eastAsia="ko-KR"/>
        </w:rPr>
        <w:t>WUS</w:t>
      </w:r>
      <w:r w:rsidRPr="007F2770">
        <w:rPr>
          <w:noProof/>
        </w:rPr>
        <w:t xml:space="preserve"> assistance</w:t>
      </w:r>
      <w:r w:rsidRPr="007F2770">
        <w:rPr>
          <w:noProof/>
        </w:rPr>
        <w:tab/>
      </w:r>
      <w:r w:rsidRPr="007F2770">
        <w:rPr>
          <w:noProof/>
        </w:rPr>
        <w:fldChar w:fldCharType="begin" w:fldLock="1"/>
      </w:r>
      <w:r w:rsidRPr="007F2770">
        <w:rPr>
          <w:noProof/>
        </w:rPr>
        <w:instrText xml:space="preserve"> PAGEREF _Toc131396003 \h </w:instrText>
      </w:r>
      <w:r w:rsidRPr="007F2770">
        <w:rPr>
          <w:noProof/>
        </w:rPr>
      </w:r>
      <w:r w:rsidRPr="007F2770">
        <w:rPr>
          <w:noProof/>
        </w:rPr>
        <w:fldChar w:fldCharType="separate"/>
      </w:r>
      <w:r w:rsidRPr="007F2770">
        <w:rPr>
          <w:noProof/>
        </w:rPr>
        <w:t>200</w:t>
      </w:r>
      <w:r w:rsidRPr="007F2770">
        <w:rPr>
          <w:noProof/>
        </w:rPr>
        <w:fldChar w:fldCharType="end"/>
      </w:r>
    </w:p>
    <w:p w14:paraId="70754A10" w14:textId="4288777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25</w:t>
      </w:r>
      <w:r w:rsidRPr="007F2770">
        <w:rPr>
          <w:rFonts w:asciiTheme="minorHAnsi" w:eastAsiaTheme="minorEastAsia" w:hAnsiTheme="minorHAnsi" w:cstheme="minorBidi"/>
          <w:noProof/>
          <w:sz w:val="22"/>
          <w:szCs w:val="22"/>
          <w:lang w:eastAsia="en-GB"/>
        </w:rPr>
        <w:tab/>
      </w:r>
      <w:r w:rsidRPr="007F2770">
        <w:rPr>
          <w:noProof/>
          <w:lang w:eastAsia="ko-KR"/>
        </w:rPr>
        <w:t>Paging Early Indication with Paging Subgrouping Assistance</w:t>
      </w:r>
      <w:r w:rsidRPr="007F2770">
        <w:rPr>
          <w:noProof/>
        </w:rPr>
        <w:tab/>
      </w:r>
      <w:r w:rsidRPr="007F2770">
        <w:rPr>
          <w:noProof/>
        </w:rPr>
        <w:fldChar w:fldCharType="begin" w:fldLock="1"/>
      </w:r>
      <w:r w:rsidRPr="007F2770">
        <w:rPr>
          <w:noProof/>
        </w:rPr>
        <w:instrText xml:space="preserve"> PAGEREF _Toc131396004 \h </w:instrText>
      </w:r>
      <w:r w:rsidRPr="007F2770">
        <w:rPr>
          <w:noProof/>
        </w:rPr>
      </w:r>
      <w:r w:rsidRPr="007F2770">
        <w:rPr>
          <w:noProof/>
        </w:rPr>
        <w:fldChar w:fldCharType="separate"/>
      </w:r>
      <w:r w:rsidRPr="007F2770">
        <w:rPr>
          <w:noProof/>
        </w:rPr>
        <w:t>200</w:t>
      </w:r>
      <w:r w:rsidRPr="007F2770">
        <w:rPr>
          <w:noProof/>
        </w:rPr>
        <w:fldChar w:fldCharType="end"/>
      </w:r>
    </w:p>
    <w:p w14:paraId="5EA73D99" w14:textId="78F1D81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6</w:t>
      </w:r>
      <w:r w:rsidRPr="007F2770">
        <w:rPr>
          <w:rFonts w:asciiTheme="minorHAnsi" w:eastAsiaTheme="minorEastAsia" w:hAnsiTheme="minorHAnsi" w:cstheme="minorBidi"/>
          <w:noProof/>
          <w:sz w:val="22"/>
          <w:szCs w:val="22"/>
          <w:lang w:eastAsia="en-GB"/>
        </w:rPr>
        <w:tab/>
      </w:r>
      <w:r w:rsidRPr="007F2770">
        <w:rPr>
          <w:noProof/>
        </w:rPr>
        <w:t>Support for unavailability period</w:t>
      </w:r>
      <w:r w:rsidRPr="007F2770">
        <w:rPr>
          <w:noProof/>
        </w:rPr>
        <w:tab/>
      </w:r>
      <w:r w:rsidRPr="007F2770">
        <w:rPr>
          <w:noProof/>
        </w:rPr>
        <w:fldChar w:fldCharType="begin" w:fldLock="1"/>
      </w:r>
      <w:r w:rsidRPr="007F2770">
        <w:rPr>
          <w:noProof/>
        </w:rPr>
        <w:instrText xml:space="preserve"> PAGEREF _Toc131396005 \h </w:instrText>
      </w:r>
      <w:r w:rsidRPr="007F2770">
        <w:rPr>
          <w:noProof/>
        </w:rPr>
      </w:r>
      <w:r w:rsidRPr="007F2770">
        <w:rPr>
          <w:noProof/>
        </w:rPr>
        <w:fldChar w:fldCharType="separate"/>
      </w:r>
      <w:r w:rsidRPr="007F2770">
        <w:rPr>
          <w:noProof/>
        </w:rPr>
        <w:t>201</w:t>
      </w:r>
      <w:r w:rsidRPr="007F2770">
        <w:rPr>
          <w:noProof/>
        </w:rPr>
        <w:fldChar w:fldCharType="end"/>
      </w:r>
    </w:p>
    <w:p w14:paraId="50F3051A" w14:textId="7C5DDAA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4</w:t>
      </w:r>
      <w:r w:rsidRPr="007F2770">
        <w:rPr>
          <w:rFonts w:asciiTheme="minorHAnsi" w:eastAsiaTheme="minorEastAsia" w:hAnsiTheme="minorHAnsi" w:cstheme="minorBidi"/>
          <w:noProof/>
          <w:sz w:val="22"/>
          <w:szCs w:val="22"/>
          <w:lang w:eastAsia="en-GB"/>
        </w:rPr>
        <w:tab/>
      </w:r>
      <w:r w:rsidRPr="007F2770">
        <w:rPr>
          <w:noProof/>
        </w:rPr>
        <w:t>5GMM common procedures</w:t>
      </w:r>
      <w:r w:rsidRPr="007F2770">
        <w:rPr>
          <w:noProof/>
        </w:rPr>
        <w:tab/>
      </w:r>
      <w:r w:rsidRPr="007F2770">
        <w:rPr>
          <w:noProof/>
        </w:rPr>
        <w:fldChar w:fldCharType="begin" w:fldLock="1"/>
      </w:r>
      <w:r w:rsidRPr="007F2770">
        <w:rPr>
          <w:noProof/>
        </w:rPr>
        <w:instrText xml:space="preserve"> PAGEREF _Toc131396006 \h </w:instrText>
      </w:r>
      <w:r w:rsidRPr="007F2770">
        <w:rPr>
          <w:noProof/>
        </w:rPr>
      </w:r>
      <w:r w:rsidRPr="007F2770">
        <w:rPr>
          <w:noProof/>
        </w:rPr>
        <w:fldChar w:fldCharType="separate"/>
      </w:r>
      <w:r w:rsidRPr="007F2770">
        <w:rPr>
          <w:noProof/>
        </w:rPr>
        <w:t>202</w:t>
      </w:r>
      <w:r w:rsidRPr="007F2770">
        <w:rPr>
          <w:noProof/>
        </w:rPr>
        <w:fldChar w:fldCharType="end"/>
      </w:r>
    </w:p>
    <w:p w14:paraId="16178D37" w14:textId="4910EBF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1</w:t>
      </w:r>
      <w:r w:rsidRPr="007F2770">
        <w:rPr>
          <w:rFonts w:asciiTheme="minorHAnsi" w:eastAsiaTheme="minorEastAsia" w:hAnsiTheme="minorHAnsi" w:cstheme="minorBidi"/>
          <w:noProof/>
          <w:sz w:val="22"/>
          <w:szCs w:val="22"/>
          <w:lang w:eastAsia="en-GB"/>
        </w:rPr>
        <w:tab/>
      </w:r>
      <w:r w:rsidRPr="007F2770">
        <w:rPr>
          <w:noProof/>
        </w:rPr>
        <w:t>Primary authentication and key agreement procedure</w:t>
      </w:r>
      <w:r w:rsidRPr="007F2770">
        <w:rPr>
          <w:noProof/>
        </w:rPr>
        <w:tab/>
      </w:r>
      <w:r w:rsidRPr="007F2770">
        <w:rPr>
          <w:noProof/>
        </w:rPr>
        <w:fldChar w:fldCharType="begin" w:fldLock="1"/>
      </w:r>
      <w:r w:rsidRPr="007F2770">
        <w:rPr>
          <w:noProof/>
        </w:rPr>
        <w:instrText xml:space="preserve"> PAGEREF _Toc131396007 \h </w:instrText>
      </w:r>
      <w:r w:rsidRPr="007F2770">
        <w:rPr>
          <w:noProof/>
        </w:rPr>
      </w:r>
      <w:r w:rsidRPr="007F2770">
        <w:rPr>
          <w:noProof/>
        </w:rPr>
        <w:fldChar w:fldCharType="separate"/>
      </w:r>
      <w:r w:rsidRPr="007F2770">
        <w:rPr>
          <w:noProof/>
        </w:rPr>
        <w:t>202</w:t>
      </w:r>
      <w:r w:rsidRPr="007F2770">
        <w:rPr>
          <w:noProof/>
        </w:rPr>
        <w:fldChar w:fldCharType="end"/>
      </w:r>
    </w:p>
    <w:p w14:paraId="2091377F" w14:textId="1698C2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08 \h </w:instrText>
      </w:r>
      <w:r w:rsidRPr="007F2770">
        <w:rPr>
          <w:noProof/>
        </w:rPr>
      </w:r>
      <w:r w:rsidRPr="007F2770">
        <w:rPr>
          <w:noProof/>
        </w:rPr>
        <w:fldChar w:fldCharType="separate"/>
      </w:r>
      <w:r w:rsidRPr="007F2770">
        <w:rPr>
          <w:noProof/>
        </w:rPr>
        <w:t>202</w:t>
      </w:r>
      <w:r w:rsidRPr="007F2770">
        <w:rPr>
          <w:noProof/>
        </w:rPr>
        <w:fldChar w:fldCharType="end"/>
      </w:r>
    </w:p>
    <w:p w14:paraId="7E0AC5AB" w14:textId="29C8A6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1.2</w:t>
      </w:r>
      <w:r w:rsidRPr="007F2770">
        <w:rPr>
          <w:rFonts w:asciiTheme="minorHAnsi" w:eastAsiaTheme="minorEastAsia" w:hAnsiTheme="minorHAnsi" w:cstheme="minorBidi"/>
          <w:noProof/>
          <w:sz w:val="22"/>
          <w:szCs w:val="22"/>
          <w:lang w:eastAsia="en-GB"/>
        </w:rPr>
        <w:tab/>
      </w:r>
      <w:r w:rsidRPr="007F2770">
        <w:rPr>
          <w:noProof/>
        </w:rPr>
        <w:t>EAP based primary authentication and key agreement procedure</w:t>
      </w:r>
      <w:r w:rsidRPr="007F2770">
        <w:rPr>
          <w:noProof/>
        </w:rPr>
        <w:tab/>
      </w:r>
      <w:r w:rsidRPr="007F2770">
        <w:rPr>
          <w:noProof/>
        </w:rPr>
        <w:fldChar w:fldCharType="begin" w:fldLock="1"/>
      </w:r>
      <w:r w:rsidRPr="007F2770">
        <w:rPr>
          <w:noProof/>
        </w:rPr>
        <w:instrText xml:space="preserve"> PAGEREF _Toc131396009 \h </w:instrText>
      </w:r>
      <w:r w:rsidRPr="007F2770">
        <w:rPr>
          <w:noProof/>
        </w:rPr>
      </w:r>
      <w:r w:rsidRPr="007F2770">
        <w:rPr>
          <w:noProof/>
        </w:rPr>
        <w:fldChar w:fldCharType="separate"/>
      </w:r>
      <w:r w:rsidRPr="007F2770">
        <w:rPr>
          <w:noProof/>
        </w:rPr>
        <w:t>202</w:t>
      </w:r>
      <w:r w:rsidRPr="007F2770">
        <w:rPr>
          <w:noProof/>
        </w:rPr>
        <w:fldChar w:fldCharType="end"/>
      </w:r>
    </w:p>
    <w:p w14:paraId="7E4E3CB6" w14:textId="41D7E73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10 \h </w:instrText>
      </w:r>
      <w:r w:rsidRPr="007F2770">
        <w:rPr>
          <w:noProof/>
        </w:rPr>
      </w:r>
      <w:r w:rsidRPr="007F2770">
        <w:rPr>
          <w:noProof/>
        </w:rPr>
        <w:fldChar w:fldCharType="separate"/>
      </w:r>
      <w:r w:rsidRPr="007F2770">
        <w:rPr>
          <w:noProof/>
        </w:rPr>
        <w:t>202</w:t>
      </w:r>
      <w:r w:rsidRPr="007F2770">
        <w:rPr>
          <w:noProof/>
        </w:rPr>
        <w:fldChar w:fldCharType="end"/>
      </w:r>
    </w:p>
    <w:p w14:paraId="1A7BFB3F" w14:textId="3658558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2</w:t>
      </w:r>
      <w:r w:rsidRPr="007F2770">
        <w:rPr>
          <w:rFonts w:asciiTheme="minorHAnsi" w:eastAsiaTheme="minorEastAsia" w:hAnsiTheme="minorHAnsi" w:cstheme="minorBidi"/>
          <w:noProof/>
          <w:sz w:val="22"/>
          <w:szCs w:val="22"/>
          <w:lang w:eastAsia="en-GB"/>
        </w:rPr>
        <w:tab/>
      </w:r>
      <w:r w:rsidRPr="007F2770">
        <w:rPr>
          <w:noProof/>
        </w:rPr>
        <w:t>EAP-AKA' related procedures</w:t>
      </w:r>
      <w:r w:rsidRPr="007F2770">
        <w:rPr>
          <w:noProof/>
        </w:rPr>
        <w:tab/>
      </w:r>
      <w:r w:rsidRPr="007F2770">
        <w:rPr>
          <w:noProof/>
        </w:rPr>
        <w:fldChar w:fldCharType="begin" w:fldLock="1"/>
      </w:r>
      <w:r w:rsidRPr="007F2770">
        <w:rPr>
          <w:noProof/>
        </w:rPr>
        <w:instrText xml:space="preserve"> PAGEREF _Toc131396011 \h </w:instrText>
      </w:r>
      <w:r w:rsidRPr="007F2770">
        <w:rPr>
          <w:noProof/>
        </w:rPr>
      </w:r>
      <w:r w:rsidRPr="007F2770">
        <w:rPr>
          <w:noProof/>
        </w:rPr>
        <w:fldChar w:fldCharType="separate"/>
      </w:r>
      <w:r w:rsidRPr="007F2770">
        <w:rPr>
          <w:noProof/>
        </w:rPr>
        <w:t>205</w:t>
      </w:r>
      <w:r w:rsidRPr="007F2770">
        <w:rPr>
          <w:noProof/>
        </w:rPr>
        <w:fldChar w:fldCharType="end"/>
      </w:r>
    </w:p>
    <w:p w14:paraId="21624D5F" w14:textId="06E6F73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3</w:t>
      </w:r>
      <w:r w:rsidRPr="007F2770">
        <w:rPr>
          <w:rFonts w:asciiTheme="minorHAnsi" w:eastAsiaTheme="minorEastAsia" w:hAnsiTheme="minorHAnsi" w:cstheme="minorBidi"/>
          <w:noProof/>
          <w:sz w:val="22"/>
          <w:szCs w:val="22"/>
          <w:lang w:eastAsia="en-GB"/>
        </w:rPr>
        <w:tab/>
      </w:r>
      <w:r w:rsidRPr="007F2770">
        <w:rPr>
          <w:noProof/>
        </w:rPr>
        <w:t>EAP-TLS related procedures</w:t>
      </w:r>
      <w:r w:rsidRPr="007F2770">
        <w:rPr>
          <w:noProof/>
        </w:rPr>
        <w:tab/>
      </w:r>
      <w:r w:rsidRPr="007F2770">
        <w:rPr>
          <w:noProof/>
        </w:rPr>
        <w:fldChar w:fldCharType="begin" w:fldLock="1"/>
      </w:r>
      <w:r w:rsidRPr="007F2770">
        <w:rPr>
          <w:noProof/>
        </w:rPr>
        <w:instrText xml:space="preserve"> PAGEREF _Toc131396012 \h </w:instrText>
      </w:r>
      <w:r w:rsidRPr="007F2770">
        <w:rPr>
          <w:noProof/>
        </w:rPr>
      </w:r>
      <w:r w:rsidRPr="007F2770">
        <w:rPr>
          <w:noProof/>
        </w:rPr>
        <w:fldChar w:fldCharType="separate"/>
      </w:r>
      <w:r w:rsidRPr="007F2770">
        <w:rPr>
          <w:noProof/>
        </w:rPr>
        <w:t>212</w:t>
      </w:r>
      <w:r w:rsidRPr="007F2770">
        <w:rPr>
          <w:noProof/>
        </w:rPr>
        <w:fldChar w:fldCharType="end"/>
      </w:r>
    </w:p>
    <w:p w14:paraId="533EF2CD" w14:textId="38AD405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3A</w:t>
      </w:r>
      <w:r w:rsidRPr="007F2770">
        <w:rPr>
          <w:rFonts w:asciiTheme="minorHAnsi" w:eastAsiaTheme="minorEastAsia" w:hAnsiTheme="minorHAnsi" w:cstheme="minorBidi"/>
          <w:noProof/>
          <w:sz w:val="22"/>
          <w:szCs w:val="22"/>
          <w:lang w:eastAsia="en-GB"/>
        </w:rPr>
        <w:tab/>
      </w:r>
      <w:r w:rsidRPr="007F2770">
        <w:rPr>
          <w:noProof/>
        </w:rPr>
        <w:t>Procedures related to EAP methods other than EAP-AKA' and EAP-TLS</w:t>
      </w:r>
      <w:r w:rsidRPr="007F2770">
        <w:rPr>
          <w:noProof/>
        </w:rPr>
        <w:tab/>
      </w:r>
      <w:r w:rsidRPr="007F2770">
        <w:rPr>
          <w:noProof/>
        </w:rPr>
        <w:fldChar w:fldCharType="begin" w:fldLock="1"/>
      </w:r>
      <w:r w:rsidRPr="007F2770">
        <w:rPr>
          <w:noProof/>
        </w:rPr>
        <w:instrText xml:space="preserve"> PAGEREF _Toc131396013 \h </w:instrText>
      </w:r>
      <w:r w:rsidRPr="007F2770">
        <w:rPr>
          <w:noProof/>
        </w:rPr>
      </w:r>
      <w:r w:rsidRPr="007F2770">
        <w:rPr>
          <w:noProof/>
        </w:rPr>
        <w:fldChar w:fldCharType="separate"/>
      </w:r>
      <w:r w:rsidRPr="007F2770">
        <w:rPr>
          <w:noProof/>
        </w:rPr>
        <w:t>216</w:t>
      </w:r>
      <w:r w:rsidRPr="007F2770">
        <w:rPr>
          <w:noProof/>
        </w:rPr>
        <w:fldChar w:fldCharType="end"/>
      </w:r>
    </w:p>
    <w:p w14:paraId="30F592A4" w14:textId="21D7941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3B</w:t>
      </w:r>
      <w:r w:rsidRPr="007F2770">
        <w:rPr>
          <w:rFonts w:asciiTheme="minorHAnsi" w:eastAsiaTheme="minorEastAsia" w:hAnsiTheme="minorHAnsi" w:cstheme="minorBidi"/>
          <w:noProof/>
          <w:sz w:val="22"/>
          <w:szCs w:val="22"/>
          <w:lang w:eastAsia="en-GB"/>
        </w:rPr>
        <w:tab/>
      </w:r>
      <w:r w:rsidRPr="007F2770">
        <w:rPr>
          <w:noProof/>
        </w:rPr>
        <w:t>Procedures related to EAP methods used for primary authentication of an N5GC device</w:t>
      </w:r>
      <w:r w:rsidRPr="007F2770">
        <w:rPr>
          <w:noProof/>
        </w:rPr>
        <w:tab/>
      </w:r>
      <w:r w:rsidRPr="007F2770">
        <w:rPr>
          <w:noProof/>
        </w:rPr>
        <w:fldChar w:fldCharType="begin" w:fldLock="1"/>
      </w:r>
      <w:r w:rsidRPr="007F2770">
        <w:rPr>
          <w:noProof/>
        </w:rPr>
        <w:instrText xml:space="preserve"> PAGEREF _Toc131396014 \h </w:instrText>
      </w:r>
      <w:r w:rsidRPr="007F2770">
        <w:rPr>
          <w:noProof/>
        </w:rPr>
      </w:r>
      <w:r w:rsidRPr="007F2770">
        <w:rPr>
          <w:noProof/>
        </w:rPr>
        <w:fldChar w:fldCharType="separate"/>
      </w:r>
      <w:r w:rsidRPr="007F2770">
        <w:rPr>
          <w:noProof/>
        </w:rPr>
        <w:t>220</w:t>
      </w:r>
      <w:r w:rsidRPr="007F2770">
        <w:rPr>
          <w:noProof/>
        </w:rPr>
        <w:fldChar w:fldCharType="end"/>
      </w:r>
    </w:p>
    <w:p w14:paraId="58077432" w14:textId="0FA7D44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4</w:t>
      </w:r>
      <w:r w:rsidRPr="007F2770">
        <w:rPr>
          <w:rFonts w:asciiTheme="minorHAnsi" w:eastAsiaTheme="minorEastAsia" w:hAnsiTheme="minorHAnsi" w:cstheme="minorBidi"/>
          <w:noProof/>
          <w:sz w:val="22"/>
          <w:szCs w:val="22"/>
          <w:lang w:eastAsia="en-GB"/>
        </w:rPr>
        <w:tab/>
      </w:r>
      <w:r w:rsidRPr="007F2770">
        <w:rPr>
          <w:noProof/>
        </w:rPr>
        <w:t>EAP message reliable transport procedure</w:t>
      </w:r>
      <w:r w:rsidRPr="007F2770">
        <w:rPr>
          <w:noProof/>
        </w:rPr>
        <w:tab/>
      </w:r>
      <w:r w:rsidRPr="007F2770">
        <w:rPr>
          <w:noProof/>
        </w:rPr>
        <w:fldChar w:fldCharType="begin" w:fldLock="1"/>
      </w:r>
      <w:r w:rsidRPr="007F2770">
        <w:rPr>
          <w:noProof/>
        </w:rPr>
        <w:instrText xml:space="preserve"> PAGEREF _Toc131396015 \h </w:instrText>
      </w:r>
      <w:r w:rsidRPr="007F2770">
        <w:rPr>
          <w:noProof/>
        </w:rPr>
      </w:r>
      <w:r w:rsidRPr="007F2770">
        <w:rPr>
          <w:noProof/>
        </w:rPr>
        <w:fldChar w:fldCharType="separate"/>
      </w:r>
      <w:r w:rsidRPr="007F2770">
        <w:rPr>
          <w:noProof/>
        </w:rPr>
        <w:t>222</w:t>
      </w:r>
      <w:r w:rsidRPr="007F2770">
        <w:rPr>
          <w:noProof/>
        </w:rPr>
        <w:fldChar w:fldCharType="end"/>
      </w:r>
    </w:p>
    <w:p w14:paraId="31017B1B" w14:textId="2646C84B"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4.1.2.4.3</w:t>
      </w:r>
      <w:r w:rsidRPr="007F2770">
        <w:rPr>
          <w:rFonts w:asciiTheme="minorHAnsi" w:eastAsiaTheme="minorEastAsia" w:hAnsiTheme="minorHAnsi" w:cstheme="minorBidi"/>
          <w:noProof/>
          <w:sz w:val="22"/>
          <w:szCs w:val="22"/>
          <w:lang w:eastAsia="en-GB"/>
        </w:rPr>
        <w:tab/>
      </w:r>
      <w:r w:rsidRPr="007F2770">
        <w:rPr>
          <w:noProof/>
        </w:rPr>
        <w:t>EAP message reliable transport procedure accepted by the UE</w:t>
      </w:r>
      <w:r w:rsidRPr="007F2770">
        <w:rPr>
          <w:noProof/>
        </w:rPr>
        <w:tab/>
      </w:r>
      <w:r w:rsidRPr="007F2770">
        <w:rPr>
          <w:noProof/>
        </w:rPr>
        <w:fldChar w:fldCharType="begin" w:fldLock="1"/>
      </w:r>
      <w:r w:rsidRPr="007F2770">
        <w:rPr>
          <w:noProof/>
        </w:rPr>
        <w:instrText xml:space="preserve"> PAGEREF _Toc131396016 \h </w:instrText>
      </w:r>
      <w:r w:rsidRPr="007F2770">
        <w:rPr>
          <w:noProof/>
        </w:rPr>
      </w:r>
      <w:r w:rsidRPr="007F2770">
        <w:rPr>
          <w:noProof/>
        </w:rPr>
        <w:fldChar w:fldCharType="separate"/>
      </w:r>
      <w:r w:rsidRPr="007F2770">
        <w:rPr>
          <w:noProof/>
        </w:rPr>
        <w:t>222</w:t>
      </w:r>
      <w:r w:rsidRPr="007F2770">
        <w:rPr>
          <w:noProof/>
        </w:rPr>
        <w:fldChar w:fldCharType="end"/>
      </w:r>
    </w:p>
    <w:p w14:paraId="20DC8597" w14:textId="743F2CCE"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4.1.2.4.4</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17 \h </w:instrText>
      </w:r>
      <w:r w:rsidRPr="007F2770">
        <w:rPr>
          <w:noProof/>
        </w:rPr>
      </w:r>
      <w:r w:rsidRPr="007F2770">
        <w:rPr>
          <w:noProof/>
        </w:rPr>
        <w:fldChar w:fldCharType="separate"/>
      </w:r>
      <w:r w:rsidRPr="007F2770">
        <w:rPr>
          <w:noProof/>
        </w:rPr>
        <w:t>223</w:t>
      </w:r>
      <w:r w:rsidRPr="007F2770">
        <w:rPr>
          <w:noProof/>
        </w:rPr>
        <w:fldChar w:fldCharType="end"/>
      </w:r>
    </w:p>
    <w:p w14:paraId="46FDAFF9" w14:textId="04EDC4EB"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4.1.2.4.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18 \h </w:instrText>
      </w:r>
      <w:r w:rsidRPr="007F2770">
        <w:rPr>
          <w:noProof/>
        </w:rPr>
      </w:r>
      <w:r w:rsidRPr="007F2770">
        <w:rPr>
          <w:noProof/>
        </w:rPr>
        <w:fldChar w:fldCharType="separate"/>
      </w:r>
      <w:r w:rsidRPr="007F2770">
        <w:rPr>
          <w:noProof/>
        </w:rPr>
        <w:t>223</w:t>
      </w:r>
      <w:r w:rsidRPr="007F2770">
        <w:rPr>
          <w:noProof/>
        </w:rPr>
        <w:fldChar w:fldCharType="end"/>
      </w:r>
    </w:p>
    <w:p w14:paraId="0D54AD31" w14:textId="3E733DC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5</w:t>
      </w:r>
      <w:r w:rsidRPr="007F2770">
        <w:rPr>
          <w:rFonts w:asciiTheme="minorHAnsi" w:eastAsiaTheme="minorEastAsia" w:hAnsiTheme="minorHAnsi" w:cstheme="minorBidi"/>
          <w:noProof/>
          <w:sz w:val="22"/>
          <w:szCs w:val="22"/>
          <w:lang w:eastAsia="en-GB"/>
        </w:rPr>
        <w:tab/>
      </w:r>
      <w:r w:rsidRPr="007F2770">
        <w:rPr>
          <w:noProof/>
        </w:rPr>
        <w:t>EAP result message transport procedure</w:t>
      </w:r>
      <w:r w:rsidRPr="007F2770">
        <w:rPr>
          <w:noProof/>
        </w:rPr>
        <w:tab/>
      </w:r>
      <w:r w:rsidRPr="007F2770">
        <w:rPr>
          <w:noProof/>
        </w:rPr>
        <w:fldChar w:fldCharType="begin" w:fldLock="1"/>
      </w:r>
      <w:r w:rsidRPr="007F2770">
        <w:rPr>
          <w:noProof/>
        </w:rPr>
        <w:instrText xml:space="preserve"> PAGEREF _Toc131396019 \h </w:instrText>
      </w:r>
      <w:r w:rsidRPr="007F2770">
        <w:rPr>
          <w:noProof/>
        </w:rPr>
      </w:r>
      <w:r w:rsidRPr="007F2770">
        <w:rPr>
          <w:noProof/>
        </w:rPr>
        <w:fldChar w:fldCharType="separate"/>
      </w:r>
      <w:r w:rsidRPr="007F2770">
        <w:rPr>
          <w:noProof/>
        </w:rPr>
        <w:t>225</w:t>
      </w:r>
      <w:r w:rsidRPr="007F2770">
        <w:rPr>
          <w:noProof/>
        </w:rPr>
        <w:fldChar w:fldCharType="end"/>
      </w:r>
    </w:p>
    <w:p w14:paraId="0484DA17" w14:textId="476CC32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1.3</w:t>
      </w:r>
      <w:r w:rsidRPr="007F2770">
        <w:rPr>
          <w:rFonts w:asciiTheme="minorHAnsi" w:eastAsiaTheme="minorEastAsia" w:hAnsiTheme="minorHAnsi" w:cstheme="minorBidi"/>
          <w:noProof/>
          <w:sz w:val="22"/>
          <w:szCs w:val="22"/>
          <w:lang w:eastAsia="en-GB"/>
        </w:rPr>
        <w:tab/>
      </w:r>
      <w:r w:rsidRPr="007F2770">
        <w:rPr>
          <w:noProof/>
        </w:rPr>
        <w:t>5G AKA based primary authentication and key agreement procedure</w:t>
      </w:r>
      <w:r w:rsidRPr="007F2770">
        <w:rPr>
          <w:noProof/>
        </w:rPr>
        <w:tab/>
      </w:r>
      <w:r w:rsidRPr="007F2770">
        <w:rPr>
          <w:noProof/>
        </w:rPr>
        <w:fldChar w:fldCharType="begin" w:fldLock="1"/>
      </w:r>
      <w:r w:rsidRPr="007F2770">
        <w:rPr>
          <w:noProof/>
        </w:rPr>
        <w:instrText xml:space="preserve"> PAGEREF _Toc131396020 \h </w:instrText>
      </w:r>
      <w:r w:rsidRPr="007F2770">
        <w:rPr>
          <w:noProof/>
        </w:rPr>
      </w:r>
      <w:r w:rsidRPr="007F2770">
        <w:rPr>
          <w:noProof/>
        </w:rPr>
        <w:fldChar w:fldCharType="separate"/>
      </w:r>
      <w:r w:rsidRPr="007F2770">
        <w:rPr>
          <w:noProof/>
        </w:rPr>
        <w:t>226</w:t>
      </w:r>
      <w:r w:rsidRPr="007F2770">
        <w:rPr>
          <w:noProof/>
        </w:rPr>
        <w:fldChar w:fldCharType="end"/>
      </w:r>
    </w:p>
    <w:p w14:paraId="77AF5B0D" w14:textId="5EB6CB9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21 \h </w:instrText>
      </w:r>
      <w:r w:rsidRPr="007F2770">
        <w:rPr>
          <w:noProof/>
        </w:rPr>
      </w:r>
      <w:r w:rsidRPr="007F2770">
        <w:rPr>
          <w:noProof/>
        </w:rPr>
        <w:fldChar w:fldCharType="separate"/>
      </w:r>
      <w:r w:rsidRPr="007F2770">
        <w:rPr>
          <w:noProof/>
        </w:rPr>
        <w:t>226</w:t>
      </w:r>
      <w:r w:rsidRPr="007F2770">
        <w:rPr>
          <w:noProof/>
        </w:rPr>
        <w:fldChar w:fldCharType="end"/>
      </w:r>
    </w:p>
    <w:p w14:paraId="1D44F27E" w14:textId="661F38A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2</w:t>
      </w:r>
      <w:r w:rsidRPr="007F2770">
        <w:rPr>
          <w:rFonts w:asciiTheme="minorHAnsi" w:eastAsiaTheme="minorEastAsia" w:hAnsiTheme="minorHAnsi" w:cstheme="minorBidi"/>
          <w:noProof/>
          <w:sz w:val="22"/>
          <w:szCs w:val="22"/>
          <w:lang w:eastAsia="en-GB"/>
        </w:rPr>
        <w:tab/>
      </w:r>
      <w:r w:rsidRPr="007F2770">
        <w:rPr>
          <w:noProof/>
        </w:rPr>
        <w:t>Authentication initiation by the network</w:t>
      </w:r>
      <w:r w:rsidRPr="007F2770">
        <w:rPr>
          <w:noProof/>
        </w:rPr>
        <w:tab/>
      </w:r>
      <w:r w:rsidRPr="007F2770">
        <w:rPr>
          <w:noProof/>
        </w:rPr>
        <w:fldChar w:fldCharType="begin" w:fldLock="1"/>
      </w:r>
      <w:r w:rsidRPr="007F2770">
        <w:rPr>
          <w:noProof/>
        </w:rPr>
        <w:instrText xml:space="preserve"> PAGEREF _Toc131396022 \h </w:instrText>
      </w:r>
      <w:r w:rsidRPr="007F2770">
        <w:rPr>
          <w:noProof/>
        </w:rPr>
      </w:r>
      <w:r w:rsidRPr="007F2770">
        <w:rPr>
          <w:noProof/>
        </w:rPr>
        <w:fldChar w:fldCharType="separate"/>
      </w:r>
      <w:r w:rsidRPr="007F2770">
        <w:rPr>
          <w:noProof/>
        </w:rPr>
        <w:t>227</w:t>
      </w:r>
      <w:r w:rsidRPr="007F2770">
        <w:rPr>
          <w:noProof/>
        </w:rPr>
        <w:fldChar w:fldCharType="end"/>
      </w:r>
    </w:p>
    <w:p w14:paraId="79178D7B" w14:textId="6D6348B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3</w:t>
      </w:r>
      <w:r w:rsidRPr="007F2770">
        <w:rPr>
          <w:rFonts w:asciiTheme="minorHAnsi" w:eastAsiaTheme="minorEastAsia" w:hAnsiTheme="minorHAnsi" w:cstheme="minorBidi"/>
          <w:noProof/>
          <w:sz w:val="22"/>
          <w:szCs w:val="22"/>
          <w:lang w:eastAsia="en-GB"/>
        </w:rPr>
        <w:tab/>
      </w:r>
      <w:r w:rsidRPr="007F2770">
        <w:rPr>
          <w:noProof/>
        </w:rPr>
        <w:t>Authentication response by the UE</w:t>
      </w:r>
      <w:r w:rsidRPr="007F2770">
        <w:rPr>
          <w:noProof/>
        </w:rPr>
        <w:tab/>
      </w:r>
      <w:r w:rsidRPr="007F2770">
        <w:rPr>
          <w:noProof/>
        </w:rPr>
        <w:fldChar w:fldCharType="begin" w:fldLock="1"/>
      </w:r>
      <w:r w:rsidRPr="007F2770">
        <w:rPr>
          <w:noProof/>
        </w:rPr>
        <w:instrText xml:space="preserve"> PAGEREF _Toc131396023 \h </w:instrText>
      </w:r>
      <w:r w:rsidRPr="007F2770">
        <w:rPr>
          <w:noProof/>
        </w:rPr>
      </w:r>
      <w:r w:rsidRPr="007F2770">
        <w:rPr>
          <w:noProof/>
        </w:rPr>
        <w:fldChar w:fldCharType="separate"/>
      </w:r>
      <w:r w:rsidRPr="007F2770">
        <w:rPr>
          <w:noProof/>
        </w:rPr>
        <w:t>227</w:t>
      </w:r>
      <w:r w:rsidRPr="007F2770">
        <w:rPr>
          <w:noProof/>
        </w:rPr>
        <w:fldChar w:fldCharType="end"/>
      </w:r>
    </w:p>
    <w:p w14:paraId="179BB35A" w14:textId="3AF4228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4</w:t>
      </w:r>
      <w:r w:rsidRPr="007F2770">
        <w:rPr>
          <w:rFonts w:asciiTheme="minorHAnsi" w:eastAsiaTheme="minorEastAsia" w:hAnsiTheme="minorHAnsi" w:cstheme="minorBidi"/>
          <w:noProof/>
          <w:sz w:val="22"/>
          <w:szCs w:val="22"/>
          <w:lang w:eastAsia="en-GB"/>
        </w:rPr>
        <w:tab/>
      </w:r>
      <w:r w:rsidRPr="007F2770">
        <w:rPr>
          <w:noProof/>
        </w:rPr>
        <w:t>Authentication completion by the network</w:t>
      </w:r>
      <w:r w:rsidRPr="007F2770">
        <w:rPr>
          <w:noProof/>
        </w:rPr>
        <w:tab/>
      </w:r>
      <w:r w:rsidRPr="007F2770">
        <w:rPr>
          <w:noProof/>
        </w:rPr>
        <w:fldChar w:fldCharType="begin" w:fldLock="1"/>
      </w:r>
      <w:r w:rsidRPr="007F2770">
        <w:rPr>
          <w:noProof/>
        </w:rPr>
        <w:instrText xml:space="preserve"> PAGEREF _Toc131396024 \h </w:instrText>
      </w:r>
      <w:r w:rsidRPr="007F2770">
        <w:rPr>
          <w:noProof/>
        </w:rPr>
      </w:r>
      <w:r w:rsidRPr="007F2770">
        <w:rPr>
          <w:noProof/>
        </w:rPr>
        <w:fldChar w:fldCharType="separate"/>
      </w:r>
      <w:r w:rsidRPr="007F2770">
        <w:rPr>
          <w:noProof/>
        </w:rPr>
        <w:t>228</w:t>
      </w:r>
      <w:r w:rsidRPr="007F2770">
        <w:rPr>
          <w:noProof/>
        </w:rPr>
        <w:fldChar w:fldCharType="end"/>
      </w:r>
    </w:p>
    <w:p w14:paraId="4B3C4D59" w14:textId="3163250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5</w:t>
      </w:r>
      <w:r w:rsidRPr="007F2770">
        <w:rPr>
          <w:rFonts w:asciiTheme="minorHAnsi" w:eastAsiaTheme="minorEastAsia" w:hAnsiTheme="minorHAnsi" w:cstheme="minorBidi"/>
          <w:noProof/>
          <w:sz w:val="22"/>
          <w:szCs w:val="22"/>
          <w:lang w:eastAsia="en-GB"/>
        </w:rPr>
        <w:tab/>
      </w:r>
      <w:r w:rsidRPr="007F2770">
        <w:rPr>
          <w:noProof/>
        </w:rPr>
        <w:t>Authentication not accepted by the network</w:t>
      </w:r>
      <w:r w:rsidRPr="007F2770">
        <w:rPr>
          <w:noProof/>
        </w:rPr>
        <w:tab/>
      </w:r>
      <w:r w:rsidRPr="007F2770">
        <w:rPr>
          <w:noProof/>
        </w:rPr>
        <w:fldChar w:fldCharType="begin" w:fldLock="1"/>
      </w:r>
      <w:r w:rsidRPr="007F2770">
        <w:rPr>
          <w:noProof/>
        </w:rPr>
        <w:instrText xml:space="preserve"> PAGEREF _Toc131396025 \h </w:instrText>
      </w:r>
      <w:r w:rsidRPr="007F2770">
        <w:rPr>
          <w:noProof/>
        </w:rPr>
      </w:r>
      <w:r w:rsidRPr="007F2770">
        <w:rPr>
          <w:noProof/>
        </w:rPr>
        <w:fldChar w:fldCharType="separate"/>
      </w:r>
      <w:r w:rsidRPr="007F2770">
        <w:rPr>
          <w:noProof/>
        </w:rPr>
        <w:t>228</w:t>
      </w:r>
      <w:r w:rsidRPr="007F2770">
        <w:rPr>
          <w:noProof/>
        </w:rPr>
        <w:fldChar w:fldCharType="end"/>
      </w:r>
    </w:p>
    <w:p w14:paraId="63703E60" w14:textId="1DBA274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6</w:t>
      </w:r>
      <w:r w:rsidRPr="007F2770">
        <w:rPr>
          <w:rFonts w:asciiTheme="minorHAnsi" w:eastAsiaTheme="minorEastAsia" w:hAnsiTheme="minorHAnsi" w:cstheme="minorBidi"/>
          <w:noProof/>
          <w:sz w:val="22"/>
          <w:szCs w:val="22"/>
          <w:lang w:eastAsia="en-GB"/>
        </w:rPr>
        <w:tab/>
      </w:r>
      <w:r w:rsidRPr="007F2770">
        <w:rPr>
          <w:noProof/>
        </w:rPr>
        <w:t>Authentication not accepted by the UE</w:t>
      </w:r>
      <w:r w:rsidRPr="007F2770">
        <w:rPr>
          <w:noProof/>
        </w:rPr>
        <w:tab/>
      </w:r>
      <w:r w:rsidRPr="007F2770">
        <w:rPr>
          <w:noProof/>
        </w:rPr>
        <w:fldChar w:fldCharType="begin" w:fldLock="1"/>
      </w:r>
      <w:r w:rsidRPr="007F2770">
        <w:rPr>
          <w:noProof/>
        </w:rPr>
        <w:instrText xml:space="preserve"> PAGEREF _Toc131396026 \h </w:instrText>
      </w:r>
      <w:r w:rsidRPr="007F2770">
        <w:rPr>
          <w:noProof/>
        </w:rPr>
      </w:r>
      <w:r w:rsidRPr="007F2770">
        <w:rPr>
          <w:noProof/>
        </w:rPr>
        <w:fldChar w:fldCharType="separate"/>
      </w:r>
      <w:r w:rsidRPr="007F2770">
        <w:rPr>
          <w:noProof/>
        </w:rPr>
        <w:t>231</w:t>
      </w:r>
      <w:r w:rsidRPr="007F2770">
        <w:rPr>
          <w:noProof/>
        </w:rPr>
        <w:fldChar w:fldCharType="end"/>
      </w:r>
    </w:p>
    <w:p w14:paraId="6415CA0E" w14:textId="2FCBDC0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7</w:t>
      </w:r>
      <w:r w:rsidRPr="007F2770">
        <w:rPr>
          <w:rFonts w:asciiTheme="minorHAnsi" w:eastAsiaTheme="minorEastAsia" w:hAnsiTheme="minorHAnsi" w:cstheme="minorBidi"/>
          <w:noProof/>
          <w:sz w:val="22"/>
          <w:szCs w:val="22"/>
          <w:lang w:eastAsia="en-GB"/>
        </w:rPr>
        <w:tab/>
      </w:r>
      <w:r w:rsidRPr="007F2770">
        <w:rPr>
          <w:noProof/>
        </w:rPr>
        <w:t>Abnormal cases</w:t>
      </w:r>
      <w:r w:rsidRPr="007F2770">
        <w:rPr>
          <w:noProof/>
        </w:rPr>
        <w:tab/>
      </w:r>
      <w:r w:rsidRPr="007F2770">
        <w:rPr>
          <w:noProof/>
        </w:rPr>
        <w:fldChar w:fldCharType="begin" w:fldLock="1"/>
      </w:r>
      <w:r w:rsidRPr="007F2770">
        <w:rPr>
          <w:noProof/>
        </w:rPr>
        <w:instrText xml:space="preserve"> PAGEREF _Toc131396027 \h </w:instrText>
      </w:r>
      <w:r w:rsidRPr="007F2770">
        <w:rPr>
          <w:noProof/>
        </w:rPr>
      </w:r>
      <w:r w:rsidRPr="007F2770">
        <w:rPr>
          <w:noProof/>
        </w:rPr>
        <w:fldChar w:fldCharType="separate"/>
      </w:r>
      <w:r w:rsidRPr="007F2770">
        <w:rPr>
          <w:noProof/>
        </w:rPr>
        <w:t>232</w:t>
      </w:r>
      <w:r w:rsidRPr="007F2770">
        <w:rPr>
          <w:noProof/>
        </w:rPr>
        <w:fldChar w:fldCharType="end"/>
      </w:r>
    </w:p>
    <w:p w14:paraId="32F56B7B" w14:textId="3DD2FE7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2</w:t>
      </w:r>
      <w:r w:rsidRPr="007F2770">
        <w:rPr>
          <w:rFonts w:asciiTheme="minorHAnsi" w:eastAsiaTheme="minorEastAsia" w:hAnsiTheme="minorHAnsi" w:cstheme="minorBidi"/>
          <w:noProof/>
          <w:sz w:val="22"/>
          <w:szCs w:val="22"/>
          <w:lang w:eastAsia="en-GB"/>
        </w:rPr>
        <w:tab/>
      </w:r>
      <w:r w:rsidRPr="007F2770">
        <w:rPr>
          <w:noProof/>
        </w:rPr>
        <w:t>Security mode control procedure</w:t>
      </w:r>
      <w:r w:rsidRPr="007F2770">
        <w:rPr>
          <w:noProof/>
        </w:rPr>
        <w:tab/>
      </w:r>
      <w:r w:rsidRPr="007F2770">
        <w:rPr>
          <w:noProof/>
        </w:rPr>
        <w:fldChar w:fldCharType="begin" w:fldLock="1"/>
      </w:r>
      <w:r w:rsidRPr="007F2770">
        <w:rPr>
          <w:noProof/>
        </w:rPr>
        <w:instrText xml:space="preserve"> PAGEREF _Toc131396028 \h </w:instrText>
      </w:r>
      <w:r w:rsidRPr="007F2770">
        <w:rPr>
          <w:noProof/>
        </w:rPr>
      </w:r>
      <w:r w:rsidRPr="007F2770">
        <w:rPr>
          <w:noProof/>
        </w:rPr>
        <w:fldChar w:fldCharType="separate"/>
      </w:r>
      <w:r w:rsidRPr="007F2770">
        <w:rPr>
          <w:noProof/>
        </w:rPr>
        <w:t>236</w:t>
      </w:r>
      <w:r w:rsidRPr="007F2770">
        <w:rPr>
          <w:noProof/>
        </w:rPr>
        <w:fldChar w:fldCharType="end"/>
      </w:r>
    </w:p>
    <w:p w14:paraId="0C2912D9" w14:textId="007CC80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29 \h </w:instrText>
      </w:r>
      <w:r w:rsidRPr="007F2770">
        <w:rPr>
          <w:noProof/>
        </w:rPr>
      </w:r>
      <w:r w:rsidRPr="007F2770">
        <w:rPr>
          <w:noProof/>
        </w:rPr>
        <w:fldChar w:fldCharType="separate"/>
      </w:r>
      <w:r w:rsidRPr="007F2770">
        <w:rPr>
          <w:noProof/>
        </w:rPr>
        <w:t>236</w:t>
      </w:r>
      <w:r w:rsidRPr="007F2770">
        <w:rPr>
          <w:noProof/>
        </w:rPr>
        <w:fldChar w:fldCharType="end"/>
      </w:r>
    </w:p>
    <w:p w14:paraId="1EC4B50C" w14:textId="3A0AF6B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2</w:t>
      </w:r>
      <w:r w:rsidRPr="007F2770">
        <w:rPr>
          <w:rFonts w:asciiTheme="minorHAnsi" w:eastAsiaTheme="minorEastAsia" w:hAnsiTheme="minorHAnsi" w:cstheme="minorBidi"/>
          <w:noProof/>
          <w:sz w:val="22"/>
          <w:szCs w:val="22"/>
          <w:lang w:eastAsia="en-GB"/>
        </w:rPr>
        <w:tab/>
      </w:r>
      <w:r w:rsidRPr="007F2770">
        <w:rPr>
          <w:noProof/>
        </w:rPr>
        <w:t>NAS security mode control initiation by the network</w:t>
      </w:r>
      <w:r w:rsidRPr="007F2770">
        <w:rPr>
          <w:noProof/>
        </w:rPr>
        <w:tab/>
      </w:r>
      <w:r w:rsidRPr="007F2770">
        <w:rPr>
          <w:noProof/>
        </w:rPr>
        <w:fldChar w:fldCharType="begin" w:fldLock="1"/>
      </w:r>
      <w:r w:rsidRPr="007F2770">
        <w:rPr>
          <w:noProof/>
        </w:rPr>
        <w:instrText xml:space="preserve"> PAGEREF _Toc131396030 \h </w:instrText>
      </w:r>
      <w:r w:rsidRPr="007F2770">
        <w:rPr>
          <w:noProof/>
        </w:rPr>
      </w:r>
      <w:r w:rsidRPr="007F2770">
        <w:rPr>
          <w:noProof/>
        </w:rPr>
        <w:fldChar w:fldCharType="separate"/>
      </w:r>
      <w:r w:rsidRPr="007F2770">
        <w:rPr>
          <w:noProof/>
        </w:rPr>
        <w:t>236</w:t>
      </w:r>
      <w:r w:rsidRPr="007F2770">
        <w:rPr>
          <w:noProof/>
        </w:rPr>
        <w:fldChar w:fldCharType="end"/>
      </w:r>
    </w:p>
    <w:p w14:paraId="7B625942" w14:textId="30B8AA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3</w:t>
      </w:r>
      <w:r w:rsidRPr="007F2770">
        <w:rPr>
          <w:rFonts w:asciiTheme="minorHAnsi" w:eastAsiaTheme="minorEastAsia" w:hAnsiTheme="minorHAnsi" w:cstheme="minorBidi"/>
          <w:noProof/>
          <w:sz w:val="22"/>
          <w:szCs w:val="22"/>
          <w:lang w:eastAsia="en-GB"/>
        </w:rPr>
        <w:tab/>
      </w:r>
      <w:r w:rsidRPr="007F2770">
        <w:rPr>
          <w:noProof/>
        </w:rPr>
        <w:t>NAS security mode command accepted by the UE</w:t>
      </w:r>
      <w:r w:rsidRPr="007F2770">
        <w:rPr>
          <w:noProof/>
        </w:rPr>
        <w:tab/>
      </w:r>
      <w:r w:rsidRPr="007F2770">
        <w:rPr>
          <w:noProof/>
        </w:rPr>
        <w:fldChar w:fldCharType="begin" w:fldLock="1"/>
      </w:r>
      <w:r w:rsidRPr="007F2770">
        <w:rPr>
          <w:noProof/>
        </w:rPr>
        <w:instrText xml:space="preserve"> PAGEREF _Toc131396031 \h </w:instrText>
      </w:r>
      <w:r w:rsidRPr="007F2770">
        <w:rPr>
          <w:noProof/>
        </w:rPr>
      </w:r>
      <w:r w:rsidRPr="007F2770">
        <w:rPr>
          <w:noProof/>
        </w:rPr>
        <w:fldChar w:fldCharType="separate"/>
      </w:r>
      <w:r w:rsidRPr="007F2770">
        <w:rPr>
          <w:noProof/>
        </w:rPr>
        <w:t>239</w:t>
      </w:r>
      <w:r w:rsidRPr="007F2770">
        <w:rPr>
          <w:noProof/>
        </w:rPr>
        <w:fldChar w:fldCharType="end"/>
      </w:r>
    </w:p>
    <w:p w14:paraId="07073942" w14:textId="5BD1E74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4</w:t>
      </w:r>
      <w:r w:rsidRPr="007F2770">
        <w:rPr>
          <w:rFonts w:asciiTheme="minorHAnsi" w:eastAsiaTheme="minorEastAsia" w:hAnsiTheme="minorHAnsi" w:cstheme="minorBidi"/>
          <w:noProof/>
          <w:sz w:val="22"/>
          <w:szCs w:val="22"/>
          <w:lang w:eastAsia="en-GB"/>
        </w:rPr>
        <w:tab/>
      </w:r>
      <w:r w:rsidRPr="007F2770">
        <w:rPr>
          <w:noProof/>
        </w:rPr>
        <w:t>NAS security mode control completion by the network</w:t>
      </w:r>
      <w:r w:rsidRPr="007F2770">
        <w:rPr>
          <w:noProof/>
        </w:rPr>
        <w:tab/>
      </w:r>
      <w:r w:rsidRPr="007F2770">
        <w:rPr>
          <w:noProof/>
        </w:rPr>
        <w:fldChar w:fldCharType="begin" w:fldLock="1"/>
      </w:r>
      <w:r w:rsidRPr="007F2770">
        <w:rPr>
          <w:noProof/>
        </w:rPr>
        <w:instrText xml:space="preserve"> PAGEREF _Toc131396032 \h </w:instrText>
      </w:r>
      <w:r w:rsidRPr="007F2770">
        <w:rPr>
          <w:noProof/>
        </w:rPr>
      </w:r>
      <w:r w:rsidRPr="007F2770">
        <w:rPr>
          <w:noProof/>
        </w:rPr>
        <w:fldChar w:fldCharType="separate"/>
      </w:r>
      <w:r w:rsidRPr="007F2770">
        <w:rPr>
          <w:noProof/>
        </w:rPr>
        <w:t>242</w:t>
      </w:r>
      <w:r w:rsidRPr="007F2770">
        <w:rPr>
          <w:noProof/>
        </w:rPr>
        <w:fldChar w:fldCharType="end"/>
      </w:r>
    </w:p>
    <w:p w14:paraId="3B2C4B41" w14:textId="1B8E50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5</w:t>
      </w:r>
      <w:r w:rsidRPr="007F2770">
        <w:rPr>
          <w:rFonts w:asciiTheme="minorHAnsi" w:eastAsiaTheme="minorEastAsia" w:hAnsiTheme="minorHAnsi" w:cstheme="minorBidi"/>
          <w:noProof/>
          <w:sz w:val="22"/>
          <w:szCs w:val="22"/>
          <w:lang w:eastAsia="en-GB"/>
        </w:rPr>
        <w:tab/>
      </w:r>
      <w:r w:rsidRPr="007F2770">
        <w:rPr>
          <w:noProof/>
        </w:rPr>
        <w:t>NAS security mode command not accepted by the UE</w:t>
      </w:r>
      <w:r w:rsidRPr="007F2770">
        <w:rPr>
          <w:noProof/>
        </w:rPr>
        <w:tab/>
      </w:r>
      <w:r w:rsidRPr="007F2770">
        <w:rPr>
          <w:noProof/>
        </w:rPr>
        <w:fldChar w:fldCharType="begin" w:fldLock="1"/>
      </w:r>
      <w:r w:rsidRPr="007F2770">
        <w:rPr>
          <w:noProof/>
        </w:rPr>
        <w:instrText xml:space="preserve"> PAGEREF _Toc131396033 \h </w:instrText>
      </w:r>
      <w:r w:rsidRPr="007F2770">
        <w:rPr>
          <w:noProof/>
        </w:rPr>
      </w:r>
      <w:r w:rsidRPr="007F2770">
        <w:rPr>
          <w:noProof/>
        </w:rPr>
        <w:fldChar w:fldCharType="separate"/>
      </w:r>
      <w:r w:rsidRPr="007F2770">
        <w:rPr>
          <w:noProof/>
        </w:rPr>
        <w:t>243</w:t>
      </w:r>
      <w:r w:rsidRPr="007F2770">
        <w:rPr>
          <w:noProof/>
        </w:rPr>
        <w:fldChar w:fldCharType="end"/>
      </w:r>
    </w:p>
    <w:p w14:paraId="2D4FD1E2" w14:textId="3704A01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34 \h </w:instrText>
      </w:r>
      <w:r w:rsidRPr="007F2770">
        <w:rPr>
          <w:noProof/>
        </w:rPr>
      </w:r>
      <w:r w:rsidRPr="007F2770">
        <w:rPr>
          <w:noProof/>
        </w:rPr>
        <w:fldChar w:fldCharType="separate"/>
      </w:r>
      <w:r w:rsidRPr="007F2770">
        <w:rPr>
          <w:noProof/>
        </w:rPr>
        <w:t>243</w:t>
      </w:r>
      <w:r w:rsidRPr="007F2770">
        <w:rPr>
          <w:noProof/>
        </w:rPr>
        <w:fldChar w:fldCharType="end"/>
      </w:r>
    </w:p>
    <w:p w14:paraId="6A3399B3" w14:textId="731320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7</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35 \h </w:instrText>
      </w:r>
      <w:r w:rsidRPr="007F2770">
        <w:rPr>
          <w:noProof/>
        </w:rPr>
      </w:r>
      <w:r w:rsidRPr="007F2770">
        <w:rPr>
          <w:noProof/>
        </w:rPr>
        <w:fldChar w:fldCharType="separate"/>
      </w:r>
      <w:r w:rsidRPr="007F2770">
        <w:rPr>
          <w:noProof/>
        </w:rPr>
        <w:t>243</w:t>
      </w:r>
      <w:r w:rsidRPr="007F2770">
        <w:rPr>
          <w:noProof/>
        </w:rPr>
        <w:fldChar w:fldCharType="end"/>
      </w:r>
    </w:p>
    <w:p w14:paraId="589C569F" w14:textId="5042738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3</w:t>
      </w:r>
      <w:r w:rsidRPr="007F2770">
        <w:rPr>
          <w:rFonts w:asciiTheme="minorHAnsi" w:eastAsiaTheme="minorEastAsia" w:hAnsiTheme="minorHAnsi" w:cstheme="minorBidi"/>
          <w:noProof/>
          <w:sz w:val="22"/>
          <w:szCs w:val="22"/>
          <w:lang w:eastAsia="en-GB"/>
        </w:rPr>
        <w:tab/>
      </w:r>
      <w:r w:rsidRPr="007F2770">
        <w:rPr>
          <w:noProof/>
        </w:rPr>
        <w:t>Identification procedure</w:t>
      </w:r>
      <w:r w:rsidRPr="007F2770">
        <w:rPr>
          <w:noProof/>
        </w:rPr>
        <w:tab/>
      </w:r>
      <w:r w:rsidRPr="007F2770">
        <w:rPr>
          <w:noProof/>
        </w:rPr>
        <w:fldChar w:fldCharType="begin" w:fldLock="1"/>
      </w:r>
      <w:r w:rsidRPr="007F2770">
        <w:rPr>
          <w:noProof/>
        </w:rPr>
        <w:instrText xml:space="preserve"> PAGEREF _Toc131396036 \h </w:instrText>
      </w:r>
      <w:r w:rsidRPr="007F2770">
        <w:rPr>
          <w:noProof/>
        </w:rPr>
      </w:r>
      <w:r w:rsidRPr="007F2770">
        <w:rPr>
          <w:noProof/>
        </w:rPr>
        <w:fldChar w:fldCharType="separate"/>
      </w:r>
      <w:r w:rsidRPr="007F2770">
        <w:rPr>
          <w:noProof/>
        </w:rPr>
        <w:t>244</w:t>
      </w:r>
      <w:r w:rsidRPr="007F2770">
        <w:rPr>
          <w:noProof/>
        </w:rPr>
        <w:fldChar w:fldCharType="end"/>
      </w:r>
    </w:p>
    <w:p w14:paraId="00B3EF80" w14:textId="6F8DD4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37 \h </w:instrText>
      </w:r>
      <w:r w:rsidRPr="007F2770">
        <w:rPr>
          <w:noProof/>
        </w:rPr>
      </w:r>
      <w:r w:rsidRPr="007F2770">
        <w:rPr>
          <w:noProof/>
        </w:rPr>
        <w:fldChar w:fldCharType="separate"/>
      </w:r>
      <w:r w:rsidRPr="007F2770">
        <w:rPr>
          <w:noProof/>
        </w:rPr>
        <w:t>244</w:t>
      </w:r>
      <w:r w:rsidRPr="007F2770">
        <w:rPr>
          <w:noProof/>
        </w:rPr>
        <w:fldChar w:fldCharType="end"/>
      </w:r>
    </w:p>
    <w:p w14:paraId="11F7BDE5" w14:textId="7678E4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2</w:t>
      </w:r>
      <w:r w:rsidRPr="007F2770">
        <w:rPr>
          <w:rFonts w:asciiTheme="minorHAnsi" w:eastAsiaTheme="minorEastAsia" w:hAnsiTheme="minorHAnsi" w:cstheme="minorBidi"/>
          <w:noProof/>
          <w:sz w:val="22"/>
          <w:szCs w:val="22"/>
          <w:lang w:eastAsia="en-GB"/>
        </w:rPr>
        <w:tab/>
      </w:r>
      <w:r w:rsidRPr="007F2770">
        <w:rPr>
          <w:noProof/>
        </w:rPr>
        <w:t>Identification initiation by the network</w:t>
      </w:r>
      <w:r w:rsidRPr="007F2770">
        <w:rPr>
          <w:noProof/>
        </w:rPr>
        <w:tab/>
      </w:r>
      <w:r w:rsidRPr="007F2770">
        <w:rPr>
          <w:noProof/>
        </w:rPr>
        <w:fldChar w:fldCharType="begin" w:fldLock="1"/>
      </w:r>
      <w:r w:rsidRPr="007F2770">
        <w:rPr>
          <w:noProof/>
        </w:rPr>
        <w:instrText xml:space="preserve"> PAGEREF _Toc131396038 \h </w:instrText>
      </w:r>
      <w:r w:rsidRPr="007F2770">
        <w:rPr>
          <w:noProof/>
        </w:rPr>
      </w:r>
      <w:r w:rsidRPr="007F2770">
        <w:rPr>
          <w:noProof/>
        </w:rPr>
        <w:fldChar w:fldCharType="separate"/>
      </w:r>
      <w:r w:rsidRPr="007F2770">
        <w:rPr>
          <w:noProof/>
        </w:rPr>
        <w:t>244</w:t>
      </w:r>
      <w:r w:rsidRPr="007F2770">
        <w:rPr>
          <w:noProof/>
        </w:rPr>
        <w:fldChar w:fldCharType="end"/>
      </w:r>
    </w:p>
    <w:p w14:paraId="683CBD1A" w14:textId="4EBA73C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3</w:t>
      </w:r>
      <w:r w:rsidRPr="007F2770">
        <w:rPr>
          <w:rFonts w:asciiTheme="minorHAnsi" w:eastAsiaTheme="minorEastAsia" w:hAnsiTheme="minorHAnsi" w:cstheme="minorBidi"/>
          <w:noProof/>
          <w:sz w:val="22"/>
          <w:szCs w:val="22"/>
          <w:lang w:eastAsia="en-GB"/>
        </w:rPr>
        <w:tab/>
      </w:r>
      <w:r w:rsidRPr="007F2770">
        <w:rPr>
          <w:noProof/>
        </w:rPr>
        <w:t>Identification response by the UE</w:t>
      </w:r>
      <w:r w:rsidRPr="007F2770">
        <w:rPr>
          <w:noProof/>
        </w:rPr>
        <w:tab/>
      </w:r>
      <w:r w:rsidRPr="007F2770">
        <w:rPr>
          <w:noProof/>
        </w:rPr>
        <w:fldChar w:fldCharType="begin" w:fldLock="1"/>
      </w:r>
      <w:r w:rsidRPr="007F2770">
        <w:rPr>
          <w:noProof/>
        </w:rPr>
        <w:instrText xml:space="preserve"> PAGEREF _Toc131396039 \h </w:instrText>
      </w:r>
      <w:r w:rsidRPr="007F2770">
        <w:rPr>
          <w:noProof/>
        </w:rPr>
      </w:r>
      <w:r w:rsidRPr="007F2770">
        <w:rPr>
          <w:noProof/>
        </w:rPr>
        <w:fldChar w:fldCharType="separate"/>
      </w:r>
      <w:r w:rsidRPr="007F2770">
        <w:rPr>
          <w:noProof/>
        </w:rPr>
        <w:t>244</w:t>
      </w:r>
      <w:r w:rsidRPr="007F2770">
        <w:rPr>
          <w:noProof/>
        </w:rPr>
        <w:fldChar w:fldCharType="end"/>
      </w:r>
    </w:p>
    <w:p w14:paraId="7D2F7BA6" w14:textId="6FB45F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4</w:t>
      </w:r>
      <w:r w:rsidRPr="007F2770">
        <w:rPr>
          <w:rFonts w:asciiTheme="minorHAnsi" w:eastAsiaTheme="minorEastAsia" w:hAnsiTheme="minorHAnsi" w:cstheme="minorBidi"/>
          <w:noProof/>
          <w:sz w:val="22"/>
          <w:szCs w:val="22"/>
          <w:lang w:eastAsia="en-GB"/>
        </w:rPr>
        <w:tab/>
      </w:r>
      <w:r w:rsidRPr="007F2770">
        <w:rPr>
          <w:noProof/>
        </w:rPr>
        <w:t>Identification completion by the network</w:t>
      </w:r>
      <w:r w:rsidRPr="007F2770">
        <w:rPr>
          <w:noProof/>
        </w:rPr>
        <w:tab/>
      </w:r>
      <w:r w:rsidRPr="007F2770">
        <w:rPr>
          <w:noProof/>
        </w:rPr>
        <w:fldChar w:fldCharType="begin" w:fldLock="1"/>
      </w:r>
      <w:r w:rsidRPr="007F2770">
        <w:rPr>
          <w:noProof/>
        </w:rPr>
        <w:instrText xml:space="preserve"> PAGEREF _Toc131396040 \h </w:instrText>
      </w:r>
      <w:r w:rsidRPr="007F2770">
        <w:rPr>
          <w:noProof/>
        </w:rPr>
      </w:r>
      <w:r w:rsidRPr="007F2770">
        <w:rPr>
          <w:noProof/>
        </w:rPr>
        <w:fldChar w:fldCharType="separate"/>
      </w:r>
      <w:r w:rsidRPr="007F2770">
        <w:rPr>
          <w:noProof/>
        </w:rPr>
        <w:t>245</w:t>
      </w:r>
      <w:r w:rsidRPr="007F2770">
        <w:rPr>
          <w:noProof/>
        </w:rPr>
        <w:fldChar w:fldCharType="end"/>
      </w:r>
    </w:p>
    <w:p w14:paraId="21A798BA" w14:textId="7B7542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3.5</w:t>
      </w:r>
      <w:r w:rsidRPr="007F2770">
        <w:rPr>
          <w:rFonts w:asciiTheme="minorHAnsi" w:eastAsiaTheme="minorEastAsia" w:hAnsiTheme="minorHAnsi" w:cstheme="minorBidi"/>
          <w:noProof/>
          <w:sz w:val="22"/>
          <w:szCs w:val="22"/>
          <w:lang w:eastAsia="en-GB"/>
        </w:rPr>
        <w:tab/>
      </w:r>
      <w:r w:rsidRPr="007F2770">
        <w:rPr>
          <w:noProof/>
          <w:lang w:val="en-US"/>
        </w:rPr>
        <w:t>Abnormal cases in the UE</w:t>
      </w:r>
      <w:r w:rsidRPr="007F2770">
        <w:rPr>
          <w:noProof/>
        </w:rPr>
        <w:tab/>
      </w:r>
      <w:r w:rsidRPr="007F2770">
        <w:rPr>
          <w:noProof/>
        </w:rPr>
        <w:fldChar w:fldCharType="begin" w:fldLock="1"/>
      </w:r>
      <w:r w:rsidRPr="007F2770">
        <w:rPr>
          <w:noProof/>
        </w:rPr>
        <w:instrText xml:space="preserve"> PAGEREF _Toc131396041 \h </w:instrText>
      </w:r>
      <w:r w:rsidRPr="007F2770">
        <w:rPr>
          <w:noProof/>
        </w:rPr>
      </w:r>
      <w:r w:rsidRPr="007F2770">
        <w:rPr>
          <w:noProof/>
        </w:rPr>
        <w:fldChar w:fldCharType="separate"/>
      </w:r>
      <w:r w:rsidRPr="007F2770">
        <w:rPr>
          <w:noProof/>
        </w:rPr>
        <w:t>245</w:t>
      </w:r>
      <w:r w:rsidRPr="007F2770">
        <w:rPr>
          <w:noProof/>
        </w:rPr>
        <w:fldChar w:fldCharType="end"/>
      </w:r>
    </w:p>
    <w:p w14:paraId="359AD024" w14:textId="4B64C4D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3.6</w:t>
      </w:r>
      <w:r w:rsidRPr="007F2770">
        <w:rPr>
          <w:rFonts w:asciiTheme="minorHAnsi" w:eastAsiaTheme="minorEastAsia" w:hAnsiTheme="minorHAnsi" w:cstheme="minorBidi"/>
          <w:noProof/>
          <w:sz w:val="22"/>
          <w:szCs w:val="22"/>
          <w:lang w:eastAsia="en-GB"/>
        </w:rPr>
        <w:tab/>
      </w:r>
      <w:r w:rsidRPr="007F2770">
        <w:rPr>
          <w:noProof/>
          <w:lang w:val="en-US"/>
        </w:rPr>
        <w:t>Abnormal cases on the network side</w:t>
      </w:r>
      <w:r w:rsidRPr="007F2770">
        <w:rPr>
          <w:noProof/>
        </w:rPr>
        <w:tab/>
      </w:r>
      <w:r w:rsidRPr="007F2770">
        <w:rPr>
          <w:noProof/>
        </w:rPr>
        <w:fldChar w:fldCharType="begin" w:fldLock="1"/>
      </w:r>
      <w:r w:rsidRPr="007F2770">
        <w:rPr>
          <w:noProof/>
        </w:rPr>
        <w:instrText xml:space="preserve"> PAGEREF _Toc131396042 \h </w:instrText>
      </w:r>
      <w:r w:rsidRPr="007F2770">
        <w:rPr>
          <w:noProof/>
        </w:rPr>
      </w:r>
      <w:r w:rsidRPr="007F2770">
        <w:rPr>
          <w:noProof/>
        </w:rPr>
        <w:fldChar w:fldCharType="separate"/>
      </w:r>
      <w:r w:rsidRPr="007F2770">
        <w:rPr>
          <w:noProof/>
        </w:rPr>
        <w:t>245</w:t>
      </w:r>
      <w:r w:rsidRPr="007F2770">
        <w:rPr>
          <w:noProof/>
        </w:rPr>
        <w:fldChar w:fldCharType="end"/>
      </w:r>
    </w:p>
    <w:p w14:paraId="0F2FD43E" w14:textId="332893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4</w:t>
      </w:r>
      <w:r w:rsidRPr="007F2770">
        <w:rPr>
          <w:rFonts w:asciiTheme="minorHAnsi" w:eastAsiaTheme="minorEastAsia" w:hAnsiTheme="minorHAnsi" w:cstheme="minorBidi"/>
          <w:noProof/>
          <w:sz w:val="22"/>
          <w:szCs w:val="22"/>
          <w:lang w:eastAsia="en-GB"/>
        </w:rPr>
        <w:tab/>
      </w:r>
      <w:r w:rsidRPr="007F2770">
        <w:rPr>
          <w:noProof/>
        </w:rPr>
        <w:t>Generic UE configuration update procedure</w:t>
      </w:r>
      <w:r w:rsidRPr="007F2770">
        <w:rPr>
          <w:noProof/>
        </w:rPr>
        <w:tab/>
      </w:r>
      <w:r w:rsidRPr="007F2770">
        <w:rPr>
          <w:noProof/>
        </w:rPr>
        <w:fldChar w:fldCharType="begin" w:fldLock="1"/>
      </w:r>
      <w:r w:rsidRPr="007F2770">
        <w:rPr>
          <w:noProof/>
        </w:rPr>
        <w:instrText xml:space="preserve"> PAGEREF _Toc131396043 \h </w:instrText>
      </w:r>
      <w:r w:rsidRPr="007F2770">
        <w:rPr>
          <w:noProof/>
        </w:rPr>
      </w:r>
      <w:r w:rsidRPr="007F2770">
        <w:rPr>
          <w:noProof/>
        </w:rPr>
        <w:fldChar w:fldCharType="separate"/>
      </w:r>
      <w:r w:rsidRPr="007F2770">
        <w:rPr>
          <w:noProof/>
        </w:rPr>
        <w:t>246</w:t>
      </w:r>
      <w:r w:rsidRPr="007F2770">
        <w:rPr>
          <w:noProof/>
        </w:rPr>
        <w:fldChar w:fldCharType="end"/>
      </w:r>
    </w:p>
    <w:p w14:paraId="38EDF5DD" w14:textId="2A131D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44 \h </w:instrText>
      </w:r>
      <w:r w:rsidRPr="007F2770">
        <w:rPr>
          <w:noProof/>
        </w:rPr>
      </w:r>
      <w:r w:rsidRPr="007F2770">
        <w:rPr>
          <w:noProof/>
        </w:rPr>
        <w:fldChar w:fldCharType="separate"/>
      </w:r>
      <w:r w:rsidRPr="007F2770">
        <w:rPr>
          <w:noProof/>
        </w:rPr>
        <w:t>246</w:t>
      </w:r>
      <w:r w:rsidRPr="007F2770">
        <w:rPr>
          <w:noProof/>
        </w:rPr>
        <w:fldChar w:fldCharType="end"/>
      </w:r>
    </w:p>
    <w:p w14:paraId="1BFDE0A0" w14:textId="5D70F62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2</w:t>
      </w:r>
      <w:r w:rsidRPr="007F2770">
        <w:rPr>
          <w:rFonts w:asciiTheme="minorHAnsi" w:eastAsiaTheme="minorEastAsia" w:hAnsiTheme="minorHAnsi" w:cstheme="minorBidi"/>
          <w:noProof/>
          <w:sz w:val="22"/>
          <w:szCs w:val="22"/>
          <w:lang w:eastAsia="en-GB"/>
        </w:rPr>
        <w:tab/>
      </w:r>
      <w:r w:rsidRPr="007F2770">
        <w:rPr>
          <w:noProof/>
        </w:rPr>
        <w:t>Generic UE configuration update procedure initiated by the network</w:t>
      </w:r>
      <w:r w:rsidRPr="007F2770">
        <w:rPr>
          <w:noProof/>
        </w:rPr>
        <w:tab/>
      </w:r>
      <w:r w:rsidRPr="007F2770">
        <w:rPr>
          <w:noProof/>
        </w:rPr>
        <w:fldChar w:fldCharType="begin" w:fldLock="1"/>
      </w:r>
      <w:r w:rsidRPr="007F2770">
        <w:rPr>
          <w:noProof/>
        </w:rPr>
        <w:instrText xml:space="preserve"> PAGEREF _Toc131396045 \h </w:instrText>
      </w:r>
      <w:r w:rsidRPr="007F2770">
        <w:rPr>
          <w:noProof/>
        </w:rPr>
      </w:r>
      <w:r w:rsidRPr="007F2770">
        <w:rPr>
          <w:noProof/>
        </w:rPr>
        <w:fldChar w:fldCharType="separate"/>
      </w:r>
      <w:r w:rsidRPr="007F2770">
        <w:rPr>
          <w:noProof/>
        </w:rPr>
        <w:t>249</w:t>
      </w:r>
      <w:r w:rsidRPr="007F2770">
        <w:rPr>
          <w:noProof/>
        </w:rPr>
        <w:fldChar w:fldCharType="end"/>
      </w:r>
    </w:p>
    <w:p w14:paraId="759F1C95" w14:textId="68D60B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3</w:t>
      </w:r>
      <w:r w:rsidRPr="007F2770">
        <w:rPr>
          <w:rFonts w:asciiTheme="minorHAnsi" w:eastAsiaTheme="minorEastAsia" w:hAnsiTheme="minorHAnsi" w:cstheme="minorBidi"/>
          <w:noProof/>
          <w:sz w:val="22"/>
          <w:szCs w:val="22"/>
          <w:lang w:eastAsia="en-GB"/>
        </w:rPr>
        <w:tab/>
      </w:r>
      <w:r w:rsidRPr="007F2770">
        <w:rPr>
          <w:noProof/>
        </w:rPr>
        <w:t>Generic UE configuration update accepted by the UE</w:t>
      </w:r>
      <w:r w:rsidRPr="007F2770">
        <w:rPr>
          <w:noProof/>
        </w:rPr>
        <w:tab/>
      </w:r>
      <w:r w:rsidRPr="007F2770">
        <w:rPr>
          <w:noProof/>
        </w:rPr>
        <w:fldChar w:fldCharType="begin" w:fldLock="1"/>
      </w:r>
      <w:r w:rsidRPr="007F2770">
        <w:rPr>
          <w:noProof/>
        </w:rPr>
        <w:instrText xml:space="preserve"> PAGEREF _Toc131396046 \h </w:instrText>
      </w:r>
      <w:r w:rsidRPr="007F2770">
        <w:rPr>
          <w:noProof/>
        </w:rPr>
      </w:r>
      <w:r w:rsidRPr="007F2770">
        <w:rPr>
          <w:noProof/>
        </w:rPr>
        <w:fldChar w:fldCharType="separate"/>
      </w:r>
      <w:r w:rsidRPr="007F2770">
        <w:rPr>
          <w:noProof/>
        </w:rPr>
        <w:t>254</w:t>
      </w:r>
      <w:r w:rsidRPr="007F2770">
        <w:rPr>
          <w:noProof/>
        </w:rPr>
        <w:fldChar w:fldCharType="end"/>
      </w:r>
    </w:p>
    <w:p w14:paraId="741884C0" w14:textId="20C95C8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4</w:t>
      </w:r>
      <w:r w:rsidRPr="007F2770">
        <w:rPr>
          <w:rFonts w:asciiTheme="minorHAnsi" w:eastAsiaTheme="minorEastAsia" w:hAnsiTheme="minorHAnsi" w:cstheme="minorBidi"/>
          <w:noProof/>
          <w:sz w:val="22"/>
          <w:szCs w:val="22"/>
          <w:lang w:eastAsia="en-GB"/>
        </w:rPr>
        <w:tab/>
      </w:r>
      <w:r w:rsidRPr="007F2770">
        <w:rPr>
          <w:noProof/>
        </w:rPr>
        <w:t>Generic UE configuration update completion by the network</w:t>
      </w:r>
      <w:r w:rsidRPr="007F2770">
        <w:rPr>
          <w:noProof/>
        </w:rPr>
        <w:tab/>
      </w:r>
      <w:r w:rsidRPr="007F2770">
        <w:rPr>
          <w:noProof/>
        </w:rPr>
        <w:fldChar w:fldCharType="begin" w:fldLock="1"/>
      </w:r>
      <w:r w:rsidRPr="007F2770">
        <w:rPr>
          <w:noProof/>
        </w:rPr>
        <w:instrText xml:space="preserve"> PAGEREF _Toc131396047 \h </w:instrText>
      </w:r>
      <w:r w:rsidRPr="007F2770">
        <w:rPr>
          <w:noProof/>
        </w:rPr>
      </w:r>
      <w:r w:rsidRPr="007F2770">
        <w:rPr>
          <w:noProof/>
        </w:rPr>
        <w:fldChar w:fldCharType="separate"/>
      </w:r>
      <w:r w:rsidRPr="007F2770">
        <w:rPr>
          <w:noProof/>
        </w:rPr>
        <w:t>261</w:t>
      </w:r>
      <w:r w:rsidRPr="007F2770">
        <w:rPr>
          <w:noProof/>
        </w:rPr>
        <w:fldChar w:fldCharType="end"/>
      </w:r>
    </w:p>
    <w:p w14:paraId="6BA9A711" w14:textId="534093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4.5</w:t>
      </w:r>
      <w:r w:rsidRPr="007F2770">
        <w:rPr>
          <w:rFonts w:asciiTheme="minorHAnsi" w:eastAsiaTheme="minorEastAsia" w:hAnsiTheme="minorHAnsi" w:cstheme="minorBidi"/>
          <w:noProof/>
          <w:sz w:val="22"/>
          <w:szCs w:val="22"/>
          <w:lang w:eastAsia="en-GB"/>
        </w:rPr>
        <w:tab/>
      </w:r>
      <w:r w:rsidRPr="007F2770">
        <w:rPr>
          <w:noProof/>
          <w:lang w:val="en-US"/>
        </w:rPr>
        <w:t>Abnormal cases in the UE</w:t>
      </w:r>
      <w:r w:rsidRPr="007F2770">
        <w:rPr>
          <w:noProof/>
        </w:rPr>
        <w:tab/>
      </w:r>
      <w:r w:rsidRPr="007F2770">
        <w:rPr>
          <w:noProof/>
        </w:rPr>
        <w:fldChar w:fldCharType="begin" w:fldLock="1"/>
      </w:r>
      <w:r w:rsidRPr="007F2770">
        <w:rPr>
          <w:noProof/>
        </w:rPr>
        <w:instrText xml:space="preserve"> PAGEREF _Toc131396048 \h </w:instrText>
      </w:r>
      <w:r w:rsidRPr="007F2770">
        <w:rPr>
          <w:noProof/>
        </w:rPr>
      </w:r>
      <w:r w:rsidRPr="007F2770">
        <w:rPr>
          <w:noProof/>
        </w:rPr>
        <w:fldChar w:fldCharType="separate"/>
      </w:r>
      <w:r w:rsidRPr="007F2770">
        <w:rPr>
          <w:noProof/>
        </w:rPr>
        <w:t>262</w:t>
      </w:r>
      <w:r w:rsidRPr="007F2770">
        <w:rPr>
          <w:noProof/>
        </w:rPr>
        <w:fldChar w:fldCharType="end"/>
      </w:r>
    </w:p>
    <w:p w14:paraId="667B37FA" w14:textId="554F72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4.6</w:t>
      </w:r>
      <w:r w:rsidRPr="007F2770">
        <w:rPr>
          <w:rFonts w:asciiTheme="minorHAnsi" w:eastAsiaTheme="minorEastAsia" w:hAnsiTheme="minorHAnsi" w:cstheme="minorBidi"/>
          <w:noProof/>
          <w:sz w:val="22"/>
          <w:szCs w:val="22"/>
          <w:lang w:eastAsia="en-GB"/>
        </w:rPr>
        <w:tab/>
      </w:r>
      <w:r w:rsidRPr="007F2770">
        <w:rPr>
          <w:noProof/>
          <w:lang w:val="en-US"/>
        </w:rPr>
        <w:t>Abnormal cases on the network side</w:t>
      </w:r>
      <w:r w:rsidRPr="007F2770">
        <w:rPr>
          <w:noProof/>
        </w:rPr>
        <w:tab/>
      </w:r>
      <w:r w:rsidRPr="007F2770">
        <w:rPr>
          <w:noProof/>
        </w:rPr>
        <w:fldChar w:fldCharType="begin" w:fldLock="1"/>
      </w:r>
      <w:r w:rsidRPr="007F2770">
        <w:rPr>
          <w:noProof/>
        </w:rPr>
        <w:instrText xml:space="preserve"> PAGEREF _Toc131396049 \h </w:instrText>
      </w:r>
      <w:r w:rsidRPr="007F2770">
        <w:rPr>
          <w:noProof/>
        </w:rPr>
      </w:r>
      <w:r w:rsidRPr="007F2770">
        <w:rPr>
          <w:noProof/>
        </w:rPr>
        <w:fldChar w:fldCharType="separate"/>
      </w:r>
      <w:r w:rsidRPr="007F2770">
        <w:rPr>
          <w:noProof/>
        </w:rPr>
        <w:t>263</w:t>
      </w:r>
      <w:r w:rsidRPr="007F2770">
        <w:rPr>
          <w:noProof/>
        </w:rPr>
        <w:fldChar w:fldCharType="end"/>
      </w:r>
    </w:p>
    <w:p w14:paraId="201F54F4" w14:textId="68A8783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5</w:t>
      </w:r>
      <w:r w:rsidRPr="007F2770">
        <w:rPr>
          <w:rFonts w:asciiTheme="minorHAnsi" w:eastAsiaTheme="minorEastAsia" w:hAnsiTheme="minorHAnsi" w:cstheme="minorBidi"/>
          <w:noProof/>
          <w:sz w:val="22"/>
          <w:szCs w:val="22"/>
          <w:lang w:eastAsia="en-GB"/>
        </w:rPr>
        <w:tab/>
      </w:r>
      <w:r w:rsidRPr="007F2770">
        <w:rPr>
          <w:noProof/>
        </w:rPr>
        <w:t>NAS transport procedure(s)</w:t>
      </w:r>
      <w:r w:rsidRPr="007F2770">
        <w:rPr>
          <w:noProof/>
        </w:rPr>
        <w:tab/>
      </w:r>
      <w:r w:rsidRPr="007F2770">
        <w:rPr>
          <w:noProof/>
        </w:rPr>
        <w:fldChar w:fldCharType="begin" w:fldLock="1"/>
      </w:r>
      <w:r w:rsidRPr="007F2770">
        <w:rPr>
          <w:noProof/>
        </w:rPr>
        <w:instrText xml:space="preserve"> PAGEREF _Toc131396050 \h </w:instrText>
      </w:r>
      <w:r w:rsidRPr="007F2770">
        <w:rPr>
          <w:noProof/>
        </w:rPr>
      </w:r>
      <w:r w:rsidRPr="007F2770">
        <w:rPr>
          <w:noProof/>
        </w:rPr>
        <w:fldChar w:fldCharType="separate"/>
      </w:r>
      <w:r w:rsidRPr="007F2770">
        <w:rPr>
          <w:noProof/>
        </w:rPr>
        <w:t>264</w:t>
      </w:r>
      <w:r w:rsidRPr="007F2770">
        <w:rPr>
          <w:noProof/>
        </w:rPr>
        <w:fldChar w:fldCharType="end"/>
      </w:r>
    </w:p>
    <w:p w14:paraId="6D0AD407" w14:textId="1A5A37E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51 \h </w:instrText>
      </w:r>
      <w:r w:rsidRPr="007F2770">
        <w:rPr>
          <w:noProof/>
        </w:rPr>
      </w:r>
      <w:r w:rsidRPr="007F2770">
        <w:rPr>
          <w:noProof/>
        </w:rPr>
        <w:fldChar w:fldCharType="separate"/>
      </w:r>
      <w:r w:rsidRPr="007F2770">
        <w:rPr>
          <w:noProof/>
        </w:rPr>
        <w:t>264</w:t>
      </w:r>
      <w:r w:rsidRPr="007F2770">
        <w:rPr>
          <w:noProof/>
        </w:rPr>
        <w:fldChar w:fldCharType="end"/>
      </w:r>
    </w:p>
    <w:p w14:paraId="53750402" w14:textId="6DBA46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5.2</w:t>
      </w:r>
      <w:r w:rsidRPr="007F2770">
        <w:rPr>
          <w:rFonts w:asciiTheme="minorHAnsi" w:eastAsiaTheme="minorEastAsia" w:hAnsiTheme="minorHAnsi" w:cstheme="minorBidi"/>
          <w:noProof/>
          <w:sz w:val="22"/>
          <w:szCs w:val="22"/>
          <w:lang w:eastAsia="en-GB"/>
        </w:rPr>
        <w:tab/>
      </w:r>
      <w:r w:rsidRPr="007F2770">
        <w:rPr>
          <w:noProof/>
        </w:rPr>
        <w:t>UE-initiated NAS transport procedure</w:t>
      </w:r>
      <w:r w:rsidRPr="007F2770">
        <w:rPr>
          <w:noProof/>
        </w:rPr>
        <w:tab/>
      </w:r>
      <w:r w:rsidRPr="007F2770">
        <w:rPr>
          <w:noProof/>
        </w:rPr>
        <w:fldChar w:fldCharType="begin" w:fldLock="1"/>
      </w:r>
      <w:r w:rsidRPr="007F2770">
        <w:rPr>
          <w:noProof/>
        </w:rPr>
        <w:instrText xml:space="preserve"> PAGEREF _Toc131396052 \h </w:instrText>
      </w:r>
      <w:r w:rsidRPr="007F2770">
        <w:rPr>
          <w:noProof/>
        </w:rPr>
      </w:r>
      <w:r w:rsidRPr="007F2770">
        <w:rPr>
          <w:noProof/>
        </w:rPr>
        <w:fldChar w:fldCharType="separate"/>
      </w:r>
      <w:r w:rsidRPr="007F2770">
        <w:rPr>
          <w:noProof/>
        </w:rPr>
        <w:t>265</w:t>
      </w:r>
      <w:r w:rsidRPr="007F2770">
        <w:rPr>
          <w:noProof/>
        </w:rPr>
        <w:fldChar w:fldCharType="end"/>
      </w:r>
    </w:p>
    <w:p w14:paraId="4B27971E" w14:textId="2CC29B9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53 \h </w:instrText>
      </w:r>
      <w:r w:rsidRPr="007F2770">
        <w:rPr>
          <w:noProof/>
        </w:rPr>
      </w:r>
      <w:r w:rsidRPr="007F2770">
        <w:rPr>
          <w:noProof/>
        </w:rPr>
        <w:fldChar w:fldCharType="separate"/>
      </w:r>
      <w:r w:rsidRPr="007F2770">
        <w:rPr>
          <w:noProof/>
        </w:rPr>
        <w:t>265</w:t>
      </w:r>
      <w:r w:rsidRPr="007F2770">
        <w:rPr>
          <w:noProof/>
        </w:rPr>
        <w:fldChar w:fldCharType="end"/>
      </w:r>
    </w:p>
    <w:p w14:paraId="48DD444C" w14:textId="1858E7C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lastRenderedPageBreak/>
        <w:t>5.4.5.2.2</w:t>
      </w:r>
      <w:r w:rsidRPr="007F2770">
        <w:rPr>
          <w:rFonts w:asciiTheme="minorHAnsi" w:eastAsiaTheme="minorEastAsia" w:hAnsiTheme="minorHAnsi" w:cstheme="minorBidi"/>
          <w:noProof/>
          <w:sz w:val="22"/>
          <w:szCs w:val="22"/>
          <w:lang w:eastAsia="en-GB"/>
        </w:rPr>
        <w:tab/>
      </w:r>
      <w:r w:rsidRPr="007F2770">
        <w:rPr>
          <w:noProof/>
        </w:rPr>
        <w:t>UE-initiated NAS transport procedure initiation</w:t>
      </w:r>
      <w:r w:rsidRPr="007F2770">
        <w:rPr>
          <w:noProof/>
        </w:rPr>
        <w:tab/>
      </w:r>
      <w:r w:rsidRPr="007F2770">
        <w:rPr>
          <w:noProof/>
        </w:rPr>
        <w:fldChar w:fldCharType="begin" w:fldLock="1"/>
      </w:r>
      <w:r w:rsidRPr="007F2770">
        <w:rPr>
          <w:noProof/>
        </w:rPr>
        <w:instrText xml:space="preserve"> PAGEREF _Toc131396054 \h </w:instrText>
      </w:r>
      <w:r w:rsidRPr="007F2770">
        <w:rPr>
          <w:noProof/>
        </w:rPr>
      </w:r>
      <w:r w:rsidRPr="007F2770">
        <w:rPr>
          <w:noProof/>
        </w:rPr>
        <w:fldChar w:fldCharType="separate"/>
      </w:r>
      <w:r w:rsidRPr="007F2770">
        <w:rPr>
          <w:noProof/>
        </w:rPr>
        <w:t>265</w:t>
      </w:r>
      <w:r w:rsidRPr="007F2770">
        <w:rPr>
          <w:noProof/>
        </w:rPr>
        <w:fldChar w:fldCharType="end"/>
      </w:r>
    </w:p>
    <w:p w14:paraId="6B91EEC0" w14:textId="57A22F6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3</w:t>
      </w:r>
      <w:r w:rsidRPr="007F2770">
        <w:rPr>
          <w:rFonts w:asciiTheme="minorHAnsi" w:eastAsiaTheme="minorEastAsia" w:hAnsiTheme="minorHAnsi" w:cstheme="minorBidi"/>
          <w:noProof/>
          <w:sz w:val="22"/>
          <w:szCs w:val="22"/>
          <w:lang w:eastAsia="en-GB"/>
        </w:rPr>
        <w:tab/>
      </w:r>
      <w:r w:rsidRPr="007F2770">
        <w:rPr>
          <w:noProof/>
        </w:rPr>
        <w:t>UE-initiated NAS transport of messages accepted by the network</w:t>
      </w:r>
      <w:r w:rsidRPr="007F2770">
        <w:rPr>
          <w:noProof/>
        </w:rPr>
        <w:tab/>
      </w:r>
      <w:r w:rsidRPr="007F2770">
        <w:rPr>
          <w:noProof/>
        </w:rPr>
        <w:fldChar w:fldCharType="begin" w:fldLock="1"/>
      </w:r>
      <w:r w:rsidRPr="007F2770">
        <w:rPr>
          <w:noProof/>
        </w:rPr>
        <w:instrText xml:space="preserve"> PAGEREF _Toc131396055 \h </w:instrText>
      </w:r>
      <w:r w:rsidRPr="007F2770">
        <w:rPr>
          <w:noProof/>
        </w:rPr>
      </w:r>
      <w:r w:rsidRPr="007F2770">
        <w:rPr>
          <w:noProof/>
        </w:rPr>
        <w:fldChar w:fldCharType="separate"/>
      </w:r>
      <w:r w:rsidRPr="007F2770">
        <w:rPr>
          <w:noProof/>
        </w:rPr>
        <w:t>267</w:t>
      </w:r>
      <w:r w:rsidRPr="007F2770">
        <w:rPr>
          <w:noProof/>
        </w:rPr>
        <w:fldChar w:fldCharType="end"/>
      </w:r>
    </w:p>
    <w:p w14:paraId="58811F1B" w14:textId="2C7C2C8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4</w:t>
      </w:r>
      <w:r w:rsidRPr="007F2770">
        <w:rPr>
          <w:rFonts w:asciiTheme="minorHAnsi" w:eastAsiaTheme="minorEastAsia" w:hAnsiTheme="minorHAnsi" w:cstheme="minorBidi"/>
          <w:noProof/>
          <w:sz w:val="22"/>
          <w:szCs w:val="22"/>
          <w:lang w:eastAsia="en-GB"/>
        </w:rPr>
        <w:tab/>
      </w:r>
      <w:r w:rsidRPr="007F2770">
        <w:rPr>
          <w:noProof/>
        </w:rPr>
        <w:t>UE-initiated NAS transport of messages not accepted by the network</w:t>
      </w:r>
      <w:r w:rsidRPr="007F2770">
        <w:rPr>
          <w:noProof/>
        </w:rPr>
        <w:tab/>
      </w:r>
      <w:r w:rsidRPr="007F2770">
        <w:rPr>
          <w:noProof/>
        </w:rPr>
        <w:fldChar w:fldCharType="begin" w:fldLock="1"/>
      </w:r>
      <w:r w:rsidRPr="007F2770">
        <w:rPr>
          <w:noProof/>
        </w:rPr>
        <w:instrText xml:space="preserve"> PAGEREF _Toc131396056 \h </w:instrText>
      </w:r>
      <w:r w:rsidRPr="007F2770">
        <w:rPr>
          <w:noProof/>
        </w:rPr>
      </w:r>
      <w:r w:rsidRPr="007F2770">
        <w:rPr>
          <w:noProof/>
        </w:rPr>
        <w:fldChar w:fldCharType="separate"/>
      </w:r>
      <w:r w:rsidRPr="007F2770">
        <w:rPr>
          <w:noProof/>
        </w:rPr>
        <w:t>272</w:t>
      </w:r>
      <w:r w:rsidRPr="007F2770">
        <w:rPr>
          <w:noProof/>
        </w:rPr>
        <w:fldChar w:fldCharType="end"/>
      </w:r>
    </w:p>
    <w:p w14:paraId="6C932340" w14:textId="502D2FF2" w:rsidR="00E876FF" w:rsidRPr="007F2770" w:rsidRDefault="00E876FF">
      <w:pPr>
        <w:pStyle w:val="TOC5"/>
        <w:rPr>
          <w:rFonts w:asciiTheme="minorHAnsi" w:eastAsiaTheme="minorEastAsia" w:hAnsiTheme="minorHAnsi" w:cstheme="minorBidi"/>
          <w:noProof/>
          <w:sz w:val="22"/>
          <w:szCs w:val="22"/>
          <w:lang w:eastAsia="en-GB"/>
        </w:rPr>
      </w:pPr>
      <w:r w:rsidRPr="007F2770">
        <w:rPr>
          <w:rFonts w:eastAsia="Malgun Gothic"/>
          <w:noProof/>
          <w:lang w:eastAsia="ko-KR"/>
        </w:rPr>
        <w:t>5.4.5.2.5</w:t>
      </w:r>
      <w:r w:rsidRPr="007F2770">
        <w:rPr>
          <w:rFonts w:asciiTheme="minorHAnsi" w:eastAsiaTheme="minorEastAsia" w:hAnsiTheme="minorHAnsi" w:cstheme="minorBidi"/>
          <w:noProof/>
          <w:sz w:val="22"/>
          <w:szCs w:val="22"/>
          <w:lang w:eastAsia="en-GB"/>
        </w:rPr>
        <w:tab/>
      </w:r>
      <w:r w:rsidRPr="007F2770">
        <w:rPr>
          <w:rFonts w:eastAsia="Malgun Gothic"/>
          <w:noProof/>
          <w:lang w:eastAsia="ko-KR"/>
        </w:rPr>
        <w:t>Abnormal cases on the network side</w:t>
      </w:r>
      <w:r w:rsidRPr="007F2770">
        <w:rPr>
          <w:noProof/>
        </w:rPr>
        <w:tab/>
      </w:r>
      <w:r w:rsidRPr="007F2770">
        <w:rPr>
          <w:noProof/>
        </w:rPr>
        <w:fldChar w:fldCharType="begin" w:fldLock="1"/>
      </w:r>
      <w:r w:rsidRPr="007F2770">
        <w:rPr>
          <w:noProof/>
        </w:rPr>
        <w:instrText xml:space="preserve"> PAGEREF _Toc131396057 \h </w:instrText>
      </w:r>
      <w:r w:rsidRPr="007F2770">
        <w:rPr>
          <w:noProof/>
        </w:rPr>
      </w:r>
      <w:r w:rsidRPr="007F2770">
        <w:rPr>
          <w:noProof/>
        </w:rPr>
        <w:fldChar w:fldCharType="separate"/>
      </w:r>
      <w:r w:rsidRPr="007F2770">
        <w:rPr>
          <w:noProof/>
        </w:rPr>
        <w:t>274</w:t>
      </w:r>
      <w:r w:rsidRPr="007F2770">
        <w:rPr>
          <w:noProof/>
        </w:rPr>
        <w:fldChar w:fldCharType="end"/>
      </w:r>
    </w:p>
    <w:p w14:paraId="63BC4349" w14:textId="53773A4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58 \h </w:instrText>
      </w:r>
      <w:r w:rsidRPr="007F2770">
        <w:rPr>
          <w:noProof/>
        </w:rPr>
      </w:r>
      <w:r w:rsidRPr="007F2770">
        <w:rPr>
          <w:noProof/>
        </w:rPr>
        <w:fldChar w:fldCharType="separate"/>
      </w:r>
      <w:r w:rsidRPr="007F2770">
        <w:rPr>
          <w:noProof/>
        </w:rPr>
        <w:t>279</w:t>
      </w:r>
      <w:r w:rsidRPr="007F2770">
        <w:rPr>
          <w:noProof/>
        </w:rPr>
        <w:fldChar w:fldCharType="end"/>
      </w:r>
    </w:p>
    <w:p w14:paraId="486E3D3B" w14:textId="69FB0A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5.3</w:t>
      </w:r>
      <w:r w:rsidRPr="007F2770">
        <w:rPr>
          <w:rFonts w:asciiTheme="minorHAnsi" w:eastAsiaTheme="minorEastAsia" w:hAnsiTheme="minorHAnsi" w:cstheme="minorBidi"/>
          <w:noProof/>
          <w:sz w:val="22"/>
          <w:szCs w:val="22"/>
          <w:lang w:eastAsia="en-GB"/>
        </w:rPr>
        <w:tab/>
      </w:r>
      <w:r w:rsidRPr="007F2770">
        <w:rPr>
          <w:noProof/>
        </w:rPr>
        <w:t>Network-initiated NAS transport procedure</w:t>
      </w:r>
      <w:r w:rsidRPr="007F2770">
        <w:rPr>
          <w:noProof/>
        </w:rPr>
        <w:tab/>
      </w:r>
      <w:r w:rsidRPr="007F2770">
        <w:rPr>
          <w:noProof/>
        </w:rPr>
        <w:fldChar w:fldCharType="begin" w:fldLock="1"/>
      </w:r>
      <w:r w:rsidRPr="007F2770">
        <w:rPr>
          <w:noProof/>
        </w:rPr>
        <w:instrText xml:space="preserve"> PAGEREF _Toc131396059 \h </w:instrText>
      </w:r>
      <w:r w:rsidRPr="007F2770">
        <w:rPr>
          <w:noProof/>
        </w:rPr>
      </w:r>
      <w:r w:rsidRPr="007F2770">
        <w:rPr>
          <w:noProof/>
        </w:rPr>
        <w:fldChar w:fldCharType="separate"/>
      </w:r>
      <w:r w:rsidRPr="007F2770">
        <w:rPr>
          <w:noProof/>
        </w:rPr>
        <w:t>281</w:t>
      </w:r>
      <w:r w:rsidRPr="007F2770">
        <w:rPr>
          <w:noProof/>
        </w:rPr>
        <w:fldChar w:fldCharType="end"/>
      </w:r>
    </w:p>
    <w:p w14:paraId="482FE7FC" w14:textId="381171C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60 \h </w:instrText>
      </w:r>
      <w:r w:rsidRPr="007F2770">
        <w:rPr>
          <w:noProof/>
        </w:rPr>
      </w:r>
      <w:r w:rsidRPr="007F2770">
        <w:rPr>
          <w:noProof/>
        </w:rPr>
        <w:fldChar w:fldCharType="separate"/>
      </w:r>
      <w:r w:rsidRPr="007F2770">
        <w:rPr>
          <w:noProof/>
        </w:rPr>
        <w:t>281</w:t>
      </w:r>
      <w:r w:rsidRPr="007F2770">
        <w:rPr>
          <w:noProof/>
        </w:rPr>
        <w:fldChar w:fldCharType="end"/>
      </w:r>
    </w:p>
    <w:p w14:paraId="70E3896F" w14:textId="61B2339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3.2</w:t>
      </w:r>
      <w:r w:rsidRPr="007F2770">
        <w:rPr>
          <w:rFonts w:asciiTheme="minorHAnsi" w:eastAsiaTheme="minorEastAsia" w:hAnsiTheme="minorHAnsi" w:cstheme="minorBidi"/>
          <w:noProof/>
          <w:sz w:val="22"/>
          <w:szCs w:val="22"/>
          <w:lang w:eastAsia="en-GB"/>
        </w:rPr>
        <w:tab/>
      </w:r>
      <w:r w:rsidRPr="007F2770">
        <w:rPr>
          <w:noProof/>
        </w:rPr>
        <w:t>Network-initiated NAS transport procedure initiation</w:t>
      </w:r>
      <w:r w:rsidRPr="007F2770">
        <w:rPr>
          <w:noProof/>
        </w:rPr>
        <w:tab/>
      </w:r>
      <w:r w:rsidRPr="007F2770">
        <w:rPr>
          <w:noProof/>
        </w:rPr>
        <w:fldChar w:fldCharType="begin" w:fldLock="1"/>
      </w:r>
      <w:r w:rsidRPr="007F2770">
        <w:rPr>
          <w:noProof/>
        </w:rPr>
        <w:instrText xml:space="preserve"> PAGEREF _Toc131396061 \h </w:instrText>
      </w:r>
      <w:r w:rsidRPr="007F2770">
        <w:rPr>
          <w:noProof/>
        </w:rPr>
      </w:r>
      <w:r w:rsidRPr="007F2770">
        <w:rPr>
          <w:noProof/>
        </w:rPr>
        <w:fldChar w:fldCharType="separate"/>
      </w:r>
      <w:r w:rsidRPr="007F2770">
        <w:rPr>
          <w:noProof/>
        </w:rPr>
        <w:t>282</w:t>
      </w:r>
      <w:r w:rsidRPr="007F2770">
        <w:rPr>
          <w:noProof/>
        </w:rPr>
        <w:fldChar w:fldCharType="end"/>
      </w:r>
    </w:p>
    <w:p w14:paraId="641C4DD3" w14:textId="68EA5B2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3.3</w:t>
      </w:r>
      <w:r w:rsidRPr="007F2770">
        <w:rPr>
          <w:rFonts w:asciiTheme="minorHAnsi" w:eastAsiaTheme="minorEastAsia" w:hAnsiTheme="minorHAnsi" w:cstheme="minorBidi"/>
          <w:noProof/>
          <w:sz w:val="22"/>
          <w:szCs w:val="22"/>
          <w:lang w:eastAsia="en-GB"/>
        </w:rPr>
        <w:tab/>
      </w:r>
      <w:r w:rsidRPr="007F2770">
        <w:rPr>
          <w:noProof/>
        </w:rPr>
        <w:t>Network-initiated NAS transport of messages</w:t>
      </w:r>
      <w:r w:rsidRPr="007F2770">
        <w:rPr>
          <w:noProof/>
        </w:rPr>
        <w:tab/>
      </w:r>
      <w:r w:rsidRPr="007F2770">
        <w:rPr>
          <w:noProof/>
        </w:rPr>
        <w:fldChar w:fldCharType="begin" w:fldLock="1"/>
      </w:r>
      <w:r w:rsidRPr="007F2770">
        <w:rPr>
          <w:noProof/>
        </w:rPr>
        <w:instrText xml:space="preserve"> PAGEREF _Toc131396062 \h </w:instrText>
      </w:r>
      <w:r w:rsidRPr="007F2770">
        <w:rPr>
          <w:noProof/>
        </w:rPr>
      </w:r>
      <w:r w:rsidRPr="007F2770">
        <w:rPr>
          <w:noProof/>
        </w:rPr>
        <w:fldChar w:fldCharType="separate"/>
      </w:r>
      <w:r w:rsidRPr="007F2770">
        <w:rPr>
          <w:noProof/>
        </w:rPr>
        <w:t>287</w:t>
      </w:r>
      <w:r w:rsidRPr="007F2770">
        <w:rPr>
          <w:noProof/>
        </w:rPr>
        <w:fldChar w:fldCharType="end"/>
      </w:r>
    </w:p>
    <w:p w14:paraId="2CE28413" w14:textId="210C197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6</w:t>
      </w:r>
      <w:r w:rsidRPr="007F2770">
        <w:rPr>
          <w:rFonts w:asciiTheme="minorHAnsi" w:eastAsiaTheme="minorEastAsia" w:hAnsiTheme="minorHAnsi" w:cstheme="minorBidi"/>
          <w:noProof/>
          <w:sz w:val="22"/>
          <w:szCs w:val="22"/>
          <w:lang w:eastAsia="en-GB"/>
        </w:rPr>
        <w:tab/>
      </w:r>
      <w:r w:rsidRPr="007F2770">
        <w:rPr>
          <w:noProof/>
        </w:rPr>
        <w:t>5GMM status procedure</w:t>
      </w:r>
      <w:r w:rsidRPr="007F2770">
        <w:rPr>
          <w:noProof/>
        </w:rPr>
        <w:tab/>
      </w:r>
      <w:r w:rsidRPr="007F2770">
        <w:rPr>
          <w:noProof/>
        </w:rPr>
        <w:fldChar w:fldCharType="begin" w:fldLock="1"/>
      </w:r>
      <w:r w:rsidRPr="007F2770">
        <w:rPr>
          <w:noProof/>
        </w:rPr>
        <w:instrText xml:space="preserve"> PAGEREF _Toc131396063 \h </w:instrText>
      </w:r>
      <w:r w:rsidRPr="007F2770">
        <w:rPr>
          <w:noProof/>
        </w:rPr>
      </w:r>
      <w:r w:rsidRPr="007F2770">
        <w:rPr>
          <w:noProof/>
        </w:rPr>
        <w:fldChar w:fldCharType="separate"/>
      </w:r>
      <w:r w:rsidRPr="007F2770">
        <w:rPr>
          <w:noProof/>
        </w:rPr>
        <w:t>292</w:t>
      </w:r>
      <w:r w:rsidRPr="007F2770">
        <w:rPr>
          <w:noProof/>
        </w:rPr>
        <w:fldChar w:fldCharType="end"/>
      </w:r>
    </w:p>
    <w:p w14:paraId="08F1A060" w14:textId="22B9D6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6.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64 \h </w:instrText>
      </w:r>
      <w:r w:rsidRPr="007F2770">
        <w:rPr>
          <w:noProof/>
        </w:rPr>
      </w:r>
      <w:r w:rsidRPr="007F2770">
        <w:rPr>
          <w:noProof/>
        </w:rPr>
        <w:fldChar w:fldCharType="separate"/>
      </w:r>
      <w:r w:rsidRPr="007F2770">
        <w:rPr>
          <w:noProof/>
        </w:rPr>
        <w:t>292</w:t>
      </w:r>
      <w:r w:rsidRPr="007F2770">
        <w:rPr>
          <w:noProof/>
        </w:rPr>
        <w:fldChar w:fldCharType="end"/>
      </w:r>
    </w:p>
    <w:p w14:paraId="38A243B0" w14:textId="0038089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6.2</w:t>
      </w:r>
      <w:r w:rsidRPr="007F2770">
        <w:rPr>
          <w:rFonts w:asciiTheme="minorHAnsi" w:eastAsiaTheme="minorEastAsia" w:hAnsiTheme="minorHAnsi" w:cstheme="minorBidi"/>
          <w:noProof/>
          <w:sz w:val="22"/>
          <w:szCs w:val="22"/>
          <w:lang w:eastAsia="en-GB"/>
        </w:rPr>
        <w:tab/>
      </w:r>
      <w:r w:rsidRPr="007F2770">
        <w:rPr>
          <w:noProof/>
        </w:rPr>
        <w:t>5GMM status received in the UE</w:t>
      </w:r>
      <w:r w:rsidRPr="007F2770">
        <w:rPr>
          <w:noProof/>
        </w:rPr>
        <w:tab/>
      </w:r>
      <w:r w:rsidRPr="007F2770">
        <w:rPr>
          <w:noProof/>
        </w:rPr>
        <w:fldChar w:fldCharType="begin" w:fldLock="1"/>
      </w:r>
      <w:r w:rsidRPr="007F2770">
        <w:rPr>
          <w:noProof/>
        </w:rPr>
        <w:instrText xml:space="preserve"> PAGEREF _Toc131396065 \h </w:instrText>
      </w:r>
      <w:r w:rsidRPr="007F2770">
        <w:rPr>
          <w:noProof/>
        </w:rPr>
      </w:r>
      <w:r w:rsidRPr="007F2770">
        <w:rPr>
          <w:noProof/>
        </w:rPr>
        <w:fldChar w:fldCharType="separate"/>
      </w:r>
      <w:r w:rsidRPr="007F2770">
        <w:rPr>
          <w:noProof/>
        </w:rPr>
        <w:t>292</w:t>
      </w:r>
      <w:r w:rsidRPr="007F2770">
        <w:rPr>
          <w:noProof/>
        </w:rPr>
        <w:fldChar w:fldCharType="end"/>
      </w:r>
    </w:p>
    <w:p w14:paraId="440B9559" w14:textId="63B424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6.3</w:t>
      </w:r>
      <w:r w:rsidRPr="007F2770">
        <w:rPr>
          <w:rFonts w:asciiTheme="minorHAnsi" w:eastAsiaTheme="minorEastAsia" w:hAnsiTheme="minorHAnsi" w:cstheme="minorBidi"/>
          <w:noProof/>
          <w:sz w:val="22"/>
          <w:szCs w:val="22"/>
          <w:lang w:eastAsia="en-GB"/>
        </w:rPr>
        <w:tab/>
      </w:r>
      <w:r w:rsidRPr="007F2770">
        <w:rPr>
          <w:noProof/>
        </w:rPr>
        <w:t>5GMM status received in the network</w:t>
      </w:r>
      <w:r w:rsidRPr="007F2770">
        <w:rPr>
          <w:noProof/>
        </w:rPr>
        <w:tab/>
      </w:r>
      <w:r w:rsidRPr="007F2770">
        <w:rPr>
          <w:noProof/>
        </w:rPr>
        <w:fldChar w:fldCharType="begin" w:fldLock="1"/>
      </w:r>
      <w:r w:rsidRPr="007F2770">
        <w:rPr>
          <w:noProof/>
        </w:rPr>
        <w:instrText xml:space="preserve"> PAGEREF _Toc131396066 \h </w:instrText>
      </w:r>
      <w:r w:rsidRPr="007F2770">
        <w:rPr>
          <w:noProof/>
        </w:rPr>
      </w:r>
      <w:r w:rsidRPr="007F2770">
        <w:rPr>
          <w:noProof/>
        </w:rPr>
        <w:fldChar w:fldCharType="separate"/>
      </w:r>
      <w:r w:rsidRPr="007F2770">
        <w:rPr>
          <w:noProof/>
        </w:rPr>
        <w:t>293</w:t>
      </w:r>
      <w:r w:rsidRPr="007F2770">
        <w:rPr>
          <w:noProof/>
        </w:rPr>
        <w:fldChar w:fldCharType="end"/>
      </w:r>
    </w:p>
    <w:p w14:paraId="0B6D4C14" w14:textId="401A096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7</w:t>
      </w:r>
      <w:r w:rsidRPr="007F2770">
        <w:rPr>
          <w:rFonts w:asciiTheme="minorHAnsi" w:eastAsiaTheme="minorEastAsia" w:hAnsiTheme="minorHAnsi" w:cstheme="minorBidi"/>
          <w:noProof/>
          <w:sz w:val="22"/>
          <w:szCs w:val="22"/>
          <w:lang w:eastAsia="en-GB"/>
        </w:rPr>
        <w:tab/>
      </w:r>
      <w:r w:rsidRPr="007F2770">
        <w:rPr>
          <w:noProof/>
        </w:rPr>
        <w:t>Network slice-specific authentication and authorization procedure</w:t>
      </w:r>
      <w:r w:rsidRPr="007F2770">
        <w:rPr>
          <w:noProof/>
        </w:rPr>
        <w:tab/>
      </w:r>
      <w:r w:rsidRPr="007F2770">
        <w:rPr>
          <w:noProof/>
        </w:rPr>
        <w:fldChar w:fldCharType="begin" w:fldLock="1"/>
      </w:r>
      <w:r w:rsidRPr="007F2770">
        <w:rPr>
          <w:noProof/>
        </w:rPr>
        <w:instrText xml:space="preserve"> PAGEREF _Toc131396067 \h </w:instrText>
      </w:r>
      <w:r w:rsidRPr="007F2770">
        <w:rPr>
          <w:noProof/>
        </w:rPr>
      </w:r>
      <w:r w:rsidRPr="007F2770">
        <w:rPr>
          <w:noProof/>
        </w:rPr>
        <w:fldChar w:fldCharType="separate"/>
      </w:r>
      <w:r w:rsidRPr="007F2770">
        <w:rPr>
          <w:noProof/>
        </w:rPr>
        <w:t>293</w:t>
      </w:r>
      <w:r w:rsidRPr="007F2770">
        <w:rPr>
          <w:noProof/>
        </w:rPr>
        <w:fldChar w:fldCharType="end"/>
      </w:r>
    </w:p>
    <w:p w14:paraId="7B0C5F72" w14:textId="2D3B85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7.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68 \h </w:instrText>
      </w:r>
      <w:r w:rsidRPr="007F2770">
        <w:rPr>
          <w:noProof/>
        </w:rPr>
      </w:r>
      <w:r w:rsidRPr="007F2770">
        <w:rPr>
          <w:noProof/>
        </w:rPr>
        <w:fldChar w:fldCharType="separate"/>
      </w:r>
      <w:r w:rsidRPr="007F2770">
        <w:rPr>
          <w:noProof/>
        </w:rPr>
        <w:t>293</w:t>
      </w:r>
      <w:r w:rsidRPr="007F2770">
        <w:rPr>
          <w:noProof/>
        </w:rPr>
        <w:fldChar w:fldCharType="end"/>
      </w:r>
    </w:p>
    <w:p w14:paraId="24B6A3DC" w14:textId="69D31D1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7.2</w:t>
      </w:r>
      <w:r w:rsidRPr="007F2770">
        <w:rPr>
          <w:rFonts w:asciiTheme="minorHAnsi" w:eastAsiaTheme="minorEastAsia" w:hAnsiTheme="minorHAnsi" w:cstheme="minorBidi"/>
          <w:noProof/>
          <w:sz w:val="22"/>
          <w:szCs w:val="22"/>
          <w:lang w:eastAsia="en-GB"/>
        </w:rPr>
        <w:tab/>
      </w:r>
      <w:r w:rsidRPr="007F2770">
        <w:rPr>
          <w:noProof/>
        </w:rPr>
        <w:t>Network slice-specific EAP message reliable transport procedure</w:t>
      </w:r>
      <w:r w:rsidRPr="007F2770">
        <w:rPr>
          <w:noProof/>
        </w:rPr>
        <w:tab/>
      </w:r>
      <w:r w:rsidRPr="007F2770">
        <w:rPr>
          <w:noProof/>
        </w:rPr>
        <w:fldChar w:fldCharType="begin" w:fldLock="1"/>
      </w:r>
      <w:r w:rsidRPr="007F2770">
        <w:rPr>
          <w:noProof/>
        </w:rPr>
        <w:instrText xml:space="preserve"> PAGEREF _Toc131396069 \h </w:instrText>
      </w:r>
      <w:r w:rsidRPr="007F2770">
        <w:rPr>
          <w:noProof/>
        </w:rPr>
      </w:r>
      <w:r w:rsidRPr="007F2770">
        <w:rPr>
          <w:noProof/>
        </w:rPr>
        <w:fldChar w:fldCharType="separate"/>
      </w:r>
      <w:r w:rsidRPr="007F2770">
        <w:rPr>
          <w:noProof/>
        </w:rPr>
        <w:t>294</w:t>
      </w:r>
      <w:r w:rsidRPr="007F2770">
        <w:rPr>
          <w:noProof/>
        </w:rPr>
        <w:fldChar w:fldCharType="end"/>
      </w:r>
    </w:p>
    <w:p w14:paraId="0DB8E3C0" w14:textId="74A6970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1</w:t>
      </w:r>
      <w:r w:rsidRPr="007F2770">
        <w:rPr>
          <w:rFonts w:asciiTheme="minorHAnsi" w:eastAsiaTheme="minorEastAsia" w:hAnsiTheme="minorHAnsi" w:cstheme="minorBidi"/>
          <w:noProof/>
          <w:sz w:val="22"/>
          <w:szCs w:val="22"/>
          <w:lang w:eastAsia="en-GB"/>
        </w:rPr>
        <w:tab/>
      </w:r>
      <w:r w:rsidRPr="007F2770">
        <w:rPr>
          <w:noProof/>
        </w:rPr>
        <w:t>Network slice-specific EAP message reliable transport procedure initiation</w:t>
      </w:r>
      <w:r w:rsidRPr="007F2770">
        <w:rPr>
          <w:noProof/>
        </w:rPr>
        <w:tab/>
      </w:r>
      <w:r w:rsidRPr="007F2770">
        <w:rPr>
          <w:noProof/>
        </w:rPr>
        <w:fldChar w:fldCharType="begin" w:fldLock="1"/>
      </w:r>
      <w:r w:rsidRPr="007F2770">
        <w:rPr>
          <w:noProof/>
        </w:rPr>
        <w:instrText xml:space="preserve"> PAGEREF _Toc131396070 \h </w:instrText>
      </w:r>
      <w:r w:rsidRPr="007F2770">
        <w:rPr>
          <w:noProof/>
        </w:rPr>
      </w:r>
      <w:r w:rsidRPr="007F2770">
        <w:rPr>
          <w:noProof/>
        </w:rPr>
        <w:fldChar w:fldCharType="separate"/>
      </w:r>
      <w:r w:rsidRPr="007F2770">
        <w:rPr>
          <w:noProof/>
        </w:rPr>
        <w:t>294</w:t>
      </w:r>
      <w:r w:rsidRPr="007F2770">
        <w:rPr>
          <w:noProof/>
        </w:rPr>
        <w:fldChar w:fldCharType="end"/>
      </w:r>
    </w:p>
    <w:p w14:paraId="0905F267" w14:textId="5D00625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2</w:t>
      </w:r>
      <w:r w:rsidRPr="007F2770">
        <w:rPr>
          <w:rFonts w:asciiTheme="minorHAnsi" w:eastAsiaTheme="minorEastAsia" w:hAnsiTheme="minorHAnsi" w:cstheme="minorBidi"/>
          <w:noProof/>
          <w:sz w:val="22"/>
          <w:szCs w:val="22"/>
          <w:lang w:eastAsia="en-GB"/>
        </w:rPr>
        <w:tab/>
      </w:r>
      <w:r w:rsidRPr="007F2770">
        <w:rPr>
          <w:noProof/>
        </w:rPr>
        <w:t>Network slice-specific EAP message reliable transport procedure accepted by the UE</w:t>
      </w:r>
      <w:r w:rsidRPr="007F2770">
        <w:rPr>
          <w:noProof/>
        </w:rPr>
        <w:tab/>
      </w:r>
      <w:r w:rsidRPr="007F2770">
        <w:rPr>
          <w:noProof/>
        </w:rPr>
        <w:fldChar w:fldCharType="begin" w:fldLock="1"/>
      </w:r>
      <w:r w:rsidRPr="007F2770">
        <w:rPr>
          <w:noProof/>
        </w:rPr>
        <w:instrText xml:space="preserve"> PAGEREF _Toc131396071 \h </w:instrText>
      </w:r>
      <w:r w:rsidRPr="007F2770">
        <w:rPr>
          <w:noProof/>
        </w:rPr>
      </w:r>
      <w:r w:rsidRPr="007F2770">
        <w:rPr>
          <w:noProof/>
        </w:rPr>
        <w:fldChar w:fldCharType="separate"/>
      </w:r>
      <w:r w:rsidRPr="007F2770">
        <w:rPr>
          <w:noProof/>
        </w:rPr>
        <w:t>295</w:t>
      </w:r>
      <w:r w:rsidRPr="007F2770">
        <w:rPr>
          <w:noProof/>
        </w:rPr>
        <w:fldChar w:fldCharType="end"/>
      </w:r>
    </w:p>
    <w:p w14:paraId="44310EFE" w14:textId="22397DA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3</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72 \h </w:instrText>
      </w:r>
      <w:r w:rsidRPr="007F2770">
        <w:rPr>
          <w:noProof/>
        </w:rPr>
      </w:r>
      <w:r w:rsidRPr="007F2770">
        <w:rPr>
          <w:noProof/>
        </w:rPr>
        <w:fldChar w:fldCharType="separate"/>
      </w:r>
      <w:r w:rsidRPr="007F2770">
        <w:rPr>
          <w:noProof/>
        </w:rPr>
        <w:t>295</w:t>
      </w:r>
      <w:r w:rsidRPr="007F2770">
        <w:rPr>
          <w:noProof/>
        </w:rPr>
        <w:fldChar w:fldCharType="end"/>
      </w:r>
    </w:p>
    <w:p w14:paraId="2918FB3E" w14:textId="208FE24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73 \h </w:instrText>
      </w:r>
      <w:r w:rsidRPr="007F2770">
        <w:rPr>
          <w:noProof/>
        </w:rPr>
      </w:r>
      <w:r w:rsidRPr="007F2770">
        <w:rPr>
          <w:noProof/>
        </w:rPr>
        <w:fldChar w:fldCharType="separate"/>
      </w:r>
      <w:r w:rsidRPr="007F2770">
        <w:rPr>
          <w:noProof/>
        </w:rPr>
        <w:t>296</w:t>
      </w:r>
      <w:r w:rsidRPr="007F2770">
        <w:rPr>
          <w:noProof/>
        </w:rPr>
        <w:fldChar w:fldCharType="end"/>
      </w:r>
    </w:p>
    <w:p w14:paraId="3E6B529D" w14:textId="0DC7C5C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7.3</w:t>
      </w:r>
      <w:r w:rsidRPr="007F2770">
        <w:rPr>
          <w:rFonts w:asciiTheme="minorHAnsi" w:eastAsiaTheme="minorEastAsia" w:hAnsiTheme="minorHAnsi" w:cstheme="minorBidi"/>
          <w:noProof/>
          <w:sz w:val="22"/>
          <w:szCs w:val="22"/>
          <w:lang w:eastAsia="en-GB"/>
        </w:rPr>
        <w:tab/>
      </w:r>
      <w:r w:rsidRPr="007F2770">
        <w:rPr>
          <w:noProof/>
        </w:rPr>
        <w:t>Network slice-specific EAP result message transport procedure</w:t>
      </w:r>
      <w:r w:rsidRPr="007F2770">
        <w:rPr>
          <w:noProof/>
        </w:rPr>
        <w:tab/>
      </w:r>
      <w:r w:rsidRPr="007F2770">
        <w:rPr>
          <w:noProof/>
        </w:rPr>
        <w:fldChar w:fldCharType="begin" w:fldLock="1"/>
      </w:r>
      <w:r w:rsidRPr="007F2770">
        <w:rPr>
          <w:noProof/>
        </w:rPr>
        <w:instrText xml:space="preserve"> PAGEREF _Toc131396074 \h </w:instrText>
      </w:r>
      <w:r w:rsidRPr="007F2770">
        <w:rPr>
          <w:noProof/>
        </w:rPr>
      </w:r>
      <w:r w:rsidRPr="007F2770">
        <w:rPr>
          <w:noProof/>
        </w:rPr>
        <w:fldChar w:fldCharType="separate"/>
      </w:r>
      <w:r w:rsidRPr="007F2770">
        <w:rPr>
          <w:noProof/>
        </w:rPr>
        <w:t>297</w:t>
      </w:r>
      <w:r w:rsidRPr="007F2770">
        <w:rPr>
          <w:noProof/>
        </w:rPr>
        <w:fldChar w:fldCharType="end"/>
      </w:r>
    </w:p>
    <w:p w14:paraId="364D29C0" w14:textId="32A0F52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3.1</w:t>
      </w:r>
      <w:r w:rsidRPr="007F2770">
        <w:rPr>
          <w:rFonts w:asciiTheme="minorHAnsi" w:eastAsiaTheme="minorEastAsia" w:hAnsiTheme="minorHAnsi" w:cstheme="minorBidi"/>
          <w:noProof/>
          <w:sz w:val="22"/>
          <w:szCs w:val="22"/>
          <w:lang w:eastAsia="en-GB"/>
        </w:rPr>
        <w:tab/>
      </w:r>
      <w:r w:rsidRPr="007F2770">
        <w:rPr>
          <w:noProof/>
        </w:rPr>
        <w:t>Network slice-specific EAP result message transport procedure initiation</w:t>
      </w:r>
      <w:r w:rsidRPr="007F2770">
        <w:rPr>
          <w:noProof/>
        </w:rPr>
        <w:tab/>
      </w:r>
      <w:r w:rsidRPr="007F2770">
        <w:rPr>
          <w:noProof/>
        </w:rPr>
        <w:fldChar w:fldCharType="begin" w:fldLock="1"/>
      </w:r>
      <w:r w:rsidRPr="007F2770">
        <w:rPr>
          <w:noProof/>
        </w:rPr>
        <w:instrText xml:space="preserve"> PAGEREF _Toc131396075 \h </w:instrText>
      </w:r>
      <w:r w:rsidRPr="007F2770">
        <w:rPr>
          <w:noProof/>
        </w:rPr>
      </w:r>
      <w:r w:rsidRPr="007F2770">
        <w:rPr>
          <w:noProof/>
        </w:rPr>
        <w:fldChar w:fldCharType="separate"/>
      </w:r>
      <w:r w:rsidRPr="007F2770">
        <w:rPr>
          <w:noProof/>
        </w:rPr>
        <w:t>297</w:t>
      </w:r>
      <w:r w:rsidRPr="007F2770">
        <w:rPr>
          <w:noProof/>
        </w:rPr>
        <w:fldChar w:fldCharType="end"/>
      </w:r>
    </w:p>
    <w:p w14:paraId="494786FD" w14:textId="31B70BC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5</w:t>
      </w:r>
      <w:r w:rsidRPr="007F2770">
        <w:rPr>
          <w:rFonts w:asciiTheme="minorHAnsi" w:eastAsiaTheme="minorEastAsia" w:hAnsiTheme="minorHAnsi" w:cstheme="minorBidi"/>
          <w:noProof/>
          <w:sz w:val="22"/>
          <w:szCs w:val="22"/>
          <w:lang w:eastAsia="en-GB"/>
        </w:rPr>
        <w:tab/>
      </w:r>
      <w:r w:rsidRPr="007F2770">
        <w:rPr>
          <w:noProof/>
        </w:rPr>
        <w:t>5GMM specific procedures</w:t>
      </w:r>
      <w:r w:rsidRPr="007F2770">
        <w:rPr>
          <w:noProof/>
        </w:rPr>
        <w:tab/>
      </w:r>
      <w:r w:rsidRPr="007F2770">
        <w:rPr>
          <w:noProof/>
        </w:rPr>
        <w:fldChar w:fldCharType="begin" w:fldLock="1"/>
      </w:r>
      <w:r w:rsidRPr="007F2770">
        <w:rPr>
          <w:noProof/>
        </w:rPr>
        <w:instrText xml:space="preserve"> PAGEREF _Toc131396076 \h </w:instrText>
      </w:r>
      <w:r w:rsidRPr="007F2770">
        <w:rPr>
          <w:noProof/>
        </w:rPr>
      </w:r>
      <w:r w:rsidRPr="007F2770">
        <w:rPr>
          <w:noProof/>
        </w:rPr>
        <w:fldChar w:fldCharType="separate"/>
      </w:r>
      <w:r w:rsidRPr="007F2770">
        <w:rPr>
          <w:noProof/>
        </w:rPr>
        <w:t>297</w:t>
      </w:r>
      <w:r w:rsidRPr="007F2770">
        <w:rPr>
          <w:noProof/>
        </w:rPr>
        <w:fldChar w:fldCharType="end"/>
      </w:r>
    </w:p>
    <w:p w14:paraId="58126263" w14:textId="61AAD8D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1</w:t>
      </w:r>
      <w:r w:rsidRPr="007F2770">
        <w:rPr>
          <w:rFonts w:asciiTheme="minorHAnsi" w:eastAsiaTheme="minorEastAsia" w:hAnsiTheme="minorHAnsi" w:cstheme="minorBidi"/>
          <w:noProof/>
          <w:sz w:val="22"/>
          <w:szCs w:val="22"/>
          <w:lang w:eastAsia="en-GB"/>
        </w:rPr>
        <w:tab/>
      </w:r>
      <w:r w:rsidRPr="007F2770">
        <w:rPr>
          <w:noProof/>
        </w:rPr>
        <w:t>Registration procedure</w:t>
      </w:r>
      <w:r w:rsidRPr="007F2770">
        <w:rPr>
          <w:noProof/>
        </w:rPr>
        <w:tab/>
      </w:r>
      <w:r w:rsidRPr="007F2770">
        <w:rPr>
          <w:noProof/>
        </w:rPr>
        <w:fldChar w:fldCharType="begin" w:fldLock="1"/>
      </w:r>
      <w:r w:rsidRPr="007F2770">
        <w:rPr>
          <w:noProof/>
        </w:rPr>
        <w:instrText xml:space="preserve"> PAGEREF _Toc131396077 \h </w:instrText>
      </w:r>
      <w:r w:rsidRPr="007F2770">
        <w:rPr>
          <w:noProof/>
        </w:rPr>
      </w:r>
      <w:r w:rsidRPr="007F2770">
        <w:rPr>
          <w:noProof/>
        </w:rPr>
        <w:fldChar w:fldCharType="separate"/>
      </w:r>
      <w:r w:rsidRPr="007F2770">
        <w:rPr>
          <w:noProof/>
        </w:rPr>
        <w:t>297</w:t>
      </w:r>
      <w:r w:rsidRPr="007F2770">
        <w:rPr>
          <w:noProof/>
        </w:rPr>
        <w:fldChar w:fldCharType="end"/>
      </w:r>
    </w:p>
    <w:p w14:paraId="54555EEF" w14:textId="41FB460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78 \h </w:instrText>
      </w:r>
      <w:r w:rsidRPr="007F2770">
        <w:rPr>
          <w:noProof/>
        </w:rPr>
      </w:r>
      <w:r w:rsidRPr="007F2770">
        <w:rPr>
          <w:noProof/>
        </w:rPr>
        <w:fldChar w:fldCharType="separate"/>
      </w:r>
      <w:r w:rsidRPr="007F2770">
        <w:rPr>
          <w:noProof/>
        </w:rPr>
        <w:t>297</w:t>
      </w:r>
      <w:r w:rsidRPr="007F2770">
        <w:rPr>
          <w:noProof/>
        </w:rPr>
        <w:fldChar w:fldCharType="end"/>
      </w:r>
    </w:p>
    <w:p w14:paraId="6A27D109" w14:textId="550DA28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1.2</w:t>
      </w:r>
      <w:r w:rsidRPr="007F2770">
        <w:rPr>
          <w:rFonts w:asciiTheme="minorHAnsi" w:eastAsiaTheme="minorEastAsia" w:hAnsiTheme="minorHAnsi" w:cstheme="minorBidi"/>
          <w:noProof/>
          <w:sz w:val="22"/>
          <w:szCs w:val="22"/>
          <w:lang w:eastAsia="en-GB"/>
        </w:rPr>
        <w:tab/>
      </w:r>
      <w:r w:rsidRPr="007F2770">
        <w:rPr>
          <w:noProof/>
        </w:rPr>
        <w:t>Registration procedure for initial registration</w:t>
      </w:r>
      <w:r w:rsidRPr="007F2770">
        <w:rPr>
          <w:noProof/>
        </w:rPr>
        <w:tab/>
      </w:r>
      <w:r w:rsidRPr="007F2770">
        <w:rPr>
          <w:noProof/>
        </w:rPr>
        <w:fldChar w:fldCharType="begin" w:fldLock="1"/>
      </w:r>
      <w:r w:rsidRPr="007F2770">
        <w:rPr>
          <w:noProof/>
        </w:rPr>
        <w:instrText xml:space="preserve"> PAGEREF _Toc131396079 \h </w:instrText>
      </w:r>
      <w:r w:rsidRPr="007F2770">
        <w:rPr>
          <w:noProof/>
        </w:rPr>
      </w:r>
      <w:r w:rsidRPr="007F2770">
        <w:rPr>
          <w:noProof/>
        </w:rPr>
        <w:fldChar w:fldCharType="separate"/>
      </w:r>
      <w:r w:rsidRPr="007F2770">
        <w:rPr>
          <w:noProof/>
        </w:rPr>
        <w:t>299</w:t>
      </w:r>
      <w:r w:rsidRPr="007F2770">
        <w:rPr>
          <w:noProof/>
        </w:rPr>
        <w:fldChar w:fldCharType="end"/>
      </w:r>
    </w:p>
    <w:p w14:paraId="148B3AC9" w14:textId="469C374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80 \h </w:instrText>
      </w:r>
      <w:r w:rsidRPr="007F2770">
        <w:rPr>
          <w:noProof/>
        </w:rPr>
      </w:r>
      <w:r w:rsidRPr="007F2770">
        <w:rPr>
          <w:noProof/>
        </w:rPr>
        <w:fldChar w:fldCharType="separate"/>
      </w:r>
      <w:r w:rsidRPr="007F2770">
        <w:rPr>
          <w:noProof/>
        </w:rPr>
        <w:t>299</w:t>
      </w:r>
      <w:r w:rsidRPr="007F2770">
        <w:rPr>
          <w:noProof/>
        </w:rPr>
        <w:fldChar w:fldCharType="end"/>
      </w:r>
    </w:p>
    <w:p w14:paraId="3C5AF5CE" w14:textId="03DB1DD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2</w:t>
      </w:r>
      <w:r w:rsidRPr="007F2770">
        <w:rPr>
          <w:rFonts w:asciiTheme="minorHAnsi" w:eastAsiaTheme="minorEastAsia" w:hAnsiTheme="minorHAnsi" w:cstheme="minorBidi"/>
          <w:noProof/>
          <w:sz w:val="22"/>
          <w:szCs w:val="22"/>
          <w:lang w:eastAsia="en-GB"/>
        </w:rPr>
        <w:tab/>
      </w:r>
      <w:r w:rsidRPr="007F2770">
        <w:rPr>
          <w:noProof/>
        </w:rPr>
        <w:t>Initial registration initiation</w:t>
      </w:r>
      <w:r w:rsidRPr="007F2770">
        <w:rPr>
          <w:noProof/>
        </w:rPr>
        <w:tab/>
      </w:r>
      <w:r w:rsidRPr="007F2770">
        <w:rPr>
          <w:noProof/>
        </w:rPr>
        <w:fldChar w:fldCharType="begin" w:fldLock="1"/>
      </w:r>
      <w:r w:rsidRPr="007F2770">
        <w:rPr>
          <w:noProof/>
        </w:rPr>
        <w:instrText xml:space="preserve"> PAGEREF _Toc131396081 \h </w:instrText>
      </w:r>
      <w:r w:rsidRPr="007F2770">
        <w:rPr>
          <w:noProof/>
        </w:rPr>
      </w:r>
      <w:r w:rsidRPr="007F2770">
        <w:rPr>
          <w:noProof/>
        </w:rPr>
        <w:fldChar w:fldCharType="separate"/>
      </w:r>
      <w:r w:rsidRPr="007F2770">
        <w:rPr>
          <w:noProof/>
        </w:rPr>
        <w:t>299</w:t>
      </w:r>
      <w:r w:rsidRPr="007F2770">
        <w:rPr>
          <w:noProof/>
        </w:rPr>
        <w:fldChar w:fldCharType="end"/>
      </w:r>
    </w:p>
    <w:p w14:paraId="0894AFF0" w14:textId="620887D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3</w:t>
      </w:r>
      <w:r w:rsidRPr="007F2770">
        <w:rPr>
          <w:rFonts w:asciiTheme="minorHAnsi" w:eastAsiaTheme="minorEastAsia" w:hAnsiTheme="minorHAnsi" w:cstheme="minorBidi"/>
          <w:noProof/>
          <w:sz w:val="22"/>
          <w:szCs w:val="22"/>
          <w:lang w:eastAsia="en-GB"/>
        </w:rPr>
        <w:tab/>
      </w:r>
      <w:r w:rsidRPr="007F2770">
        <w:rPr>
          <w:noProof/>
        </w:rPr>
        <w:t>5GMM common procedure initiation</w:t>
      </w:r>
      <w:r w:rsidRPr="007F2770">
        <w:rPr>
          <w:noProof/>
        </w:rPr>
        <w:tab/>
      </w:r>
      <w:r w:rsidRPr="007F2770">
        <w:rPr>
          <w:noProof/>
        </w:rPr>
        <w:fldChar w:fldCharType="begin" w:fldLock="1"/>
      </w:r>
      <w:r w:rsidRPr="007F2770">
        <w:rPr>
          <w:noProof/>
        </w:rPr>
        <w:instrText xml:space="preserve"> PAGEREF _Toc131396082 \h </w:instrText>
      </w:r>
      <w:r w:rsidRPr="007F2770">
        <w:rPr>
          <w:noProof/>
        </w:rPr>
      </w:r>
      <w:r w:rsidRPr="007F2770">
        <w:rPr>
          <w:noProof/>
        </w:rPr>
        <w:fldChar w:fldCharType="separate"/>
      </w:r>
      <w:r w:rsidRPr="007F2770">
        <w:rPr>
          <w:noProof/>
        </w:rPr>
        <w:t>308</w:t>
      </w:r>
      <w:r w:rsidRPr="007F2770">
        <w:rPr>
          <w:noProof/>
        </w:rPr>
        <w:fldChar w:fldCharType="end"/>
      </w:r>
    </w:p>
    <w:p w14:paraId="4B2E4455" w14:textId="4B3298D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4</w:t>
      </w:r>
      <w:r w:rsidRPr="007F2770">
        <w:rPr>
          <w:rFonts w:asciiTheme="minorHAnsi" w:eastAsiaTheme="minorEastAsia" w:hAnsiTheme="minorHAnsi" w:cstheme="minorBidi"/>
          <w:noProof/>
          <w:sz w:val="22"/>
          <w:szCs w:val="22"/>
          <w:lang w:eastAsia="en-GB"/>
        </w:rPr>
        <w:tab/>
      </w:r>
      <w:r w:rsidRPr="007F2770">
        <w:rPr>
          <w:noProof/>
        </w:rPr>
        <w:t>Initial registration accepted by the network</w:t>
      </w:r>
      <w:r w:rsidRPr="007F2770">
        <w:rPr>
          <w:noProof/>
        </w:rPr>
        <w:tab/>
      </w:r>
      <w:r w:rsidRPr="007F2770">
        <w:rPr>
          <w:noProof/>
        </w:rPr>
        <w:fldChar w:fldCharType="begin" w:fldLock="1"/>
      </w:r>
      <w:r w:rsidRPr="007F2770">
        <w:rPr>
          <w:noProof/>
        </w:rPr>
        <w:instrText xml:space="preserve"> PAGEREF _Toc131396083 \h </w:instrText>
      </w:r>
      <w:r w:rsidRPr="007F2770">
        <w:rPr>
          <w:noProof/>
        </w:rPr>
      </w:r>
      <w:r w:rsidRPr="007F2770">
        <w:rPr>
          <w:noProof/>
        </w:rPr>
        <w:fldChar w:fldCharType="separate"/>
      </w:r>
      <w:r w:rsidRPr="007F2770">
        <w:rPr>
          <w:noProof/>
        </w:rPr>
        <w:t>308</w:t>
      </w:r>
      <w:r w:rsidRPr="007F2770">
        <w:rPr>
          <w:noProof/>
        </w:rPr>
        <w:fldChar w:fldCharType="end"/>
      </w:r>
    </w:p>
    <w:p w14:paraId="490048EB" w14:textId="780EA81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5</w:t>
      </w:r>
      <w:r w:rsidRPr="007F2770">
        <w:rPr>
          <w:rFonts w:asciiTheme="minorHAnsi" w:eastAsiaTheme="minorEastAsia" w:hAnsiTheme="minorHAnsi" w:cstheme="minorBidi"/>
          <w:noProof/>
          <w:sz w:val="22"/>
          <w:szCs w:val="22"/>
          <w:lang w:eastAsia="en-GB"/>
        </w:rPr>
        <w:tab/>
      </w:r>
      <w:r w:rsidRPr="007F2770">
        <w:rPr>
          <w:noProof/>
        </w:rPr>
        <w:t>Initial registration not accepted by the network</w:t>
      </w:r>
      <w:r w:rsidRPr="007F2770">
        <w:rPr>
          <w:noProof/>
        </w:rPr>
        <w:tab/>
      </w:r>
      <w:r w:rsidRPr="007F2770">
        <w:rPr>
          <w:noProof/>
        </w:rPr>
        <w:fldChar w:fldCharType="begin" w:fldLock="1"/>
      </w:r>
      <w:r w:rsidRPr="007F2770">
        <w:rPr>
          <w:noProof/>
        </w:rPr>
        <w:instrText xml:space="preserve"> PAGEREF _Toc131396084 \h </w:instrText>
      </w:r>
      <w:r w:rsidRPr="007F2770">
        <w:rPr>
          <w:noProof/>
        </w:rPr>
      </w:r>
      <w:r w:rsidRPr="007F2770">
        <w:rPr>
          <w:noProof/>
        </w:rPr>
        <w:fldChar w:fldCharType="separate"/>
      </w:r>
      <w:r w:rsidRPr="007F2770">
        <w:rPr>
          <w:noProof/>
        </w:rPr>
        <w:t>331</w:t>
      </w:r>
      <w:r w:rsidRPr="007F2770">
        <w:rPr>
          <w:noProof/>
        </w:rPr>
        <w:fldChar w:fldCharType="end"/>
      </w:r>
    </w:p>
    <w:p w14:paraId="2AFA499F" w14:textId="3EB926B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6</w:t>
      </w:r>
      <w:r w:rsidRPr="007F2770">
        <w:rPr>
          <w:rFonts w:asciiTheme="minorHAnsi" w:eastAsiaTheme="minorEastAsia" w:hAnsiTheme="minorHAnsi" w:cstheme="minorBidi"/>
          <w:noProof/>
          <w:sz w:val="22"/>
          <w:szCs w:val="22"/>
          <w:lang w:eastAsia="en-GB"/>
        </w:rPr>
        <w:tab/>
      </w:r>
      <w:r w:rsidRPr="007F2770">
        <w:rPr>
          <w:noProof/>
        </w:rPr>
        <w:t>Initial registration for emergency services not accepted by the network</w:t>
      </w:r>
      <w:r w:rsidRPr="007F2770">
        <w:rPr>
          <w:noProof/>
        </w:rPr>
        <w:tab/>
      </w:r>
      <w:r w:rsidRPr="007F2770">
        <w:rPr>
          <w:noProof/>
        </w:rPr>
        <w:fldChar w:fldCharType="begin" w:fldLock="1"/>
      </w:r>
      <w:r w:rsidRPr="007F2770">
        <w:rPr>
          <w:noProof/>
        </w:rPr>
        <w:instrText xml:space="preserve"> PAGEREF _Toc131396085 \h </w:instrText>
      </w:r>
      <w:r w:rsidRPr="007F2770">
        <w:rPr>
          <w:noProof/>
        </w:rPr>
      </w:r>
      <w:r w:rsidRPr="007F2770">
        <w:rPr>
          <w:noProof/>
        </w:rPr>
        <w:fldChar w:fldCharType="separate"/>
      </w:r>
      <w:r w:rsidRPr="007F2770">
        <w:rPr>
          <w:noProof/>
        </w:rPr>
        <w:t>346</w:t>
      </w:r>
      <w:r w:rsidRPr="007F2770">
        <w:rPr>
          <w:noProof/>
        </w:rPr>
        <w:fldChar w:fldCharType="end"/>
      </w:r>
    </w:p>
    <w:p w14:paraId="5EE721F7" w14:textId="21E00DB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6A</w:t>
      </w:r>
      <w:r w:rsidRPr="007F2770">
        <w:rPr>
          <w:rFonts w:asciiTheme="minorHAnsi" w:eastAsiaTheme="minorEastAsia" w:hAnsiTheme="minorHAnsi" w:cstheme="minorBidi"/>
          <w:noProof/>
          <w:sz w:val="22"/>
          <w:szCs w:val="22"/>
          <w:lang w:eastAsia="en-GB"/>
        </w:rPr>
        <w:tab/>
      </w:r>
      <w:r w:rsidRPr="007F2770">
        <w:rPr>
          <w:noProof/>
        </w:rPr>
        <w:t>Initial registration for initiating an emergency PDU session not accepted by the network</w:t>
      </w:r>
      <w:r w:rsidRPr="007F2770">
        <w:rPr>
          <w:noProof/>
        </w:rPr>
        <w:tab/>
      </w:r>
      <w:r w:rsidRPr="007F2770">
        <w:rPr>
          <w:noProof/>
        </w:rPr>
        <w:fldChar w:fldCharType="begin" w:fldLock="1"/>
      </w:r>
      <w:r w:rsidRPr="007F2770">
        <w:rPr>
          <w:noProof/>
        </w:rPr>
        <w:instrText xml:space="preserve"> PAGEREF _Toc131396086 \h </w:instrText>
      </w:r>
      <w:r w:rsidRPr="007F2770">
        <w:rPr>
          <w:noProof/>
        </w:rPr>
      </w:r>
      <w:r w:rsidRPr="007F2770">
        <w:rPr>
          <w:noProof/>
        </w:rPr>
        <w:fldChar w:fldCharType="separate"/>
      </w:r>
      <w:r w:rsidRPr="007F2770">
        <w:rPr>
          <w:noProof/>
        </w:rPr>
        <w:t>347</w:t>
      </w:r>
      <w:r w:rsidRPr="007F2770">
        <w:rPr>
          <w:noProof/>
        </w:rPr>
        <w:fldChar w:fldCharType="end"/>
      </w:r>
    </w:p>
    <w:p w14:paraId="640EEC53" w14:textId="290BD58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7</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87 \h </w:instrText>
      </w:r>
      <w:r w:rsidRPr="007F2770">
        <w:rPr>
          <w:noProof/>
        </w:rPr>
      </w:r>
      <w:r w:rsidRPr="007F2770">
        <w:rPr>
          <w:noProof/>
        </w:rPr>
        <w:fldChar w:fldCharType="separate"/>
      </w:r>
      <w:r w:rsidRPr="007F2770">
        <w:rPr>
          <w:noProof/>
        </w:rPr>
        <w:t>348</w:t>
      </w:r>
      <w:r w:rsidRPr="007F2770">
        <w:rPr>
          <w:noProof/>
        </w:rPr>
        <w:fldChar w:fldCharType="end"/>
      </w:r>
    </w:p>
    <w:p w14:paraId="2B8D2610" w14:textId="2A76B4A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8</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88 \h </w:instrText>
      </w:r>
      <w:r w:rsidRPr="007F2770">
        <w:rPr>
          <w:noProof/>
        </w:rPr>
      </w:r>
      <w:r w:rsidRPr="007F2770">
        <w:rPr>
          <w:noProof/>
        </w:rPr>
        <w:fldChar w:fldCharType="separate"/>
      </w:r>
      <w:r w:rsidRPr="007F2770">
        <w:rPr>
          <w:noProof/>
        </w:rPr>
        <w:t>350</w:t>
      </w:r>
      <w:r w:rsidRPr="007F2770">
        <w:rPr>
          <w:noProof/>
        </w:rPr>
        <w:fldChar w:fldCharType="end"/>
      </w:r>
    </w:p>
    <w:p w14:paraId="60F9FB98" w14:textId="34E509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1.3</w:t>
      </w:r>
      <w:r w:rsidRPr="007F2770">
        <w:rPr>
          <w:rFonts w:asciiTheme="minorHAnsi" w:eastAsiaTheme="minorEastAsia" w:hAnsiTheme="minorHAnsi" w:cstheme="minorBidi"/>
          <w:noProof/>
          <w:sz w:val="22"/>
          <w:szCs w:val="22"/>
          <w:lang w:eastAsia="en-GB"/>
        </w:rPr>
        <w:tab/>
      </w:r>
      <w:r w:rsidRPr="007F2770">
        <w:rPr>
          <w:noProof/>
        </w:rPr>
        <w:t>Registration procedure for mobility and periodic registration update</w:t>
      </w:r>
      <w:r w:rsidRPr="007F2770">
        <w:rPr>
          <w:noProof/>
        </w:rPr>
        <w:tab/>
      </w:r>
      <w:r w:rsidRPr="007F2770">
        <w:rPr>
          <w:noProof/>
        </w:rPr>
        <w:fldChar w:fldCharType="begin" w:fldLock="1"/>
      </w:r>
      <w:r w:rsidRPr="007F2770">
        <w:rPr>
          <w:noProof/>
        </w:rPr>
        <w:instrText xml:space="preserve"> PAGEREF _Toc131396089 \h </w:instrText>
      </w:r>
      <w:r w:rsidRPr="007F2770">
        <w:rPr>
          <w:noProof/>
        </w:rPr>
      </w:r>
      <w:r w:rsidRPr="007F2770">
        <w:rPr>
          <w:noProof/>
        </w:rPr>
        <w:fldChar w:fldCharType="separate"/>
      </w:r>
      <w:r w:rsidRPr="007F2770">
        <w:rPr>
          <w:noProof/>
        </w:rPr>
        <w:t>352</w:t>
      </w:r>
      <w:r w:rsidRPr="007F2770">
        <w:rPr>
          <w:noProof/>
        </w:rPr>
        <w:fldChar w:fldCharType="end"/>
      </w:r>
    </w:p>
    <w:p w14:paraId="7135D081" w14:textId="7CF9FF2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90 \h </w:instrText>
      </w:r>
      <w:r w:rsidRPr="007F2770">
        <w:rPr>
          <w:noProof/>
        </w:rPr>
      </w:r>
      <w:r w:rsidRPr="007F2770">
        <w:rPr>
          <w:noProof/>
        </w:rPr>
        <w:fldChar w:fldCharType="separate"/>
      </w:r>
      <w:r w:rsidRPr="007F2770">
        <w:rPr>
          <w:noProof/>
        </w:rPr>
        <w:t>352</w:t>
      </w:r>
      <w:r w:rsidRPr="007F2770">
        <w:rPr>
          <w:noProof/>
        </w:rPr>
        <w:fldChar w:fldCharType="end"/>
      </w:r>
    </w:p>
    <w:p w14:paraId="388CE059" w14:textId="3E0FE57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2</w:t>
      </w:r>
      <w:r w:rsidRPr="007F2770">
        <w:rPr>
          <w:rFonts w:asciiTheme="minorHAnsi" w:eastAsiaTheme="minorEastAsia" w:hAnsiTheme="minorHAnsi" w:cstheme="minorBidi"/>
          <w:noProof/>
          <w:sz w:val="22"/>
          <w:szCs w:val="22"/>
          <w:lang w:eastAsia="en-GB"/>
        </w:rPr>
        <w:tab/>
      </w:r>
      <w:r w:rsidRPr="007F2770">
        <w:rPr>
          <w:noProof/>
        </w:rPr>
        <w:t>Mobility and periodic registration update initiation</w:t>
      </w:r>
      <w:r w:rsidRPr="007F2770">
        <w:rPr>
          <w:noProof/>
        </w:rPr>
        <w:tab/>
      </w:r>
      <w:r w:rsidRPr="007F2770">
        <w:rPr>
          <w:noProof/>
        </w:rPr>
        <w:fldChar w:fldCharType="begin" w:fldLock="1"/>
      </w:r>
      <w:r w:rsidRPr="007F2770">
        <w:rPr>
          <w:noProof/>
        </w:rPr>
        <w:instrText xml:space="preserve"> PAGEREF _Toc131396091 \h </w:instrText>
      </w:r>
      <w:r w:rsidRPr="007F2770">
        <w:rPr>
          <w:noProof/>
        </w:rPr>
      </w:r>
      <w:r w:rsidRPr="007F2770">
        <w:rPr>
          <w:noProof/>
        </w:rPr>
        <w:fldChar w:fldCharType="separate"/>
      </w:r>
      <w:r w:rsidRPr="007F2770">
        <w:rPr>
          <w:noProof/>
        </w:rPr>
        <w:t>353</w:t>
      </w:r>
      <w:r w:rsidRPr="007F2770">
        <w:rPr>
          <w:noProof/>
        </w:rPr>
        <w:fldChar w:fldCharType="end"/>
      </w:r>
    </w:p>
    <w:p w14:paraId="0F877700" w14:textId="468780C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3</w:t>
      </w:r>
      <w:r w:rsidRPr="007F2770">
        <w:rPr>
          <w:rFonts w:asciiTheme="minorHAnsi" w:eastAsiaTheme="minorEastAsia" w:hAnsiTheme="minorHAnsi" w:cstheme="minorBidi"/>
          <w:noProof/>
          <w:sz w:val="22"/>
          <w:szCs w:val="22"/>
          <w:lang w:eastAsia="en-GB"/>
        </w:rPr>
        <w:tab/>
      </w:r>
      <w:r w:rsidRPr="007F2770">
        <w:rPr>
          <w:noProof/>
        </w:rPr>
        <w:t>5GMM common procedure initiation</w:t>
      </w:r>
      <w:r w:rsidRPr="007F2770">
        <w:rPr>
          <w:noProof/>
        </w:rPr>
        <w:tab/>
      </w:r>
      <w:r w:rsidRPr="007F2770">
        <w:rPr>
          <w:noProof/>
        </w:rPr>
        <w:fldChar w:fldCharType="begin" w:fldLock="1"/>
      </w:r>
      <w:r w:rsidRPr="007F2770">
        <w:rPr>
          <w:noProof/>
        </w:rPr>
        <w:instrText xml:space="preserve"> PAGEREF _Toc131396092 \h </w:instrText>
      </w:r>
      <w:r w:rsidRPr="007F2770">
        <w:rPr>
          <w:noProof/>
        </w:rPr>
      </w:r>
      <w:r w:rsidRPr="007F2770">
        <w:rPr>
          <w:noProof/>
        </w:rPr>
        <w:fldChar w:fldCharType="separate"/>
      </w:r>
      <w:r w:rsidRPr="007F2770">
        <w:rPr>
          <w:noProof/>
        </w:rPr>
        <w:t>366</w:t>
      </w:r>
      <w:r w:rsidRPr="007F2770">
        <w:rPr>
          <w:noProof/>
        </w:rPr>
        <w:fldChar w:fldCharType="end"/>
      </w:r>
    </w:p>
    <w:p w14:paraId="5AECE51C" w14:textId="41CC2F3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4</w:t>
      </w:r>
      <w:r w:rsidRPr="007F2770">
        <w:rPr>
          <w:rFonts w:asciiTheme="minorHAnsi" w:eastAsiaTheme="minorEastAsia" w:hAnsiTheme="minorHAnsi" w:cstheme="minorBidi"/>
          <w:noProof/>
          <w:sz w:val="22"/>
          <w:szCs w:val="22"/>
          <w:lang w:eastAsia="en-GB"/>
        </w:rPr>
        <w:tab/>
      </w:r>
      <w:r w:rsidRPr="007F2770">
        <w:rPr>
          <w:noProof/>
        </w:rPr>
        <w:t>Mobility and periodic registration update accepted by the network</w:t>
      </w:r>
      <w:r w:rsidRPr="007F2770">
        <w:rPr>
          <w:noProof/>
        </w:rPr>
        <w:tab/>
      </w:r>
      <w:r w:rsidRPr="007F2770">
        <w:rPr>
          <w:noProof/>
        </w:rPr>
        <w:fldChar w:fldCharType="begin" w:fldLock="1"/>
      </w:r>
      <w:r w:rsidRPr="007F2770">
        <w:rPr>
          <w:noProof/>
        </w:rPr>
        <w:instrText xml:space="preserve"> PAGEREF _Toc131396093 \h </w:instrText>
      </w:r>
      <w:r w:rsidRPr="007F2770">
        <w:rPr>
          <w:noProof/>
        </w:rPr>
      </w:r>
      <w:r w:rsidRPr="007F2770">
        <w:rPr>
          <w:noProof/>
        </w:rPr>
        <w:fldChar w:fldCharType="separate"/>
      </w:r>
      <w:r w:rsidRPr="007F2770">
        <w:rPr>
          <w:noProof/>
        </w:rPr>
        <w:t>367</w:t>
      </w:r>
      <w:r w:rsidRPr="007F2770">
        <w:rPr>
          <w:noProof/>
        </w:rPr>
        <w:fldChar w:fldCharType="end"/>
      </w:r>
    </w:p>
    <w:p w14:paraId="4D1E4028" w14:textId="440BD91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5</w:t>
      </w:r>
      <w:r w:rsidRPr="007F2770">
        <w:rPr>
          <w:rFonts w:asciiTheme="minorHAnsi" w:eastAsiaTheme="minorEastAsia" w:hAnsiTheme="minorHAnsi" w:cstheme="minorBidi"/>
          <w:noProof/>
          <w:sz w:val="22"/>
          <w:szCs w:val="22"/>
          <w:lang w:eastAsia="en-GB"/>
        </w:rPr>
        <w:tab/>
      </w:r>
      <w:r w:rsidRPr="007F2770">
        <w:rPr>
          <w:noProof/>
        </w:rPr>
        <w:t>Mobility and periodic registration update not accepted by the network</w:t>
      </w:r>
      <w:r w:rsidRPr="007F2770">
        <w:rPr>
          <w:noProof/>
        </w:rPr>
        <w:tab/>
      </w:r>
      <w:r w:rsidRPr="007F2770">
        <w:rPr>
          <w:noProof/>
        </w:rPr>
        <w:fldChar w:fldCharType="begin" w:fldLock="1"/>
      </w:r>
      <w:r w:rsidRPr="007F2770">
        <w:rPr>
          <w:noProof/>
        </w:rPr>
        <w:instrText xml:space="preserve"> PAGEREF _Toc131396094 \h </w:instrText>
      </w:r>
      <w:r w:rsidRPr="007F2770">
        <w:rPr>
          <w:noProof/>
        </w:rPr>
      </w:r>
      <w:r w:rsidRPr="007F2770">
        <w:rPr>
          <w:noProof/>
        </w:rPr>
        <w:fldChar w:fldCharType="separate"/>
      </w:r>
      <w:r w:rsidRPr="007F2770">
        <w:rPr>
          <w:noProof/>
        </w:rPr>
        <w:t>397</w:t>
      </w:r>
      <w:r w:rsidRPr="007F2770">
        <w:rPr>
          <w:noProof/>
        </w:rPr>
        <w:fldChar w:fldCharType="end"/>
      </w:r>
    </w:p>
    <w:p w14:paraId="1C902855" w14:textId="410B125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6</w:t>
      </w:r>
      <w:r w:rsidRPr="007F2770">
        <w:rPr>
          <w:rFonts w:asciiTheme="minorHAnsi" w:eastAsiaTheme="minorEastAsia" w:hAnsiTheme="minorHAnsi" w:cstheme="minorBidi"/>
          <w:noProof/>
          <w:sz w:val="22"/>
          <w:szCs w:val="22"/>
          <w:lang w:eastAsia="en-GB"/>
        </w:rPr>
        <w:tab/>
      </w:r>
      <w:r w:rsidRPr="007F2770">
        <w:rPr>
          <w:noProof/>
        </w:rPr>
        <w:t>Mobility and periodic registration update for initiating an emergency PDU session not accepted by the network</w:t>
      </w:r>
      <w:r w:rsidRPr="007F2770">
        <w:rPr>
          <w:noProof/>
        </w:rPr>
        <w:tab/>
      </w:r>
      <w:r w:rsidRPr="007F2770">
        <w:rPr>
          <w:noProof/>
        </w:rPr>
        <w:fldChar w:fldCharType="begin" w:fldLock="1"/>
      </w:r>
      <w:r w:rsidRPr="007F2770">
        <w:rPr>
          <w:noProof/>
        </w:rPr>
        <w:instrText xml:space="preserve"> PAGEREF _Toc131396095 \h </w:instrText>
      </w:r>
      <w:r w:rsidRPr="007F2770">
        <w:rPr>
          <w:noProof/>
        </w:rPr>
      </w:r>
      <w:r w:rsidRPr="007F2770">
        <w:rPr>
          <w:noProof/>
        </w:rPr>
        <w:fldChar w:fldCharType="separate"/>
      </w:r>
      <w:r w:rsidRPr="007F2770">
        <w:rPr>
          <w:noProof/>
        </w:rPr>
        <w:t>411</w:t>
      </w:r>
      <w:r w:rsidRPr="007F2770">
        <w:rPr>
          <w:noProof/>
        </w:rPr>
        <w:fldChar w:fldCharType="end"/>
      </w:r>
    </w:p>
    <w:p w14:paraId="61680AA3" w14:textId="7454502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6A</w:t>
      </w:r>
      <w:r w:rsidRPr="007F2770">
        <w:rPr>
          <w:rFonts w:asciiTheme="minorHAnsi" w:eastAsiaTheme="minorEastAsia" w:hAnsiTheme="minorHAnsi" w:cstheme="minorBidi"/>
          <w:noProof/>
          <w:sz w:val="22"/>
          <w:szCs w:val="22"/>
          <w:lang w:eastAsia="en-GB"/>
        </w:rPr>
        <w:tab/>
      </w:r>
      <w:r w:rsidRPr="007F2770">
        <w:rPr>
          <w:noProof/>
        </w:rPr>
        <w:t>Mobility and periodic registration update for an emergency services fallback not accepted by the network</w:t>
      </w:r>
      <w:r w:rsidRPr="007F2770">
        <w:rPr>
          <w:noProof/>
        </w:rPr>
        <w:tab/>
      </w:r>
      <w:r w:rsidRPr="007F2770">
        <w:rPr>
          <w:noProof/>
        </w:rPr>
        <w:fldChar w:fldCharType="begin" w:fldLock="1"/>
      </w:r>
      <w:r w:rsidRPr="007F2770">
        <w:rPr>
          <w:noProof/>
        </w:rPr>
        <w:instrText xml:space="preserve"> PAGEREF _Toc131396096 \h </w:instrText>
      </w:r>
      <w:r w:rsidRPr="007F2770">
        <w:rPr>
          <w:noProof/>
        </w:rPr>
      </w:r>
      <w:r w:rsidRPr="007F2770">
        <w:rPr>
          <w:noProof/>
        </w:rPr>
        <w:fldChar w:fldCharType="separate"/>
      </w:r>
      <w:r w:rsidRPr="007F2770">
        <w:rPr>
          <w:noProof/>
        </w:rPr>
        <w:t>412</w:t>
      </w:r>
      <w:r w:rsidRPr="007F2770">
        <w:rPr>
          <w:noProof/>
        </w:rPr>
        <w:fldChar w:fldCharType="end"/>
      </w:r>
    </w:p>
    <w:p w14:paraId="6F6CED2C" w14:textId="54A9DF3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7</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97 \h </w:instrText>
      </w:r>
      <w:r w:rsidRPr="007F2770">
        <w:rPr>
          <w:noProof/>
        </w:rPr>
      </w:r>
      <w:r w:rsidRPr="007F2770">
        <w:rPr>
          <w:noProof/>
        </w:rPr>
        <w:fldChar w:fldCharType="separate"/>
      </w:r>
      <w:r w:rsidRPr="007F2770">
        <w:rPr>
          <w:noProof/>
        </w:rPr>
        <w:t>412</w:t>
      </w:r>
      <w:r w:rsidRPr="007F2770">
        <w:rPr>
          <w:noProof/>
        </w:rPr>
        <w:fldChar w:fldCharType="end"/>
      </w:r>
    </w:p>
    <w:p w14:paraId="40D3A8A5" w14:textId="54BD580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8</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98 \h </w:instrText>
      </w:r>
      <w:r w:rsidRPr="007F2770">
        <w:rPr>
          <w:noProof/>
        </w:rPr>
      </w:r>
      <w:r w:rsidRPr="007F2770">
        <w:rPr>
          <w:noProof/>
        </w:rPr>
        <w:fldChar w:fldCharType="separate"/>
      </w:r>
      <w:r w:rsidRPr="007F2770">
        <w:rPr>
          <w:noProof/>
        </w:rPr>
        <w:t>416</w:t>
      </w:r>
      <w:r w:rsidRPr="007F2770">
        <w:rPr>
          <w:noProof/>
        </w:rPr>
        <w:fldChar w:fldCharType="end"/>
      </w:r>
    </w:p>
    <w:p w14:paraId="12F99EEE" w14:textId="2238040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2</w:t>
      </w:r>
      <w:r w:rsidRPr="007F2770">
        <w:rPr>
          <w:rFonts w:asciiTheme="minorHAnsi" w:eastAsiaTheme="minorEastAsia" w:hAnsiTheme="minorHAnsi" w:cstheme="minorBidi"/>
          <w:noProof/>
          <w:sz w:val="22"/>
          <w:szCs w:val="22"/>
          <w:lang w:eastAsia="en-GB"/>
        </w:rPr>
        <w:tab/>
      </w:r>
      <w:r w:rsidRPr="007F2770">
        <w:rPr>
          <w:noProof/>
        </w:rPr>
        <w:t>De-registration procedure</w:t>
      </w:r>
      <w:r w:rsidRPr="007F2770">
        <w:rPr>
          <w:noProof/>
        </w:rPr>
        <w:tab/>
      </w:r>
      <w:r w:rsidRPr="007F2770">
        <w:rPr>
          <w:noProof/>
        </w:rPr>
        <w:fldChar w:fldCharType="begin" w:fldLock="1"/>
      </w:r>
      <w:r w:rsidRPr="007F2770">
        <w:rPr>
          <w:noProof/>
        </w:rPr>
        <w:instrText xml:space="preserve"> PAGEREF _Toc131396099 \h </w:instrText>
      </w:r>
      <w:r w:rsidRPr="007F2770">
        <w:rPr>
          <w:noProof/>
        </w:rPr>
      </w:r>
      <w:r w:rsidRPr="007F2770">
        <w:rPr>
          <w:noProof/>
        </w:rPr>
        <w:fldChar w:fldCharType="separate"/>
      </w:r>
      <w:r w:rsidRPr="007F2770">
        <w:rPr>
          <w:noProof/>
        </w:rPr>
        <w:t>420</w:t>
      </w:r>
      <w:r w:rsidRPr="007F2770">
        <w:rPr>
          <w:noProof/>
        </w:rPr>
        <w:fldChar w:fldCharType="end"/>
      </w:r>
    </w:p>
    <w:p w14:paraId="0D52D3E6" w14:textId="22B71F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00 \h </w:instrText>
      </w:r>
      <w:r w:rsidRPr="007F2770">
        <w:rPr>
          <w:noProof/>
        </w:rPr>
      </w:r>
      <w:r w:rsidRPr="007F2770">
        <w:rPr>
          <w:noProof/>
        </w:rPr>
        <w:fldChar w:fldCharType="separate"/>
      </w:r>
      <w:r w:rsidRPr="007F2770">
        <w:rPr>
          <w:noProof/>
        </w:rPr>
        <w:t>420</w:t>
      </w:r>
      <w:r w:rsidRPr="007F2770">
        <w:rPr>
          <w:noProof/>
        </w:rPr>
        <w:fldChar w:fldCharType="end"/>
      </w:r>
    </w:p>
    <w:p w14:paraId="3D97E450" w14:textId="774B8A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2.2</w:t>
      </w:r>
      <w:r w:rsidRPr="007F2770">
        <w:rPr>
          <w:rFonts w:asciiTheme="minorHAnsi" w:eastAsiaTheme="minorEastAsia" w:hAnsiTheme="minorHAnsi" w:cstheme="minorBidi"/>
          <w:noProof/>
          <w:sz w:val="22"/>
          <w:szCs w:val="22"/>
          <w:lang w:eastAsia="en-GB"/>
        </w:rPr>
        <w:tab/>
      </w:r>
      <w:r w:rsidRPr="007F2770">
        <w:rPr>
          <w:noProof/>
          <w:lang w:eastAsia="zh-CN"/>
        </w:rPr>
        <w:t>UE-initiated de-</w:t>
      </w:r>
      <w:r w:rsidRPr="007F2770">
        <w:rPr>
          <w:noProof/>
        </w:rPr>
        <w:t>registration</w:t>
      </w:r>
      <w:r w:rsidRPr="007F2770">
        <w:rPr>
          <w:noProof/>
          <w:lang w:eastAsia="zh-CN"/>
        </w:rPr>
        <w:t xml:space="preserve"> procedure</w:t>
      </w:r>
      <w:r w:rsidRPr="007F2770">
        <w:rPr>
          <w:noProof/>
        </w:rPr>
        <w:tab/>
      </w:r>
      <w:r w:rsidRPr="007F2770">
        <w:rPr>
          <w:noProof/>
        </w:rPr>
        <w:fldChar w:fldCharType="begin" w:fldLock="1"/>
      </w:r>
      <w:r w:rsidRPr="007F2770">
        <w:rPr>
          <w:noProof/>
        </w:rPr>
        <w:instrText xml:space="preserve"> PAGEREF _Toc131396101 \h </w:instrText>
      </w:r>
      <w:r w:rsidRPr="007F2770">
        <w:rPr>
          <w:noProof/>
        </w:rPr>
      </w:r>
      <w:r w:rsidRPr="007F2770">
        <w:rPr>
          <w:noProof/>
        </w:rPr>
        <w:fldChar w:fldCharType="separate"/>
      </w:r>
      <w:r w:rsidRPr="007F2770">
        <w:rPr>
          <w:noProof/>
        </w:rPr>
        <w:t>422</w:t>
      </w:r>
      <w:r w:rsidRPr="007F2770">
        <w:rPr>
          <w:noProof/>
        </w:rPr>
        <w:fldChar w:fldCharType="end"/>
      </w:r>
    </w:p>
    <w:p w14:paraId="071EAF07" w14:textId="53222BA6"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1</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initiation</w:t>
      </w:r>
      <w:r w:rsidRPr="007F2770">
        <w:rPr>
          <w:noProof/>
        </w:rPr>
        <w:tab/>
      </w:r>
      <w:r w:rsidRPr="007F2770">
        <w:rPr>
          <w:noProof/>
        </w:rPr>
        <w:fldChar w:fldCharType="begin" w:fldLock="1"/>
      </w:r>
      <w:r w:rsidRPr="007F2770">
        <w:rPr>
          <w:noProof/>
        </w:rPr>
        <w:instrText xml:space="preserve"> PAGEREF _Toc131396102 \h </w:instrText>
      </w:r>
      <w:r w:rsidRPr="007F2770">
        <w:rPr>
          <w:noProof/>
        </w:rPr>
      </w:r>
      <w:r w:rsidRPr="007F2770">
        <w:rPr>
          <w:noProof/>
        </w:rPr>
        <w:fldChar w:fldCharType="separate"/>
      </w:r>
      <w:r w:rsidRPr="007F2770">
        <w:rPr>
          <w:noProof/>
        </w:rPr>
        <w:t>422</w:t>
      </w:r>
      <w:r w:rsidRPr="007F2770">
        <w:rPr>
          <w:noProof/>
        </w:rPr>
        <w:fldChar w:fldCharType="end"/>
      </w:r>
    </w:p>
    <w:p w14:paraId="3F2D4A7A" w14:textId="444A9874"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2</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rPr>
        <w:tab/>
      </w:r>
      <w:r w:rsidRPr="007F2770">
        <w:rPr>
          <w:noProof/>
        </w:rPr>
        <w:fldChar w:fldCharType="begin" w:fldLock="1"/>
      </w:r>
      <w:r w:rsidRPr="007F2770">
        <w:rPr>
          <w:noProof/>
        </w:rPr>
        <w:instrText xml:space="preserve"> PAGEREF _Toc131396103 \h </w:instrText>
      </w:r>
      <w:r w:rsidRPr="007F2770">
        <w:rPr>
          <w:noProof/>
        </w:rPr>
      </w:r>
      <w:r w:rsidRPr="007F2770">
        <w:rPr>
          <w:noProof/>
        </w:rPr>
        <w:fldChar w:fldCharType="separate"/>
      </w:r>
      <w:r w:rsidRPr="007F2770">
        <w:rPr>
          <w:noProof/>
        </w:rPr>
        <w:t>423</w:t>
      </w:r>
      <w:r w:rsidRPr="007F2770">
        <w:rPr>
          <w:noProof/>
        </w:rPr>
        <w:fldChar w:fldCharType="end"/>
      </w:r>
    </w:p>
    <w:p w14:paraId="478F073B" w14:textId="474045A2"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3</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lang w:eastAsia="zh-CN"/>
        </w:rPr>
        <w:t xml:space="preserve"> </w:t>
      </w:r>
      <w:r w:rsidRPr="007F2770">
        <w:rPr>
          <w:noProof/>
        </w:rPr>
        <w:t xml:space="preserve">for </w:t>
      </w:r>
      <w:r w:rsidRPr="007F2770">
        <w:rPr>
          <w:noProof/>
          <w:lang w:eastAsia="zh-CN"/>
        </w:rPr>
        <w:t>5GS</w:t>
      </w:r>
      <w:r w:rsidRPr="007F2770">
        <w:rPr>
          <w:noProof/>
        </w:rPr>
        <w:t xml:space="preserve"> services</w:t>
      </w:r>
      <w:r w:rsidRPr="007F2770">
        <w:rPr>
          <w:noProof/>
          <w:lang w:eastAsia="zh-CN"/>
        </w:rPr>
        <w:t xml:space="preserve"> over 3GPP access</w:t>
      </w:r>
      <w:r w:rsidRPr="007F2770">
        <w:rPr>
          <w:noProof/>
        </w:rPr>
        <w:tab/>
      </w:r>
      <w:r w:rsidRPr="007F2770">
        <w:rPr>
          <w:noProof/>
        </w:rPr>
        <w:fldChar w:fldCharType="begin" w:fldLock="1"/>
      </w:r>
      <w:r w:rsidRPr="007F2770">
        <w:rPr>
          <w:noProof/>
        </w:rPr>
        <w:instrText xml:space="preserve"> PAGEREF _Toc131396104 \h </w:instrText>
      </w:r>
      <w:r w:rsidRPr="007F2770">
        <w:rPr>
          <w:noProof/>
        </w:rPr>
      </w:r>
      <w:r w:rsidRPr="007F2770">
        <w:rPr>
          <w:noProof/>
        </w:rPr>
        <w:fldChar w:fldCharType="separate"/>
      </w:r>
      <w:r w:rsidRPr="007F2770">
        <w:rPr>
          <w:noProof/>
        </w:rPr>
        <w:t>423</w:t>
      </w:r>
      <w:r w:rsidRPr="007F2770">
        <w:rPr>
          <w:noProof/>
        </w:rPr>
        <w:fldChar w:fldCharType="end"/>
      </w:r>
    </w:p>
    <w:p w14:paraId="55154543" w14:textId="18E658AB"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4</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lang w:eastAsia="zh-CN"/>
        </w:rPr>
        <w:t xml:space="preserve"> </w:t>
      </w:r>
      <w:r w:rsidRPr="007F2770">
        <w:rPr>
          <w:noProof/>
        </w:rPr>
        <w:t xml:space="preserve">for </w:t>
      </w:r>
      <w:r w:rsidRPr="007F2770">
        <w:rPr>
          <w:noProof/>
          <w:lang w:eastAsia="zh-CN"/>
        </w:rPr>
        <w:t>5GS</w:t>
      </w:r>
      <w:r w:rsidRPr="007F2770">
        <w:rPr>
          <w:noProof/>
        </w:rPr>
        <w:t xml:space="preserve"> services over</w:t>
      </w:r>
      <w:r w:rsidRPr="007F2770">
        <w:rPr>
          <w:noProof/>
          <w:lang w:eastAsia="zh-CN"/>
        </w:rPr>
        <w:t xml:space="preserve"> non-3GPP access</w:t>
      </w:r>
      <w:r w:rsidRPr="007F2770">
        <w:rPr>
          <w:noProof/>
        </w:rPr>
        <w:tab/>
      </w:r>
      <w:r w:rsidRPr="007F2770">
        <w:rPr>
          <w:noProof/>
        </w:rPr>
        <w:fldChar w:fldCharType="begin" w:fldLock="1"/>
      </w:r>
      <w:r w:rsidRPr="007F2770">
        <w:rPr>
          <w:noProof/>
        </w:rPr>
        <w:instrText xml:space="preserve"> PAGEREF _Toc131396105 \h </w:instrText>
      </w:r>
      <w:r w:rsidRPr="007F2770">
        <w:rPr>
          <w:noProof/>
        </w:rPr>
      </w:r>
      <w:r w:rsidRPr="007F2770">
        <w:rPr>
          <w:noProof/>
        </w:rPr>
        <w:fldChar w:fldCharType="separate"/>
      </w:r>
      <w:r w:rsidRPr="007F2770">
        <w:rPr>
          <w:noProof/>
        </w:rPr>
        <w:t>424</w:t>
      </w:r>
      <w:r w:rsidRPr="007F2770">
        <w:rPr>
          <w:noProof/>
        </w:rPr>
        <w:fldChar w:fldCharType="end"/>
      </w:r>
    </w:p>
    <w:p w14:paraId="2C0F0B95" w14:textId="3FB49E1B"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5</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lang w:eastAsia="zh-CN"/>
        </w:rPr>
        <w:t xml:space="preserve"> </w:t>
      </w:r>
      <w:r w:rsidRPr="007F2770">
        <w:rPr>
          <w:noProof/>
        </w:rPr>
        <w:t xml:space="preserve">for </w:t>
      </w:r>
      <w:r w:rsidRPr="007F2770">
        <w:rPr>
          <w:noProof/>
          <w:lang w:eastAsia="zh-CN"/>
        </w:rPr>
        <w:t>5GS</w:t>
      </w:r>
      <w:r w:rsidRPr="007F2770">
        <w:rPr>
          <w:noProof/>
        </w:rPr>
        <w:t xml:space="preserve"> services</w:t>
      </w:r>
      <w:r w:rsidRPr="007F2770">
        <w:rPr>
          <w:noProof/>
          <w:lang w:eastAsia="zh-CN"/>
        </w:rPr>
        <w:t xml:space="preserve"> over both 3GPP access and non-3GPP access</w:t>
      </w:r>
      <w:r w:rsidRPr="007F2770">
        <w:rPr>
          <w:noProof/>
        </w:rPr>
        <w:tab/>
      </w:r>
      <w:r w:rsidRPr="007F2770">
        <w:rPr>
          <w:noProof/>
        </w:rPr>
        <w:fldChar w:fldCharType="begin" w:fldLock="1"/>
      </w:r>
      <w:r w:rsidRPr="007F2770">
        <w:rPr>
          <w:noProof/>
        </w:rPr>
        <w:instrText xml:space="preserve"> PAGEREF _Toc131396106 \h </w:instrText>
      </w:r>
      <w:r w:rsidRPr="007F2770">
        <w:rPr>
          <w:noProof/>
        </w:rPr>
      </w:r>
      <w:r w:rsidRPr="007F2770">
        <w:rPr>
          <w:noProof/>
        </w:rPr>
        <w:fldChar w:fldCharType="separate"/>
      </w:r>
      <w:r w:rsidRPr="007F2770">
        <w:rPr>
          <w:noProof/>
        </w:rPr>
        <w:t>424</w:t>
      </w:r>
      <w:r w:rsidRPr="007F2770">
        <w:rPr>
          <w:noProof/>
        </w:rPr>
        <w:fldChar w:fldCharType="end"/>
      </w:r>
    </w:p>
    <w:p w14:paraId="583C30B7" w14:textId="1EC30287"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07 \h </w:instrText>
      </w:r>
      <w:r w:rsidRPr="007F2770">
        <w:rPr>
          <w:noProof/>
        </w:rPr>
      </w:r>
      <w:r w:rsidRPr="007F2770">
        <w:rPr>
          <w:noProof/>
        </w:rPr>
        <w:fldChar w:fldCharType="separate"/>
      </w:r>
      <w:r w:rsidRPr="007F2770">
        <w:rPr>
          <w:noProof/>
        </w:rPr>
        <w:t>424</w:t>
      </w:r>
      <w:r w:rsidRPr="007F2770">
        <w:rPr>
          <w:noProof/>
        </w:rPr>
        <w:fldChar w:fldCharType="end"/>
      </w:r>
    </w:p>
    <w:p w14:paraId="1825B14D" w14:textId="55437CD1"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7</w:t>
      </w:r>
      <w:r w:rsidRPr="007F2770">
        <w:rPr>
          <w:rFonts w:asciiTheme="minorHAnsi" w:eastAsiaTheme="minorEastAsia" w:hAnsiTheme="minorHAnsi" w:cstheme="minorBidi"/>
          <w:noProof/>
          <w:sz w:val="22"/>
          <w:szCs w:val="22"/>
          <w:lang w:eastAsia="en-GB"/>
        </w:rPr>
        <w:tab/>
      </w:r>
      <w:r w:rsidRPr="007F2770">
        <w:rPr>
          <w:noProof/>
        </w:rPr>
        <w:t xml:space="preserve">Abnormal cases in the </w:t>
      </w:r>
      <w:r w:rsidRPr="007F2770">
        <w:rPr>
          <w:noProof/>
          <w:lang w:eastAsia="zh-CN"/>
        </w:rPr>
        <w:t>network side</w:t>
      </w:r>
      <w:r w:rsidRPr="007F2770">
        <w:rPr>
          <w:noProof/>
        </w:rPr>
        <w:tab/>
      </w:r>
      <w:r w:rsidRPr="007F2770">
        <w:rPr>
          <w:noProof/>
        </w:rPr>
        <w:fldChar w:fldCharType="begin" w:fldLock="1"/>
      </w:r>
      <w:r w:rsidRPr="007F2770">
        <w:rPr>
          <w:noProof/>
        </w:rPr>
        <w:instrText xml:space="preserve"> PAGEREF _Toc131396108 \h </w:instrText>
      </w:r>
      <w:r w:rsidRPr="007F2770">
        <w:rPr>
          <w:noProof/>
        </w:rPr>
      </w:r>
      <w:r w:rsidRPr="007F2770">
        <w:rPr>
          <w:noProof/>
        </w:rPr>
        <w:fldChar w:fldCharType="separate"/>
      </w:r>
      <w:r w:rsidRPr="007F2770">
        <w:rPr>
          <w:noProof/>
        </w:rPr>
        <w:t>426</w:t>
      </w:r>
      <w:r w:rsidRPr="007F2770">
        <w:rPr>
          <w:noProof/>
        </w:rPr>
        <w:fldChar w:fldCharType="end"/>
      </w:r>
    </w:p>
    <w:p w14:paraId="790FA21F" w14:textId="1891E9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2.</w:t>
      </w:r>
      <w:r w:rsidRPr="007F2770">
        <w:rPr>
          <w:noProof/>
          <w:lang w:eastAsia="zh-CN"/>
        </w:rPr>
        <w:t>3</w:t>
      </w:r>
      <w:r w:rsidRPr="007F2770">
        <w:rPr>
          <w:rFonts w:asciiTheme="minorHAnsi" w:eastAsiaTheme="minorEastAsia" w:hAnsiTheme="minorHAnsi" w:cstheme="minorBidi"/>
          <w:noProof/>
          <w:sz w:val="22"/>
          <w:szCs w:val="22"/>
          <w:lang w:eastAsia="en-GB"/>
        </w:rPr>
        <w:tab/>
      </w:r>
      <w:r w:rsidRPr="007F2770">
        <w:rPr>
          <w:noProof/>
          <w:lang w:eastAsia="zh-CN"/>
        </w:rPr>
        <w:t>Network-initiated de-</w:t>
      </w:r>
      <w:r w:rsidRPr="007F2770">
        <w:rPr>
          <w:noProof/>
        </w:rPr>
        <w:t>registration</w:t>
      </w:r>
      <w:r w:rsidRPr="007F2770">
        <w:rPr>
          <w:noProof/>
          <w:lang w:eastAsia="zh-CN"/>
        </w:rPr>
        <w:t xml:space="preserve"> procedure</w:t>
      </w:r>
      <w:r w:rsidRPr="007F2770">
        <w:rPr>
          <w:noProof/>
        </w:rPr>
        <w:tab/>
      </w:r>
      <w:r w:rsidRPr="007F2770">
        <w:rPr>
          <w:noProof/>
        </w:rPr>
        <w:fldChar w:fldCharType="begin" w:fldLock="1"/>
      </w:r>
      <w:r w:rsidRPr="007F2770">
        <w:rPr>
          <w:noProof/>
        </w:rPr>
        <w:instrText xml:space="preserve"> PAGEREF _Toc131396109 \h </w:instrText>
      </w:r>
      <w:r w:rsidRPr="007F2770">
        <w:rPr>
          <w:noProof/>
        </w:rPr>
      </w:r>
      <w:r w:rsidRPr="007F2770">
        <w:rPr>
          <w:noProof/>
        </w:rPr>
        <w:fldChar w:fldCharType="separate"/>
      </w:r>
      <w:r w:rsidRPr="007F2770">
        <w:rPr>
          <w:noProof/>
        </w:rPr>
        <w:t>427</w:t>
      </w:r>
      <w:r w:rsidRPr="007F2770">
        <w:rPr>
          <w:noProof/>
        </w:rPr>
        <w:fldChar w:fldCharType="end"/>
      </w:r>
    </w:p>
    <w:p w14:paraId="67CB8695" w14:textId="418CBEA7"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1</w:t>
      </w:r>
      <w:r w:rsidRPr="007F2770">
        <w:rPr>
          <w:rFonts w:asciiTheme="minorHAnsi" w:eastAsiaTheme="minorEastAsia" w:hAnsiTheme="minorHAnsi" w:cstheme="minorBidi"/>
          <w:noProof/>
          <w:sz w:val="22"/>
          <w:szCs w:val="22"/>
          <w:lang w:eastAsia="en-GB"/>
        </w:rPr>
        <w:tab/>
      </w:r>
      <w:r w:rsidRPr="007F2770">
        <w:rPr>
          <w:noProof/>
          <w:lang w:eastAsia="zh-CN"/>
        </w:rPr>
        <w:t>Network-initiated</w:t>
      </w:r>
      <w:r w:rsidRPr="007F2770">
        <w:rPr>
          <w:noProof/>
        </w:rPr>
        <w:t xml:space="preserve"> de-registration procedure initiation</w:t>
      </w:r>
      <w:r w:rsidRPr="007F2770">
        <w:rPr>
          <w:noProof/>
        </w:rPr>
        <w:tab/>
      </w:r>
      <w:r w:rsidRPr="007F2770">
        <w:rPr>
          <w:noProof/>
        </w:rPr>
        <w:fldChar w:fldCharType="begin" w:fldLock="1"/>
      </w:r>
      <w:r w:rsidRPr="007F2770">
        <w:rPr>
          <w:noProof/>
        </w:rPr>
        <w:instrText xml:space="preserve"> PAGEREF _Toc131396110 \h </w:instrText>
      </w:r>
      <w:r w:rsidRPr="007F2770">
        <w:rPr>
          <w:noProof/>
        </w:rPr>
      </w:r>
      <w:r w:rsidRPr="007F2770">
        <w:rPr>
          <w:noProof/>
        </w:rPr>
        <w:fldChar w:fldCharType="separate"/>
      </w:r>
      <w:r w:rsidRPr="007F2770">
        <w:rPr>
          <w:noProof/>
        </w:rPr>
        <w:t>427</w:t>
      </w:r>
      <w:r w:rsidRPr="007F2770">
        <w:rPr>
          <w:noProof/>
        </w:rPr>
        <w:fldChar w:fldCharType="end"/>
      </w:r>
    </w:p>
    <w:p w14:paraId="05F6DDC5" w14:textId="2B75237C"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2</w:t>
      </w:r>
      <w:r w:rsidRPr="007F2770">
        <w:rPr>
          <w:rFonts w:asciiTheme="minorHAnsi" w:eastAsiaTheme="minorEastAsia" w:hAnsiTheme="minorHAnsi" w:cstheme="minorBidi"/>
          <w:noProof/>
          <w:sz w:val="22"/>
          <w:szCs w:val="22"/>
          <w:lang w:eastAsia="en-GB"/>
        </w:rPr>
        <w:tab/>
      </w:r>
      <w:r w:rsidRPr="007F2770">
        <w:rPr>
          <w:noProof/>
          <w:lang w:eastAsia="zh-CN"/>
        </w:rPr>
        <w:t xml:space="preserve">Network-initiated </w:t>
      </w:r>
      <w:r w:rsidRPr="007F2770">
        <w:rPr>
          <w:noProof/>
        </w:rPr>
        <w:t>de-registration</w:t>
      </w:r>
      <w:r w:rsidRPr="007F2770">
        <w:rPr>
          <w:noProof/>
          <w:lang w:eastAsia="zh-CN"/>
        </w:rPr>
        <w:t xml:space="preserve"> procedure completion by the UE</w:t>
      </w:r>
      <w:r w:rsidRPr="007F2770">
        <w:rPr>
          <w:noProof/>
        </w:rPr>
        <w:tab/>
      </w:r>
      <w:r w:rsidRPr="007F2770">
        <w:rPr>
          <w:noProof/>
        </w:rPr>
        <w:fldChar w:fldCharType="begin" w:fldLock="1"/>
      </w:r>
      <w:r w:rsidRPr="007F2770">
        <w:rPr>
          <w:noProof/>
        </w:rPr>
        <w:instrText xml:space="preserve"> PAGEREF _Toc131396111 \h </w:instrText>
      </w:r>
      <w:r w:rsidRPr="007F2770">
        <w:rPr>
          <w:noProof/>
        </w:rPr>
      </w:r>
      <w:r w:rsidRPr="007F2770">
        <w:rPr>
          <w:noProof/>
        </w:rPr>
        <w:fldChar w:fldCharType="separate"/>
      </w:r>
      <w:r w:rsidRPr="007F2770">
        <w:rPr>
          <w:noProof/>
        </w:rPr>
        <w:t>429</w:t>
      </w:r>
      <w:r w:rsidRPr="007F2770">
        <w:rPr>
          <w:noProof/>
        </w:rPr>
        <w:fldChar w:fldCharType="end"/>
      </w:r>
    </w:p>
    <w:p w14:paraId="6AA687A9" w14:textId="38E158B4"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lastRenderedPageBreak/>
        <w:t>5.5.2.3.3</w:t>
      </w:r>
      <w:r w:rsidRPr="007F2770">
        <w:rPr>
          <w:rFonts w:asciiTheme="minorHAnsi" w:eastAsiaTheme="minorEastAsia" w:hAnsiTheme="minorHAnsi" w:cstheme="minorBidi"/>
          <w:noProof/>
          <w:sz w:val="22"/>
          <w:szCs w:val="22"/>
          <w:lang w:eastAsia="en-GB"/>
        </w:rPr>
        <w:tab/>
      </w:r>
      <w:r w:rsidRPr="007F2770">
        <w:rPr>
          <w:noProof/>
          <w:lang w:eastAsia="zh-CN"/>
        </w:rPr>
        <w:t>Network-initiated de-registration procedure completion by the network</w:t>
      </w:r>
      <w:r w:rsidRPr="007F2770">
        <w:rPr>
          <w:noProof/>
        </w:rPr>
        <w:tab/>
      </w:r>
      <w:r w:rsidRPr="007F2770">
        <w:rPr>
          <w:noProof/>
        </w:rPr>
        <w:fldChar w:fldCharType="begin" w:fldLock="1"/>
      </w:r>
      <w:r w:rsidRPr="007F2770">
        <w:rPr>
          <w:noProof/>
        </w:rPr>
        <w:instrText xml:space="preserve"> PAGEREF _Toc131396112 \h </w:instrText>
      </w:r>
      <w:r w:rsidRPr="007F2770">
        <w:rPr>
          <w:noProof/>
        </w:rPr>
      </w:r>
      <w:r w:rsidRPr="007F2770">
        <w:rPr>
          <w:noProof/>
        </w:rPr>
        <w:fldChar w:fldCharType="separate"/>
      </w:r>
      <w:r w:rsidRPr="007F2770">
        <w:rPr>
          <w:noProof/>
        </w:rPr>
        <w:t>440</w:t>
      </w:r>
      <w:r w:rsidRPr="007F2770">
        <w:rPr>
          <w:noProof/>
        </w:rPr>
        <w:fldChar w:fldCharType="end"/>
      </w:r>
    </w:p>
    <w:p w14:paraId="11AF47F9" w14:textId="6E9D3431"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13 \h </w:instrText>
      </w:r>
      <w:r w:rsidRPr="007F2770">
        <w:rPr>
          <w:noProof/>
        </w:rPr>
      </w:r>
      <w:r w:rsidRPr="007F2770">
        <w:rPr>
          <w:noProof/>
        </w:rPr>
        <w:fldChar w:fldCharType="separate"/>
      </w:r>
      <w:r w:rsidRPr="007F2770">
        <w:rPr>
          <w:noProof/>
        </w:rPr>
        <w:t>440</w:t>
      </w:r>
      <w:r w:rsidRPr="007F2770">
        <w:rPr>
          <w:noProof/>
        </w:rPr>
        <w:fldChar w:fldCharType="end"/>
      </w:r>
    </w:p>
    <w:p w14:paraId="0C68CC50" w14:textId="1164B49E"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5</w:t>
      </w:r>
      <w:r w:rsidRPr="007F2770">
        <w:rPr>
          <w:rFonts w:asciiTheme="minorHAnsi" w:eastAsiaTheme="minorEastAsia" w:hAnsiTheme="minorHAnsi" w:cstheme="minorBidi"/>
          <w:noProof/>
          <w:sz w:val="22"/>
          <w:szCs w:val="22"/>
          <w:lang w:eastAsia="en-GB"/>
        </w:rPr>
        <w:tab/>
      </w:r>
      <w:r w:rsidRPr="007F2770">
        <w:rPr>
          <w:noProof/>
        </w:rPr>
        <w:t xml:space="preserve">Abnormal cases in the </w:t>
      </w:r>
      <w:r w:rsidRPr="007F2770">
        <w:rPr>
          <w:noProof/>
          <w:lang w:eastAsia="zh-CN"/>
        </w:rPr>
        <w:t>network side</w:t>
      </w:r>
      <w:r w:rsidRPr="007F2770">
        <w:rPr>
          <w:noProof/>
        </w:rPr>
        <w:tab/>
      </w:r>
      <w:r w:rsidRPr="007F2770">
        <w:rPr>
          <w:noProof/>
        </w:rPr>
        <w:fldChar w:fldCharType="begin" w:fldLock="1"/>
      </w:r>
      <w:r w:rsidRPr="007F2770">
        <w:rPr>
          <w:noProof/>
        </w:rPr>
        <w:instrText xml:space="preserve"> PAGEREF _Toc131396114 \h </w:instrText>
      </w:r>
      <w:r w:rsidRPr="007F2770">
        <w:rPr>
          <w:noProof/>
        </w:rPr>
      </w:r>
      <w:r w:rsidRPr="007F2770">
        <w:rPr>
          <w:noProof/>
        </w:rPr>
        <w:fldChar w:fldCharType="separate"/>
      </w:r>
      <w:r w:rsidRPr="007F2770">
        <w:rPr>
          <w:noProof/>
        </w:rPr>
        <w:t>440</w:t>
      </w:r>
      <w:r w:rsidRPr="007F2770">
        <w:rPr>
          <w:noProof/>
        </w:rPr>
        <w:fldChar w:fldCharType="end"/>
      </w:r>
    </w:p>
    <w:p w14:paraId="2B72DD06" w14:textId="73E1E97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3</w:t>
      </w:r>
      <w:r w:rsidRPr="007F2770">
        <w:rPr>
          <w:rFonts w:asciiTheme="minorHAnsi" w:eastAsiaTheme="minorEastAsia" w:hAnsiTheme="minorHAnsi" w:cstheme="minorBidi"/>
          <w:noProof/>
          <w:sz w:val="22"/>
          <w:szCs w:val="22"/>
          <w:lang w:eastAsia="en-GB"/>
        </w:rPr>
        <w:tab/>
      </w:r>
      <w:r w:rsidRPr="007F2770">
        <w:rPr>
          <w:noProof/>
        </w:rPr>
        <w:t>eCall inactivity procedure</w:t>
      </w:r>
      <w:r w:rsidRPr="007F2770">
        <w:rPr>
          <w:noProof/>
        </w:rPr>
        <w:tab/>
      </w:r>
      <w:r w:rsidRPr="007F2770">
        <w:rPr>
          <w:noProof/>
        </w:rPr>
        <w:fldChar w:fldCharType="begin" w:fldLock="1"/>
      </w:r>
      <w:r w:rsidRPr="007F2770">
        <w:rPr>
          <w:noProof/>
        </w:rPr>
        <w:instrText xml:space="preserve"> PAGEREF _Toc131396115 \h </w:instrText>
      </w:r>
      <w:r w:rsidRPr="007F2770">
        <w:rPr>
          <w:noProof/>
        </w:rPr>
      </w:r>
      <w:r w:rsidRPr="007F2770">
        <w:rPr>
          <w:noProof/>
        </w:rPr>
        <w:fldChar w:fldCharType="separate"/>
      </w:r>
      <w:r w:rsidRPr="007F2770">
        <w:rPr>
          <w:noProof/>
        </w:rPr>
        <w:t>442</w:t>
      </w:r>
      <w:r w:rsidRPr="007F2770">
        <w:rPr>
          <w:noProof/>
        </w:rPr>
        <w:fldChar w:fldCharType="end"/>
      </w:r>
    </w:p>
    <w:p w14:paraId="7095FF5A" w14:textId="72854F5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4</w:t>
      </w:r>
      <w:r w:rsidRPr="007F2770">
        <w:rPr>
          <w:rFonts w:asciiTheme="minorHAnsi" w:eastAsiaTheme="minorEastAsia" w:hAnsiTheme="minorHAnsi" w:cstheme="minorBidi"/>
          <w:noProof/>
          <w:sz w:val="22"/>
          <w:szCs w:val="22"/>
          <w:lang w:eastAsia="en-GB"/>
        </w:rPr>
        <w:tab/>
      </w:r>
      <w:r w:rsidRPr="007F2770">
        <w:rPr>
          <w:noProof/>
        </w:rPr>
        <w:t xml:space="preserve">Authentication and key agreement procedure for </w:t>
      </w:r>
      <w:r w:rsidRPr="007F2770">
        <w:rPr>
          <w:noProof/>
          <w:lang w:eastAsia="zh-CN"/>
        </w:rPr>
        <w:t>5G ProSe UE-to-network relay</w:t>
      </w:r>
      <w:r w:rsidRPr="007F2770">
        <w:rPr>
          <w:noProof/>
        </w:rPr>
        <w:tab/>
      </w:r>
      <w:r w:rsidRPr="007F2770">
        <w:rPr>
          <w:noProof/>
        </w:rPr>
        <w:fldChar w:fldCharType="begin" w:fldLock="1"/>
      </w:r>
      <w:r w:rsidRPr="007F2770">
        <w:rPr>
          <w:noProof/>
        </w:rPr>
        <w:instrText xml:space="preserve"> PAGEREF _Toc131396116 \h </w:instrText>
      </w:r>
      <w:r w:rsidRPr="007F2770">
        <w:rPr>
          <w:noProof/>
        </w:rPr>
      </w:r>
      <w:r w:rsidRPr="007F2770">
        <w:rPr>
          <w:noProof/>
        </w:rPr>
        <w:fldChar w:fldCharType="separate"/>
      </w:r>
      <w:r w:rsidRPr="007F2770">
        <w:rPr>
          <w:noProof/>
        </w:rPr>
        <w:t>442</w:t>
      </w:r>
      <w:r w:rsidRPr="007F2770">
        <w:rPr>
          <w:noProof/>
        </w:rPr>
        <w:fldChar w:fldCharType="end"/>
      </w:r>
    </w:p>
    <w:p w14:paraId="4572072C" w14:textId="6CBC11E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17 \h </w:instrText>
      </w:r>
      <w:r w:rsidRPr="007F2770">
        <w:rPr>
          <w:noProof/>
        </w:rPr>
      </w:r>
      <w:r w:rsidRPr="007F2770">
        <w:rPr>
          <w:noProof/>
        </w:rPr>
        <w:fldChar w:fldCharType="separate"/>
      </w:r>
      <w:r w:rsidRPr="007F2770">
        <w:rPr>
          <w:noProof/>
        </w:rPr>
        <w:t>442</w:t>
      </w:r>
      <w:r w:rsidRPr="007F2770">
        <w:rPr>
          <w:noProof/>
        </w:rPr>
        <w:fldChar w:fldCharType="end"/>
      </w:r>
    </w:p>
    <w:p w14:paraId="4289F6FB" w14:textId="3447BA6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5.5.4.2</w:t>
      </w:r>
      <w:r w:rsidRPr="007F2770">
        <w:rPr>
          <w:rFonts w:asciiTheme="minorHAnsi" w:eastAsiaTheme="minorEastAsia" w:hAnsiTheme="minorHAnsi" w:cstheme="minorBidi"/>
          <w:noProof/>
          <w:sz w:val="22"/>
          <w:szCs w:val="22"/>
          <w:lang w:eastAsia="en-GB"/>
        </w:rPr>
        <w:tab/>
      </w:r>
      <w:r w:rsidRPr="007F2770">
        <w:rPr>
          <w:noProof/>
          <w:lang w:val="en-US" w:eastAsia="zh-CN"/>
        </w:rPr>
        <w:t>ProSe relay</w:t>
      </w:r>
      <w:r w:rsidRPr="007F2770">
        <w:rPr>
          <w:noProof/>
          <w:lang w:val="en-US"/>
        </w:rPr>
        <w:t xml:space="preserve"> transaction identity (PRTI)</w:t>
      </w:r>
      <w:r w:rsidRPr="007F2770">
        <w:rPr>
          <w:noProof/>
        </w:rPr>
        <w:tab/>
      </w:r>
      <w:r w:rsidRPr="007F2770">
        <w:rPr>
          <w:noProof/>
        </w:rPr>
        <w:fldChar w:fldCharType="begin" w:fldLock="1"/>
      </w:r>
      <w:r w:rsidRPr="007F2770">
        <w:rPr>
          <w:noProof/>
        </w:rPr>
        <w:instrText xml:space="preserve"> PAGEREF _Toc131396118 \h </w:instrText>
      </w:r>
      <w:r w:rsidRPr="007F2770">
        <w:rPr>
          <w:noProof/>
        </w:rPr>
      </w:r>
      <w:r w:rsidRPr="007F2770">
        <w:rPr>
          <w:noProof/>
        </w:rPr>
        <w:fldChar w:fldCharType="separate"/>
      </w:r>
      <w:r w:rsidRPr="007F2770">
        <w:rPr>
          <w:noProof/>
        </w:rPr>
        <w:t>443</w:t>
      </w:r>
      <w:r w:rsidRPr="007F2770">
        <w:rPr>
          <w:noProof/>
        </w:rPr>
        <w:fldChar w:fldCharType="end"/>
      </w:r>
    </w:p>
    <w:p w14:paraId="41D4C669" w14:textId="0A06352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3</w:t>
      </w:r>
      <w:r w:rsidRPr="007F2770">
        <w:rPr>
          <w:rFonts w:asciiTheme="minorHAnsi" w:eastAsiaTheme="minorEastAsia" w:hAnsiTheme="minorHAnsi" w:cstheme="minorBidi"/>
          <w:noProof/>
          <w:sz w:val="22"/>
          <w:szCs w:val="22"/>
          <w:lang w:eastAsia="en-GB"/>
        </w:rPr>
        <w:tab/>
      </w:r>
      <w:r w:rsidRPr="007F2770">
        <w:rPr>
          <w:noProof/>
        </w:rPr>
        <w:t>UE-initiated authentication and key agreement procedure initiation</w:t>
      </w:r>
      <w:r w:rsidRPr="007F2770">
        <w:rPr>
          <w:noProof/>
        </w:rPr>
        <w:tab/>
      </w:r>
      <w:r w:rsidRPr="007F2770">
        <w:rPr>
          <w:noProof/>
        </w:rPr>
        <w:fldChar w:fldCharType="begin" w:fldLock="1"/>
      </w:r>
      <w:r w:rsidRPr="007F2770">
        <w:rPr>
          <w:noProof/>
        </w:rPr>
        <w:instrText xml:space="preserve"> PAGEREF _Toc131396119 \h </w:instrText>
      </w:r>
      <w:r w:rsidRPr="007F2770">
        <w:rPr>
          <w:noProof/>
        </w:rPr>
      </w:r>
      <w:r w:rsidRPr="007F2770">
        <w:rPr>
          <w:noProof/>
        </w:rPr>
        <w:fldChar w:fldCharType="separate"/>
      </w:r>
      <w:r w:rsidRPr="007F2770">
        <w:rPr>
          <w:noProof/>
        </w:rPr>
        <w:t>443</w:t>
      </w:r>
      <w:r w:rsidRPr="007F2770">
        <w:rPr>
          <w:noProof/>
        </w:rPr>
        <w:fldChar w:fldCharType="end"/>
      </w:r>
    </w:p>
    <w:p w14:paraId="1ACC9213" w14:textId="48AA33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4</w:t>
      </w:r>
      <w:r w:rsidRPr="007F2770">
        <w:rPr>
          <w:rFonts w:asciiTheme="minorHAnsi" w:eastAsiaTheme="minorEastAsia" w:hAnsiTheme="minorHAnsi" w:cstheme="minorBidi"/>
          <w:noProof/>
          <w:sz w:val="22"/>
          <w:szCs w:val="22"/>
          <w:lang w:eastAsia="en-GB"/>
        </w:rPr>
        <w:tab/>
      </w:r>
      <w:r w:rsidRPr="007F2770">
        <w:rPr>
          <w:noProof/>
        </w:rPr>
        <w:t>UE-initiated authentication and key agreement procedure accepted by the network</w:t>
      </w:r>
      <w:r w:rsidRPr="007F2770">
        <w:rPr>
          <w:noProof/>
        </w:rPr>
        <w:tab/>
      </w:r>
      <w:r w:rsidRPr="007F2770">
        <w:rPr>
          <w:noProof/>
        </w:rPr>
        <w:fldChar w:fldCharType="begin" w:fldLock="1"/>
      </w:r>
      <w:r w:rsidRPr="007F2770">
        <w:rPr>
          <w:noProof/>
        </w:rPr>
        <w:instrText xml:space="preserve"> PAGEREF _Toc131396120 \h </w:instrText>
      </w:r>
      <w:r w:rsidRPr="007F2770">
        <w:rPr>
          <w:noProof/>
        </w:rPr>
      </w:r>
      <w:r w:rsidRPr="007F2770">
        <w:rPr>
          <w:noProof/>
        </w:rPr>
        <w:fldChar w:fldCharType="separate"/>
      </w:r>
      <w:r w:rsidRPr="007F2770">
        <w:rPr>
          <w:noProof/>
        </w:rPr>
        <w:t>444</w:t>
      </w:r>
      <w:r w:rsidRPr="007F2770">
        <w:rPr>
          <w:noProof/>
        </w:rPr>
        <w:fldChar w:fldCharType="end"/>
      </w:r>
    </w:p>
    <w:p w14:paraId="350C93E8" w14:textId="022EC4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5</w:t>
      </w:r>
      <w:r w:rsidRPr="007F2770">
        <w:rPr>
          <w:rFonts w:asciiTheme="minorHAnsi" w:eastAsiaTheme="minorEastAsia" w:hAnsiTheme="minorHAnsi" w:cstheme="minorBidi"/>
          <w:noProof/>
          <w:sz w:val="22"/>
          <w:szCs w:val="22"/>
          <w:lang w:eastAsia="en-GB"/>
        </w:rPr>
        <w:tab/>
      </w:r>
      <w:r w:rsidRPr="007F2770">
        <w:rPr>
          <w:noProof/>
        </w:rPr>
        <w:t>UE-initiated authentication and key agreement procedure not accepted by the network</w:t>
      </w:r>
      <w:r w:rsidRPr="007F2770">
        <w:rPr>
          <w:noProof/>
        </w:rPr>
        <w:tab/>
      </w:r>
      <w:r w:rsidRPr="007F2770">
        <w:rPr>
          <w:noProof/>
        </w:rPr>
        <w:fldChar w:fldCharType="begin" w:fldLock="1"/>
      </w:r>
      <w:r w:rsidRPr="007F2770">
        <w:rPr>
          <w:noProof/>
        </w:rPr>
        <w:instrText xml:space="preserve"> PAGEREF _Toc131396121 \h </w:instrText>
      </w:r>
      <w:r w:rsidRPr="007F2770">
        <w:rPr>
          <w:noProof/>
        </w:rPr>
      </w:r>
      <w:r w:rsidRPr="007F2770">
        <w:rPr>
          <w:noProof/>
        </w:rPr>
        <w:fldChar w:fldCharType="separate"/>
      </w:r>
      <w:r w:rsidRPr="007F2770">
        <w:rPr>
          <w:noProof/>
        </w:rPr>
        <w:t>445</w:t>
      </w:r>
      <w:r w:rsidRPr="007F2770">
        <w:rPr>
          <w:noProof/>
        </w:rPr>
        <w:fldChar w:fldCharType="end"/>
      </w:r>
    </w:p>
    <w:p w14:paraId="3E92FD2E" w14:textId="71E9D55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22 \h </w:instrText>
      </w:r>
      <w:r w:rsidRPr="007F2770">
        <w:rPr>
          <w:noProof/>
        </w:rPr>
      </w:r>
      <w:r w:rsidRPr="007F2770">
        <w:rPr>
          <w:noProof/>
        </w:rPr>
        <w:fldChar w:fldCharType="separate"/>
      </w:r>
      <w:r w:rsidRPr="007F2770">
        <w:rPr>
          <w:noProof/>
        </w:rPr>
        <w:t>445</w:t>
      </w:r>
      <w:r w:rsidRPr="007F2770">
        <w:rPr>
          <w:noProof/>
        </w:rPr>
        <w:fldChar w:fldCharType="end"/>
      </w:r>
    </w:p>
    <w:p w14:paraId="280795A5" w14:textId="6FA4DD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7</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123 \h </w:instrText>
      </w:r>
      <w:r w:rsidRPr="007F2770">
        <w:rPr>
          <w:noProof/>
        </w:rPr>
      </w:r>
      <w:r w:rsidRPr="007F2770">
        <w:rPr>
          <w:noProof/>
        </w:rPr>
        <w:fldChar w:fldCharType="separate"/>
      </w:r>
      <w:r w:rsidRPr="007F2770">
        <w:rPr>
          <w:noProof/>
        </w:rPr>
        <w:t>445</w:t>
      </w:r>
      <w:r w:rsidRPr="007F2770">
        <w:rPr>
          <w:noProof/>
        </w:rPr>
        <w:fldChar w:fldCharType="end"/>
      </w:r>
    </w:p>
    <w:p w14:paraId="46049CCE" w14:textId="4B1795B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6</w:t>
      </w:r>
      <w:r w:rsidRPr="007F2770">
        <w:rPr>
          <w:rFonts w:asciiTheme="minorHAnsi" w:eastAsiaTheme="minorEastAsia" w:hAnsiTheme="minorHAnsi" w:cstheme="minorBidi"/>
          <w:noProof/>
          <w:sz w:val="22"/>
          <w:szCs w:val="22"/>
          <w:lang w:eastAsia="en-GB"/>
        </w:rPr>
        <w:tab/>
      </w:r>
      <w:r w:rsidRPr="007F2770">
        <w:rPr>
          <w:noProof/>
        </w:rPr>
        <w:t>5GMM connection management procedures</w:t>
      </w:r>
      <w:r w:rsidRPr="007F2770">
        <w:rPr>
          <w:noProof/>
        </w:rPr>
        <w:tab/>
      </w:r>
      <w:r w:rsidRPr="007F2770">
        <w:rPr>
          <w:noProof/>
        </w:rPr>
        <w:fldChar w:fldCharType="begin" w:fldLock="1"/>
      </w:r>
      <w:r w:rsidRPr="007F2770">
        <w:rPr>
          <w:noProof/>
        </w:rPr>
        <w:instrText xml:space="preserve"> PAGEREF _Toc131396124 \h </w:instrText>
      </w:r>
      <w:r w:rsidRPr="007F2770">
        <w:rPr>
          <w:noProof/>
        </w:rPr>
      </w:r>
      <w:r w:rsidRPr="007F2770">
        <w:rPr>
          <w:noProof/>
        </w:rPr>
        <w:fldChar w:fldCharType="separate"/>
      </w:r>
      <w:r w:rsidRPr="007F2770">
        <w:rPr>
          <w:noProof/>
        </w:rPr>
        <w:t>446</w:t>
      </w:r>
      <w:r w:rsidRPr="007F2770">
        <w:rPr>
          <w:noProof/>
        </w:rPr>
        <w:fldChar w:fldCharType="end"/>
      </w:r>
    </w:p>
    <w:p w14:paraId="3A0057B7" w14:textId="5BAE68B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6.1</w:t>
      </w:r>
      <w:r w:rsidRPr="007F2770">
        <w:rPr>
          <w:rFonts w:asciiTheme="minorHAnsi" w:eastAsiaTheme="minorEastAsia" w:hAnsiTheme="minorHAnsi" w:cstheme="minorBidi"/>
          <w:noProof/>
          <w:sz w:val="22"/>
          <w:szCs w:val="22"/>
          <w:lang w:eastAsia="en-GB"/>
        </w:rPr>
        <w:tab/>
      </w:r>
      <w:r w:rsidRPr="007F2770">
        <w:rPr>
          <w:noProof/>
        </w:rPr>
        <w:t>Service request procedure</w:t>
      </w:r>
      <w:r w:rsidRPr="007F2770">
        <w:rPr>
          <w:noProof/>
        </w:rPr>
        <w:tab/>
      </w:r>
      <w:r w:rsidRPr="007F2770">
        <w:rPr>
          <w:noProof/>
        </w:rPr>
        <w:fldChar w:fldCharType="begin" w:fldLock="1"/>
      </w:r>
      <w:r w:rsidRPr="007F2770">
        <w:rPr>
          <w:noProof/>
        </w:rPr>
        <w:instrText xml:space="preserve"> PAGEREF _Toc131396125 \h </w:instrText>
      </w:r>
      <w:r w:rsidRPr="007F2770">
        <w:rPr>
          <w:noProof/>
        </w:rPr>
      </w:r>
      <w:r w:rsidRPr="007F2770">
        <w:rPr>
          <w:noProof/>
        </w:rPr>
        <w:fldChar w:fldCharType="separate"/>
      </w:r>
      <w:r w:rsidRPr="007F2770">
        <w:rPr>
          <w:noProof/>
        </w:rPr>
        <w:t>446</w:t>
      </w:r>
      <w:r w:rsidRPr="007F2770">
        <w:rPr>
          <w:noProof/>
        </w:rPr>
        <w:fldChar w:fldCharType="end"/>
      </w:r>
    </w:p>
    <w:p w14:paraId="3A31C8E5" w14:textId="1A4B4BA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26 \h </w:instrText>
      </w:r>
      <w:r w:rsidRPr="007F2770">
        <w:rPr>
          <w:noProof/>
        </w:rPr>
      </w:r>
      <w:r w:rsidRPr="007F2770">
        <w:rPr>
          <w:noProof/>
        </w:rPr>
        <w:fldChar w:fldCharType="separate"/>
      </w:r>
      <w:r w:rsidRPr="007F2770">
        <w:rPr>
          <w:noProof/>
        </w:rPr>
        <w:t>446</w:t>
      </w:r>
      <w:r w:rsidRPr="007F2770">
        <w:rPr>
          <w:noProof/>
        </w:rPr>
        <w:fldChar w:fldCharType="end"/>
      </w:r>
    </w:p>
    <w:p w14:paraId="22F4C2A0" w14:textId="7DD62F6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2</w:t>
      </w:r>
      <w:r w:rsidRPr="007F2770">
        <w:rPr>
          <w:rFonts w:asciiTheme="minorHAnsi" w:eastAsiaTheme="minorEastAsia" w:hAnsiTheme="minorHAnsi" w:cstheme="minorBidi"/>
          <w:noProof/>
          <w:sz w:val="22"/>
          <w:szCs w:val="22"/>
          <w:lang w:eastAsia="en-GB"/>
        </w:rPr>
        <w:tab/>
      </w:r>
      <w:r w:rsidRPr="007F2770">
        <w:rPr>
          <w:noProof/>
        </w:rPr>
        <w:t>Service request procedure initiation</w:t>
      </w:r>
      <w:r w:rsidRPr="007F2770">
        <w:rPr>
          <w:noProof/>
        </w:rPr>
        <w:tab/>
      </w:r>
      <w:r w:rsidRPr="007F2770">
        <w:rPr>
          <w:noProof/>
        </w:rPr>
        <w:fldChar w:fldCharType="begin" w:fldLock="1"/>
      </w:r>
      <w:r w:rsidRPr="007F2770">
        <w:rPr>
          <w:noProof/>
        </w:rPr>
        <w:instrText xml:space="preserve"> PAGEREF _Toc131396127 \h </w:instrText>
      </w:r>
      <w:r w:rsidRPr="007F2770">
        <w:rPr>
          <w:noProof/>
        </w:rPr>
      </w:r>
      <w:r w:rsidRPr="007F2770">
        <w:rPr>
          <w:noProof/>
        </w:rPr>
        <w:fldChar w:fldCharType="separate"/>
      </w:r>
      <w:r w:rsidRPr="007F2770">
        <w:rPr>
          <w:noProof/>
        </w:rPr>
        <w:t>450</w:t>
      </w:r>
      <w:r w:rsidRPr="007F2770">
        <w:rPr>
          <w:noProof/>
        </w:rPr>
        <w:fldChar w:fldCharType="end"/>
      </w:r>
    </w:p>
    <w:p w14:paraId="22DB27E7" w14:textId="11ADCB1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2.1</w:t>
      </w:r>
      <w:r w:rsidRPr="007F2770">
        <w:rPr>
          <w:rFonts w:asciiTheme="minorHAnsi" w:eastAsiaTheme="minorEastAsia" w:hAnsiTheme="minorHAnsi" w:cstheme="minorBidi"/>
          <w:noProof/>
          <w:sz w:val="22"/>
          <w:szCs w:val="22"/>
          <w:lang w:eastAsia="en-GB"/>
        </w:rPr>
        <w:tab/>
      </w:r>
      <w:r w:rsidRPr="007F2770">
        <w:rPr>
          <w:noProof/>
        </w:rPr>
        <w:t>UE is not using 5GS services with control plane CIoT 5GS optimization</w:t>
      </w:r>
      <w:r w:rsidRPr="007F2770">
        <w:rPr>
          <w:noProof/>
        </w:rPr>
        <w:tab/>
      </w:r>
      <w:r w:rsidRPr="007F2770">
        <w:rPr>
          <w:noProof/>
        </w:rPr>
        <w:fldChar w:fldCharType="begin" w:fldLock="1"/>
      </w:r>
      <w:r w:rsidRPr="007F2770">
        <w:rPr>
          <w:noProof/>
        </w:rPr>
        <w:instrText xml:space="preserve"> PAGEREF _Toc131396128 \h </w:instrText>
      </w:r>
      <w:r w:rsidRPr="007F2770">
        <w:rPr>
          <w:noProof/>
        </w:rPr>
      </w:r>
      <w:r w:rsidRPr="007F2770">
        <w:rPr>
          <w:noProof/>
        </w:rPr>
        <w:fldChar w:fldCharType="separate"/>
      </w:r>
      <w:r w:rsidRPr="007F2770">
        <w:rPr>
          <w:noProof/>
        </w:rPr>
        <w:t>450</w:t>
      </w:r>
      <w:r w:rsidRPr="007F2770">
        <w:rPr>
          <w:noProof/>
        </w:rPr>
        <w:fldChar w:fldCharType="end"/>
      </w:r>
    </w:p>
    <w:p w14:paraId="4C969019" w14:textId="221FB32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2.2</w:t>
      </w:r>
      <w:r w:rsidRPr="007F2770">
        <w:rPr>
          <w:rFonts w:asciiTheme="minorHAnsi" w:eastAsiaTheme="minorEastAsia" w:hAnsiTheme="minorHAnsi" w:cstheme="minorBidi"/>
          <w:noProof/>
          <w:sz w:val="22"/>
          <w:szCs w:val="22"/>
          <w:lang w:eastAsia="en-GB"/>
        </w:rPr>
        <w:tab/>
      </w:r>
      <w:r w:rsidRPr="007F2770">
        <w:rPr>
          <w:noProof/>
        </w:rPr>
        <w:t>UE is using 5GS services with control plane CIoT 5GS optimization</w:t>
      </w:r>
      <w:r w:rsidRPr="007F2770">
        <w:rPr>
          <w:noProof/>
        </w:rPr>
        <w:tab/>
      </w:r>
      <w:r w:rsidRPr="007F2770">
        <w:rPr>
          <w:noProof/>
        </w:rPr>
        <w:fldChar w:fldCharType="begin" w:fldLock="1"/>
      </w:r>
      <w:r w:rsidRPr="007F2770">
        <w:rPr>
          <w:noProof/>
        </w:rPr>
        <w:instrText xml:space="preserve"> PAGEREF _Toc131396129 \h </w:instrText>
      </w:r>
      <w:r w:rsidRPr="007F2770">
        <w:rPr>
          <w:noProof/>
        </w:rPr>
      </w:r>
      <w:r w:rsidRPr="007F2770">
        <w:rPr>
          <w:noProof/>
        </w:rPr>
        <w:fldChar w:fldCharType="separate"/>
      </w:r>
      <w:r w:rsidRPr="007F2770">
        <w:rPr>
          <w:noProof/>
        </w:rPr>
        <w:t>453</w:t>
      </w:r>
      <w:r w:rsidRPr="007F2770">
        <w:rPr>
          <w:noProof/>
        </w:rPr>
        <w:fldChar w:fldCharType="end"/>
      </w:r>
    </w:p>
    <w:p w14:paraId="4722FE5A" w14:textId="5E35FA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3</w:t>
      </w:r>
      <w:r w:rsidRPr="007F2770">
        <w:rPr>
          <w:rFonts w:asciiTheme="minorHAnsi" w:eastAsiaTheme="minorEastAsia" w:hAnsiTheme="minorHAnsi" w:cstheme="minorBidi"/>
          <w:noProof/>
          <w:sz w:val="22"/>
          <w:szCs w:val="22"/>
          <w:lang w:eastAsia="en-GB"/>
        </w:rPr>
        <w:tab/>
      </w:r>
      <w:r w:rsidRPr="007F2770">
        <w:rPr>
          <w:noProof/>
        </w:rPr>
        <w:t>Common procedure initiation</w:t>
      </w:r>
      <w:r w:rsidRPr="007F2770">
        <w:rPr>
          <w:noProof/>
        </w:rPr>
        <w:tab/>
      </w:r>
      <w:r w:rsidRPr="007F2770">
        <w:rPr>
          <w:noProof/>
        </w:rPr>
        <w:fldChar w:fldCharType="begin" w:fldLock="1"/>
      </w:r>
      <w:r w:rsidRPr="007F2770">
        <w:rPr>
          <w:noProof/>
        </w:rPr>
        <w:instrText xml:space="preserve"> PAGEREF _Toc131396130 \h </w:instrText>
      </w:r>
      <w:r w:rsidRPr="007F2770">
        <w:rPr>
          <w:noProof/>
        </w:rPr>
      </w:r>
      <w:r w:rsidRPr="007F2770">
        <w:rPr>
          <w:noProof/>
        </w:rPr>
        <w:fldChar w:fldCharType="separate"/>
      </w:r>
      <w:r w:rsidRPr="007F2770">
        <w:rPr>
          <w:noProof/>
        </w:rPr>
        <w:t>455</w:t>
      </w:r>
      <w:r w:rsidRPr="007F2770">
        <w:rPr>
          <w:noProof/>
        </w:rPr>
        <w:fldChar w:fldCharType="end"/>
      </w:r>
    </w:p>
    <w:p w14:paraId="2484926C" w14:textId="3A55BA4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4</w:t>
      </w:r>
      <w:r w:rsidRPr="007F2770">
        <w:rPr>
          <w:rFonts w:asciiTheme="minorHAnsi" w:eastAsiaTheme="minorEastAsia" w:hAnsiTheme="minorHAnsi" w:cstheme="minorBidi"/>
          <w:noProof/>
          <w:sz w:val="22"/>
          <w:szCs w:val="22"/>
          <w:lang w:eastAsia="en-GB"/>
        </w:rPr>
        <w:tab/>
      </w:r>
      <w:r w:rsidRPr="007F2770">
        <w:rPr>
          <w:noProof/>
        </w:rPr>
        <w:t>Service request procedure accepted by the network</w:t>
      </w:r>
      <w:r w:rsidRPr="007F2770">
        <w:rPr>
          <w:noProof/>
        </w:rPr>
        <w:tab/>
      </w:r>
      <w:r w:rsidRPr="007F2770">
        <w:rPr>
          <w:noProof/>
        </w:rPr>
        <w:fldChar w:fldCharType="begin" w:fldLock="1"/>
      </w:r>
      <w:r w:rsidRPr="007F2770">
        <w:rPr>
          <w:noProof/>
        </w:rPr>
        <w:instrText xml:space="preserve"> PAGEREF _Toc131396131 \h </w:instrText>
      </w:r>
      <w:r w:rsidRPr="007F2770">
        <w:rPr>
          <w:noProof/>
        </w:rPr>
      </w:r>
      <w:r w:rsidRPr="007F2770">
        <w:rPr>
          <w:noProof/>
        </w:rPr>
        <w:fldChar w:fldCharType="separate"/>
      </w:r>
      <w:r w:rsidRPr="007F2770">
        <w:rPr>
          <w:noProof/>
        </w:rPr>
        <w:t>456</w:t>
      </w:r>
      <w:r w:rsidRPr="007F2770">
        <w:rPr>
          <w:noProof/>
        </w:rPr>
        <w:fldChar w:fldCharType="end"/>
      </w:r>
    </w:p>
    <w:p w14:paraId="0CF1F6E7" w14:textId="0B75DAA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4.1</w:t>
      </w:r>
      <w:r w:rsidRPr="007F2770">
        <w:rPr>
          <w:rFonts w:asciiTheme="minorHAnsi" w:eastAsiaTheme="minorEastAsia" w:hAnsiTheme="minorHAnsi" w:cstheme="minorBidi"/>
          <w:noProof/>
          <w:sz w:val="22"/>
          <w:szCs w:val="22"/>
          <w:lang w:eastAsia="en-GB"/>
        </w:rPr>
        <w:tab/>
      </w:r>
      <w:r w:rsidRPr="007F2770">
        <w:rPr>
          <w:noProof/>
        </w:rPr>
        <w:t>UE is not using 5GS services with control plane CIoT 5GS optimization</w:t>
      </w:r>
      <w:r w:rsidRPr="007F2770">
        <w:rPr>
          <w:noProof/>
        </w:rPr>
        <w:tab/>
      </w:r>
      <w:r w:rsidRPr="007F2770">
        <w:rPr>
          <w:noProof/>
        </w:rPr>
        <w:fldChar w:fldCharType="begin" w:fldLock="1"/>
      </w:r>
      <w:r w:rsidRPr="007F2770">
        <w:rPr>
          <w:noProof/>
        </w:rPr>
        <w:instrText xml:space="preserve"> PAGEREF _Toc131396132 \h </w:instrText>
      </w:r>
      <w:r w:rsidRPr="007F2770">
        <w:rPr>
          <w:noProof/>
        </w:rPr>
      </w:r>
      <w:r w:rsidRPr="007F2770">
        <w:rPr>
          <w:noProof/>
        </w:rPr>
        <w:fldChar w:fldCharType="separate"/>
      </w:r>
      <w:r w:rsidRPr="007F2770">
        <w:rPr>
          <w:noProof/>
        </w:rPr>
        <w:t>456</w:t>
      </w:r>
      <w:r w:rsidRPr="007F2770">
        <w:rPr>
          <w:noProof/>
        </w:rPr>
        <w:fldChar w:fldCharType="end"/>
      </w:r>
    </w:p>
    <w:p w14:paraId="3999C234" w14:textId="7871210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4.2</w:t>
      </w:r>
      <w:r w:rsidRPr="007F2770">
        <w:rPr>
          <w:rFonts w:asciiTheme="minorHAnsi" w:eastAsiaTheme="minorEastAsia" w:hAnsiTheme="minorHAnsi" w:cstheme="minorBidi"/>
          <w:noProof/>
          <w:sz w:val="22"/>
          <w:szCs w:val="22"/>
          <w:lang w:eastAsia="en-GB"/>
        </w:rPr>
        <w:tab/>
      </w:r>
      <w:r w:rsidRPr="007F2770">
        <w:rPr>
          <w:noProof/>
        </w:rPr>
        <w:t>UE is using 5GS services with control plane CIoT 5GS optimization</w:t>
      </w:r>
      <w:r w:rsidRPr="007F2770">
        <w:rPr>
          <w:noProof/>
        </w:rPr>
        <w:tab/>
      </w:r>
      <w:r w:rsidRPr="007F2770">
        <w:rPr>
          <w:noProof/>
        </w:rPr>
        <w:fldChar w:fldCharType="begin" w:fldLock="1"/>
      </w:r>
      <w:r w:rsidRPr="007F2770">
        <w:rPr>
          <w:noProof/>
        </w:rPr>
        <w:instrText xml:space="preserve"> PAGEREF _Toc131396133 \h </w:instrText>
      </w:r>
      <w:r w:rsidRPr="007F2770">
        <w:rPr>
          <w:noProof/>
        </w:rPr>
      </w:r>
      <w:r w:rsidRPr="007F2770">
        <w:rPr>
          <w:noProof/>
        </w:rPr>
        <w:fldChar w:fldCharType="separate"/>
      </w:r>
      <w:r w:rsidRPr="007F2770">
        <w:rPr>
          <w:noProof/>
        </w:rPr>
        <w:t>460</w:t>
      </w:r>
      <w:r w:rsidRPr="007F2770">
        <w:rPr>
          <w:noProof/>
        </w:rPr>
        <w:fldChar w:fldCharType="end"/>
      </w:r>
    </w:p>
    <w:p w14:paraId="5ABC06E7" w14:textId="718343C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5</w:t>
      </w:r>
      <w:r w:rsidRPr="007F2770">
        <w:rPr>
          <w:rFonts w:asciiTheme="minorHAnsi" w:eastAsiaTheme="minorEastAsia" w:hAnsiTheme="minorHAnsi" w:cstheme="minorBidi"/>
          <w:noProof/>
          <w:sz w:val="22"/>
          <w:szCs w:val="22"/>
          <w:lang w:eastAsia="en-GB"/>
        </w:rPr>
        <w:tab/>
      </w:r>
      <w:r w:rsidRPr="007F2770">
        <w:rPr>
          <w:noProof/>
        </w:rPr>
        <w:t>Service request procedure not accepted by the network</w:t>
      </w:r>
      <w:r w:rsidRPr="007F2770">
        <w:rPr>
          <w:noProof/>
        </w:rPr>
        <w:tab/>
      </w:r>
      <w:r w:rsidRPr="007F2770">
        <w:rPr>
          <w:noProof/>
        </w:rPr>
        <w:fldChar w:fldCharType="begin" w:fldLock="1"/>
      </w:r>
      <w:r w:rsidRPr="007F2770">
        <w:rPr>
          <w:noProof/>
        </w:rPr>
        <w:instrText xml:space="preserve"> PAGEREF _Toc131396134 \h </w:instrText>
      </w:r>
      <w:r w:rsidRPr="007F2770">
        <w:rPr>
          <w:noProof/>
        </w:rPr>
      </w:r>
      <w:r w:rsidRPr="007F2770">
        <w:rPr>
          <w:noProof/>
        </w:rPr>
        <w:fldChar w:fldCharType="separate"/>
      </w:r>
      <w:r w:rsidRPr="007F2770">
        <w:rPr>
          <w:noProof/>
        </w:rPr>
        <w:t>464</w:t>
      </w:r>
      <w:r w:rsidRPr="007F2770">
        <w:rPr>
          <w:noProof/>
        </w:rPr>
        <w:fldChar w:fldCharType="end"/>
      </w:r>
    </w:p>
    <w:p w14:paraId="7A61A6BA" w14:textId="471C40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6</w:t>
      </w:r>
      <w:r w:rsidRPr="007F2770">
        <w:rPr>
          <w:rFonts w:asciiTheme="minorHAnsi" w:eastAsiaTheme="minorEastAsia" w:hAnsiTheme="minorHAnsi" w:cstheme="minorBidi"/>
          <w:noProof/>
          <w:sz w:val="22"/>
          <w:szCs w:val="22"/>
          <w:lang w:eastAsia="en-GB"/>
        </w:rPr>
        <w:tab/>
      </w:r>
      <w:r w:rsidRPr="007F2770">
        <w:rPr>
          <w:noProof/>
        </w:rPr>
        <w:t>Service request procedure for initiating an emergency PDU session not accepted by the network</w:t>
      </w:r>
      <w:r w:rsidRPr="007F2770">
        <w:rPr>
          <w:noProof/>
        </w:rPr>
        <w:tab/>
      </w:r>
      <w:r w:rsidRPr="007F2770">
        <w:rPr>
          <w:noProof/>
        </w:rPr>
        <w:fldChar w:fldCharType="begin" w:fldLock="1"/>
      </w:r>
      <w:r w:rsidRPr="007F2770">
        <w:rPr>
          <w:noProof/>
        </w:rPr>
        <w:instrText xml:space="preserve"> PAGEREF _Toc131396135 \h </w:instrText>
      </w:r>
      <w:r w:rsidRPr="007F2770">
        <w:rPr>
          <w:noProof/>
        </w:rPr>
      </w:r>
      <w:r w:rsidRPr="007F2770">
        <w:rPr>
          <w:noProof/>
        </w:rPr>
        <w:fldChar w:fldCharType="separate"/>
      </w:r>
      <w:r w:rsidRPr="007F2770">
        <w:rPr>
          <w:noProof/>
        </w:rPr>
        <w:t>476</w:t>
      </w:r>
      <w:r w:rsidRPr="007F2770">
        <w:rPr>
          <w:noProof/>
        </w:rPr>
        <w:fldChar w:fldCharType="end"/>
      </w:r>
    </w:p>
    <w:p w14:paraId="0F463378" w14:textId="3CE70F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6A</w:t>
      </w:r>
      <w:r w:rsidRPr="007F2770">
        <w:rPr>
          <w:rFonts w:asciiTheme="minorHAnsi" w:eastAsiaTheme="minorEastAsia" w:hAnsiTheme="minorHAnsi" w:cstheme="minorBidi"/>
          <w:noProof/>
          <w:sz w:val="22"/>
          <w:szCs w:val="22"/>
          <w:lang w:eastAsia="en-GB"/>
        </w:rPr>
        <w:tab/>
      </w:r>
      <w:r w:rsidRPr="007F2770">
        <w:rPr>
          <w:noProof/>
        </w:rPr>
        <w:t>Service request procedure for an emergency services fallback not accepted by the network</w:t>
      </w:r>
      <w:r w:rsidRPr="007F2770">
        <w:rPr>
          <w:noProof/>
        </w:rPr>
        <w:tab/>
      </w:r>
      <w:r w:rsidRPr="007F2770">
        <w:rPr>
          <w:noProof/>
        </w:rPr>
        <w:fldChar w:fldCharType="begin" w:fldLock="1"/>
      </w:r>
      <w:r w:rsidRPr="007F2770">
        <w:rPr>
          <w:noProof/>
        </w:rPr>
        <w:instrText xml:space="preserve"> PAGEREF _Toc131396136 \h </w:instrText>
      </w:r>
      <w:r w:rsidRPr="007F2770">
        <w:rPr>
          <w:noProof/>
        </w:rPr>
      </w:r>
      <w:r w:rsidRPr="007F2770">
        <w:rPr>
          <w:noProof/>
        </w:rPr>
        <w:fldChar w:fldCharType="separate"/>
      </w:r>
      <w:r w:rsidRPr="007F2770">
        <w:rPr>
          <w:noProof/>
        </w:rPr>
        <w:t>476</w:t>
      </w:r>
      <w:r w:rsidRPr="007F2770">
        <w:rPr>
          <w:noProof/>
        </w:rPr>
        <w:fldChar w:fldCharType="end"/>
      </w:r>
    </w:p>
    <w:p w14:paraId="13314CDA" w14:textId="70D72F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7</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37 \h </w:instrText>
      </w:r>
      <w:r w:rsidRPr="007F2770">
        <w:rPr>
          <w:noProof/>
        </w:rPr>
      </w:r>
      <w:r w:rsidRPr="007F2770">
        <w:rPr>
          <w:noProof/>
        </w:rPr>
        <w:fldChar w:fldCharType="separate"/>
      </w:r>
      <w:r w:rsidRPr="007F2770">
        <w:rPr>
          <w:noProof/>
        </w:rPr>
        <w:t>477</w:t>
      </w:r>
      <w:r w:rsidRPr="007F2770">
        <w:rPr>
          <w:noProof/>
        </w:rPr>
        <w:fldChar w:fldCharType="end"/>
      </w:r>
    </w:p>
    <w:p w14:paraId="655DFAE5" w14:textId="72B9A5B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8</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138 \h </w:instrText>
      </w:r>
      <w:r w:rsidRPr="007F2770">
        <w:rPr>
          <w:noProof/>
        </w:rPr>
      </w:r>
      <w:r w:rsidRPr="007F2770">
        <w:rPr>
          <w:noProof/>
        </w:rPr>
        <w:fldChar w:fldCharType="separate"/>
      </w:r>
      <w:r w:rsidRPr="007F2770">
        <w:rPr>
          <w:noProof/>
        </w:rPr>
        <w:t>481</w:t>
      </w:r>
      <w:r w:rsidRPr="007F2770">
        <w:rPr>
          <w:noProof/>
        </w:rPr>
        <w:fldChar w:fldCharType="end"/>
      </w:r>
    </w:p>
    <w:p w14:paraId="616F09C4" w14:textId="1F2258E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6.2</w:t>
      </w:r>
      <w:r w:rsidRPr="007F2770">
        <w:rPr>
          <w:rFonts w:asciiTheme="minorHAnsi" w:eastAsiaTheme="minorEastAsia" w:hAnsiTheme="minorHAnsi" w:cstheme="minorBidi"/>
          <w:noProof/>
          <w:sz w:val="22"/>
          <w:szCs w:val="22"/>
          <w:lang w:eastAsia="en-GB"/>
        </w:rPr>
        <w:tab/>
      </w:r>
      <w:r w:rsidRPr="007F2770">
        <w:rPr>
          <w:noProof/>
        </w:rPr>
        <w:t>Paging procedure</w:t>
      </w:r>
      <w:r w:rsidRPr="007F2770">
        <w:rPr>
          <w:noProof/>
        </w:rPr>
        <w:tab/>
      </w:r>
      <w:r w:rsidRPr="007F2770">
        <w:rPr>
          <w:noProof/>
        </w:rPr>
        <w:fldChar w:fldCharType="begin" w:fldLock="1"/>
      </w:r>
      <w:r w:rsidRPr="007F2770">
        <w:rPr>
          <w:noProof/>
        </w:rPr>
        <w:instrText xml:space="preserve"> PAGEREF _Toc131396139 \h </w:instrText>
      </w:r>
      <w:r w:rsidRPr="007F2770">
        <w:rPr>
          <w:noProof/>
        </w:rPr>
      </w:r>
      <w:r w:rsidRPr="007F2770">
        <w:rPr>
          <w:noProof/>
        </w:rPr>
        <w:fldChar w:fldCharType="separate"/>
      </w:r>
      <w:r w:rsidRPr="007F2770">
        <w:rPr>
          <w:noProof/>
        </w:rPr>
        <w:t>482</w:t>
      </w:r>
      <w:r w:rsidRPr="007F2770">
        <w:rPr>
          <w:noProof/>
        </w:rPr>
        <w:fldChar w:fldCharType="end"/>
      </w:r>
    </w:p>
    <w:p w14:paraId="7BD69797" w14:textId="21A3B7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40 \h </w:instrText>
      </w:r>
      <w:r w:rsidRPr="007F2770">
        <w:rPr>
          <w:noProof/>
        </w:rPr>
      </w:r>
      <w:r w:rsidRPr="007F2770">
        <w:rPr>
          <w:noProof/>
        </w:rPr>
        <w:fldChar w:fldCharType="separate"/>
      </w:r>
      <w:r w:rsidRPr="007F2770">
        <w:rPr>
          <w:noProof/>
        </w:rPr>
        <w:t>482</w:t>
      </w:r>
      <w:r w:rsidRPr="007F2770">
        <w:rPr>
          <w:noProof/>
        </w:rPr>
        <w:fldChar w:fldCharType="end"/>
      </w:r>
    </w:p>
    <w:p w14:paraId="72827191" w14:textId="4FA990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2.2</w:t>
      </w:r>
      <w:r w:rsidRPr="007F2770">
        <w:rPr>
          <w:rFonts w:asciiTheme="minorHAnsi" w:eastAsiaTheme="minorEastAsia" w:hAnsiTheme="minorHAnsi" w:cstheme="minorBidi"/>
          <w:noProof/>
          <w:sz w:val="22"/>
          <w:szCs w:val="22"/>
          <w:lang w:eastAsia="en-GB"/>
        </w:rPr>
        <w:tab/>
      </w:r>
      <w:r w:rsidRPr="007F2770">
        <w:rPr>
          <w:noProof/>
        </w:rPr>
        <w:t>Paging for 5GS services</w:t>
      </w:r>
      <w:r w:rsidRPr="007F2770">
        <w:rPr>
          <w:noProof/>
        </w:rPr>
        <w:tab/>
      </w:r>
      <w:r w:rsidRPr="007F2770">
        <w:rPr>
          <w:noProof/>
        </w:rPr>
        <w:fldChar w:fldCharType="begin" w:fldLock="1"/>
      </w:r>
      <w:r w:rsidRPr="007F2770">
        <w:rPr>
          <w:noProof/>
        </w:rPr>
        <w:instrText xml:space="preserve"> PAGEREF _Toc131396141 \h </w:instrText>
      </w:r>
      <w:r w:rsidRPr="007F2770">
        <w:rPr>
          <w:noProof/>
        </w:rPr>
      </w:r>
      <w:r w:rsidRPr="007F2770">
        <w:rPr>
          <w:noProof/>
        </w:rPr>
        <w:fldChar w:fldCharType="separate"/>
      </w:r>
      <w:r w:rsidRPr="007F2770">
        <w:rPr>
          <w:noProof/>
        </w:rPr>
        <w:t>483</w:t>
      </w:r>
      <w:r w:rsidRPr="007F2770">
        <w:rPr>
          <w:noProof/>
        </w:rPr>
        <w:fldChar w:fldCharType="end"/>
      </w:r>
    </w:p>
    <w:p w14:paraId="114BAF4E" w14:textId="4ABF70A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2.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42 \h </w:instrText>
      </w:r>
      <w:r w:rsidRPr="007F2770">
        <w:rPr>
          <w:noProof/>
        </w:rPr>
      </w:r>
      <w:r w:rsidRPr="007F2770">
        <w:rPr>
          <w:noProof/>
        </w:rPr>
        <w:fldChar w:fldCharType="separate"/>
      </w:r>
      <w:r w:rsidRPr="007F2770">
        <w:rPr>
          <w:noProof/>
        </w:rPr>
        <w:t>483</w:t>
      </w:r>
      <w:r w:rsidRPr="007F2770">
        <w:rPr>
          <w:noProof/>
        </w:rPr>
        <w:fldChar w:fldCharType="end"/>
      </w:r>
    </w:p>
    <w:p w14:paraId="1F90FEE8" w14:textId="437C185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w:t>
      </w:r>
      <w:r w:rsidRPr="007F2770">
        <w:rPr>
          <w:noProof/>
          <w:lang w:eastAsia="zh-CN"/>
        </w:rPr>
        <w:t>.6.2.2.2</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on the network side</w:t>
      </w:r>
      <w:r w:rsidRPr="007F2770">
        <w:rPr>
          <w:noProof/>
        </w:rPr>
        <w:tab/>
      </w:r>
      <w:r w:rsidRPr="007F2770">
        <w:rPr>
          <w:noProof/>
        </w:rPr>
        <w:fldChar w:fldCharType="begin" w:fldLock="1"/>
      </w:r>
      <w:r w:rsidRPr="007F2770">
        <w:rPr>
          <w:noProof/>
        </w:rPr>
        <w:instrText xml:space="preserve"> PAGEREF _Toc131396143 \h </w:instrText>
      </w:r>
      <w:r w:rsidRPr="007F2770">
        <w:rPr>
          <w:noProof/>
        </w:rPr>
      </w:r>
      <w:r w:rsidRPr="007F2770">
        <w:rPr>
          <w:noProof/>
        </w:rPr>
        <w:fldChar w:fldCharType="separate"/>
      </w:r>
      <w:r w:rsidRPr="007F2770">
        <w:rPr>
          <w:noProof/>
        </w:rPr>
        <w:t>485</w:t>
      </w:r>
      <w:r w:rsidRPr="007F2770">
        <w:rPr>
          <w:noProof/>
        </w:rPr>
        <w:fldChar w:fldCharType="end"/>
      </w:r>
    </w:p>
    <w:p w14:paraId="188FCD45" w14:textId="58FC6802"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6.2.2.3</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in the UE</w:t>
      </w:r>
      <w:r w:rsidRPr="007F2770">
        <w:rPr>
          <w:noProof/>
        </w:rPr>
        <w:tab/>
      </w:r>
      <w:r w:rsidRPr="007F2770">
        <w:rPr>
          <w:noProof/>
        </w:rPr>
        <w:fldChar w:fldCharType="begin" w:fldLock="1"/>
      </w:r>
      <w:r w:rsidRPr="007F2770">
        <w:rPr>
          <w:noProof/>
        </w:rPr>
        <w:instrText xml:space="preserve"> PAGEREF _Toc131396144 \h </w:instrText>
      </w:r>
      <w:r w:rsidRPr="007F2770">
        <w:rPr>
          <w:noProof/>
        </w:rPr>
      </w:r>
      <w:r w:rsidRPr="007F2770">
        <w:rPr>
          <w:noProof/>
        </w:rPr>
        <w:fldChar w:fldCharType="separate"/>
      </w:r>
      <w:r w:rsidRPr="007F2770">
        <w:rPr>
          <w:noProof/>
        </w:rPr>
        <w:t>485</w:t>
      </w:r>
      <w:r w:rsidRPr="007F2770">
        <w:rPr>
          <w:noProof/>
        </w:rPr>
        <w:fldChar w:fldCharType="end"/>
      </w:r>
    </w:p>
    <w:p w14:paraId="5FC29260" w14:textId="52EA435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6.3</w:t>
      </w:r>
      <w:r w:rsidRPr="007F2770">
        <w:rPr>
          <w:rFonts w:asciiTheme="minorHAnsi" w:eastAsiaTheme="minorEastAsia" w:hAnsiTheme="minorHAnsi" w:cstheme="minorBidi"/>
          <w:noProof/>
          <w:sz w:val="22"/>
          <w:szCs w:val="22"/>
          <w:lang w:eastAsia="en-GB"/>
        </w:rPr>
        <w:tab/>
      </w:r>
      <w:r w:rsidRPr="007F2770">
        <w:rPr>
          <w:noProof/>
        </w:rPr>
        <w:t>Notification procedure</w:t>
      </w:r>
      <w:r w:rsidRPr="007F2770">
        <w:rPr>
          <w:noProof/>
        </w:rPr>
        <w:tab/>
      </w:r>
      <w:r w:rsidRPr="007F2770">
        <w:rPr>
          <w:noProof/>
        </w:rPr>
        <w:fldChar w:fldCharType="begin" w:fldLock="1"/>
      </w:r>
      <w:r w:rsidRPr="007F2770">
        <w:rPr>
          <w:noProof/>
        </w:rPr>
        <w:instrText xml:space="preserve"> PAGEREF _Toc131396145 \h </w:instrText>
      </w:r>
      <w:r w:rsidRPr="007F2770">
        <w:rPr>
          <w:noProof/>
        </w:rPr>
      </w:r>
      <w:r w:rsidRPr="007F2770">
        <w:rPr>
          <w:noProof/>
        </w:rPr>
        <w:fldChar w:fldCharType="separate"/>
      </w:r>
      <w:r w:rsidRPr="007F2770">
        <w:rPr>
          <w:noProof/>
        </w:rPr>
        <w:t>486</w:t>
      </w:r>
      <w:r w:rsidRPr="007F2770">
        <w:rPr>
          <w:noProof/>
        </w:rPr>
        <w:fldChar w:fldCharType="end"/>
      </w:r>
    </w:p>
    <w:p w14:paraId="46766390" w14:textId="1060AD5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46 \h </w:instrText>
      </w:r>
      <w:r w:rsidRPr="007F2770">
        <w:rPr>
          <w:noProof/>
        </w:rPr>
      </w:r>
      <w:r w:rsidRPr="007F2770">
        <w:rPr>
          <w:noProof/>
        </w:rPr>
        <w:fldChar w:fldCharType="separate"/>
      </w:r>
      <w:r w:rsidRPr="007F2770">
        <w:rPr>
          <w:noProof/>
        </w:rPr>
        <w:t>486</w:t>
      </w:r>
      <w:r w:rsidRPr="007F2770">
        <w:rPr>
          <w:noProof/>
        </w:rPr>
        <w:fldChar w:fldCharType="end"/>
      </w:r>
    </w:p>
    <w:p w14:paraId="46D65A5D" w14:textId="5B17F1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2</w:t>
      </w:r>
      <w:r w:rsidRPr="007F2770">
        <w:rPr>
          <w:rFonts w:asciiTheme="minorHAnsi" w:eastAsiaTheme="minorEastAsia" w:hAnsiTheme="minorHAnsi" w:cstheme="minorBidi"/>
          <w:noProof/>
          <w:sz w:val="22"/>
          <w:szCs w:val="22"/>
          <w:lang w:eastAsia="en-GB"/>
        </w:rPr>
        <w:tab/>
      </w:r>
      <w:r w:rsidRPr="007F2770">
        <w:rPr>
          <w:noProof/>
        </w:rPr>
        <w:t>Notification procedure initiation</w:t>
      </w:r>
      <w:r w:rsidRPr="007F2770">
        <w:rPr>
          <w:noProof/>
        </w:rPr>
        <w:tab/>
      </w:r>
      <w:r w:rsidRPr="007F2770">
        <w:rPr>
          <w:noProof/>
        </w:rPr>
        <w:fldChar w:fldCharType="begin" w:fldLock="1"/>
      </w:r>
      <w:r w:rsidRPr="007F2770">
        <w:rPr>
          <w:noProof/>
        </w:rPr>
        <w:instrText xml:space="preserve"> PAGEREF _Toc131396147 \h </w:instrText>
      </w:r>
      <w:r w:rsidRPr="007F2770">
        <w:rPr>
          <w:noProof/>
        </w:rPr>
      </w:r>
      <w:r w:rsidRPr="007F2770">
        <w:rPr>
          <w:noProof/>
        </w:rPr>
        <w:fldChar w:fldCharType="separate"/>
      </w:r>
      <w:r w:rsidRPr="007F2770">
        <w:rPr>
          <w:noProof/>
        </w:rPr>
        <w:t>486</w:t>
      </w:r>
      <w:r w:rsidRPr="007F2770">
        <w:rPr>
          <w:noProof/>
        </w:rPr>
        <w:fldChar w:fldCharType="end"/>
      </w:r>
    </w:p>
    <w:p w14:paraId="28556D77" w14:textId="4C0373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3</w:t>
      </w:r>
      <w:r w:rsidRPr="007F2770">
        <w:rPr>
          <w:rFonts w:asciiTheme="minorHAnsi" w:eastAsiaTheme="minorEastAsia" w:hAnsiTheme="minorHAnsi" w:cstheme="minorBidi"/>
          <w:noProof/>
          <w:sz w:val="22"/>
          <w:szCs w:val="22"/>
          <w:lang w:eastAsia="en-GB"/>
        </w:rPr>
        <w:tab/>
      </w:r>
      <w:r w:rsidRPr="007F2770">
        <w:rPr>
          <w:noProof/>
        </w:rPr>
        <w:t>Notification procedure completion</w:t>
      </w:r>
      <w:r w:rsidRPr="007F2770">
        <w:rPr>
          <w:noProof/>
        </w:rPr>
        <w:tab/>
      </w:r>
      <w:r w:rsidRPr="007F2770">
        <w:rPr>
          <w:noProof/>
        </w:rPr>
        <w:fldChar w:fldCharType="begin" w:fldLock="1"/>
      </w:r>
      <w:r w:rsidRPr="007F2770">
        <w:rPr>
          <w:noProof/>
        </w:rPr>
        <w:instrText xml:space="preserve"> PAGEREF _Toc131396148 \h </w:instrText>
      </w:r>
      <w:r w:rsidRPr="007F2770">
        <w:rPr>
          <w:noProof/>
        </w:rPr>
      </w:r>
      <w:r w:rsidRPr="007F2770">
        <w:rPr>
          <w:noProof/>
        </w:rPr>
        <w:fldChar w:fldCharType="separate"/>
      </w:r>
      <w:r w:rsidRPr="007F2770">
        <w:rPr>
          <w:noProof/>
        </w:rPr>
        <w:t>489</w:t>
      </w:r>
      <w:r w:rsidRPr="007F2770">
        <w:rPr>
          <w:noProof/>
        </w:rPr>
        <w:fldChar w:fldCharType="end"/>
      </w:r>
    </w:p>
    <w:p w14:paraId="7055333D" w14:textId="41660A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4</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on the network side</w:t>
      </w:r>
      <w:r w:rsidRPr="007F2770">
        <w:rPr>
          <w:noProof/>
        </w:rPr>
        <w:tab/>
      </w:r>
      <w:r w:rsidRPr="007F2770">
        <w:rPr>
          <w:noProof/>
        </w:rPr>
        <w:fldChar w:fldCharType="begin" w:fldLock="1"/>
      </w:r>
      <w:r w:rsidRPr="007F2770">
        <w:rPr>
          <w:noProof/>
        </w:rPr>
        <w:instrText xml:space="preserve"> PAGEREF _Toc131396149 \h </w:instrText>
      </w:r>
      <w:r w:rsidRPr="007F2770">
        <w:rPr>
          <w:noProof/>
        </w:rPr>
      </w:r>
      <w:r w:rsidRPr="007F2770">
        <w:rPr>
          <w:noProof/>
        </w:rPr>
        <w:fldChar w:fldCharType="separate"/>
      </w:r>
      <w:r w:rsidRPr="007F2770">
        <w:rPr>
          <w:noProof/>
        </w:rPr>
        <w:t>490</w:t>
      </w:r>
      <w:r w:rsidRPr="007F2770">
        <w:rPr>
          <w:noProof/>
        </w:rPr>
        <w:fldChar w:fldCharType="end"/>
      </w:r>
    </w:p>
    <w:p w14:paraId="0F9B902B" w14:textId="69A9CD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5</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on the UE side</w:t>
      </w:r>
      <w:r w:rsidRPr="007F2770">
        <w:rPr>
          <w:noProof/>
        </w:rPr>
        <w:tab/>
      </w:r>
      <w:r w:rsidRPr="007F2770">
        <w:rPr>
          <w:noProof/>
        </w:rPr>
        <w:fldChar w:fldCharType="begin" w:fldLock="1"/>
      </w:r>
      <w:r w:rsidRPr="007F2770">
        <w:rPr>
          <w:noProof/>
        </w:rPr>
        <w:instrText xml:space="preserve"> PAGEREF _Toc131396150 \h </w:instrText>
      </w:r>
      <w:r w:rsidRPr="007F2770">
        <w:rPr>
          <w:noProof/>
        </w:rPr>
      </w:r>
      <w:r w:rsidRPr="007F2770">
        <w:rPr>
          <w:noProof/>
        </w:rPr>
        <w:fldChar w:fldCharType="separate"/>
      </w:r>
      <w:r w:rsidRPr="007F2770">
        <w:rPr>
          <w:noProof/>
        </w:rPr>
        <w:t>490</w:t>
      </w:r>
      <w:r w:rsidRPr="007F2770">
        <w:rPr>
          <w:noProof/>
        </w:rPr>
        <w:fldChar w:fldCharType="end"/>
      </w:r>
    </w:p>
    <w:p w14:paraId="5DF66F67" w14:textId="282FCD66" w:rsidR="00E876FF" w:rsidRPr="007F2770" w:rsidRDefault="00E876FF">
      <w:pPr>
        <w:pStyle w:val="TOC1"/>
        <w:rPr>
          <w:rFonts w:asciiTheme="minorHAnsi" w:eastAsiaTheme="minorEastAsia" w:hAnsiTheme="minorHAnsi" w:cstheme="minorBidi"/>
          <w:noProof/>
          <w:szCs w:val="22"/>
          <w:lang w:eastAsia="en-GB"/>
        </w:rPr>
      </w:pPr>
      <w:r w:rsidRPr="007F2770">
        <w:rPr>
          <w:noProof/>
        </w:rPr>
        <w:t>6</w:t>
      </w:r>
      <w:r w:rsidRPr="007F2770">
        <w:rPr>
          <w:rFonts w:asciiTheme="minorHAnsi" w:eastAsiaTheme="minorEastAsia" w:hAnsiTheme="minorHAnsi" w:cstheme="minorBidi"/>
          <w:noProof/>
          <w:szCs w:val="22"/>
          <w:lang w:eastAsia="en-GB"/>
        </w:rPr>
        <w:tab/>
      </w:r>
      <w:r w:rsidRPr="007F2770">
        <w:rPr>
          <w:noProof/>
        </w:rPr>
        <w:t>Elementary procedures for 5GS session management</w:t>
      </w:r>
      <w:r w:rsidRPr="007F2770">
        <w:rPr>
          <w:noProof/>
        </w:rPr>
        <w:tab/>
      </w:r>
      <w:r w:rsidRPr="007F2770">
        <w:rPr>
          <w:noProof/>
        </w:rPr>
        <w:fldChar w:fldCharType="begin" w:fldLock="1"/>
      </w:r>
      <w:r w:rsidRPr="007F2770">
        <w:rPr>
          <w:noProof/>
        </w:rPr>
        <w:instrText xml:space="preserve"> PAGEREF _Toc131396151 \h </w:instrText>
      </w:r>
      <w:r w:rsidRPr="007F2770">
        <w:rPr>
          <w:noProof/>
        </w:rPr>
      </w:r>
      <w:r w:rsidRPr="007F2770">
        <w:rPr>
          <w:noProof/>
        </w:rPr>
        <w:fldChar w:fldCharType="separate"/>
      </w:r>
      <w:r w:rsidRPr="007F2770">
        <w:rPr>
          <w:noProof/>
        </w:rPr>
        <w:t>490</w:t>
      </w:r>
      <w:r w:rsidRPr="007F2770">
        <w:rPr>
          <w:noProof/>
        </w:rPr>
        <w:fldChar w:fldCharType="end"/>
      </w:r>
    </w:p>
    <w:p w14:paraId="521C9B95" w14:textId="3BE5CBB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152 \h </w:instrText>
      </w:r>
      <w:r w:rsidRPr="007F2770">
        <w:rPr>
          <w:noProof/>
        </w:rPr>
      </w:r>
      <w:r w:rsidRPr="007F2770">
        <w:rPr>
          <w:noProof/>
        </w:rPr>
        <w:fldChar w:fldCharType="separate"/>
      </w:r>
      <w:r w:rsidRPr="007F2770">
        <w:rPr>
          <w:noProof/>
        </w:rPr>
        <w:t>490</w:t>
      </w:r>
      <w:r w:rsidRPr="007F2770">
        <w:rPr>
          <w:noProof/>
        </w:rPr>
        <w:fldChar w:fldCharType="end"/>
      </w:r>
    </w:p>
    <w:p w14:paraId="2E8982D0" w14:textId="75ED2E1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53 \h </w:instrText>
      </w:r>
      <w:r w:rsidRPr="007F2770">
        <w:rPr>
          <w:noProof/>
        </w:rPr>
      </w:r>
      <w:r w:rsidRPr="007F2770">
        <w:rPr>
          <w:noProof/>
        </w:rPr>
        <w:fldChar w:fldCharType="separate"/>
      </w:r>
      <w:r w:rsidRPr="007F2770">
        <w:rPr>
          <w:noProof/>
        </w:rPr>
        <w:t>490</w:t>
      </w:r>
      <w:r w:rsidRPr="007F2770">
        <w:rPr>
          <w:noProof/>
        </w:rPr>
        <w:fldChar w:fldCharType="end"/>
      </w:r>
    </w:p>
    <w:p w14:paraId="6C6C3DAD" w14:textId="5759A5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2</w:t>
      </w:r>
      <w:r w:rsidRPr="007F2770">
        <w:rPr>
          <w:rFonts w:asciiTheme="minorHAnsi" w:eastAsiaTheme="minorEastAsia" w:hAnsiTheme="minorHAnsi" w:cstheme="minorBidi"/>
          <w:noProof/>
          <w:sz w:val="22"/>
          <w:szCs w:val="22"/>
          <w:lang w:eastAsia="en-GB"/>
        </w:rPr>
        <w:tab/>
      </w:r>
      <w:r w:rsidRPr="007F2770">
        <w:rPr>
          <w:noProof/>
        </w:rPr>
        <w:t>Types of 5GSM procedures</w:t>
      </w:r>
      <w:r w:rsidRPr="007F2770">
        <w:rPr>
          <w:noProof/>
        </w:rPr>
        <w:tab/>
      </w:r>
      <w:r w:rsidRPr="007F2770">
        <w:rPr>
          <w:noProof/>
        </w:rPr>
        <w:fldChar w:fldCharType="begin" w:fldLock="1"/>
      </w:r>
      <w:r w:rsidRPr="007F2770">
        <w:rPr>
          <w:noProof/>
        </w:rPr>
        <w:instrText xml:space="preserve"> PAGEREF _Toc131396154 \h </w:instrText>
      </w:r>
      <w:r w:rsidRPr="007F2770">
        <w:rPr>
          <w:noProof/>
        </w:rPr>
      </w:r>
      <w:r w:rsidRPr="007F2770">
        <w:rPr>
          <w:noProof/>
        </w:rPr>
        <w:fldChar w:fldCharType="separate"/>
      </w:r>
      <w:r w:rsidRPr="007F2770">
        <w:rPr>
          <w:noProof/>
        </w:rPr>
        <w:t>491</w:t>
      </w:r>
      <w:r w:rsidRPr="007F2770">
        <w:rPr>
          <w:noProof/>
        </w:rPr>
        <w:fldChar w:fldCharType="end"/>
      </w:r>
    </w:p>
    <w:p w14:paraId="0F870711" w14:textId="41EDE3E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3</w:t>
      </w:r>
      <w:r w:rsidRPr="007F2770">
        <w:rPr>
          <w:rFonts w:asciiTheme="minorHAnsi" w:eastAsiaTheme="minorEastAsia" w:hAnsiTheme="minorHAnsi" w:cstheme="minorBidi"/>
          <w:noProof/>
          <w:sz w:val="22"/>
          <w:szCs w:val="22"/>
          <w:lang w:eastAsia="en-GB"/>
        </w:rPr>
        <w:tab/>
      </w:r>
      <w:r w:rsidRPr="007F2770">
        <w:rPr>
          <w:noProof/>
        </w:rPr>
        <w:t>5GSM sublayer states</w:t>
      </w:r>
      <w:r w:rsidRPr="007F2770">
        <w:rPr>
          <w:noProof/>
        </w:rPr>
        <w:tab/>
      </w:r>
      <w:r w:rsidRPr="007F2770">
        <w:rPr>
          <w:noProof/>
        </w:rPr>
        <w:fldChar w:fldCharType="begin" w:fldLock="1"/>
      </w:r>
      <w:r w:rsidRPr="007F2770">
        <w:rPr>
          <w:noProof/>
        </w:rPr>
        <w:instrText xml:space="preserve"> PAGEREF _Toc131396155 \h </w:instrText>
      </w:r>
      <w:r w:rsidRPr="007F2770">
        <w:rPr>
          <w:noProof/>
        </w:rPr>
      </w:r>
      <w:r w:rsidRPr="007F2770">
        <w:rPr>
          <w:noProof/>
        </w:rPr>
        <w:fldChar w:fldCharType="separate"/>
      </w:r>
      <w:r w:rsidRPr="007F2770">
        <w:rPr>
          <w:noProof/>
        </w:rPr>
        <w:t>492</w:t>
      </w:r>
      <w:r w:rsidRPr="007F2770">
        <w:rPr>
          <w:noProof/>
        </w:rPr>
        <w:fldChar w:fldCharType="end"/>
      </w:r>
    </w:p>
    <w:p w14:paraId="4A26DC56" w14:textId="263EBB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56 \h </w:instrText>
      </w:r>
      <w:r w:rsidRPr="007F2770">
        <w:rPr>
          <w:noProof/>
        </w:rPr>
      </w:r>
      <w:r w:rsidRPr="007F2770">
        <w:rPr>
          <w:noProof/>
        </w:rPr>
        <w:fldChar w:fldCharType="separate"/>
      </w:r>
      <w:r w:rsidRPr="007F2770">
        <w:rPr>
          <w:noProof/>
        </w:rPr>
        <w:t>492</w:t>
      </w:r>
      <w:r w:rsidRPr="007F2770">
        <w:rPr>
          <w:noProof/>
        </w:rPr>
        <w:fldChar w:fldCharType="end"/>
      </w:r>
    </w:p>
    <w:p w14:paraId="4FDF9BD1" w14:textId="490869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3.2</w:t>
      </w:r>
      <w:r w:rsidRPr="007F2770">
        <w:rPr>
          <w:rFonts w:asciiTheme="minorHAnsi" w:eastAsiaTheme="minorEastAsia" w:hAnsiTheme="minorHAnsi" w:cstheme="minorBidi"/>
          <w:noProof/>
          <w:sz w:val="22"/>
          <w:szCs w:val="22"/>
          <w:lang w:eastAsia="en-GB"/>
        </w:rPr>
        <w:tab/>
      </w:r>
      <w:r w:rsidRPr="007F2770">
        <w:rPr>
          <w:noProof/>
        </w:rPr>
        <w:t>5GSM sublayer states in the UE</w:t>
      </w:r>
      <w:r w:rsidRPr="007F2770">
        <w:rPr>
          <w:noProof/>
        </w:rPr>
        <w:tab/>
      </w:r>
      <w:r w:rsidRPr="007F2770">
        <w:rPr>
          <w:noProof/>
        </w:rPr>
        <w:fldChar w:fldCharType="begin" w:fldLock="1"/>
      </w:r>
      <w:r w:rsidRPr="007F2770">
        <w:rPr>
          <w:noProof/>
        </w:rPr>
        <w:instrText xml:space="preserve"> PAGEREF _Toc131396157 \h </w:instrText>
      </w:r>
      <w:r w:rsidRPr="007F2770">
        <w:rPr>
          <w:noProof/>
        </w:rPr>
      </w:r>
      <w:r w:rsidRPr="007F2770">
        <w:rPr>
          <w:noProof/>
        </w:rPr>
        <w:fldChar w:fldCharType="separate"/>
      </w:r>
      <w:r w:rsidRPr="007F2770">
        <w:rPr>
          <w:noProof/>
        </w:rPr>
        <w:t>492</w:t>
      </w:r>
      <w:r w:rsidRPr="007F2770">
        <w:rPr>
          <w:noProof/>
        </w:rPr>
        <w:fldChar w:fldCharType="end"/>
      </w:r>
    </w:p>
    <w:p w14:paraId="50699331" w14:textId="4546BB1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158 \h </w:instrText>
      </w:r>
      <w:r w:rsidRPr="007F2770">
        <w:rPr>
          <w:noProof/>
        </w:rPr>
      </w:r>
      <w:r w:rsidRPr="007F2770">
        <w:rPr>
          <w:noProof/>
        </w:rPr>
        <w:fldChar w:fldCharType="separate"/>
      </w:r>
      <w:r w:rsidRPr="007F2770">
        <w:rPr>
          <w:noProof/>
        </w:rPr>
        <w:t>492</w:t>
      </w:r>
      <w:r w:rsidRPr="007F2770">
        <w:rPr>
          <w:noProof/>
        </w:rPr>
        <w:fldChar w:fldCharType="end"/>
      </w:r>
    </w:p>
    <w:p w14:paraId="7D4098B6" w14:textId="3297823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2</w:t>
      </w:r>
      <w:r w:rsidRPr="007F2770">
        <w:rPr>
          <w:rFonts w:asciiTheme="minorHAnsi" w:eastAsiaTheme="minorEastAsia" w:hAnsiTheme="minorHAnsi" w:cstheme="minorBidi"/>
          <w:noProof/>
          <w:sz w:val="22"/>
          <w:szCs w:val="22"/>
          <w:lang w:eastAsia="en-GB"/>
        </w:rPr>
        <w:tab/>
      </w:r>
      <w:r w:rsidRPr="007F2770">
        <w:rPr>
          <w:noProof/>
        </w:rPr>
        <w:t>PDU SESSION INACTIVE</w:t>
      </w:r>
      <w:r w:rsidRPr="007F2770">
        <w:rPr>
          <w:noProof/>
        </w:rPr>
        <w:tab/>
      </w:r>
      <w:r w:rsidRPr="007F2770">
        <w:rPr>
          <w:noProof/>
        </w:rPr>
        <w:fldChar w:fldCharType="begin" w:fldLock="1"/>
      </w:r>
      <w:r w:rsidRPr="007F2770">
        <w:rPr>
          <w:noProof/>
        </w:rPr>
        <w:instrText xml:space="preserve"> PAGEREF _Toc131396159 \h </w:instrText>
      </w:r>
      <w:r w:rsidRPr="007F2770">
        <w:rPr>
          <w:noProof/>
        </w:rPr>
      </w:r>
      <w:r w:rsidRPr="007F2770">
        <w:rPr>
          <w:noProof/>
        </w:rPr>
        <w:fldChar w:fldCharType="separate"/>
      </w:r>
      <w:r w:rsidRPr="007F2770">
        <w:rPr>
          <w:noProof/>
        </w:rPr>
        <w:t>492</w:t>
      </w:r>
      <w:r w:rsidRPr="007F2770">
        <w:rPr>
          <w:noProof/>
        </w:rPr>
        <w:fldChar w:fldCharType="end"/>
      </w:r>
    </w:p>
    <w:p w14:paraId="322F7D1F" w14:textId="358AA5A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3</w:t>
      </w:r>
      <w:r w:rsidRPr="007F2770">
        <w:rPr>
          <w:rFonts w:asciiTheme="minorHAnsi" w:eastAsiaTheme="minorEastAsia" w:hAnsiTheme="minorHAnsi" w:cstheme="minorBidi"/>
          <w:noProof/>
          <w:sz w:val="22"/>
          <w:szCs w:val="22"/>
          <w:lang w:eastAsia="en-GB"/>
        </w:rPr>
        <w:tab/>
      </w:r>
      <w:r w:rsidRPr="007F2770">
        <w:rPr>
          <w:noProof/>
        </w:rPr>
        <w:t xml:space="preserve">PDU SESSION </w:t>
      </w:r>
      <w:r w:rsidRPr="007F2770">
        <w:rPr>
          <w:noProof/>
          <w:lang w:eastAsia="zh-CN"/>
        </w:rPr>
        <w:t>ACTIVE PENDING</w:t>
      </w:r>
      <w:r w:rsidRPr="007F2770">
        <w:rPr>
          <w:noProof/>
        </w:rPr>
        <w:tab/>
      </w:r>
      <w:r w:rsidRPr="007F2770">
        <w:rPr>
          <w:noProof/>
        </w:rPr>
        <w:fldChar w:fldCharType="begin" w:fldLock="1"/>
      </w:r>
      <w:r w:rsidRPr="007F2770">
        <w:rPr>
          <w:noProof/>
        </w:rPr>
        <w:instrText xml:space="preserve"> PAGEREF _Toc131396160 \h </w:instrText>
      </w:r>
      <w:r w:rsidRPr="007F2770">
        <w:rPr>
          <w:noProof/>
        </w:rPr>
      </w:r>
      <w:r w:rsidRPr="007F2770">
        <w:rPr>
          <w:noProof/>
        </w:rPr>
        <w:fldChar w:fldCharType="separate"/>
      </w:r>
      <w:r w:rsidRPr="007F2770">
        <w:rPr>
          <w:noProof/>
        </w:rPr>
        <w:t>492</w:t>
      </w:r>
      <w:r w:rsidRPr="007F2770">
        <w:rPr>
          <w:noProof/>
        </w:rPr>
        <w:fldChar w:fldCharType="end"/>
      </w:r>
    </w:p>
    <w:p w14:paraId="62DFE39A" w14:textId="0493852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4</w:t>
      </w:r>
      <w:r w:rsidRPr="007F2770">
        <w:rPr>
          <w:rFonts w:asciiTheme="minorHAnsi" w:eastAsiaTheme="minorEastAsia" w:hAnsiTheme="minorHAnsi" w:cstheme="minorBidi"/>
          <w:noProof/>
          <w:sz w:val="22"/>
          <w:szCs w:val="22"/>
          <w:lang w:eastAsia="en-GB"/>
        </w:rPr>
        <w:tab/>
      </w:r>
      <w:r w:rsidRPr="007F2770">
        <w:rPr>
          <w:noProof/>
        </w:rPr>
        <w:t>PDU SESSION ACTIVE</w:t>
      </w:r>
      <w:r w:rsidRPr="007F2770">
        <w:rPr>
          <w:noProof/>
        </w:rPr>
        <w:tab/>
      </w:r>
      <w:r w:rsidRPr="007F2770">
        <w:rPr>
          <w:noProof/>
        </w:rPr>
        <w:fldChar w:fldCharType="begin" w:fldLock="1"/>
      </w:r>
      <w:r w:rsidRPr="007F2770">
        <w:rPr>
          <w:noProof/>
        </w:rPr>
        <w:instrText xml:space="preserve"> PAGEREF _Toc131396161 \h </w:instrText>
      </w:r>
      <w:r w:rsidRPr="007F2770">
        <w:rPr>
          <w:noProof/>
        </w:rPr>
      </w:r>
      <w:r w:rsidRPr="007F2770">
        <w:rPr>
          <w:noProof/>
        </w:rPr>
        <w:fldChar w:fldCharType="separate"/>
      </w:r>
      <w:r w:rsidRPr="007F2770">
        <w:rPr>
          <w:noProof/>
        </w:rPr>
        <w:t>492</w:t>
      </w:r>
      <w:r w:rsidRPr="007F2770">
        <w:rPr>
          <w:noProof/>
        </w:rPr>
        <w:fldChar w:fldCharType="end"/>
      </w:r>
    </w:p>
    <w:p w14:paraId="422B86E0" w14:textId="4C9E3A6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5</w:t>
      </w:r>
      <w:r w:rsidRPr="007F2770">
        <w:rPr>
          <w:rFonts w:asciiTheme="minorHAnsi" w:eastAsiaTheme="minorEastAsia" w:hAnsiTheme="minorHAnsi" w:cstheme="minorBidi"/>
          <w:noProof/>
          <w:sz w:val="22"/>
          <w:szCs w:val="22"/>
          <w:lang w:eastAsia="en-GB"/>
        </w:rPr>
        <w:tab/>
      </w:r>
      <w:r w:rsidRPr="007F2770">
        <w:rPr>
          <w:noProof/>
        </w:rPr>
        <w:t>PDU SESSION IN</w:t>
      </w:r>
      <w:r w:rsidRPr="007F2770">
        <w:rPr>
          <w:noProof/>
          <w:lang w:eastAsia="zh-CN"/>
        </w:rPr>
        <w:t>ACTIVE PENDING</w:t>
      </w:r>
      <w:r w:rsidRPr="007F2770">
        <w:rPr>
          <w:noProof/>
        </w:rPr>
        <w:tab/>
      </w:r>
      <w:r w:rsidRPr="007F2770">
        <w:rPr>
          <w:noProof/>
        </w:rPr>
        <w:fldChar w:fldCharType="begin" w:fldLock="1"/>
      </w:r>
      <w:r w:rsidRPr="007F2770">
        <w:rPr>
          <w:noProof/>
        </w:rPr>
        <w:instrText xml:space="preserve"> PAGEREF _Toc131396162 \h </w:instrText>
      </w:r>
      <w:r w:rsidRPr="007F2770">
        <w:rPr>
          <w:noProof/>
        </w:rPr>
      </w:r>
      <w:r w:rsidRPr="007F2770">
        <w:rPr>
          <w:noProof/>
        </w:rPr>
        <w:fldChar w:fldCharType="separate"/>
      </w:r>
      <w:r w:rsidRPr="007F2770">
        <w:rPr>
          <w:noProof/>
        </w:rPr>
        <w:t>492</w:t>
      </w:r>
      <w:r w:rsidRPr="007F2770">
        <w:rPr>
          <w:noProof/>
        </w:rPr>
        <w:fldChar w:fldCharType="end"/>
      </w:r>
    </w:p>
    <w:p w14:paraId="1AE229DA" w14:textId="3AC19C8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6</w:t>
      </w:r>
      <w:r w:rsidRPr="007F2770">
        <w:rPr>
          <w:rFonts w:asciiTheme="minorHAnsi" w:eastAsiaTheme="minorEastAsia" w:hAnsiTheme="minorHAnsi" w:cstheme="minorBidi"/>
          <w:noProof/>
          <w:sz w:val="22"/>
          <w:szCs w:val="22"/>
          <w:lang w:eastAsia="en-GB"/>
        </w:rPr>
        <w:tab/>
      </w:r>
      <w:r w:rsidRPr="007F2770">
        <w:rPr>
          <w:noProof/>
        </w:rPr>
        <w:t xml:space="preserve">PDU SESSION </w:t>
      </w:r>
      <w:r w:rsidRPr="007F2770">
        <w:rPr>
          <w:noProof/>
          <w:lang w:eastAsia="zh-CN"/>
        </w:rPr>
        <w:t>MODIFICATION PENDING</w:t>
      </w:r>
      <w:r w:rsidRPr="007F2770">
        <w:rPr>
          <w:noProof/>
        </w:rPr>
        <w:tab/>
      </w:r>
      <w:r w:rsidRPr="007F2770">
        <w:rPr>
          <w:noProof/>
        </w:rPr>
        <w:fldChar w:fldCharType="begin" w:fldLock="1"/>
      </w:r>
      <w:r w:rsidRPr="007F2770">
        <w:rPr>
          <w:noProof/>
        </w:rPr>
        <w:instrText xml:space="preserve"> PAGEREF _Toc131396163 \h </w:instrText>
      </w:r>
      <w:r w:rsidRPr="007F2770">
        <w:rPr>
          <w:noProof/>
        </w:rPr>
      </w:r>
      <w:r w:rsidRPr="007F2770">
        <w:rPr>
          <w:noProof/>
        </w:rPr>
        <w:fldChar w:fldCharType="separate"/>
      </w:r>
      <w:r w:rsidRPr="007F2770">
        <w:rPr>
          <w:noProof/>
        </w:rPr>
        <w:t>493</w:t>
      </w:r>
      <w:r w:rsidRPr="007F2770">
        <w:rPr>
          <w:noProof/>
        </w:rPr>
        <w:fldChar w:fldCharType="end"/>
      </w:r>
    </w:p>
    <w:p w14:paraId="716C47F0" w14:textId="5752ABD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7</w:t>
      </w:r>
      <w:r w:rsidRPr="007F2770">
        <w:rPr>
          <w:rFonts w:asciiTheme="minorHAnsi" w:eastAsiaTheme="minorEastAsia" w:hAnsiTheme="minorHAnsi" w:cstheme="minorBidi"/>
          <w:noProof/>
          <w:sz w:val="22"/>
          <w:szCs w:val="22"/>
          <w:lang w:eastAsia="en-GB"/>
        </w:rPr>
        <w:tab/>
      </w:r>
      <w:r w:rsidRPr="007F2770">
        <w:rPr>
          <w:noProof/>
        </w:rPr>
        <w:t>PROCEDURE TRANSACTION INACTIVE</w:t>
      </w:r>
      <w:r w:rsidRPr="007F2770">
        <w:rPr>
          <w:noProof/>
        </w:rPr>
        <w:tab/>
      </w:r>
      <w:r w:rsidRPr="007F2770">
        <w:rPr>
          <w:noProof/>
        </w:rPr>
        <w:fldChar w:fldCharType="begin" w:fldLock="1"/>
      </w:r>
      <w:r w:rsidRPr="007F2770">
        <w:rPr>
          <w:noProof/>
        </w:rPr>
        <w:instrText xml:space="preserve"> PAGEREF _Toc131396164 \h </w:instrText>
      </w:r>
      <w:r w:rsidRPr="007F2770">
        <w:rPr>
          <w:noProof/>
        </w:rPr>
      </w:r>
      <w:r w:rsidRPr="007F2770">
        <w:rPr>
          <w:noProof/>
        </w:rPr>
        <w:fldChar w:fldCharType="separate"/>
      </w:r>
      <w:r w:rsidRPr="007F2770">
        <w:rPr>
          <w:noProof/>
        </w:rPr>
        <w:t>493</w:t>
      </w:r>
      <w:r w:rsidRPr="007F2770">
        <w:rPr>
          <w:noProof/>
        </w:rPr>
        <w:fldChar w:fldCharType="end"/>
      </w:r>
    </w:p>
    <w:p w14:paraId="6210C7C8" w14:textId="7FFF223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8</w:t>
      </w:r>
      <w:r w:rsidRPr="007F2770">
        <w:rPr>
          <w:rFonts w:asciiTheme="minorHAnsi" w:eastAsiaTheme="minorEastAsia" w:hAnsiTheme="minorHAnsi" w:cstheme="minorBidi"/>
          <w:noProof/>
          <w:sz w:val="22"/>
          <w:szCs w:val="22"/>
          <w:lang w:eastAsia="en-GB"/>
        </w:rPr>
        <w:tab/>
      </w:r>
      <w:r w:rsidRPr="007F2770">
        <w:rPr>
          <w:noProof/>
        </w:rPr>
        <w:t>PROCEDURE TRANSACTION PENDING</w:t>
      </w:r>
      <w:r w:rsidRPr="007F2770">
        <w:rPr>
          <w:noProof/>
        </w:rPr>
        <w:tab/>
      </w:r>
      <w:r w:rsidRPr="007F2770">
        <w:rPr>
          <w:noProof/>
        </w:rPr>
        <w:fldChar w:fldCharType="begin" w:fldLock="1"/>
      </w:r>
      <w:r w:rsidRPr="007F2770">
        <w:rPr>
          <w:noProof/>
        </w:rPr>
        <w:instrText xml:space="preserve"> PAGEREF _Toc131396165 \h </w:instrText>
      </w:r>
      <w:r w:rsidRPr="007F2770">
        <w:rPr>
          <w:noProof/>
        </w:rPr>
      </w:r>
      <w:r w:rsidRPr="007F2770">
        <w:rPr>
          <w:noProof/>
        </w:rPr>
        <w:fldChar w:fldCharType="separate"/>
      </w:r>
      <w:r w:rsidRPr="007F2770">
        <w:rPr>
          <w:noProof/>
        </w:rPr>
        <w:t>493</w:t>
      </w:r>
      <w:r w:rsidRPr="007F2770">
        <w:rPr>
          <w:noProof/>
        </w:rPr>
        <w:fldChar w:fldCharType="end"/>
      </w:r>
    </w:p>
    <w:p w14:paraId="38CD3EC4" w14:textId="6745627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3.3</w:t>
      </w:r>
      <w:r w:rsidRPr="007F2770">
        <w:rPr>
          <w:rFonts w:asciiTheme="minorHAnsi" w:eastAsiaTheme="minorEastAsia" w:hAnsiTheme="minorHAnsi" w:cstheme="minorBidi"/>
          <w:noProof/>
          <w:sz w:val="22"/>
          <w:szCs w:val="22"/>
          <w:lang w:eastAsia="en-GB"/>
        </w:rPr>
        <w:tab/>
      </w:r>
      <w:r w:rsidRPr="007F2770">
        <w:rPr>
          <w:noProof/>
        </w:rPr>
        <w:t>5GSM sublayer states in the network side</w:t>
      </w:r>
      <w:r w:rsidRPr="007F2770">
        <w:rPr>
          <w:noProof/>
        </w:rPr>
        <w:tab/>
      </w:r>
      <w:r w:rsidRPr="007F2770">
        <w:rPr>
          <w:noProof/>
        </w:rPr>
        <w:fldChar w:fldCharType="begin" w:fldLock="1"/>
      </w:r>
      <w:r w:rsidRPr="007F2770">
        <w:rPr>
          <w:noProof/>
        </w:rPr>
        <w:instrText xml:space="preserve"> PAGEREF _Toc131396166 \h </w:instrText>
      </w:r>
      <w:r w:rsidRPr="007F2770">
        <w:rPr>
          <w:noProof/>
        </w:rPr>
      </w:r>
      <w:r w:rsidRPr="007F2770">
        <w:rPr>
          <w:noProof/>
        </w:rPr>
        <w:fldChar w:fldCharType="separate"/>
      </w:r>
      <w:r w:rsidRPr="007F2770">
        <w:rPr>
          <w:noProof/>
        </w:rPr>
        <w:t>493</w:t>
      </w:r>
      <w:r w:rsidRPr="007F2770">
        <w:rPr>
          <w:noProof/>
        </w:rPr>
        <w:fldChar w:fldCharType="end"/>
      </w:r>
    </w:p>
    <w:p w14:paraId="34EDA964" w14:textId="0743AE8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167 \h </w:instrText>
      </w:r>
      <w:r w:rsidRPr="007F2770">
        <w:rPr>
          <w:noProof/>
        </w:rPr>
      </w:r>
      <w:r w:rsidRPr="007F2770">
        <w:rPr>
          <w:noProof/>
        </w:rPr>
        <w:fldChar w:fldCharType="separate"/>
      </w:r>
      <w:r w:rsidRPr="007F2770">
        <w:rPr>
          <w:noProof/>
        </w:rPr>
        <w:t>493</w:t>
      </w:r>
      <w:r w:rsidRPr="007F2770">
        <w:rPr>
          <w:noProof/>
        </w:rPr>
        <w:fldChar w:fldCharType="end"/>
      </w:r>
    </w:p>
    <w:p w14:paraId="1C88200C" w14:textId="2FB32617"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val="fr-FR"/>
        </w:rPr>
        <w:t>6.1.3.3.2</w:t>
      </w:r>
      <w:r w:rsidRPr="007F2770">
        <w:rPr>
          <w:rFonts w:asciiTheme="minorHAnsi" w:eastAsiaTheme="minorEastAsia" w:hAnsiTheme="minorHAnsi" w:cstheme="minorBidi"/>
          <w:noProof/>
          <w:sz w:val="22"/>
          <w:szCs w:val="22"/>
          <w:lang w:eastAsia="en-GB"/>
        </w:rPr>
        <w:tab/>
      </w:r>
      <w:r w:rsidRPr="007F2770">
        <w:rPr>
          <w:noProof/>
          <w:lang w:val="fr-FR"/>
        </w:rPr>
        <w:t>PDU SESSION INACTIVE</w:t>
      </w:r>
      <w:r w:rsidRPr="007F2770">
        <w:rPr>
          <w:noProof/>
        </w:rPr>
        <w:tab/>
      </w:r>
      <w:r w:rsidRPr="007F2770">
        <w:rPr>
          <w:noProof/>
        </w:rPr>
        <w:fldChar w:fldCharType="begin" w:fldLock="1"/>
      </w:r>
      <w:r w:rsidRPr="007F2770">
        <w:rPr>
          <w:noProof/>
        </w:rPr>
        <w:instrText xml:space="preserve"> PAGEREF _Toc131396168 \h </w:instrText>
      </w:r>
      <w:r w:rsidRPr="007F2770">
        <w:rPr>
          <w:noProof/>
        </w:rPr>
      </w:r>
      <w:r w:rsidRPr="007F2770">
        <w:rPr>
          <w:noProof/>
        </w:rPr>
        <w:fldChar w:fldCharType="separate"/>
      </w:r>
      <w:r w:rsidRPr="007F2770">
        <w:rPr>
          <w:noProof/>
        </w:rPr>
        <w:t>494</w:t>
      </w:r>
      <w:r w:rsidRPr="007F2770">
        <w:rPr>
          <w:noProof/>
        </w:rPr>
        <w:fldChar w:fldCharType="end"/>
      </w:r>
    </w:p>
    <w:p w14:paraId="2D42211C" w14:textId="0BC5A663"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val="fr-FR"/>
        </w:rPr>
        <w:t>6.1.3.3.3</w:t>
      </w:r>
      <w:r w:rsidRPr="007F2770">
        <w:rPr>
          <w:rFonts w:asciiTheme="minorHAnsi" w:eastAsiaTheme="minorEastAsia" w:hAnsiTheme="minorHAnsi" w:cstheme="minorBidi"/>
          <w:noProof/>
          <w:sz w:val="22"/>
          <w:szCs w:val="22"/>
          <w:lang w:eastAsia="en-GB"/>
        </w:rPr>
        <w:tab/>
      </w:r>
      <w:r w:rsidRPr="007F2770">
        <w:rPr>
          <w:noProof/>
          <w:lang w:val="fr-FR"/>
        </w:rPr>
        <w:t xml:space="preserve">PDU SESSION </w:t>
      </w:r>
      <w:r w:rsidRPr="007F2770">
        <w:rPr>
          <w:noProof/>
          <w:lang w:val="fr-FR" w:eastAsia="zh-CN"/>
        </w:rPr>
        <w:t>ACTIVE</w:t>
      </w:r>
      <w:r w:rsidRPr="007F2770">
        <w:rPr>
          <w:noProof/>
        </w:rPr>
        <w:tab/>
      </w:r>
      <w:r w:rsidRPr="007F2770">
        <w:rPr>
          <w:noProof/>
        </w:rPr>
        <w:fldChar w:fldCharType="begin" w:fldLock="1"/>
      </w:r>
      <w:r w:rsidRPr="007F2770">
        <w:rPr>
          <w:noProof/>
        </w:rPr>
        <w:instrText xml:space="preserve"> PAGEREF _Toc131396169 \h </w:instrText>
      </w:r>
      <w:r w:rsidRPr="007F2770">
        <w:rPr>
          <w:noProof/>
        </w:rPr>
      </w:r>
      <w:r w:rsidRPr="007F2770">
        <w:rPr>
          <w:noProof/>
        </w:rPr>
        <w:fldChar w:fldCharType="separate"/>
      </w:r>
      <w:r w:rsidRPr="007F2770">
        <w:rPr>
          <w:noProof/>
        </w:rPr>
        <w:t>494</w:t>
      </w:r>
      <w:r w:rsidRPr="007F2770">
        <w:rPr>
          <w:noProof/>
        </w:rPr>
        <w:fldChar w:fldCharType="end"/>
      </w:r>
    </w:p>
    <w:p w14:paraId="5CFD0437" w14:textId="496C85B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4</w:t>
      </w:r>
      <w:r w:rsidRPr="007F2770">
        <w:rPr>
          <w:rFonts w:asciiTheme="minorHAnsi" w:eastAsiaTheme="minorEastAsia" w:hAnsiTheme="minorHAnsi" w:cstheme="minorBidi"/>
          <w:noProof/>
          <w:sz w:val="22"/>
          <w:szCs w:val="22"/>
          <w:lang w:eastAsia="en-GB"/>
        </w:rPr>
        <w:tab/>
      </w:r>
      <w:r w:rsidRPr="007F2770">
        <w:rPr>
          <w:noProof/>
        </w:rPr>
        <w:t>PDU SESSION IN</w:t>
      </w:r>
      <w:r w:rsidRPr="007F2770">
        <w:rPr>
          <w:noProof/>
          <w:lang w:eastAsia="zh-CN"/>
        </w:rPr>
        <w:t>ACTIVE PENDING</w:t>
      </w:r>
      <w:r w:rsidRPr="007F2770">
        <w:rPr>
          <w:noProof/>
        </w:rPr>
        <w:tab/>
      </w:r>
      <w:r w:rsidRPr="007F2770">
        <w:rPr>
          <w:noProof/>
        </w:rPr>
        <w:fldChar w:fldCharType="begin" w:fldLock="1"/>
      </w:r>
      <w:r w:rsidRPr="007F2770">
        <w:rPr>
          <w:noProof/>
        </w:rPr>
        <w:instrText xml:space="preserve"> PAGEREF _Toc131396170 \h </w:instrText>
      </w:r>
      <w:r w:rsidRPr="007F2770">
        <w:rPr>
          <w:noProof/>
        </w:rPr>
      </w:r>
      <w:r w:rsidRPr="007F2770">
        <w:rPr>
          <w:noProof/>
        </w:rPr>
        <w:fldChar w:fldCharType="separate"/>
      </w:r>
      <w:r w:rsidRPr="007F2770">
        <w:rPr>
          <w:noProof/>
        </w:rPr>
        <w:t>494</w:t>
      </w:r>
      <w:r w:rsidRPr="007F2770">
        <w:rPr>
          <w:noProof/>
        </w:rPr>
        <w:fldChar w:fldCharType="end"/>
      </w:r>
    </w:p>
    <w:p w14:paraId="71979209" w14:textId="58350D8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5</w:t>
      </w:r>
      <w:r w:rsidRPr="007F2770">
        <w:rPr>
          <w:rFonts w:asciiTheme="minorHAnsi" w:eastAsiaTheme="minorEastAsia" w:hAnsiTheme="minorHAnsi" w:cstheme="minorBidi"/>
          <w:noProof/>
          <w:sz w:val="22"/>
          <w:szCs w:val="22"/>
          <w:lang w:eastAsia="en-GB"/>
        </w:rPr>
        <w:tab/>
      </w:r>
      <w:r w:rsidRPr="007F2770">
        <w:rPr>
          <w:noProof/>
        </w:rPr>
        <w:t xml:space="preserve">PDU SESSION </w:t>
      </w:r>
      <w:r w:rsidRPr="007F2770">
        <w:rPr>
          <w:noProof/>
          <w:lang w:eastAsia="zh-CN"/>
        </w:rPr>
        <w:t>MODIFICATION PENDING</w:t>
      </w:r>
      <w:r w:rsidRPr="007F2770">
        <w:rPr>
          <w:noProof/>
        </w:rPr>
        <w:tab/>
      </w:r>
      <w:r w:rsidRPr="007F2770">
        <w:rPr>
          <w:noProof/>
        </w:rPr>
        <w:fldChar w:fldCharType="begin" w:fldLock="1"/>
      </w:r>
      <w:r w:rsidRPr="007F2770">
        <w:rPr>
          <w:noProof/>
        </w:rPr>
        <w:instrText xml:space="preserve"> PAGEREF _Toc131396171 \h </w:instrText>
      </w:r>
      <w:r w:rsidRPr="007F2770">
        <w:rPr>
          <w:noProof/>
        </w:rPr>
      </w:r>
      <w:r w:rsidRPr="007F2770">
        <w:rPr>
          <w:noProof/>
        </w:rPr>
        <w:fldChar w:fldCharType="separate"/>
      </w:r>
      <w:r w:rsidRPr="007F2770">
        <w:rPr>
          <w:noProof/>
        </w:rPr>
        <w:t>494</w:t>
      </w:r>
      <w:r w:rsidRPr="007F2770">
        <w:rPr>
          <w:noProof/>
        </w:rPr>
        <w:fldChar w:fldCharType="end"/>
      </w:r>
    </w:p>
    <w:p w14:paraId="5ECA5E3A" w14:textId="5ED42D7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lastRenderedPageBreak/>
        <w:t>6.1.3.3.6</w:t>
      </w:r>
      <w:r w:rsidRPr="007F2770">
        <w:rPr>
          <w:rFonts w:asciiTheme="minorHAnsi" w:eastAsiaTheme="minorEastAsia" w:hAnsiTheme="minorHAnsi" w:cstheme="minorBidi"/>
          <w:noProof/>
          <w:sz w:val="22"/>
          <w:szCs w:val="22"/>
          <w:lang w:eastAsia="en-GB"/>
        </w:rPr>
        <w:tab/>
      </w:r>
      <w:r w:rsidRPr="007F2770">
        <w:rPr>
          <w:noProof/>
        </w:rPr>
        <w:t>PROCEDURE TRANSACTION INACTIVE</w:t>
      </w:r>
      <w:r w:rsidRPr="007F2770">
        <w:rPr>
          <w:noProof/>
        </w:rPr>
        <w:tab/>
      </w:r>
      <w:r w:rsidRPr="007F2770">
        <w:rPr>
          <w:noProof/>
        </w:rPr>
        <w:fldChar w:fldCharType="begin" w:fldLock="1"/>
      </w:r>
      <w:r w:rsidRPr="007F2770">
        <w:rPr>
          <w:noProof/>
        </w:rPr>
        <w:instrText xml:space="preserve"> PAGEREF _Toc131396172 \h </w:instrText>
      </w:r>
      <w:r w:rsidRPr="007F2770">
        <w:rPr>
          <w:noProof/>
        </w:rPr>
      </w:r>
      <w:r w:rsidRPr="007F2770">
        <w:rPr>
          <w:noProof/>
        </w:rPr>
        <w:fldChar w:fldCharType="separate"/>
      </w:r>
      <w:r w:rsidRPr="007F2770">
        <w:rPr>
          <w:noProof/>
        </w:rPr>
        <w:t>494</w:t>
      </w:r>
      <w:r w:rsidRPr="007F2770">
        <w:rPr>
          <w:noProof/>
        </w:rPr>
        <w:fldChar w:fldCharType="end"/>
      </w:r>
    </w:p>
    <w:p w14:paraId="148DB3C2" w14:textId="4CE2483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7</w:t>
      </w:r>
      <w:r w:rsidRPr="007F2770">
        <w:rPr>
          <w:rFonts w:asciiTheme="minorHAnsi" w:eastAsiaTheme="minorEastAsia" w:hAnsiTheme="minorHAnsi" w:cstheme="minorBidi"/>
          <w:noProof/>
          <w:sz w:val="22"/>
          <w:szCs w:val="22"/>
          <w:lang w:eastAsia="en-GB"/>
        </w:rPr>
        <w:tab/>
      </w:r>
      <w:r w:rsidRPr="007F2770">
        <w:rPr>
          <w:noProof/>
        </w:rPr>
        <w:t>PROCEDURE TRANSACTION PENDING</w:t>
      </w:r>
      <w:r w:rsidRPr="007F2770">
        <w:rPr>
          <w:noProof/>
        </w:rPr>
        <w:tab/>
      </w:r>
      <w:r w:rsidRPr="007F2770">
        <w:rPr>
          <w:noProof/>
        </w:rPr>
        <w:fldChar w:fldCharType="begin" w:fldLock="1"/>
      </w:r>
      <w:r w:rsidRPr="007F2770">
        <w:rPr>
          <w:noProof/>
        </w:rPr>
        <w:instrText xml:space="preserve"> PAGEREF _Toc131396173 \h </w:instrText>
      </w:r>
      <w:r w:rsidRPr="007F2770">
        <w:rPr>
          <w:noProof/>
        </w:rPr>
      </w:r>
      <w:r w:rsidRPr="007F2770">
        <w:rPr>
          <w:noProof/>
        </w:rPr>
        <w:fldChar w:fldCharType="separate"/>
      </w:r>
      <w:r w:rsidRPr="007F2770">
        <w:rPr>
          <w:noProof/>
        </w:rPr>
        <w:t>494</w:t>
      </w:r>
      <w:r w:rsidRPr="007F2770">
        <w:rPr>
          <w:noProof/>
        </w:rPr>
        <w:fldChar w:fldCharType="end"/>
      </w:r>
    </w:p>
    <w:p w14:paraId="1B35E768" w14:textId="6001D5F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4</w:t>
      </w:r>
      <w:r w:rsidRPr="007F2770">
        <w:rPr>
          <w:rFonts w:asciiTheme="minorHAnsi" w:eastAsiaTheme="minorEastAsia" w:hAnsiTheme="minorHAnsi" w:cstheme="minorBidi"/>
          <w:noProof/>
          <w:sz w:val="22"/>
          <w:szCs w:val="22"/>
          <w:lang w:eastAsia="en-GB"/>
        </w:rPr>
        <w:tab/>
      </w:r>
      <w:r w:rsidRPr="007F2770">
        <w:rPr>
          <w:noProof/>
        </w:rPr>
        <w:t>Coordination between 5GSM and ESM</w:t>
      </w:r>
      <w:r w:rsidRPr="007F2770">
        <w:rPr>
          <w:noProof/>
        </w:rPr>
        <w:tab/>
      </w:r>
      <w:r w:rsidRPr="007F2770">
        <w:rPr>
          <w:noProof/>
        </w:rPr>
        <w:fldChar w:fldCharType="begin" w:fldLock="1"/>
      </w:r>
      <w:r w:rsidRPr="007F2770">
        <w:rPr>
          <w:noProof/>
        </w:rPr>
        <w:instrText xml:space="preserve"> PAGEREF _Toc131396174 \h </w:instrText>
      </w:r>
      <w:r w:rsidRPr="007F2770">
        <w:rPr>
          <w:noProof/>
        </w:rPr>
      </w:r>
      <w:r w:rsidRPr="007F2770">
        <w:rPr>
          <w:noProof/>
        </w:rPr>
        <w:fldChar w:fldCharType="separate"/>
      </w:r>
      <w:r w:rsidRPr="007F2770">
        <w:rPr>
          <w:noProof/>
        </w:rPr>
        <w:t>494</w:t>
      </w:r>
      <w:r w:rsidRPr="007F2770">
        <w:rPr>
          <w:noProof/>
        </w:rPr>
        <w:fldChar w:fldCharType="end"/>
      </w:r>
    </w:p>
    <w:p w14:paraId="7DFB30A8" w14:textId="396BE2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4.1</w:t>
      </w:r>
      <w:r w:rsidRPr="007F2770">
        <w:rPr>
          <w:rFonts w:asciiTheme="minorHAnsi" w:eastAsiaTheme="minorEastAsia" w:hAnsiTheme="minorHAnsi" w:cstheme="minorBidi"/>
          <w:noProof/>
          <w:sz w:val="22"/>
          <w:szCs w:val="22"/>
          <w:lang w:eastAsia="en-GB"/>
        </w:rPr>
        <w:tab/>
      </w:r>
      <w:r w:rsidRPr="007F2770">
        <w:rPr>
          <w:noProof/>
        </w:rPr>
        <w:t>Coordination between 5GSM and ESM with N26 interface</w:t>
      </w:r>
      <w:r w:rsidRPr="007F2770">
        <w:rPr>
          <w:noProof/>
        </w:rPr>
        <w:tab/>
      </w:r>
      <w:r w:rsidRPr="007F2770">
        <w:rPr>
          <w:noProof/>
        </w:rPr>
        <w:fldChar w:fldCharType="begin" w:fldLock="1"/>
      </w:r>
      <w:r w:rsidRPr="007F2770">
        <w:rPr>
          <w:noProof/>
        </w:rPr>
        <w:instrText xml:space="preserve"> PAGEREF _Toc131396175 \h </w:instrText>
      </w:r>
      <w:r w:rsidRPr="007F2770">
        <w:rPr>
          <w:noProof/>
        </w:rPr>
      </w:r>
      <w:r w:rsidRPr="007F2770">
        <w:rPr>
          <w:noProof/>
        </w:rPr>
        <w:fldChar w:fldCharType="separate"/>
      </w:r>
      <w:r w:rsidRPr="007F2770">
        <w:rPr>
          <w:noProof/>
        </w:rPr>
        <w:t>494</w:t>
      </w:r>
      <w:r w:rsidRPr="007F2770">
        <w:rPr>
          <w:noProof/>
        </w:rPr>
        <w:fldChar w:fldCharType="end"/>
      </w:r>
    </w:p>
    <w:p w14:paraId="28869FDC" w14:textId="4A472C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4.2</w:t>
      </w:r>
      <w:r w:rsidRPr="007F2770">
        <w:rPr>
          <w:rFonts w:asciiTheme="minorHAnsi" w:eastAsiaTheme="minorEastAsia" w:hAnsiTheme="minorHAnsi" w:cstheme="minorBidi"/>
          <w:noProof/>
          <w:sz w:val="22"/>
          <w:szCs w:val="22"/>
          <w:lang w:eastAsia="en-GB"/>
        </w:rPr>
        <w:tab/>
      </w:r>
      <w:r w:rsidRPr="007F2770">
        <w:rPr>
          <w:noProof/>
        </w:rPr>
        <w:t>Coordination between 5GSM and ESM without N26 interface</w:t>
      </w:r>
      <w:r w:rsidRPr="007F2770">
        <w:rPr>
          <w:noProof/>
        </w:rPr>
        <w:tab/>
      </w:r>
      <w:r w:rsidRPr="007F2770">
        <w:rPr>
          <w:noProof/>
        </w:rPr>
        <w:fldChar w:fldCharType="begin" w:fldLock="1"/>
      </w:r>
      <w:r w:rsidRPr="007F2770">
        <w:rPr>
          <w:noProof/>
        </w:rPr>
        <w:instrText xml:space="preserve"> PAGEREF _Toc131396176 \h </w:instrText>
      </w:r>
      <w:r w:rsidRPr="007F2770">
        <w:rPr>
          <w:noProof/>
        </w:rPr>
      </w:r>
      <w:r w:rsidRPr="007F2770">
        <w:rPr>
          <w:noProof/>
        </w:rPr>
        <w:fldChar w:fldCharType="separate"/>
      </w:r>
      <w:r w:rsidRPr="007F2770">
        <w:rPr>
          <w:noProof/>
        </w:rPr>
        <w:t>508</w:t>
      </w:r>
      <w:r w:rsidRPr="007F2770">
        <w:rPr>
          <w:noProof/>
        </w:rPr>
        <w:fldChar w:fldCharType="end"/>
      </w:r>
    </w:p>
    <w:p w14:paraId="4FAF7417" w14:textId="670F857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4a</w:t>
      </w:r>
      <w:r w:rsidRPr="007F2770">
        <w:rPr>
          <w:rFonts w:asciiTheme="minorHAnsi" w:eastAsiaTheme="minorEastAsia" w:hAnsiTheme="minorHAnsi" w:cstheme="minorBidi"/>
          <w:noProof/>
          <w:sz w:val="22"/>
          <w:szCs w:val="22"/>
          <w:lang w:eastAsia="en-GB"/>
        </w:rPr>
        <w:tab/>
      </w:r>
      <w:r w:rsidRPr="007F2770">
        <w:rPr>
          <w:noProof/>
        </w:rPr>
        <w:t>Coordination between 5GSM and SM</w:t>
      </w:r>
      <w:r w:rsidRPr="007F2770">
        <w:rPr>
          <w:noProof/>
        </w:rPr>
        <w:tab/>
      </w:r>
      <w:r w:rsidRPr="007F2770">
        <w:rPr>
          <w:noProof/>
        </w:rPr>
        <w:fldChar w:fldCharType="begin" w:fldLock="1"/>
      </w:r>
      <w:r w:rsidRPr="007F2770">
        <w:rPr>
          <w:noProof/>
        </w:rPr>
        <w:instrText xml:space="preserve"> PAGEREF _Toc131396177 \h </w:instrText>
      </w:r>
      <w:r w:rsidRPr="007F2770">
        <w:rPr>
          <w:noProof/>
        </w:rPr>
      </w:r>
      <w:r w:rsidRPr="007F2770">
        <w:rPr>
          <w:noProof/>
        </w:rPr>
        <w:fldChar w:fldCharType="separate"/>
      </w:r>
      <w:r w:rsidRPr="007F2770">
        <w:rPr>
          <w:noProof/>
        </w:rPr>
        <w:t>510</w:t>
      </w:r>
      <w:r w:rsidRPr="007F2770">
        <w:rPr>
          <w:noProof/>
        </w:rPr>
        <w:fldChar w:fldCharType="end"/>
      </w:r>
    </w:p>
    <w:p w14:paraId="190586E7" w14:textId="24F612D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5</w:t>
      </w:r>
      <w:r w:rsidRPr="007F2770">
        <w:rPr>
          <w:rFonts w:asciiTheme="minorHAnsi" w:eastAsiaTheme="minorEastAsia" w:hAnsiTheme="minorHAnsi" w:cstheme="minorBidi"/>
          <w:noProof/>
          <w:sz w:val="22"/>
          <w:szCs w:val="22"/>
          <w:lang w:eastAsia="en-GB"/>
        </w:rPr>
        <w:tab/>
      </w:r>
      <w:r w:rsidRPr="007F2770">
        <w:rPr>
          <w:noProof/>
        </w:rPr>
        <w:t>Coordination for interworking with ePDG connected to EPC</w:t>
      </w:r>
      <w:r w:rsidRPr="007F2770">
        <w:rPr>
          <w:noProof/>
        </w:rPr>
        <w:tab/>
      </w:r>
      <w:r w:rsidRPr="007F2770">
        <w:rPr>
          <w:noProof/>
        </w:rPr>
        <w:fldChar w:fldCharType="begin" w:fldLock="1"/>
      </w:r>
      <w:r w:rsidRPr="007F2770">
        <w:rPr>
          <w:noProof/>
        </w:rPr>
        <w:instrText xml:space="preserve"> PAGEREF _Toc131396178 \h </w:instrText>
      </w:r>
      <w:r w:rsidRPr="007F2770">
        <w:rPr>
          <w:noProof/>
        </w:rPr>
      </w:r>
      <w:r w:rsidRPr="007F2770">
        <w:rPr>
          <w:noProof/>
        </w:rPr>
        <w:fldChar w:fldCharType="separate"/>
      </w:r>
      <w:r w:rsidRPr="007F2770">
        <w:rPr>
          <w:noProof/>
        </w:rPr>
        <w:t>510</w:t>
      </w:r>
      <w:r w:rsidRPr="007F2770">
        <w:rPr>
          <w:noProof/>
        </w:rPr>
        <w:fldChar w:fldCharType="end"/>
      </w:r>
    </w:p>
    <w:p w14:paraId="0414F8A7" w14:textId="35A107B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2</w:t>
      </w:r>
      <w:r w:rsidRPr="007F2770">
        <w:rPr>
          <w:rFonts w:asciiTheme="minorHAnsi" w:eastAsiaTheme="minorEastAsia" w:hAnsiTheme="minorHAnsi" w:cstheme="minorBidi"/>
          <w:noProof/>
          <w:sz w:val="22"/>
          <w:szCs w:val="22"/>
          <w:lang w:eastAsia="en-GB"/>
        </w:rPr>
        <w:tab/>
      </w:r>
      <w:r w:rsidRPr="007F2770">
        <w:rPr>
          <w:noProof/>
        </w:rPr>
        <w:t>General on elementary 5GSM procedures</w:t>
      </w:r>
      <w:r w:rsidRPr="007F2770">
        <w:rPr>
          <w:noProof/>
        </w:rPr>
        <w:tab/>
      </w:r>
      <w:r w:rsidRPr="007F2770">
        <w:rPr>
          <w:noProof/>
        </w:rPr>
        <w:fldChar w:fldCharType="begin" w:fldLock="1"/>
      </w:r>
      <w:r w:rsidRPr="007F2770">
        <w:rPr>
          <w:noProof/>
        </w:rPr>
        <w:instrText xml:space="preserve"> PAGEREF _Toc131396179 \h </w:instrText>
      </w:r>
      <w:r w:rsidRPr="007F2770">
        <w:rPr>
          <w:noProof/>
        </w:rPr>
      </w:r>
      <w:r w:rsidRPr="007F2770">
        <w:rPr>
          <w:noProof/>
        </w:rPr>
        <w:fldChar w:fldCharType="separate"/>
      </w:r>
      <w:r w:rsidRPr="007F2770">
        <w:rPr>
          <w:noProof/>
        </w:rPr>
        <w:t>511</w:t>
      </w:r>
      <w:r w:rsidRPr="007F2770">
        <w:rPr>
          <w:noProof/>
        </w:rPr>
        <w:fldChar w:fldCharType="end"/>
      </w:r>
    </w:p>
    <w:p w14:paraId="3393E301" w14:textId="407A3D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w:t>
      </w:r>
      <w:r w:rsidRPr="007F2770">
        <w:rPr>
          <w:rFonts w:asciiTheme="minorHAnsi" w:eastAsiaTheme="minorEastAsia" w:hAnsiTheme="minorHAnsi" w:cstheme="minorBidi"/>
          <w:noProof/>
          <w:sz w:val="22"/>
          <w:szCs w:val="22"/>
          <w:lang w:eastAsia="en-GB"/>
        </w:rPr>
        <w:tab/>
      </w:r>
      <w:r w:rsidRPr="007F2770">
        <w:rPr>
          <w:noProof/>
        </w:rPr>
        <w:t>Principles of PTI handling for 5GSM procedures</w:t>
      </w:r>
      <w:r w:rsidRPr="007F2770">
        <w:rPr>
          <w:noProof/>
        </w:rPr>
        <w:tab/>
      </w:r>
      <w:r w:rsidRPr="007F2770">
        <w:rPr>
          <w:noProof/>
        </w:rPr>
        <w:fldChar w:fldCharType="begin" w:fldLock="1"/>
      </w:r>
      <w:r w:rsidRPr="007F2770">
        <w:rPr>
          <w:noProof/>
        </w:rPr>
        <w:instrText xml:space="preserve"> PAGEREF _Toc131396180 \h </w:instrText>
      </w:r>
      <w:r w:rsidRPr="007F2770">
        <w:rPr>
          <w:noProof/>
        </w:rPr>
      </w:r>
      <w:r w:rsidRPr="007F2770">
        <w:rPr>
          <w:noProof/>
        </w:rPr>
        <w:fldChar w:fldCharType="separate"/>
      </w:r>
      <w:r w:rsidRPr="007F2770">
        <w:rPr>
          <w:noProof/>
        </w:rPr>
        <w:t>511</w:t>
      </w:r>
      <w:r w:rsidRPr="007F2770">
        <w:rPr>
          <w:noProof/>
        </w:rPr>
        <w:fldChar w:fldCharType="end"/>
      </w:r>
    </w:p>
    <w:p w14:paraId="4B786A04" w14:textId="76499A8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2</w:t>
      </w:r>
      <w:r w:rsidRPr="007F2770">
        <w:rPr>
          <w:rFonts w:asciiTheme="minorHAnsi" w:eastAsiaTheme="minorEastAsia" w:hAnsiTheme="minorHAnsi" w:cstheme="minorBidi"/>
          <w:noProof/>
          <w:sz w:val="22"/>
          <w:szCs w:val="22"/>
          <w:lang w:eastAsia="en-GB"/>
        </w:rPr>
        <w:tab/>
      </w:r>
      <w:r w:rsidRPr="007F2770">
        <w:rPr>
          <w:noProof/>
        </w:rPr>
        <w:t>PDU session types</w:t>
      </w:r>
      <w:r w:rsidRPr="007F2770">
        <w:rPr>
          <w:noProof/>
        </w:rPr>
        <w:tab/>
      </w:r>
      <w:r w:rsidRPr="007F2770">
        <w:rPr>
          <w:noProof/>
        </w:rPr>
        <w:fldChar w:fldCharType="begin" w:fldLock="1"/>
      </w:r>
      <w:r w:rsidRPr="007F2770">
        <w:rPr>
          <w:noProof/>
        </w:rPr>
        <w:instrText xml:space="preserve"> PAGEREF _Toc131396181 \h </w:instrText>
      </w:r>
      <w:r w:rsidRPr="007F2770">
        <w:rPr>
          <w:noProof/>
        </w:rPr>
      </w:r>
      <w:r w:rsidRPr="007F2770">
        <w:rPr>
          <w:noProof/>
        </w:rPr>
        <w:fldChar w:fldCharType="separate"/>
      </w:r>
      <w:r w:rsidRPr="007F2770">
        <w:rPr>
          <w:noProof/>
        </w:rPr>
        <w:t>513</w:t>
      </w:r>
      <w:r w:rsidRPr="007F2770">
        <w:rPr>
          <w:noProof/>
        </w:rPr>
        <w:fldChar w:fldCharType="end"/>
      </w:r>
    </w:p>
    <w:p w14:paraId="6587EE52" w14:textId="6E5D196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3</w:t>
      </w:r>
      <w:r w:rsidRPr="007F2770">
        <w:rPr>
          <w:rFonts w:asciiTheme="minorHAnsi" w:eastAsiaTheme="minorEastAsia" w:hAnsiTheme="minorHAnsi" w:cstheme="minorBidi"/>
          <w:noProof/>
          <w:sz w:val="22"/>
          <w:szCs w:val="22"/>
          <w:lang w:eastAsia="en-GB"/>
        </w:rPr>
        <w:tab/>
      </w:r>
      <w:r w:rsidRPr="007F2770">
        <w:rPr>
          <w:noProof/>
        </w:rPr>
        <w:t>PDU session management</w:t>
      </w:r>
      <w:r w:rsidRPr="007F2770">
        <w:rPr>
          <w:noProof/>
        </w:rPr>
        <w:tab/>
      </w:r>
      <w:r w:rsidRPr="007F2770">
        <w:rPr>
          <w:noProof/>
        </w:rPr>
        <w:fldChar w:fldCharType="begin" w:fldLock="1"/>
      </w:r>
      <w:r w:rsidRPr="007F2770">
        <w:rPr>
          <w:noProof/>
        </w:rPr>
        <w:instrText xml:space="preserve"> PAGEREF _Toc131396182 \h </w:instrText>
      </w:r>
      <w:r w:rsidRPr="007F2770">
        <w:rPr>
          <w:noProof/>
        </w:rPr>
      </w:r>
      <w:r w:rsidRPr="007F2770">
        <w:rPr>
          <w:noProof/>
        </w:rPr>
        <w:fldChar w:fldCharType="separate"/>
      </w:r>
      <w:r w:rsidRPr="007F2770">
        <w:rPr>
          <w:noProof/>
        </w:rPr>
        <w:t>513</w:t>
      </w:r>
      <w:r w:rsidRPr="007F2770">
        <w:rPr>
          <w:noProof/>
        </w:rPr>
        <w:fldChar w:fldCharType="end"/>
      </w:r>
    </w:p>
    <w:p w14:paraId="2ACEBBF2" w14:textId="0069E70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4</w:t>
      </w:r>
      <w:r w:rsidRPr="007F2770">
        <w:rPr>
          <w:rFonts w:asciiTheme="minorHAnsi" w:eastAsiaTheme="minorEastAsia" w:hAnsiTheme="minorHAnsi" w:cstheme="minorBidi"/>
          <w:noProof/>
          <w:sz w:val="22"/>
          <w:szCs w:val="22"/>
          <w:lang w:eastAsia="en-GB"/>
        </w:rPr>
        <w:tab/>
      </w:r>
      <w:r w:rsidRPr="007F2770">
        <w:rPr>
          <w:noProof/>
        </w:rPr>
        <w:t>IP address allocation</w:t>
      </w:r>
      <w:r w:rsidRPr="007F2770">
        <w:rPr>
          <w:noProof/>
        </w:rPr>
        <w:tab/>
      </w:r>
      <w:r w:rsidRPr="007F2770">
        <w:rPr>
          <w:noProof/>
        </w:rPr>
        <w:fldChar w:fldCharType="begin" w:fldLock="1"/>
      </w:r>
      <w:r w:rsidRPr="007F2770">
        <w:rPr>
          <w:noProof/>
        </w:rPr>
        <w:instrText xml:space="preserve"> PAGEREF _Toc131396183 \h </w:instrText>
      </w:r>
      <w:r w:rsidRPr="007F2770">
        <w:rPr>
          <w:noProof/>
        </w:rPr>
      </w:r>
      <w:r w:rsidRPr="007F2770">
        <w:rPr>
          <w:noProof/>
        </w:rPr>
        <w:fldChar w:fldCharType="separate"/>
      </w:r>
      <w:r w:rsidRPr="007F2770">
        <w:rPr>
          <w:noProof/>
        </w:rPr>
        <w:t>514</w:t>
      </w:r>
      <w:r w:rsidRPr="007F2770">
        <w:rPr>
          <w:noProof/>
        </w:rPr>
        <w:fldChar w:fldCharType="end"/>
      </w:r>
    </w:p>
    <w:p w14:paraId="580D0BED" w14:textId="00F505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184 \h </w:instrText>
      </w:r>
      <w:r w:rsidRPr="007F2770">
        <w:rPr>
          <w:noProof/>
        </w:rPr>
      </w:r>
      <w:r w:rsidRPr="007F2770">
        <w:rPr>
          <w:noProof/>
        </w:rPr>
        <w:fldChar w:fldCharType="separate"/>
      </w:r>
      <w:r w:rsidRPr="007F2770">
        <w:rPr>
          <w:noProof/>
        </w:rPr>
        <w:t>514</w:t>
      </w:r>
      <w:r w:rsidRPr="007F2770">
        <w:rPr>
          <w:noProof/>
        </w:rPr>
        <w:fldChar w:fldCharType="end"/>
      </w:r>
    </w:p>
    <w:p w14:paraId="078F7B36" w14:textId="1D8162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2</w:t>
      </w:r>
      <w:r w:rsidRPr="007F2770">
        <w:rPr>
          <w:rFonts w:asciiTheme="minorHAnsi" w:eastAsiaTheme="minorEastAsia" w:hAnsiTheme="minorHAnsi" w:cstheme="minorBidi"/>
          <w:noProof/>
          <w:sz w:val="22"/>
          <w:szCs w:val="22"/>
          <w:lang w:eastAsia="en-GB"/>
        </w:rPr>
        <w:tab/>
      </w:r>
      <w:r w:rsidRPr="007F2770">
        <w:rPr>
          <w:noProof/>
          <w:lang w:val="en-US" w:eastAsia="zh-CN"/>
        </w:rPr>
        <w:t>IP address allocation via NAS signalling</w:t>
      </w:r>
      <w:r w:rsidRPr="007F2770">
        <w:rPr>
          <w:noProof/>
        </w:rPr>
        <w:tab/>
      </w:r>
      <w:r w:rsidRPr="007F2770">
        <w:rPr>
          <w:noProof/>
        </w:rPr>
        <w:fldChar w:fldCharType="begin" w:fldLock="1"/>
      </w:r>
      <w:r w:rsidRPr="007F2770">
        <w:rPr>
          <w:noProof/>
        </w:rPr>
        <w:instrText xml:space="preserve"> PAGEREF _Toc131396185 \h </w:instrText>
      </w:r>
      <w:r w:rsidRPr="007F2770">
        <w:rPr>
          <w:noProof/>
        </w:rPr>
      </w:r>
      <w:r w:rsidRPr="007F2770">
        <w:rPr>
          <w:noProof/>
        </w:rPr>
        <w:fldChar w:fldCharType="separate"/>
      </w:r>
      <w:r w:rsidRPr="007F2770">
        <w:rPr>
          <w:noProof/>
        </w:rPr>
        <w:t>514</w:t>
      </w:r>
      <w:r w:rsidRPr="007F2770">
        <w:rPr>
          <w:noProof/>
        </w:rPr>
        <w:fldChar w:fldCharType="end"/>
      </w:r>
    </w:p>
    <w:p w14:paraId="2676809D" w14:textId="7E9EF2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2a</w:t>
      </w:r>
      <w:r w:rsidRPr="007F2770">
        <w:rPr>
          <w:rFonts w:asciiTheme="minorHAnsi" w:eastAsiaTheme="minorEastAsia" w:hAnsiTheme="minorHAnsi" w:cstheme="minorBidi"/>
          <w:noProof/>
          <w:sz w:val="22"/>
          <w:szCs w:val="22"/>
          <w:lang w:eastAsia="en-GB"/>
        </w:rPr>
        <w:tab/>
      </w:r>
      <w:r w:rsidRPr="007F2770">
        <w:rPr>
          <w:noProof/>
          <w:lang w:val="en-US"/>
        </w:rPr>
        <w:t>IPv6 prefix delegation via DHCPv6</w:t>
      </w:r>
      <w:r w:rsidRPr="007F2770">
        <w:rPr>
          <w:noProof/>
        </w:rPr>
        <w:tab/>
      </w:r>
      <w:r w:rsidRPr="007F2770">
        <w:rPr>
          <w:noProof/>
        </w:rPr>
        <w:fldChar w:fldCharType="begin" w:fldLock="1"/>
      </w:r>
      <w:r w:rsidRPr="007F2770">
        <w:rPr>
          <w:noProof/>
        </w:rPr>
        <w:instrText xml:space="preserve"> PAGEREF _Toc131396186 \h </w:instrText>
      </w:r>
      <w:r w:rsidRPr="007F2770">
        <w:rPr>
          <w:noProof/>
        </w:rPr>
      </w:r>
      <w:r w:rsidRPr="007F2770">
        <w:rPr>
          <w:noProof/>
        </w:rPr>
        <w:fldChar w:fldCharType="separate"/>
      </w:r>
      <w:r w:rsidRPr="007F2770">
        <w:rPr>
          <w:noProof/>
        </w:rPr>
        <w:t>515</w:t>
      </w:r>
      <w:r w:rsidRPr="007F2770">
        <w:rPr>
          <w:noProof/>
        </w:rPr>
        <w:fldChar w:fldCharType="end"/>
      </w:r>
    </w:p>
    <w:p w14:paraId="2B30D124" w14:textId="55CB1D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3</w:t>
      </w:r>
      <w:r w:rsidRPr="007F2770">
        <w:rPr>
          <w:rFonts w:asciiTheme="minorHAnsi" w:eastAsiaTheme="minorEastAsia" w:hAnsiTheme="minorHAnsi" w:cstheme="minorBidi"/>
          <w:noProof/>
          <w:sz w:val="22"/>
          <w:szCs w:val="22"/>
          <w:lang w:eastAsia="en-GB"/>
        </w:rPr>
        <w:tab/>
      </w:r>
      <w:r w:rsidRPr="007F2770">
        <w:rPr>
          <w:noProof/>
          <w:lang w:val="en-US" w:eastAsia="zh-CN"/>
        </w:rPr>
        <w:t>Additional RG related requirements for IP address allocation</w:t>
      </w:r>
      <w:r w:rsidRPr="007F2770">
        <w:rPr>
          <w:noProof/>
        </w:rPr>
        <w:tab/>
      </w:r>
      <w:r w:rsidRPr="007F2770">
        <w:rPr>
          <w:noProof/>
        </w:rPr>
        <w:fldChar w:fldCharType="begin" w:fldLock="1"/>
      </w:r>
      <w:r w:rsidRPr="007F2770">
        <w:rPr>
          <w:noProof/>
        </w:rPr>
        <w:instrText xml:space="preserve"> PAGEREF _Toc131396187 \h </w:instrText>
      </w:r>
      <w:r w:rsidRPr="007F2770">
        <w:rPr>
          <w:noProof/>
        </w:rPr>
      </w:r>
      <w:r w:rsidRPr="007F2770">
        <w:rPr>
          <w:noProof/>
        </w:rPr>
        <w:fldChar w:fldCharType="separate"/>
      </w:r>
      <w:r w:rsidRPr="007F2770">
        <w:rPr>
          <w:noProof/>
        </w:rPr>
        <w:t>515</w:t>
      </w:r>
      <w:r w:rsidRPr="007F2770">
        <w:rPr>
          <w:noProof/>
        </w:rPr>
        <w:fldChar w:fldCharType="end"/>
      </w:r>
    </w:p>
    <w:p w14:paraId="0AD41E35" w14:textId="5C53AD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4</w:t>
      </w:r>
      <w:r w:rsidRPr="007F2770">
        <w:rPr>
          <w:rFonts w:asciiTheme="minorHAnsi" w:eastAsiaTheme="minorEastAsia" w:hAnsiTheme="minorHAnsi" w:cstheme="minorBidi"/>
          <w:noProof/>
          <w:sz w:val="22"/>
          <w:szCs w:val="22"/>
          <w:lang w:eastAsia="en-GB"/>
        </w:rPr>
        <w:tab/>
      </w:r>
      <w:r w:rsidRPr="007F2770">
        <w:rPr>
          <w:noProof/>
          <w:lang w:val="en-US" w:eastAsia="zh-CN"/>
        </w:rPr>
        <w:t>Additional requirements of the UE acting as 5G ProSe layer-3 UE-to-network relay UE for IP address allocation</w:t>
      </w:r>
      <w:r w:rsidRPr="007F2770">
        <w:rPr>
          <w:noProof/>
        </w:rPr>
        <w:tab/>
      </w:r>
      <w:r w:rsidRPr="007F2770">
        <w:rPr>
          <w:noProof/>
        </w:rPr>
        <w:fldChar w:fldCharType="begin" w:fldLock="1"/>
      </w:r>
      <w:r w:rsidRPr="007F2770">
        <w:rPr>
          <w:noProof/>
        </w:rPr>
        <w:instrText xml:space="preserve"> PAGEREF _Toc131396188 \h </w:instrText>
      </w:r>
      <w:r w:rsidRPr="007F2770">
        <w:rPr>
          <w:noProof/>
        </w:rPr>
      </w:r>
      <w:r w:rsidRPr="007F2770">
        <w:rPr>
          <w:noProof/>
        </w:rPr>
        <w:fldChar w:fldCharType="separate"/>
      </w:r>
      <w:r w:rsidRPr="007F2770">
        <w:rPr>
          <w:noProof/>
        </w:rPr>
        <w:t>516</w:t>
      </w:r>
      <w:r w:rsidRPr="007F2770">
        <w:rPr>
          <w:noProof/>
        </w:rPr>
        <w:fldChar w:fldCharType="end"/>
      </w:r>
    </w:p>
    <w:p w14:paraId="06979FB7" w14:textId="48165DD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5</w:t>
      </w:r>
      <w:r w:rsidRPr="007F2770">
        <w:rPr>
          <w:rFonts w:asciiTheme="minorHAnsi" w:eastAsiaTheme="minorEastAsia" w:hAnsiTheme="minorHAnsi" w:cstheme="minorBidi"/>
          <w:noProof/>
          <w:sz w:val="22"/>
          <w:szCs w:val="22"/>
          <w:lang w:eastAsia="en-GB"/>
        </w:rPr>
        <w:tab/>
      </w:r>
      <w:r w:rsidRPr="007F2770">
        <w:rPr>
          <w:noProof/>
        </w:rPr>
        <w:t>Quality of service</w:t>
      </w:r>
      <w:r w:rsidRPr="007F2770">
        <w:rPr>
          <w:noProof/>
        </w:rPr>
        <w:tab/>
      </w:r>
      <w:r w:rsidRPr="007F2770">
        <w:rPr>
          <w:noProof/>
        </w:rPr>
        <w:fldChar w:fldCharType="begin" w:fldLock="1"/>
      </w:r>
      <w:r w:rsidRPr="007F2770">
        <w:rPr>
          <w:noProof/>
        </w:rPr>
        <w:instrText xml:space="preserve"> PAGEREF _Toc131396189 \h </w:instrText>
      </w:r>
      <w:r w:rsidRPr="007F2770">
        <w:rPr>
          <w:noProof/>
        </w:rPr>
      </w:r>
      <w:r w:rsidRPr="007F2770">
        <w:rPr>
          <w:noProof/>
        </w:rPr>
        <w:fldChar w:fldCharType="separate"/>
      </w:r>
      <w:r w:rsidRPr="007F2770">
        <w:rPr>
          <w:noProof/>
        </w:rPr>
        <w:t>516</w:t>
      </w:r>
      <w:r w:rsidRPr="007F2770">
        <w:rPr>
          <w:noProof/>
        </w:rPr>
        <w:fldChar w:fldCharType="end"/>
      </w:r>
    </w:p>
    <w:p w14:paraId="01D6D566" w14:textId="793269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90 \h </w:instrText>
      </w:r>
      <w:r w:rsidRPr="007F2770">
        <w:rPr>
          <w:noProof/>
        </w:rPr>
      </w:r>
      <w:r w:rsidRPr="007F2770">
        <w:rPr>
          <w:noProof/>
        </w:rPr>
        <w:fldChar w:fldCharType="separate"/>
      </w:r>
      <w:r w:rsidRPr="007F2770">
        <w:rPr>
          <w:noProof/>
        </w:rPr>
        <w:t>516</w:t>
      </w:r>
      <w:r w:rsidRPr="007F2770">
        <w:rPr>
          <w:noProof/>
        </w:rPr>
        <w:fldChar w:fldCharType="end"/>
      </w:r>
    </w:p>
    <w:p w14:paraId="29C55A16" w14:textId="6C43C89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1</w:t>
      </w:r>
      <w:r w:rsidRPr="007F2770">
        <w:rPr>
          <w:rFonts w:asciiTheme="minorHAnsi" w:eastAsiaTheme="minorEastAsia" w:hAnsiTheme="minorHAnsi" w:cstheme="minorBidi"/>
          <w:noProof/>
          <w:sz w:val="22"/>
          <w:szCs w:val="22"/>
          <w:lang w:eastAsia="en-GB"/>
        </w:rPr>
        <w:tab/>
      </w:r>
      <w:r w:rsidRPr="007F2770">
        <w:rPr>
          <w:noProof/>
        </w:rPr>
        <w:t>QoS rules</w:t>
      </w:r>
      <w:r w:rsidRPr="007F2770">
        <w:rPr>
          <w:noProof/>
        </w:rPr>
        <w:tab/>
      </w:r>
      <w:r w:rsidRPr="007F2770">
        <w:rPr>
          <w:noProof/>
        </w:rPr>
        <w:fldChar w:fldCharType="begin" w:fldLock="1"/>
      </w:r>
      <w:r w:rsidRPr="007F2770">
        <w:rPr>
          <w:noProof/>
        </w:rPr>
        <w:instrText xml:space="preserve"> PAGEREF _Toc131396191 \h </w:instrText>
      </w:r>
      <w:r w:rsidRPr="007F2770">
        <w:rPr>
          <w:noProof/>
        </w:rPr>
      </w:r>
      <w:r w:rsidRPr="007F2770">
        <w:rPr>
          <w:noProof/>
        </w:rPr>
        <w:fldChar w:fldCharType="separate"/>
      </w:r>
      <w:r w:rsidRPr="007F2770">
        <w:rPr>
          <w:noProof/>
        </w:rPr>
        <w:t>516</w:t>
      </w:r>
      <w:r w:rsidRPr="007F2770">
        <w:rPr>
          <w:noProof/>
        </w:rPr>
        <w:fldChar w:fldCharType="end"/>
      </w:r>
    </w:p>
    <w:p w14:paraId="131DC208" w14:textId="3E23DE74"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92 \h </w:instrText>
      </w:r>
      <w:r w:rsidRPr="007F2770">
        <w:rPr>
          <w:noProof/>
        </w:rPr>
      </w:r>
      <w:r w:rsidRPr="007F2770">
        <w:rPr>
          <w:noProof/>
        </w:rPr>
        <w:fldChar w:fldCharType="separate"/>
      </w:r>
      <w:r w:rsidRPr="007F2770">
        <w:rPr>
          <w:noProof/>
        </w:rPr>
        <w:t>516</w:t>
      </w:r>
      <w:r w:rsidRPr="007F2770">
        <w:rPr>
          <w:noProof/>
        </w:rPr>
        <w:fldChar w:fldCharType="end"/>
      </w:r>
    </w:p>
    <w:p w14:paraId="77A974AF" w14:textId="159F15A5"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2</w:t>
      </w:r>
      <w:r w:rsidRPr="007F2770">
        <w:rPr>
          <w:rFonts w:asciiTheme="minorHAnsi" w:eastAsiaTheme="minorEastAsia" w:hAnsiTheme="minorHAnsi" w:cstheme="minorBidi"/>
          <w:noProof/>
          <w:sz w:val="22"/>
          <w:szCs w:val="22"/>
          <w:lang w:eastAsia="en-GB"/>
        </w:rPr>
        <w:tab/>
      </w:r>
      <w:r w:rsidRPr="007F2770">
        <w:rPr>
          <w:noProof/>
        </w:rPr>
        <w:t>Signalled QoS rules</w:t>
      </w:r>
      <w:r w:rsidRPr="007F2770">
        <w:rPr>
          <w:noProof/>
        </w:rPr>
        <w:tab/>
      </w:r>
      <w:r w:rsidRPr="007F2770">
        <w:rPr>
          <w:noProof/>
        </w:rPr>
        <w:fldChar w:fldCharType="begin" w:fldLock="1"/>
      </w:r>
      <w:r w:rsidRPr="007F2770">
        <w:rPr>
          <w:noProof/>
        </w:rPr>
        <w:instrText xml:space="preserve"> PAGEREF _Toc131396193 \h </w:instrText>
      </w:r>
      <w:r w:rsidRPr="007F2770">
        <w:rPr>
          <w:noProof/>
        </w:rPr>
      </w:r>
      <w:r w:rsidRPr="007F2770">
        <w:rPr>
          <w:noProof/>
        </w:rPr>
        <w:fldChar w:fldCharType="separate"/>
      </w:r>
      <w:r w:rsidRPr="007F2770">
        <w:rPr>
          <w:noProof/>
        </w:rPr>
        <w:t>516</w:t>
      </w:r>
      <w:r w:rsidRPr="007F2770">
        <w:rPr>
          <w:noProof/>
        </w:rPr>
        <w:fldChar w:fldCharType="end"/>
      </w:r>
    </w:p>
    <w:p w14:paraId="3AEE5E3A" w14:textId="2A165CA3"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3</w:t>
      </w:r>
      <w:r w:rsidRPr="007F2770">
        <w:rPr>
          <w:rFonts w:asciiTheme="minorHAnsi" w:eastAsiaTheme="minorEastAsia" w:hAnsiTheme="minorHAnsi" w:cstheme="minorBidi"/>
          <w:noProof/>
          <w:sz w:val="22"/>
          <w:szCs w:val="22"/>
          <w:lang w:eastAsia="en-GB"/>
        </w:rPr>
        <w:tab/>
      </w:r>
      <w:r w:rsidRPr="007F2770">
        <w:rPr>
          <w:noProof/>
        </w:rPr>
        <w:t>Derived QoS rules</w:t>
      </w:r>
      <w:r w:rsidRPr="007F2770">
        <w:rPr>
          <w:noProof/>
        </w:rPr>
        <w:tab/>
      </w:r>
      <w:r w:rsidRPr="007F2770">
        <w:rPr>
          <w:noProof/>
        </w:rPr>
        <w:fldChar w:fldCharType="begin" w:fldLock="1"/>
      </w:r>
      <w:r w:rsidRPr="007F2770">
        <w:rPr>
          <w:noProof/>
        </w:rPr>
        <w:instrText xml:space="preserve"> PAGEREF _Toc131396194 \h </w:instrText>
      </w:r>
      <w:r w:rsidRPr="007F2770">
        <w:rPr>
          <w:noProof/>
        </w:rPr>
      </w:r>
      <w:r w:rsidRPr="007F2770">
        <w:rPr>
          <w:noProof/>
        </w:rPr>
        <w:fldChar w:fldCharType="separate"/>
      </w:r>
      <w:r w:rsidRPr="007F2770">
        <w:rPr>
          <w:noProof/>
        </w:rPr>
        <w:t>518</w:t>
      </w:r>
      <w:r w:rsidRPr="007F2770">
        <w:rPr>
          <w:noProof/>
        </w:rPr>
        <w:fldChar w:fldCharType="end"/>
      </w:r>
    </w:p>
    <w:p w14:paraId="65A1AC43" w14:textId="5317B57A"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4</w:t>
      </w:r>
      <w:r w:rsidRPr="007F2770">
        <w:rPr>
          <w:rFonts w:asciiTheme="minorHAnsi" w:eastAsiaTheme="minorEastAsia" w:hAnsiTheme="minorHAnsi" w:cstheme="minorBidi"/>
          <w:noProof/>
          <w:sz w:val="22"/>
          <w:szCs w:val="22"/>
          <w:lang w:eastAsia="en-GB"/>
        </w:rPr>
        <w:tab/>
      </w:r>
      <w:r w:rsidRPr="007F2770">
        <w:rPr>
          <w:noProof/>
        </w:rPr>
        <w:t>QoS flow descriptions</w:t>
      </w:r>
      <w:r w:rsidRPr="007F2770">
        <w:rPr>
          <w:noProof/>
        </w:rPr>
        <w:tab/>
      </w:r>
      <w:r w:rsidRPr="007F2770">
        <w:rPr>
          <w:noProof/>
        </w:rPr>
        <w:fldChar w:fldCharType="begin" w:fldLock="1"/>
      </w:r>
      <w:r w:rsidRPr="007F2770">
        <w:rPr>
          <w:noProof/>
        </w:rPr>
        <w:instrText xml:space="preserve"> PAGEREF _Toc131396195 \h </w:instrText>
      </w:r>
      <w:r w:rsidRPr="007F2770">
        <w:rPr>
          <w:noProof/>
        </w:rPr>
      </w:r>
      <w:r w:rsidRPr="007F2770">
        <w:rPr>
          <w:noProof/>
        </w:rPr>
        <w:fldChar w:fldCharType="separate"/>
      </w:r>
      <w:r w:rsidRPr="007F2770">
        <w:rPr>
          <w:noProof/>
        </w:rPr>
        <w:t>518</w:t>
      </w:r>
      <w:r w:rsidRPr="007F2770">
        <w:rPr>
          <w:noProof/>
        </w:rPr>
        <w:fldChar w:fldCharType="end"/>
      </w:r>
    </w:p>
    <w:p w14:paraId="065A7457" w14:textId="68855F2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2</w:t>
      </w:r>
      <w:r w:rsidRPr="007F2770">
        <w:rPr>
          <w:rFonts w:asciiTheme="minorHAnsi" w:eastAsiaTheme="minorEastAsia" w:hAnsiTheme="minorHAnsi" w:cstheme="minorBidi"/>
          <w:noProof/>
          <w:sz w:val="22"/>
          <w:szCs w:val="22"/>
          <w:lang w:eastAsia="en-GB"/>
        </w:rPr>
        <w:tab/>
      </w:r>
      <w:r w:rsidRPr="007F2770">
        <w:rPr>
          <w:noProof/>
        </w:rPr>
        <w:t>Session-AMBR</w:t>
      </w:r>
      <w:r w:rsidRPr="007F2770">
        <w:rPr>
          <w:noProof/>
        </w:rPr>
        <w:tab/>
      </w:r>
      <w:r w:rsidRPr="007F2770">
        <w:rPr>
          <w:noProof/>
        </w:rPr>
        <w:fldChar w:fldCharType="begin" w:fldLock="1"/>
      </w:r>
      <w:r w:rsidRPr="007F2770">
        <w:rPr>
          <w:noProof/>
        </w:rPr>
        <w:instrText xml:space="preserve"> PAGEREF _Toc131396196 \h </w:instrText>
      </w:r>
      <w:r w:rsidRPr="007F2770">
        <w:rPr>
          <w:noProof/>
        </w:rPr>
      </w:r>
      <w:r w:rsidRPr="007F2770">
        <w:rPr>
          <w:noProof/>
        </w:rPr>
        <w:fldChar w:fldCharType="separate"/>
      </w:r>
      <w:r w:rsidRPr="007F2770">
        <w:rPr>
          <w:noProof/>
        </w:rPr>
        <w:t>519</w:t>
      </w:r>
      <w:r w:rsidRPr="007F2770">
        <w:rPr>
          <w:noProof/>
        </w:rPr>
        <w:fldChar w:fldCharType="end"/>
      </w:r>
    </w:p>
    <w:p w14:paraId="572DD398" w14:textId="4DCAF2B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2A</w:t>
      </w:r>
      <w:r w:rsidRPr="007F2770">
        <w:rPr>
          <w:rFonts w:asciiTheme="minorHAnsi" w:eastAsiaTheme="minorEastAsia" w:hAnsiTheme="minorHAnsi" w:cstheme="minorBidi"/>
          <w:noProof/>
          <w:sz w:val="22"/>
          <w:szCs w:val="22"/>
          <w:lang w:eastAsia="en-GB"/>
        </w:rPr>
        <w:tab/>
      </w:r>
      <w:r w:rsidRPr="007F2770">
        <w:rPr>
          <w:noProof/>
          <w:lang w:val="en-US"/>
        </w:rPr>
        <w:t>Void</w:t>
      </w:r>
      <w:r w:rsidRPr="007F2770">
        <w:rPr>
          <w:noProof/>
        </w:rPr>
        <w:tab/>
      </w:r>
      <w:r w:rsidRPr="007F2770">
        <w:rPr>
          <w:noProof/>
        </w:rPr>
        <w:fldChar w:fldCharType="begin" w:fldLock="1"/>
      </w:r>
      <w:r w:rsidRPr="007F2770">
        <w:rPr>
          <w:noProof/>
        </w:rPr>
        <w:instrText xml:space="preserve"> PAGEREF _Toc131396197 \h </w:instrText>
      </w:r>
      <w:r w:rsidRPr="007F2770">
        <w:rPr>
          <w:noProof/>
        </w:rPr>
      </w:r>
      <w:r w:rsidRPr="007F2770">
        <w:rPr>
          <w:noProof/>
        </w:rPr>
        <w:fldChar w:fldCharType="separate"/>
      </w:r>
      <w:r w:rsidRPr="007F2770">
        <w:rPr>
          <w:noProof/>
        </w:rPr>
        <w:t>519</w:t>
      </w:r>
      <w:r w:rsidRPr="007F2770">
        <w:rPr>
          <w:noProof/>
        </w:rPr>
        <w:fldChar w:fldCharType="end"/>
      </w:r>
    </w:p>
    <w:p w14:paraId="141B4B95" w14:textId="4866450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3</w:t>
      </w:r>
      <w:r w:rsidRPr="007F2770">
        <w:rPr>
          <w:rFonts w:asciiTheme="minorHAnsi" w:eastAsiaTheme="minorEastAsia" w:hAnsiTheme="minorHAnsi" w:cstheme="minorBidi"/>
          <w:noProof/>
          <w:sz w:val="22"/>
          <w:szCs w:val="22"/>
          <w:lang w:eastAsia="en-GB"/>
        </w:rPr>
        <w:tab/>
      </w:r>
      <w:r w:rsidRPr="007F2770">
        <w:rPr>
          <w:noProof/>
        </w:rPr>
        <w:t>UL user data packet matching</w:t>
      </w:r>
      <w:r w:rsidRPr="007F2770">
        <w:rPr>
          <w:noProof/>
        </w:rPr>
        <w:tab/>
      </w:r>
      <w:r w:rsidRPr="007F2770">
        <w:rPr>
          <w:noProof/>
        </w:rPr>
        <w:fldChar w:fldCharType="begin" w:fldLock="1"/>
      </w:r>
      <w:r w:rsidRPr="007F2770">
        <w:rPr>
          <w:noProof/>
        </w:rPr>
        <w:instrText xml:space="preserve"> PAGEREF _Toc131396198 \h </w:instrText>
      </w:r>
      <w:r w:rsidRPr="007F2770">
        <w:rPr>
          <w:noProof/>
        </w:rPr>
      </w:r>
      <w:r w:rsidRPr="007F2770">
        <w:rPr>
          <w:noProof/>
        </w:rPr>
        <w:fldChar w:fldCharType="separate"/>
      </w:r>
      <w:r w:rsidRPr="007F2770">
        <w:rPr>
          <w:noProof/>
        </w:rPr>
        <w:t>519</w:t>
      </w:r>
      <w:r w:rsidRPr="007F2770">
        <w:rPr>
          <w:noProof/>
        </w:rPr>
        <w:fldChar w:fldCharType="end"/>
      </w:r>
    </w:p>
    <w:p w14:paraId="762F530A" w14:textId="46F601D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4</w:t>
      </w:r>
      <w:r w:rsidRPr="007F2770">
        <w:rPr>
          <w:rFonts w:asciiTheme="minorHAnsi" w:eastAsiaTheme="minorEastAsia" w:hAnsiTheme="minorHAnsi" w:cstheme="minorBidi"/>
          <w:noProof/>
          <w:sz w:val="22"/>
          <w:szCs w:val="22"/>
          <w:lang w:eastAsia="en-GB"/>
        </w:rPr>
        <w:tab/>
      </w:r>
      <w:r w:rsidRPr="007F2770">
        <w:rPr>
          <w:noProof/>
        </w:rPr>
        <w:t>Reflective QoS</w:t>
      </w:r>
      <w:r w:rsidRPr="007F2770">
        <w:rPr>
          <w:noProof/>
        </w:rPr>
        <w:tab/>
      </w:r>
      <w:r w:rsidRPr="007F2770">
        <w:rPr>
          <w:noProof/>
        </w:rPr>
        <w:fldChar w:fldCharType="begin" w:fldLock="1"/>
      </w:r>
      <w:r w:rsidRPr="007F2770">
        <w:rPr>
          <w:noProof/>
        </w:rPr>
        <w:instrText xml:space="preserve"> PAGEREF _Toc131396199 \h </w:instrText>
      </w:r>
      <w:r w:rsidRPr="007F2770">
        <w:rPr>
          <w:noProof/>
        </w:rPr>
      </w:r>
      <w:r w:rsidRPr="007F2770">
        <w:rPr>
          <w:noProof/>
        </w:rPr>
        <w:fldChar w:fldCharType="separate"/>
      </w:r>
      <w:r w:rsidRPr="007F2770">
        <w:rPr>
          <w:noProof/>
        </w:rPr>
        <w:t>520</w:t>
      </w:r>
      <w:r w:rsidRPr="007F2770">
        <w:rPr>
          <w:noProof/>
        </w:rPr>
        <w:fldChar w:fldCharType="end"/>
      </w:r>
    </w:p>
    <w:p w14:paraId="1091A484" w14:textId="0429C98C"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00 \h </w:instrText>
      </w:r>
      <w:r w:rsidRPr="007F2770">
        <w:rPr>
          <w:noProof/>
        </w:rPr>
      </w:r>
      <w:r w:rsidRPr="007F2770">
        <w:rPr>
          <w:noProof/>
        </w:rPr>
        <w:fldChar w:fldCharType="separate"/>
      </w:r>
      <w:r w:rsidRPr="007F2770">
        <w:rPr>
          <w:noProof/>
        </w:rPr>
        <w:t>520</w:t>
      </w:r>
      <w:r w:rsidRPr="007F2770">
        <w:rPr>
          <w:noProof/>
        </w:rPr>
        <w:fldChar w:fldCharType="end"/>
      </w:r>
    </w:p>
    <w:p w14:paraId="3E61156C" w14:textId="185145A2"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2</w:t>
      </w:r>
      <w:r w:rsidRPr="007F2770">
        <w:rPr>
          <w:rFonts w:asciiTheme="minorHAnsi" w:eastAsiaTheme="minorEastAsia" w:hAnsiTheme="minorHAnsi" w:cstheme="minorBidi"/>
          <w:noProof/>
          <w:sz w:val="22"/>
          <w:szCs w:val="22"/>
          <w:lang w:eastAsia="en-GB"/>
        </w:rPr>
        <w:tab/>
      </w:r>
      <w:r w:rsidRPr="007F2770">
        <w:rPr>
          <w:noProof/>
        </w:rPr>
        <w:t>Derivation of packet filter for UL direction from DL user data packet</w:t>
      </w:r>
      <w:r w:rsidRPr="007F2770">
        <w:rPr>
          <w:noProof/>
        </w:rPr>
        <w:tab/>
      </w:r>
      <w:r w:rsidRPr="007F2770">
        <w:rPr>
          <w:noProof/>
        </w:rPr>
        <w:fldChar w:fldCharType="begin" w:fldLock="1"/>
      </w:r>
      <w:r w:rsidRPr="007F2770">
        <w:rPr>
          <w:noProof/>
        </w:rPr>
        <w:instrText xml:space="preserve"> PAGEREF _Toc131396201 \h </w:instrText>
      </w:r>
      <w:r w:rsidRPr="007F2770">
        <w:rPr>
          <w:noProof/>
        </w:rPr>
      </w:r>
      <w:r w:rsidRPr="007F2770">
        <w:rPr>
          <w:noProof/>
        </w:rPr>
        <w:fldChar w:fldCharType="separate"/>
      </w:r>
      <w:r w:rsidRPr="007F2770">
        <w:rPr>
          <w:noProof/>
        </w:rPr>
        <w:t>520</w:t>
      </w:r>
      <w:r w:rsidRPr="007F2770">
        <w:rPr>
          <w:noProof/>
        </w:rPr>
        <w:fldChar w:fldCharType="end"/>
      </w:r>
    </w:p>
    <w:p w14:paraId="2D7FB64A" w14:textId="35A53DF5"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3</w:t>
      </w:r>
      <w:r w:rsidRPr="007F2770">
        <w:rPr>
          <w:rFonts w:asciiTheme="minorHAnsi" w:eastAsiaTheme="minorEastAsia" w:hAnsiTheme="minorHAnsi" w:cstheme="minorBidi"/>
          <w:noProof/>
          <w:sz w:val="22"/>
          <w:szCs w:val="22"/>
          <w:lang w:eastAsia="en-GB"/>
        </w:rPr>
        <w:tab/>
      </w:r>
      <w:r w:rsidRPr="007F2770">
        <w:rPr>
          <w:noProof/>
        </w:rPr>
        <w:t>Creating a derived QoS rule by reflective QoS in the UE</w:t>
      </w:r>
      <w:r w:rsidRPr="007F2770">
        <w:rPr>
          <w:noProof/>
        </w:rPr>
        <w:tab/>
      </w:r>
      <w:r w:rsidRPr="007F2770">
        <w:rPr>
          <w:noProof/>
        </w:rPr>
        <w:fldChar w:fldCharType="begin" w:fldLock="1"/>
      </w:r>
      <w:r w:rsidRPr="007F2770">
        <w:rPr>
          <w:noProof/>
        </w:rPr>
        <w:instrText xml:space="preserve"> PAGEREF _Toc131396202 \h </w:instrText>
      </w:r>
      <w:r w:rsidRPr="007F2770">
        <w:rPr>
          <w:noProof/>
        </w:rPr>
      </w:r>
      <w:r w:rsidRPr="007F2770">
        <w:rPr>
          <w:noProof/>
        </w:rPr>
        <w:fldChar w:fldCharType="separate"/>
      </w:r>
      <w:r w:rsidRPr="007F2770">
        <w:rPr>
          <w:noProof/>
        </w:rPr>
        <w:t>522</w:t>
      </w:r>
      <w:r w:rsidRPr="007F2770">
        <w:rPr>
          <w:noProof/>
        </w:rPr>
        <w:fldChar w:fldCharType="end"/>
      </w:r>
    </w:p>
    <w:p w14:paraId="1780F77F" w14:textId="5C7F0150"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4</w:t>
      </w:r>
      <w:r w:rsidRPr="007F2770">
        <w:rPr>
          <w:rFonts w:asciiTheme="minorHAnsi" w:eastAsiaTheme="minorEastAsia" w:hAnsiTheme="minorHAnsi" w:cstheme="minorBidi"/>
          <w:noProof/>
          <w:sz w:val="22"/>
          <w:szCs w:val="22"/>
          <w:lang w:eastAsia="en-GB"/>
        </w:rPr>
        <w:tab/>
      </w:r>
      <w:r w:rsidRPr="007F2770">
        <w:rPr>
          <w:noProof/>
        </w:rPr>
        <w:t>Updating a derived QoS rule by reflective QoS in the UE</w:t>
      </w:r>
      <w:r w:rsidRPr="007F2770">
        <w:rPr>
          <w:noProof/>
        </w:rPr>
        <w:tab/>
      </w:r>
      <w:r w:rsidRPr="007F2770">
        <w:rPr>
          <w:noProof/>
        </w:rPr>
        <w:fldChar w:fldCharType="begin" w:fldLock="1"/>
      </w:r>
      <w:r w:rsidRPr="007F2770">
        <w:rPr>
          <w:noProof/>
        </w:rPr>
        <w:instrText xml:space="preserve"> PAGEREF _Toc131396203 \h </w:instrText>
      </w:r>
      <w:r w:rsidRPr="007F2770">
        <w:rPr>
          <w:noProof/>
        </w:rPr>
      </w:r>
      <w:r w:rsidRPr="007F2770">
        <w:rPr>
          <w:noProof/>
        </w:rPr>
        <w:fldChar w:fldCharType="separate"/>
      </w:r>
      <w:r w:rsidRPr="007F2770">
        <w:rPr>
          <w:noProof/>
        </w:rPr>
        <w:t>522</w:t>
      </w:r>
      <w:r w:rsidRPr="007F2770">
        <w:rPr>
          <w:noProof/>
        </w:rPr>
        <w:fldChar w:fldCharType="end"/>
      </w:r>
    </w:p>
    <w:p w14:paraId="49A388F8" w14:textId="6CC5820A"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5</w:t>
      </w:r>
      <w:r w:rsidRPr="007F2770">
        <w:rPr>
          <w:rFonts w:asciiTheme="minorHAnsi" w:eastAsiaTheme="minorEastAsia" w:hAnsiTheme="minorHAnsi" w:cstheme="minorBidi"/>
          <w:noProof/>
          <w:sz w:val="22"/>
          <w:szCs w:val="22"/>
          <w:lang w:eastAsia="en-GB"/>
        </w:rPr>
        <w:tab/>
      </w:r>
      <w:r w:rsidRPr="007F2770">
        <w:rPr>
          <w:noProof/>
        </w:rPr>
        <w:t>Deleting a derived QoS rule in the UE</w:t>
      </w:r>
      <w:r w:rsidRPr="007F2770">
        <w:rPr>
          <w:noProof/>
        </w:rPr>
        <w:tab/>
      </w:r>
      <w:r w:rsidRPr="007F2770">
        <w:rPr>
          <w:noProof/>
        </w:rPr>
        <w:fldChar w:fldCharType="begin" w:fldLock="1"/>
      </w:r>
      <w:r w:rsidRPr="007F2770">
        <w:rPr>
          <w:noProof/>
        </w:rPr>
        <w:instrText xml:space="preserve"> PAGEREF _Toc131396204 \h </w:instrText>
      </w:r>
      <w:r w:rsidRPr="007F2770">
        <w:rPr>
          <w:noProof/>
        </w:rPr>
      </w:r>
      <w:r w:rsidRPr="007F2770">
        <w:rPr>
          <w:noProof/>
        </w:rPr>
        <w:fldChar w:fldCharType="separate"/>
      </w:r>
      <w:r w:rsidRPr="007F2770">
        <w:rPr>
          <w:noProof/>
        </w:rPr>
        <w:t>523</w:t>
      </w:r>
      <w:r w:rsidRPr="007F2770">
        <w:rPr>
          <w:noProof/>
        </w:rPr>
        <w:fldChar w:fldCharType="end"/>
      </w:r>
    </w:p>
    <w:p w14:paraId="21CA7706" w14:textId="519C4790"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6</w:t>
      </w:r>
      <w:r w:rsidRPr="007F2770">
        <w:rPr>
          <w:rFonts w:asciiTheme="minorHAnsi" w:eastAsiaTheme="minorEastAsia" w:hAnsiTheme="minorHAnsi" w:cstheme="minorBidi"/>
          <w:noProof/>
          <w:sz w:val="22"/>
          <w:szCs w:val="22"/>
          <w:lang w:eastAsia="en-GB"/>
        </w:rPr>
        <w:tab/>
      </w:r>
      <w:r w:rsidRPr="007F2770">
        <w:rPr>
          <w:noProof/>
        </w:rPr>
        <w:t>Ignoring RQI in the UE</w:t>
      </w:r>
      <w:r w:rsidRPr="007F2770">
        <w:rPr>
          <w:noProof/>
        </w:rPr>
        <w:tab/>
      </w:r>
      <w:r w:rsidRPr="007F2770">
        <w:rPr>
          <w:noProof/>
        </w:rPr>
        <w:fldChar w:fldCharType="begin" w:fldLock="1"/>
      </w:r>
      <w:r w:rsidRPr="007F2770">
        <w:rPr>
          <w:noProof/>
        </w:rPr>
        <w:instrText xml:space="preserve"> PAGEREF _Toc131396205 \h </w:instrText>
      </w:r>
      <w:r w:rsidRPr="007F2770">
        <w:rPr>
          <w:noProof/>
        </w:rPr>
      </w:r>
      <w:r w:rsidRPr="007F2770">
        <w:rPr>
          <w:noProof/>
        </w:rPr>
        <w:fldChar w:fldCharType="separate"/>
      </w:r>
      <w:r w:rsidRPr="007F2770">
        <w:rPr>
          <w:noProof/>
        </w:rPr>
        <w:t>523</w:t>
      </w:r>
      <w:r w:rsidRPr="007F2770">
        <w:rPr>
          <w:noProof/>
        </w:rPr>
        <w:fldChar w:fldCharType="end"/>
      </w:r>
    </w:p>
    <w:p w14:paraId="6F44EE5A" w14:textId="4787CD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5.2</w:t>
      </w:r>
      <w:r w:rsidRPr="007F2770">
        <w:rPr>
          <w:rFonts w:asciiTheme="minorHAnsi" w:eastAsiaTheme="minorEastAsia" w:hAnsiTheme="minorHAnsi" w:cstheme="minorBidi"/>
          <w:noProof/>
          <w:sz w:val="22"/>
          <w:szCs w:val="22"/>
          <w:lang w:eastAsia="en-GB"/>
        </w:rPr>
        <w:tab/>
      </w:r>
      <w:r w:rsidRPr="007F2770">
        <w:rPr>
          <w:noProof/>
        </w:rPr>
        <w:t>QoS in MA PDU session</w:t>
      </w:r>
      <w:r w:rsidRPr="007F2770">
        <w:rPr>
          <w:noProof/>
        </w:rPr>
        <w:tab/>
      </w:r>
      <w:r w:rsidRPr="007F2770">
        <w:rPr>
          <w:noProof/>
        </w:rPr>
        <w:fldChar w:fldCharType="begin" w:fldLock="1"/>
      </w:r>
      <w:r w:rsidRPr="007F2770">
        <w:rPr>
          <w:noProof/>
        </w:rPr>
        <w:instrText xml:space="preserve"> PAGEREF _Toc131396206 \h </w:instrText>
      </w:r>
      <w:r w:rsidRPr="007F2770">
        <w:rPr>
          <w:noProof/>
        </w:rPr>
      </w:r>
      <w:r w:rsidRPr="007F2770">
        <w:rPr>
          <w:noProof/>
        </w:rPr>
        <w:fldChar w:fldCharType="separate"/>
      </w:r>
      <w:r w:rsidRPr="007F2770">
        <w:rPr>
          <w:noProof/>
        </w:rPr>
        <w:t>523</w:t>
      </w:r>
      <w:r w:rsidRPr="007F2770">
        <w:rPr>
          <w:noProof/>
        </w:rPr>
        <w:fldChar w:fldCharType="end"/>
      </w:r>
    </w:p>
    <w:p w14:paraId="4278F658" w14:textId="1C8F577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6</w:t>
      </w:r>
      <w:r w:rsidRPr="007F2770">
        <w:rPr>
          <w:rFonts w:asciiTheme="minorHAnsi" w:eastAsiaTheme="minorEastAsia" w:hAnsiTheme="minorHAnsi" w:cstheme="minorBidi"/>
          <w:noProof/>
          <w:sz w:val="22"/>
          <w:szCs w:val="22"/>
          <w:lang w:eastAsia="en-GB"/>
        </w:rPr>
        <w:tab/>
      </w:r>
      <w:r w:rsidRPr="007F2770">
        <w:rPr>
          <w:noProof/>
        </w:rPr>
        <w:t>Local area data network (LADN)</w:t>
      </w:r>
      <w:r w:rsidRPr="007F2770">
        <w:rPr>
          <w:noProof/>
        </w:rPr>
        <w:tab/>
      </w:r>
      <w:r w:rsidRPr="007F2770">
        <w:rPr>
          <w:noProof/>
        </w:rPr>
        <w:fldChar w:fldCharType="begin" w:fldLock="1"/>
      </w:r>
      <w:r w:rsidRPr="007F2770">
        <w:rPr>
          <w:noProof/>
        </w:rPr>
        <w:instrText xml:space="preserve"> PAGEREF _Toc131396207 \h </w:instrText>
      </w:r>
      <w:r w:rsidRPr="007F2770">
        <w:rPr>
          <w:noProof/>
        </w:rPr>
      </w:r>
      <w:r w:rsidRPr="007F2770">
        <w:rPr>
          <w:noProof/>
        </w:rPr>
        <w:fldChar w:fldCharType="separate"/>
      </w:r>
      <w:r w:rsidRPr="007F2770">
        <w:rPr>
          <w:noProof/>
        </w:rPr>
        <w:t>523</w:t>
      </w:r>
      <w:r w:rsidRPr="007F2770">
        <w:rPr>
          <w:noProof/>
        </w:rPr>
        <w:fldChar w:fldCharType="end"/>
      </w:r>
    </w:p>
    <w:p w14:paraId="358F6D5A" w14:textId="2D9C1B93"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6.2.7</w:t>
      </w:r>
      <w:r w:rsidRPr="007F2770">
        <w:rPr>
          <w:rFonts w:asciiTheme="minorHAnsi" w:eastAsiaTheme="minorEastAsia" w:hAnsiTheme="minorHAnsi" w:cstheme="minorBidi"/>
          <w:noProof/>
          <w:sz w:val="22"/>
          <w:szCs w:val="22"/>
          <w:lang w:eastAsia="en-GB"/>
        </w:rPr>
        <w:tab/>
      </w:r>
      <w:r w:rsidRPr="007F2770">
        <w:rPr>
          <w:noProof/>
        </w:rPr>
        <w:t>Handling of DNN based congestion control</w:t>
      </w:r>
      <w:r w:rsidRPr="007F2770">
        <w:rPr>
          <w:noProof/>
        </w:rPr>
        <w:tab/>
      </w:r>
      <w:r w:rsidRPr="007F2770">
        <w:rPr>
          <w:noProof/>
        </w:rPr>
        <w:fldChar w:fldCharType="begin" w:fldLock="1"/>
      </w:r>
      <w:r w:rsidRPr="007F2770">
        <w:rPr>
          <w:noProof/>
        </w:rPr>
        <w:instrText xml:space="preserve"> PAGEREF _Toc131396208 \h </w:instrText>
      </w:r>
      <w:r w:rsidRPr="007F2770">
        <w:rPr>
          <w:noProof/>
        </w:rPr>
      </w:r>
      <w:r w:rsidRPr="007F2770">
        <w:rPr>
          <w:noProof/>
        </w:rPr>
        <w:fldChar w:fldCharType="separate"/>
      </w:r>
      <w:r w:rsidRPr="007F2770">
        <w:rPr>
          <w:noProof/>
        </w:rPr>
        <w:t>524</w:t>
      </w:r>
      <w:r w:rsidRPr="007F2770">
        <w:rPr>
          <w:noProof/>
        </w:rPr>
        <w:fldChar w:fldCharType="end"/>
      </w:r>
    </w:p>
    <w:p w14:paraId="5A62F84D" w14:textId="5218BCEB"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6.2.8</w:t>
      </w:r>
      <w:r w:rsidRPr="007F2770">
        <w:rPr>
          <w:rFonts w:asciiTheme="minorHAnsi" w:eastAsiaTheme="minorEastAsia" w:hAnsiTheme="minorHAnsi" w:cstheme="minorBidi"/>
          <w:noProof/>
          <w:sz w:val="22"/>
          <w:szCs w:val="22"/>
          <w:lang w:eastAsia="en-GB"/>
        </w:rPr>
        <w:tab/>
      </w:r>
      <w:r w:rsidRPr="007F2770">
        <w:rPr>
          <w:noProof/>
        </w:rPr>
        <w:t xml:space="preserve">Handling of </w:t>
      </w:r>
      <w:r w:rsidRPr="007F2770">
        <w:rPr>
          <w:noProof/>
          <w:lang w:val="en-US" w:eastAsia="ja-JP"/>
        </w:rPr>
        <w:t>S-NSSAI</w:t>
      </w:r>
      <w:r w:rsidRPr="007F2770">
        <w:rPr>
          <w:noProof/>
        </w:rPr>
        <w:t xml:space="preserve"> based congestion control</w:t>
      </w:r>
      <w:r w:rsidRPr="007F2770">
        <w:rPr>
          <w:noProof/>
        </w:rPr>
        <w:tab/>
      </w:r>
      <w:r w:rsidRPr="007F2770">
        <w:rPr>
          <w:noProof/>
        </w:rPr>
        <w:fldChar w:fldCharType="begin" w:fldLock="1"/>
      </w:r>
      <w:r w:rsidRPr="007F2770">
        <w:rPr>
          <w:noProof/>
        </w:rPr>
        <w:instrText xml:space="preserve"> PAGEREF _Toc131396209 \h </w:instrText>
      </w:r>
      <w:r w:rsidRPr="007F2770">
        <w:rPr>
          <w:noProof/>
        </w:rPr>
      </w:r>
      <w:r w:rsidRPr="007F2770">
        <w:rPr>
          <w:noProof/>
        </w:rPr>
        <w:fldChar w:fldCharType="separate"/>
      </w:r>
      <w:r w:rsidRPr="007F2770">
        <w:rPr>
          <w:noProof/>
        </w:rPr>
        <w:t>525</w:t>
      </w:r>
      <w:r w:rsidRPr="007F2770">
        <w:rPr>
          <w:noProof/>
        </w:rPr>
        <w:fldChar w:fldCharType="end"/>
      </w:r>
    </w:p>
    <w:p w14:paraId="21DC7D50" w14:textId="24B6041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9</w:t>
      </w:r>
      <w:r w:rsidRPr="007F2770">
        <w:rPr>
          <w:rFonts w:asciiTheme="minorHAnsi" w:eastAsiaTheme="minorEastAsia" w:hAnsiTheme="minorHAnsi" w:cstheme="minorBidi"/>
          <w:noProof/>
          <w:sz w:val="22"/>
          <w:szCs w:val="22"/>
          <w:lang w:eastAsia="en-GB"/>
        </w:rPr>
        <w:tab/>
      </w:r>
      <w:r w:rsidRPr="007F2770">
        <w:rPr>
          <w:noProof/>
        </w:rPr>
        <w:t>Interaction with upper layers</w:t>
      </w:r>
      <w:r w:rsidRPr="007F2770">
        <w:rPr>
          <w:noProof/>
        </w:rPr>
        <w:tab/>
      </w:r>
      <w:r w:rsidRPr="007F2770">
        <w:rPr>
          <w:noProof/>
        </w:rPr>
        <w:fldChar w:fldCharType="begin" w:fldLock="1"/>
      </w:r>
      <w:r w:rsidRPr="007F2770">
        <w:rPr>
          <w:noProof/>
        </w:rPr>
        <w:instrText xml:space="preserve"> PAGEREF _Toc131396210 \h </w:instrText>
      </w:r>
      <w:r w:rsidRPr="007F2770">
        <w:rPr>
          <w:noProof/>
        </w:rPr>
      </w:r>
      <w:r w:rsidRPr="007F2770">
        <w:rPr>
          <w:noProof/>
        </w:rPr>
        <w:fldChar w:fldCharType="separate"/>
      </w:r>
      <w:r w:rsidRPr="007F2770">
        <w:rPr>
          <w:noProof/>
        </w:rPr>
        <w:t>528</w:t>
      </w:r>
      <w:r w:rsidRPr="007F2770">
        <w:rPr>
          <w:noProof/>
        </w:rPr>
        <w:fldChar w:fldCharType="end"/>
      </w:r>
    </w:p>
    <w:p w14:paraId="22C029A6" w14:textId="07A5AA5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9.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11 \h </w:instrText>
      </w:r>
      <w:r w:rsidRPr="007F2770">
        <w:rPr>
          <w:noProof/>
        </w:rPr>
      </w:r>
      <w:r w:rsidRPr="007F2770">
        <w:rPr>
          <w:noProof/>
        </w:rPr>
        <w:fldChar w:fldCharType="separate"/>
      </w:r>
      <w:r w:rsidRPr="007F2770">
        <w:rPr>
          <w:noProof/>
        </w:rPr>
        <w:t>528</w:t>
      </w:r>
      <w:r w:rsidRPr="007F2770">
        <w:rPr>
          <w:noProof/>
        </w:rPr>
        <w:fldChar w:fldCharType="end"/>
      </w:r>
    </w:p>
    <w:p w14:paraId="410A9900" w14:textId="7D7754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9.2</w:t>
      </w:r>
      <w:r w:rsidRPr="007F2770">
        <w:rPr>
          <w:rFonts w:asciiTheme="minorHAnsi" w:eastAsiaTheme="minorEastAsia" w:hAnsiTheme="minorHAnsi" w:cstheme="minorBidi"/>
          <w:noProof/>
          <w:sz w:val="22"/>
          <w:szCs w:val="22"/>
          <w:lang w:eastAsia="en-GB"/>
        </w:rPr>
        <w:tab/>
      </w:r>
      <w:r w:rsidRPr="007F2770">
        <w:rPr>
          <w:noProof/>
        </w:rPr>
        <w:t>URSP</w:t>
      </w:r>
      <w:r w:rsidRPr="007F2770">
        <w:rPr>
          <w:noProof/>
        </w:rPr>
        <w:tab/>
      </w:r>
      <w:r w:rsidRPr="007F2770">
        <w:rPr>
          <w:noProof/>
        </w:rPr>
        <w:fldChar w:fldCharType="begin" w:fldLock="1"/>
      </w:r>
      <w:r w:rsidRPr="007F2770">
        <w:rPr>
          <w:noProof/>
        </w:rPr>
        <w:instrText xml:space="preserve"> PAGEREF _Toc131396212 \h </w:instrText>
      </w:r>
      <w:r w:rsidRPr="007F2770">
        <w:rPr>
          <w:noProof/>
        </w:rPr>
      </w:r>
      <w:r w:rsidRPr="007F2770">
        <w:rPr>
          <w:noProof/>
        </w:rPr>
        <w:fldChar w:fldCharType="separate"/>
      </w:r>
      <w:r w:rsidRPr="007F2770">
        <w:rPr>
          <w:noProof/>
        </w:rPr>
        <w:t>528</w:t>
      </w:r>
      <w:r w:rsidRPr="007F2770">
        <w:rPr>
          <w:noProof/>
        </w:rPr>
        <w:fldChar w:fldCharType="end"/>
      </w:r>
    </w:p>
    <w:p w14:paraId="4E9C6AB8" w14:textId="03A2B1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9.3</w:t>
      </w:r>
      <w:r w:rsidRPr="007F2770">
        <w:rPr>
          <w:rFonts w:asciiTheme="minorHAnsi" w:eastAsiaTheme="minorEastAsia" w:hAnsiTheme="minorHAnsi" w:cstheme="minorBidi"/>
          <w:noProof/>
          <w:sz w:val="22"/>
          <w:szCs w:val="22"/>
          <w:lang w:eastAsia="en-GB"/>
        </w:rPr>
        <w:tab/>
      </w:r>
      <w:r w:rsidRPr="007F2770">
        <w:rPr>
          <w:noProof/>
        </w:rPr>
        <w:t>ProSeP</w:t>
      </w:r>
      <w:r w:rsidRPr="007F2770">
        <w:rPr>
          <w:noProof/>
        </w:rPr>
        <w:tab/>
      </w:r>
      <w:r w:rsidRPr="007F2770">
        <w:rPr>
          <w:noProof/>
        </w:rPr>
        <w:fldChar w:fldCharType="begin" w:fldLock="1"/>
      </w:r>
      <w:r w:rsidRPr="007F2770">
        <w:rPr>
          <w:noProof/>
        </w:rPr>
        <w:instrText xml:space="preserve"> PAGEREF _Toc131396213 \h </w:instrText>
      </w:r>
      <w:r w:rsidRPr="007F2770">
        <w:rPr>
          <w:noProof/>
        </w:rPr>
      </w:r>
      <w:r w:rsidRPr="007F2770">
        <w:rPr>
          <w:noProof/>
        </w:rPr>
        <w:fldChar w:fldCharType="separate"/>
      </w:r>
      <w:r w:rsidRPr="007F2770">
        <w:rPr>
          <w:noProof/>
        </w:rPr>
        <w:t>528</w:t>
      </w:r>
      <w:r w:rsidRPr="007F2770">
        <w:rPr>
          <w:noProof/>
        </w:rPr>
        <w:fldChar w:fldCharType="end"/>
      </w:r>
    </w:p>
    <w:p w14:paraId="61B6E6E3" w14:textId="36141B7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0</w:t>
      </w:r>
      <w:r w:rsidRPr="007F2770">
        <w:rPr>
          <w:rFonts w:asciiTheme="minorHAnsi" w:eastAsiaTheme="minorEastAsia" w:hAnsiTheme="minorHAnsi" w:cstheme="minorBidi"/>
          <w:noProof/>
          <w:sz w:val="22"/>
          <w:szCs w:val="22"/>
          <w:lang w:eastAsia="en-GB"/>
        </w:rPr>
        <w:tab/>
      </w:r>
      <w:r w:rsidRPr="007F2770">
        <w:rPr>
          <w:noProof/>
        </w:rPr>
        <w:t>Handling of</w:t>
      </w:r>
      <w:r w:rsidRPr="007F2770">
        <w:rPr>
          <w:noProof/>
          <w:lang w:eastAsia="zh-CN"/>
        </w:rPr>
        <w:t xml:space="preserve"> </w:t>
      </w:r>
      <w:r w:rsidRPr="007F2770">
        <w:rPr>
          <w:noProof/>
          <w:lang w:val="en-US" w:eastAsia="zh-CN"/>
        </w:rPr>
        <w:t>3GPP PS data off</w:t>
      </w:r>
      <w:r w:rsidRPr="007F2770">
        <w:rPr>
          <w:noProof/>
        </w:rPr>
        <w:tab/>
      </w:r>
      <w:r w:rsidRPr="007F2770">
        <w:rPr>
          <w:noProof/>
        </w:rPr>
        <w:fldChar w:fldCharType="begin" w:fldLock="1"/>
      </w:r>
      <w:r w:rsidRPr="007F2770">
        <w:rPr>
          <w:noProof/>
        </w:rPr>
        <w:instrText xml:space="preserve"> PAGEREF _Toc131396214 \h </w:instrText>
      </w:r>
      <w:r w:rsidRPr="007F2770">
        <w:rPr>
          <w:noProof/>
        </w:rPr>
      </w:r>
      <w:r w:rsidRPr="007F2770">
        <w:rPr>
          <w:noProof/>
        </w:rPr>
        <w:fldChar w:fldCharType="separate"/>
      </w:r>
      <w:r w:rsidRPr="007F2770">
        <w:rPr>
          <w:noProof/>
        </w:rPr>
        <w:t>528</w:t>
      </w:r>
      <w:r w:rsidRPr="007F2770">
        <w:rPr>
          <w:noProof/>
        </w:rPr>
        <w:fldChar w:fldCharType="end"/>
      </w:r>
    </w:p>
    <w:p w14:paraId="40C48EB2" w14:textId="57C951F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1</w:t>
      </w:r>
      <w:r w:rsidRPr="007F2770">
        <w:rPr>
          <w:rFonts w:asciiTheme="minorHAnsi" w:eastAsiaTheme="minorEastAsia" w:hAnsiTheme="minorHAnsi" w:cstheme="minorBidi"/>
          <w:noProof/>
          <w:sz w:val="22"/>
          <w:szCs w:val="22"/>
          <w:lang w:eastAsia="en-GB"/>
        </w:rPr>
        <w:tab/>
      </w:r>
      <w:r w:rsidRPr="007F2770">
        <w:rPr>
          <w:noProof/>
          <w:lang w:eastAsia="zh-CN"/>
        </w:rPr>
        <w:t xml:space="preserve">Multi-homed </w:t>
      </w:r>
      <w:r w:rsidRPr="007F2770">
        <w:rPr>
          <w:rFonts w:eastAsia="MS Mincho"/>
          <w:noProof/>
        </w:rPr>
        <w:t xml:space="preserve">IPv6 </w:t>
      </w:r>
      <w:r w:rsidRPr="007F2770">
        <w:rPr>
          <w:noProof/>
          <w:lang w:eastAsia="zh-CN"/>
        </w:rPr>
        <w:t>PDU session</w:t>
      </w:r>
      <w:r w:rsidRPr="007F2770">
        <w:rPr>
          <w:noProof/>
        </w:rPr>
        <w:tab/>
      </w:r>
      <w:r w:rsidRPr="007F2770">
        <w:rPr>
          <w:noProof/>
        </w:rPr>
        <w:fldChar w:fldCharType="begin" w:fldLock="1"/>
      </w:r>
      <w:r w:rsidRPr="007F2770">
        <w:rPr>
          <w:noProof/>
        </w:rPr>
        <w:instrText xml:space="preserve"> PAGEREF _Toc131396215 \h </w:instrText>
      </w:r>
      <w:r w:rsidRPr="007F2770">
        <w:rPr>
          <w:noProof/>
        </w:rPr>
      </w:r>
      <w:r w:rsidRPr="007F2770">
        <w:rPr>
          <w:noProof/>
        </w:rPr>
        <w:fldChar w:fldCharType="separate"/>
      </w:r>
      <w:r w:rsidRPr="007F2770">
        <w:rPr>
          <w:noProof/>
        </w:rPr>
        <w:t>530</w:t>
      </w:r>
      <w:r w:rsidRPr="007F2770">
        <w:rPr>
          <w:noProof/>
        </w:rPr>
        <w:fldChar w:fldCharType="end"/>
      </w:r>
    </w:p>
    <w:p w14:paraId="4FA322A6" w14:textId="5E59B96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w:t>
      </w:r>
      <w:r w:rsidRPr="007F2770">
        <w:rPr>
          <w:noProof/>
          <w:lang w:eastAsia="zh-CN"/>
        </w:rPr>
        <w:t>12</w:t>
      </w:r>
      <w:r w:rsidRPr="007F2770">
        <w:rPr>
          <w:rFonts w:asciiTheme="minorHAnsi" w:eastAsiaTheme="minorEastAsia" w:hAnsiTheme="minorHAnsi" w:cstheme="minorBidi"/>
          <w:noProof/>
          <w:sz w:val="22"/>
          <w:szCs w:val="22"/>
          <w:lang w:eastAsia="en-GB"/>
        </w:rPr>
        <w:tab/>
      </w:r>
      <w:r w:rsidRPr="007F2770">
        <w:rPr>
          <w:noProof/>
        </w:rPr>
        <w:t>Handling of</w:t>
      </w:r>
      <w:r w:rsidRPr="007F2770">
        <w:rPr>
          <w:noProof/>
          <w:lang w:eastAsia="zh-CN"/>
        </w:rPr>
        <w:t xml:space="preserve"> network rejection</w:t>
      </w:r>
      <w:r w:rsidRPr="007F2770">
        <w:rPr>
          <w:noProof/>
          <w:lang w:val="en-US" w:eastAsia="zh-CN"/>
        </w:rPr>
        <w:t xml:space="preserve"> not due to congestion control</w:t>
      </w:r>
      <w:r w:rsidRPr="007F2770">
        <w:rPr>
          <w:noProof/>
        </w:rPr>
        <w:tab/>
      </w:r>
      <w:r w:rsidRPr="007F2770">
        <w:rPr>
          <w:noProof/>
        </w:rPr>
        <w:fldChar w:fldCharType="begin" w:fldLock="1"/>
      </w:r>
      <w:r w:rsidRPr="007F2770">
        <w:rPr>
          <w:noProof/>
        </w:rPr>
        <w:instrText xml:space="preserve"> PAGEREF _Toc131396216 \h </w:instrText>
      </w:r>
      <w:r w:rsidRPr="007F2770">
        <w:rPr>
          <w:noProof/>
        </w:rPr>
      </w:r>
      <w:r w:rsidRPr="007F2770">
        <w:rPr>
          <w:noProof/>
        </w:rPr>
        <w:fldChar w:fldCharType="separate"/>
      </w:r>
      <w:r w:rsidRPr="007F2770">
        <w:rPr>
          <w:noProof/>
        </w:rPr>
        <w:t>530</w:t>
      </w:r>
      <w:r w:rsidRPr="007F2770">
        <w:rPr>
          <w:noProof/>
        </w:rPr>
        <w:fldChar w:fldCharType="end"/>
      </w:r>
    </w:p>
    <w:p w14:paraId="407507EE" w14:textId="1719911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3</w:t>
      </w:r>
      <w:r w:rsidRPr="007F2770">
        <w:rPr>
          <w:rFonts w:asciiTheme="minorHAnsi" w:eastAsiaTheme="minorEastAsia" w:hAnsiTheme="minorHAnsi" w:cstheme="minorBidi"/>
          <w:noProof/>
          <w:sz w:val="22"/>
          <w:szCs w:val="22"/>
          <w:lang w:eastAsia="en-GB"/>
        </w:rPr>
        <w:tab/>
      </w:r>
      <w:r w:rsidRPr="007F2770">
        <w:rPr>
          <w:noProof/>
        </w:rPr>
        <w:t>Handling of Small data rate control</w:t>
      </w:r>
      <w:r w:rsidRPr="007F2770">
        <w:rPr>
          <w:noProof/>
        </w:rPr>
        <w:tab/>
      </w:r>
      <w:r w:rsidRPr="007F2770">
        <w:rPr>
          <w:noProof/>
        </w:rPr>
        <w:fldChar w:fldCharType="begin" w:fldLock="1"/>
      </w:r>
      <w:r w:rsidRPr="007F2770">
        <w:rPr>
          <w:noProof/>
        </w:rPr>
        <w:instrText xml:space="preserve"> PAGEREF _Toc131396217 \h </w:instrText>
      </w:r>
      <w:r w:rsidRPr="007F2770">
        <w:rPr>
          <w:noProof/>
        </w:rPr>
      </w:r>
      <w:r w:rsidRPr="007F2770">
        <w:rPr>
          <w:noProof/>
        </w:rPr>
        <w:fldChar w:fldCharType="separate"/>
      </w:r>
      <w:r w:rsidRPr="007F2770">
        <w:rPr>
          <w:noProof/>
        </w:rPr>
        <w:t>533</w:t>
      </w:r>
      <w:r w:rsidRPr="007F2770">
        <w:rPr>
          <w:noProof/>
        </w:rPr>
        <w:fldChar w:fldCharType="end"/>
      </w:r>
    </w:p>
    <w:p w14:paraId="64BE1631" w14:textId="5C8483A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4</w:t>
      </w:r>
      <w:r w:rsidRPr="007F2770">
        <w:rPr>
          <w:rFonts w:asciiTheme="minorHAnsi" w:eastAsiaTheme="minorEastAsia" w:hAnsiTheme="minorHAnsi" w:cstheme="minorBidi"/>
          <w:noProof/>
          <w:sz w:val="22"/>
          <w:szCs w:val="22"/>
          <w:lang w:eastAsia="en-GB"/>
        </w:rPr>
        <w:tab/>
      </w:r>
      <w:r w:rsidRPr="007F2770">
        <w:rPr>
          <w:noProof/>
        </w:rPr>
        <w:t>Handling of Serving PLMN rate control</w:t>
      </w:r>
      <w:r w:rsidRPr="007F2770">
        <w:rPr>
          <w:noProof/>
        </w:rPr>
        <w:tab/>
      </w:r>
      <w:r w:rsidRPr="007F2770">
        <w:rPr>
          <w:noProof/>
        </w:rPr>
        <w:fldChar w:fldCharType="begin" w:fldLock="1"/>
      </w:r>
      <w:r w:rsidRPr="007F2770">
        <w:rPr>
          <w:noProof/>
        </w:rPr>
        <w:instrText xml:space="preserve"> PAGEREF _Toc131396218 \h </w:instrText>
      </w:r>
      <w:r w:rsidRPr="007F2770">
        <w:rPr>
          <w:noProof/>
        </w:rPr>
      </w:r>
      <w:r w:rsidRPr="007F2770">
        <w:rPr>
          <w:noProof/>
        </w:rPr>
        <w:fldChar w:fldCharType="separate"/>
      </w:r>
      <w:r w:rsidRPr="007F2770">
        <w:rPr>
          <w:noProof/>
        </w:rPr>
        <w:t>533</w:t>
      </w:r>
      <w:r w:rsidRPr="007F2770">
        <w:rPr>
          <w:noProof/>
        </w:rPr>
        <w:fldChar w:fldCharType="end"/>
      </w:r>
    </w:p>
    <w:p w14:paraId="6B6642BF" w14:textId="7D5D77C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5</w:t>
      </w:r>
      <w:r w:rsidRPr="007F2770">
        <w:rPr>
          <w:rFonts w:asciiTheme="minorHAnsi" w:eastAsiaTheme="minorEastAsia" w:hAnsiTheme="minorHAnsi" w:cstheme="minorBidi"/>
          <w:noProof/>
          <w:sz w:val="22"/>
          <w:szCs w:val="22"/>
          <w:lang w:eastAsia="en-GB"/>
        </w:rPr>
        <w:tab/>
      </w:r>
      <w:r w:rsidRPr="007F2770">
        <w:rPr>
          <w:noProof/>
        </w:rPr>
        <w:t>Handling of</w:t>
      </w:r>
      <w:r w:rsidRPr="007F2770">
        <w:rPr>
          <w:noProof/>
          <w:lang w:eastAsia="zh-CN"/>
        </w:rPr>
        <w:t xml:space="preserve"> Reliable Data Service</w:t>
      </w:r>
      <w:r w:rsidRPr="007F2770">
        <w:rPr>
          <w:noProof/>
        </w:rPr>
        <w:tab/>
      </w:r>
      <w:r w:rsidRPr="007F2770">
        <w:rPr>
          <w:noProof/>
        </w:rPr>
        <w:fldChar w:fldCharType="begin" w:fldLock="1"/>
      </w:r>
      <w:r w:rsidRPr="007F2770">
        <w:rPr>
          <w:noProof/>
        </w:rPr>
        <w:instrText xml:space="preserve"> PAGEREF _Toc131396219 \h </w:instrText>
      </w:r>
      <w:r w:rsidRPr="007F2770">
        <w:rPr>
          <w:noProof/>
        </w:rPr>
      </w:r>
      <w:r w:rsidRPr="007F2770">
        <w:rPr>
          <w:noProof/>
        </w:rPr>
        <w:fldChar w:fldCharType="separate"/>
      </w:r>
      <w:r w:rsidRPr="007F2770">
        <w:rPr>
          <w:noProof/>
        </w:rPr>
        <w:t>534</w:t>
      </w:r>
      <w:r w:rsidRPr="007F2770">
        <w:rPr>
          <w:noProof/>
        </w:rPr>
        <w:fldChar w:fldCharType="end"/>
      </w:r>
    </w:p>
    <w:p w14:paraId="4D1B7745" w14:textId="6E6AA68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6</w:t>
      </w:r>
      <w:r w:rsidRPr="007F2770">
        <w:rPr>
          <w:rFonts w:asciiTheme="minorHAnsi" w:eastAsiaTheme="minorEastAsia" w:hAnsiTheme="minorHAnsi" w:cstheme="minorBidi"/>
          <w:noProof/>
          <w:sz w:val="22"/>
          <w:szCs w:val="22"/>
          <w:lang w:eastAsia="en-GB"/>
        </w:rPr>
        <w:tab/>
      </w:r>
      <w:r w:rsidRPr="007F2770">
        <w:rPr>
          <w:noProof/>
        </w:rPr>
        <w:t>Handling of header compression for control plane CIoT optimizations</w:t>
      </w:r>
      <w:r w:rsidRPr="007F2770">
        <w:rPr>
          <w:noProof/>
        </w:rPr>
        <w:tab/>
      </w:r>
      <w:r w:rsidRPr="007F2770">
        <w:rPr>
          <w:noProof/>
        </w:rPr>
        <w:fldChar w:fldCharType="begin" w:fldLock="1"/>
      </w:r>
      <w:r w:rsidRPr="007F2770">
        <w:rPr>
          <w:noProof/>
        </w:rPr>
        <w:instrText xml:space="preserve"> PAGEREF _Toc131396220 \h </w:instrText>
      </w:r>
      <w:r w:rsidRPr="007F2770">
        <w:rPr>
          <w:noProof/>
        </w:rPr>
      </w:r>
      <w:r w:rsidRPr="007F2770">
        <w:rPr>
          <w:noProof/>
        </w:rPr>
        <w:fldChar w:fldCharType="separate"/>
      </w:r>
      <w:r w:rsidRPr="007F2770">
        <w:rPr>
          <w:noProof/>
        </w:rPr>
        <w:t>534</w:t>
      </w:r>
      <w:r w:rsidRPr="007F2770">
        <w:rPr>
          <w:noProof/>
        </w:rPr>
        <w:fldChar w:fldCharType="end"/>
      </w:r>
    </w:p>
    <w:p w14:paraId="31BB82D6" w14:textId="4C22F72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7</w:t>
      </w:r>
      <w:r w:rsidRPr="007F2770">
        <w:rPr>
          <w:rFonts w:asciiTheme="minorHAnsi" w:eastAsiaTheme="minorEastAsia" w:hAnsiTheme="minorHAnsi" w:cstheme="minorBidi"/>
          <w:noProof/>
          <w:sz w:val="22"/>
          <w:szCs w:val="22"/>
          <w:lang w:eastAsia="en-GB"/>
        </w:rPr>
        <w:tab/>
      </w:r>
      <w:r w:rsidRPr="007F2770">
        <w:rPr>
          <w:noProof/>
        </w:rPr>
        <w:t>Handling of edge computing enhancements</w:t>
      </w:r>
      <w:r w:rsidRPr="007F2770">
        <w:rPr>
          <w:noProof/>
        </w:rPr>
        <w:tab/>
      </w:r>
      <w:r w:rsidRPr="007F2770">
        <w:rPr>
          <w:noProof/>
        </w:rPr>
        <w:fldChar w:fldCharType="begin" w:fldLock="1"/>
      </w:r>
      <w:r w:rsidRPr="007F2770">
        <w:rPr>
          <w:noProof/>
        </w:rPr>
        <w:instrText xml:space="preserve"> PAGEREF _Toc131396221 \h </w:instrText>
      </w:r>
      <w:r w:rsidRPr="007F2770">
        <w:rPr>
          <w:noProof/>
        </w:rPr>
      </w:r>
      <w:r w:rsidRPr="007F2770">
        <w:rPr>
          <w:noProof/>
        </w:rPr>
        <w:fldChar w:fldCharType="separate"/>
      </w:r>
      <w:r w:rsidRPr="007F2770">
        <w:rPr>
          <w:noProof/>
        </w:rPr>
        <w:t>534</w:t>
      </w:r>
      <w:r w:rsidRPr="007F2770">
        <w:rPr>
          <w:noProof/>
        </w:rPr>
        <w:fldChar w:fldCharType="end"/>
      </w:r>
    </w:p>
    <w:p w14:paraId="01970D62" w14:textId="0074508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8</w:t>
      </w:r>
      <w:r w:rsidRPr="007F2770">
        <w:rPr>
          <w:rFonts w:asciiTheme="minorHAnsi" w:eastAsiaTheme="minorEastAsia" w:hAnsiTheme="minorHAnsi" w:cstheme="minorBidi"/>
          <w:noProof/>
          <w:sz w:val="22"/>
          <w:szCs w:val="22"/>
          <w:lang w:eastAsia="en-GB"/>
        </w:rPr>
        <w:tab/>
      </w:r>
      <w:r w:rsidRPr="007F2770">
        <w:rPr>
          <w:noProof/>
        </w:rPr>
        <w:t>Support of redundant PDU sessions</w:t>
      </w:r>
      <w:r w:rsidRPr="007F2770">
        <w:rPr>
          <w:noProof/>
        </w:rPr>
        <w:tab/>
      </w:r>
      <w:r w:rsidRPr="007F2770">
        <w:rPr>
          <w:noProof/>
        </w:rPr>
        <w:fldChar w:fldCharType="begin" w:fldLock="1"/>
      </w:r>
      <w:r w:rsidRPr="007F2770">
        <w:rPr>
          <w:noProof/>
        </w:rPr>
        <w:instrText xml:space="preserve"> PAGEREF _Toc131396222 \h </w:instrText>
      </w:r>
      <w:r w:rsidRPr="007F2770">
        <w:rPr>
          <w:noProof/>
        </w:rPr>
      </w:r>
      <w:r w:rsidRPr="007F2770">
        <w:rPr>
          <w:noProof/>
        </w:rPr>
        <w:fldChar w:fldCharType="separate"/>
      </w:r>
      <w:r w:rsidRPr="007F2770">
        <w:rPr>
          <w:noProof/>
        </w:rPr>
        <w:t>535</w:t>
      </w:r>
      <w:r w:rsidRPr="007F2770">
        <w:rPr>
          <w:noProof/>
        </w:rPr>
        <w:fldChar w:fldCharType="end"/>
      </w:r>
    </w:p>
    <w:p w14:paraId="1AE92093" w14:textId="5021A1C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3</w:t>
      </w:r>
      <w:r w:rsidRPr="007F2770">
        <w:rPr>
          <w:rFonts w:asciiTheme="minorHAnsi" w:eastAsiaTheme="minorEastAsia" w:hAnsiTheme="minorHAnsi" w:cstheme="minorBidi"/>
          <w:noProof/>
          <w:sz w:val="22"/>
          <w:szCs w:val="22"/>
          <w:lang w:eastAsia="en-GB"/>
        </w:rPr>
        <w:tab/>
      </w:r>
      <w:r w:rsidRPr="007F2770">
        <w:rPr>
          <w:noProof/>
        </w:rPr>
        <w:t>Network-requested 5GSM procedures</w:t>
      </w:r>
      <w:r w:rsidRPr="007F2770">
        <w:rPr>
          <w:noProof/>
        </w:rPr>
        <w:tab/>
      </w:r>
      <w:r w:rsidRPr="007F2770">
        <w:rPr>
          <w:noProof/>
        </w:rPr>
        <w:fldChar w:fldCharType="begin" w:fldLock="1"/>
      </w:r>
      <w:r w:rsidRPr="007F2770">
        <w:rPr>
          <w:noProof/>
        </w:rPr>
        <w:instrText xml:space="preserve"> PAGEREF _Toc131396223 \h </w:instrText>
      </w:r>
      <w:r w:rsidRPr="007F2770">
        <w:rPr>
          <w:noProof/>
        </w:rPr>
      </w:r>
      <w:r w:rsidRPr="007F2770">
        <w:rPr>
          <w:noProof/>
        </w:rPr>
        <w:fldChar w:fldCharType="separate"/>
      </w:r>
      <w:r w:rsidRPr="007F2770">
        <w:rPr>
          <w:noProof/>
        </w:rPr>
        <w:t>536</w:t>
      </w:r>
      <w:r w:rsidRPr="007F2770">
        <w:rPr>
          <w:noProof/>
        </w:rPr>
        <w:fldChar w:fldCharType="end"/>
      </w:r>
    </w:p>
    <w:p w14:paraId="7C93752D" w14:textId="6A3BBDA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1</w:t>
      </w:r>
      <w:r w:rsidRPr="007F2770">
        <w:rPr>
          <w:rFonts w:asciiTheme="minorHAnsi" w:eastAsiaTheme="minorEastAsia" w:hAnsiTheme="minorHAnsi" w:cstheme="minorBidi"/>
          <w:noProof/>
          <w:sz w:val="22"/>
          <w:szCs w:val="22"/>
          <w:lang w:eastAsia="en-GB"/>
        </w:rPr>
        <w:tab/>
      </w:r>
      <w:r w:rsidRPr="007F2770">
        <w:rPr>
          <w:noProof/>
        </w:rPr>
        <w:t>PDU session authentication and authorization procedure</w:t>
      </w:r>
      <w:r w:rsidRPr="007F2770">
        <w:rPr>
          <w:noProof/>
        </w:rPr>
        <w:tab/>
      </w:r>
      <w:r w:rsidRPr="007F2770">
        <w:rPr>
          <w:noProof/>
        </w:rPr>
        <w:fldChar w:fldCharType="begin" w:fldLock="1"/>
      </w:r>
      <w:r w:rsidRPr="007F2770">
        <w:rPr>
          <w:noProof/>
        </w:rPr>
        <w:instrText xml:space="preserve"> PAGEREF _Toc131396224 \h </w:instrText>
      </w:r>
      <w:r w:rsidRPr="007F2770">
        <w:rPr>
          <w:noProof/>
        </w:rPr>
      </w:r>
      <w:r w:rsidRPr="007F2770">
        <w:rPr>
          <w:noProof/>
        </w:rPr>
        <w:fldChar w:fldCharType="separate"/>
      </w:r>
      <w:r w:rsidRPr="007F2770">
        <w:rPr>
          <w:noProof/>
        </w:rPr>
        <w:t>536</w:t>
      </w:r>
      <w:r w:rsidRPr="007F2770">
        <w:rPr>
          <w:noProof/>
        </w:rPr>
        <w:fldChar w:fldCharType="end"/>
      </w:r>
    </w:p>
    <w:p w14:paraId="40033985" w14:textId="06C26C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25 \h </w:instrText>
      </w:r>
      <w:r w:rsidRPr="007F2770">
        <w:rPr>
          <w:noProof/>
        </w:rPr>
      </w:r>
      <w:r w:rsidRPr="007F2770">
        <w:rPr>
          <w:noProof/>
        </w:rPr>
        <w:fldChar w:fldCharType="separate"/>
      </w:r>
      <w:r w:rsidRPr="007F2770">
        <w:rPr>
          <w:noProof/>
        </w:rPr>
        <w:t>536</w:t>
      </w:r>
      <w:r w:rsidRPr="007F2770">
        <w:rPr>
          <w:noProof/>
        </w:rPr>
        <w:fldChar w:fldCharType="end"/>
      </w:r>
    </w:p>
    <w:p w14:paraId="56C2706B" w14:textId="1B0E6B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2</w:t>
      </w:r>
      <w:r w:rsidRPr="007F2770">
        <w:rPr>
          <w:rFonts w:asciiTheme="minorHAnsi" w:eastAsiaTheme="minorEastAsia" w:hAnsiTheme="minorHAnsi" w:cstheme="minorBidi"/>
          <w:noProof/>
          <w:sz w:val="22"/>
          <w:szCs w:val="22"/>
          <w:lang w:eastAsia="en-GB"/>
        </w:rPr>
        <w:tab/>
      </w:r>
      <w:r w:rsidRPr="007F2770">
        <w:rPr>
          <w:noProof/>
        </w:rPr>
        <w:t>PDU EAP message reliable transport procedure</w:t>
      </w:r>
      <w:r w:rsidRPr="007F2770">
        <w:rPr>
          <w:noProof/>
        </w:rPr>
        <w:tab/>
      </w:r>
      <w:r w:rsidRPr="007F2770">
        <w:rPr>
          <w:noProof/>
        </w:rPr>
        <w:fldChar w:fldCharType="begin" w:fldLock="1"/>
      </w:r>
      <w:r w:rsidRPr="007F2770">
        <w:rPr>
          <w:noProof/>
        </w:rPr>
        <w:instrText xml:space="preserve"> PAGEREF _Toc131396226 \h </w:instrText>
      </w:r>
      <w:r w:rsidRPr="007F2770">
        <w:rPr>
          <w:noProof/>
        </w:rPr>
      </w:r>
      <w:r w:rsidRPr="007F2770">
        <w:rPr>
          <w:noProof/>
        </w:rPr>
        <w:fldChar w:fldCharType="separate"/>
      </w:r>
      <w:r w:rsidRPr="007F2770">
        <w:rPr>
          <w:noProof/>
        </w:rPr>
        <w:t>538</w:t>
      </w:r>
      <w:r w:rsidRPr="007F2770">
        <w:rPr>
          <w:noProof/>
        </w:rPr>
        <w:fldChar w:fldCharType="end"/>
      </w:r>
    </w:p>
    <w:p w14:paraId="7C5F8F2F" w14:textId="04A8129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1</w:t>
      </w:r>
      <w:r w:rsidRPr="007F2770">
        <w:rPr>
          <w:rFonts w:asciiTheme="minorHAnsi" w:eastAsiaTheme="minorEastAsia" w:hAnsiTheme="minorHAnsi" w:cstheme="minorBidi"/>
          <w:noProof/>
          <w:sz w:val="22"/>
          <w:szCs w:val="22"/>
          <w:lang w:eastAsia="en-GB"/>
        </w:rPr>
        <w:tab/>
      </w:r>
      <w:r w:rsidRPr="007F2770">
        <w:rPr>
          <w:noProof/>
        </w:rPr>
        <w:t>PDU EAP message reliable transport procedure initiation</w:t>
      </w:r>
      <w:r w:rsidRPr="007F2770">
        <w:rPr>
          <w:noProof/>
        </w:rPr>
        <w:tab/>
      </w:r>
      <w:r w:rsidRPr="007F2770">
        <w:rPr>
          <w:noProof/>
        </w:rPr>
        <w:fldChar w:fldCharType="begin" w:fldLock="1"/>
      </w:r>
      <w:r w:rsidRPr="007F2770">
        <w:rPr>
          <w:noProof/>
        </w:rPr>
        <w:instrText xml:space="preserve"> PAGEREF _Toc131396227 \h </w:instrText>
      </w:r>
      <w:r w:rsidRPr="007F2770">
        <w:rPr>
          <w:noProof/>
        </w:rPr>
      </w:r>
      <w:r w:rsidRPr="007F2770">
        <w:rPr>
          <w:noProof/>
        </w:rPr>
        <w:fldChar w:fldCharType="separate"/>
      </w:r>
      <w:r w:rsidRPr="007F2770">
        <w:rPr>
          <w:noProof/>
        </w:rPr>
        <w:t>538</w:t>
      </w:r>
      <w:r w:rsidRPr="007F2770">
        <w:rPr>
          <w:noProof/>
        </w:rPr>
        <w:fldChar w:fldCharType="end"/>
      </w:r>
    </w:p>
    <w:p w14:paraId="790507DD" w14:textId="35C7E2D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2</w:t>
      </w:r>
      <w:r w:rsidRPr="007F2770">
        <w:rPr>
          <w:rFonts w:asciiTheme="minorHAnsi" w:eastAsiaTheme="minorEastAsia" w:hAnsiTheme="minorHAnsi" w:cstheme="minorBidi"/>
          <w:noProof/>
          <w:sz w:val="22"/>
          <w:szCs w:val="22"/>
          <w:lang w:eastAsia="en-GB"/>
        </w:rPr>
        <w:tab/>
      </w:r>
      <w:r w:rsidRPr="007F2770">
        <w:rPr>
          <w:noProof/>
        </w:rPr>
        <w:t>PDU EAP message reliable transport procedure accepted by the UE</w:t>
      </w:r>
      <w:r w:rsidRPr="007F2770">
        <w:rPr>
          <w:noProof/>
        </w:rPr>
        <w:tab/>
      </w:r>
      <w:r w:rsidRPr="007F2770">
        <w:rPr>
          <w:noProof/>
        </w:rPr>
        <w:fldChar w:fldCharType="begin" w:fldLock="1"/>
      </w:r>
      <w:r w:rsidRPr="007F2770">
        <w:rPr>
          <w:noProof/>
        </w:rPr>
        <w:instrText xml:space="preserve"> PAGEREF _Toc131396228 \h </w:instrText>
      </w:r>
      <w:r w:rsidRPr="007F2770">
        <w:rPr>
          <w:noProof/>
        </w:rPr>
      </w:r>
      <w:r w:rsidRPr="007F2770">
        <w:rPr>
          <w:noProof/>
        </w:rPr>
        <w:fldChar w:fldCharType="separate"/>
      </w:r>
      <w:r w:rsidRPr="007F2770">
        <w:rPr>
          <w:noProof/>
        </w:rPr>
        <w:t>539</w:t>
      </w:r>
      <w:r w:rsidRPr="007F2770">
        <w:rPr>
          <w:noProof/>
        </w:rPr>
        <w:fldChar w:fldCharType="end"/>
      </w:r>
    </w:p>
    <w:p w14:paraId="510BAAFC" w14:textId="11CB49C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3</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29 \h </w:instrText>
      </w:r>
      <w:r w:rsidRPr="007F2770">
        <w:rPr>
          <w:noProof/>
        </w:rPr>
      </w:r>
      <w:r w:rsidRPr="007F2770">
        <w:rPr>
          <w:noProof/>
        </w:rPr>
        <w:fldChar w:fldCharType="separate"/>
      </w:r>
      <w:r w:rsidRPr="007F2770">
        <w:rPr>
          <w:noProof/>
        </w:rPr>
        <w:t>540</w:t>
      </w:r>
      <w:r w:rsidRPr="007F2770">
        <w:rPr>
          <w:noProof/>
        </w:rPr>
        <w:fldChar w:fldCharType="end"/>
      </w:r>
    </w:p>
    <w:p w14:paraId="47AB6F92" w14:textId="7EB24E6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30 \h </w:instrText>
      </w:r>
      <w:r w:rsidRPr="007F2770">
        <w:rPr>
          <w:noProof/>
        </w:rPr>
      </w:r>
      <w:r w:rsidRPr="007F2770">
        <w:rPr>
          <w:noProof/>
        </w:rPr>
        <w:fldChar w:fldCharType="separate"/>
      </w:r>
      <w:r w:rsidRPr="007F2770">
        <w:rPr>
          <w:noProof/>
        </w:rPr>
        <w:t>540</w:t>
      </w:r>
      <w:r w:rsidRPr="007F2770">
        <w:rPr>
          <w:noProof/>
        </w:rPr>
        <w:fldChar w:fldCharType="end"/>
      </w:r>
    </w:p>
    <w:p w14:paraId="16E40EB5" w14:textId="1B81EFE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3</w:t>
      </w:r>
      <w:r w:rsidRPr="007F2770">
        <w:rPr>
          <w:rFonts w:asciiTheme="minorHAnsi" w:eastAsiaTheme="minorEastAsia" w:hAnsiTheme="minorHAnsi" w:cstheme="minorBidi"/>
          <w:noProof/>
          <w:sz w:val="22"/>
          <w:szCs w:val="22"/>
          <w:lang w:eastAsia="en-GB"/>
        </w:rPr>
        <w:tab/>
      </w:r>
      <w:r w:rsidRPr="007F2770">
        <w:rPr>
          <w:noProof/>
        </w:rPr>
        <w:t>PDU EAP result message transport procedure</w:t>
      </w:r>
      <w:r w:rsidRPr="007F2770">
        <w:rPr>
          <w:noProof/>
        </w:rPr>
        <w:tab/>
      </w:r>
      <w:r w:rsidRPr="007F2770">
        <w:rPr>
          <w:noProof/>
        </w:rPr>
        <w:fldChar w:fldCharType="begin" w:fldLock="1"/>
      </w:r>
      <w:r w:rsidRPr="007F2770">
        <w:rPr>
          <w:noProof/>
        </w:rPr>
        <w:instrText xml:space="preserve"> PAGEREF _Toc131396231 \h </w:instrText>
      </w:r>
      <w:r w:rsidRPr="007F2770">
        <w:rPr>
          <w:noProof/>
        </w:rPr>
      </w:r>
      <w:r w:rsidRPr="007F2770">
        <w:rPr>
          <w:noProof/>
        </w:rPr>
        <w:fldChar w:fldCharType="separate"/>
      </w:r>
      <w:r w:rsidRPr="007F2770">
        <w:rPr>
          <w:noProof/>
        </w:rPr>
        <w:t>540</w:t>
      </w:r>
      <w:r w:rsidRPr="007F2770">
        <w:rPr>
          <w:noProof/>
        </w:rPr>
        <w:fldChar w:fldCharType="end"/>
      </w:r>
    </w:p>
    <w:p w14:paraId="4614E0FD" w14:textId="4D1A235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lastRenderedPageBreak/>
        <w:t>6.3.1.3.1</w:t>
      </w:r>
      <w:r w:rsidRPr="007F2770">
        <w:rPr>
          <w:rFonts w:asciiTheme="minorHAnsi" w:eastAsiaTheme="minorEastAsia" w:hAnsiTheme="minorHAnsi" w:cstheme="minorBidi"/>
          <w:noProof/>
          <w:sz w:val="22"/>
          <w:szCs w:val="22"/>
          <w:lang w:eastAsia="en-GB"/>
        </w:rPr>
        <w:tab/>
      </w:r>
      <w:r w:rsidRPr="007F2770">
        <w:rPr>
          <w:noProof/>
        </w:rPr>
        <w:t>PDU EAP result message transport procedure initiation</w:t>
      </w:r>
      <w:r w:rsidRPr="007F2770">
        <w:rPr>
          <w:noProof/>
        </w:rPr>
        <w:tab/>
      </w:r>
      <w:r w:rsidRPr="007F2770">
        <w:rPr>
          <w:noProof/>
        </w:rPr>
        <w:fldChar w:fldCharType="begin" w:fldLock="1"/>
      </w:r>
      <w:r w:rsidRPr="007F2770">
        <w:rPr>
          <w:noProof/>
        </w:rPr>
        <w:instrText xml:space="preserve"> PAGEREF _Toc131396232 \h </w:instrText>
      </w:r>
      <w:r w:rsidRPr="007F2770">
        <w:rPr>
          <w:noProof/>
        </w:rPr>
      </w:r>
      <w:r w:rsidRPr="007F2770">
        <w:rPr>
          <w:noProof/>
        </w:rPr>
        <w:fldChar w:fldCharType="separate"/>
      </w:r>
      <w:r w:rsidRPr="007F2770">
        <w:rPr>
          <w:noProof/>
        </w:rPr>
        <w:t>540</w:t>
      </w:r>
      <w:r w:rsidRPr="007F2770">
        <w:rPr>
          <w:noProof/>
        </w:rPr>
        <w:fldChar w:fldCharType="end"/>
      </w:r>
    </w:p>
    <w:p w14:paraId="2A081C55" w14:textId="1C0308A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3.2</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33 \h </w:instrText>
      </w:r>
      <w:r w:rsidRPr="007F2770">
        <w:rPr>
          <w:noProof/>
        </w:rPr>
      </w:r>
      <w:r w:rsidRPr="007F2770">
        <w:rPr>
          <w:noProof/>
        </w:rPr>
        <w:fldChar w:fldCharType="separate"/>
      </w:r>
      <w:r w:rsidRPr="007F2770">
        <w:rPr>
          <w:noProof/>
        </w:rPr>
        <w:t>541</w:t>
      </w:r>
      <w:r w:rsidRPr="007F2770">
        <w:rPr>
          <w:noProof/>
        </w:rPr>
        <w:fldChar w:fldCharType="end"/>
      </w:r>
    </w:p>
    <w:p w14:paraId="1433BB3A" w14:textId="7E44E5F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1A</w:t>
      </w:r>
      <w:r w:rsidRPr="007F2770">
        <w:rPr>
          <w:rFonts w:asciiTheme="minorHAnsi" w:eastAsiaTheme="minorEastAsia" w:hAnsiTheme="minorHAnsi" w:cstheme="minorBidi"/>
          <w:noProof/>
          <w:sz w:val="22"/>
          <w:szCs w:val="22"/>
          <w:lang w:eastAsia="en-GB"/>
        </w:rPr>
        <w:tab/>
      </w:r>
      <w:r w:rsidRPr="007F2770">
        <w:rPr>
          <w:noProof/>
        </w:rPr>
        <w:t>Service-level authentication and authorization procedure</w:t>
      </w:r>
      <w:r w:rsidRPr="007F2770">
        <w:rPr>
          <w:noProof/>
        </w:rPr>
        <w:tab/>
      </w:r>
      <w:r w:rsidRPr="007F2770">
        <w:rPr>
          <w:noProof/>
        </w:rPr>
        <w:fldChar w:fldCharType="begin" w:fldLock="1"/>
      </w:r>
      <w:r w:rsidRPr="007F2770">
        <w:rPr>
          <w:noProof/>
        </w:rPr>
        <w:instrText xml:space="preserve"> PAGEREF _Toc131396234 \h </w:instrText>
      </w:r>
      <w:r w:rsidRPr="007F2770">
        <w:rPr>
          <w:noProof/>
        </w:rPr>
      </w:r>
      <w:r w:rsidRPr="007F2770">
        <w:rPr>
          <w:noProof/>
        </w:rPr>
        <w:fldChar w:fldCharType="separate"/>
      </w:r>
      <w:r w:rsidRPr="007F2770">
        <w:rPr>
          <w:noProof/>
        </w:rPr>
        <w:t>541</w:t>
      </w:r>
      <w:r w:rsidRPr="007F2770">
        <w:rPr>
          <w:noProof/>
        </w:rPr>
        <w:fldChar w:fldCharType="end"/>
      </w:r>
    </w:p>
    <w:p w14:paraId="1FA26B73" w14:textId="048977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35 \h </w:instrText>
      </w:r>
      <w:r w:rsidRPr="007F2770">
        <w:rPr>
          <w:noProof/>
        </w:rPr>
      </w:r>
      <w:r w:rsidRPr="007F2770">
        <w:rPr>
          <w:noProof/>
        </w:rPr>
        <w:fldChar w:fldCharType="separate"/>
      </w:r>
      <w:r w:rsidRPr="007F2770">
        <w:rPr>
          <w:noProof/>
        </w:rPr>
        <w:t>541</w:t>
      </w:r>
      <w:r w:rsidRPr="007F2770">
        <w:rPr>
          <w:noProof/>
        </w:rPr>
        <w:fldChar w:fldCharType="end"/>
      </w:r>
    </w:p>
    <w:p w14:paraId="3500EA47" w14:textId="3BD0E13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2</w:t>
      </w:r>
      <w:r w:rsidRPr="007F2770">
        <w:rPr>
          <w:rFonts w:asciiTheme="minorHAnsi" w:eastAsiaTheme="minorEastAsia" w:hAnsiTheme="minorHAnsi" w:cstheme="minorBidi"/>
          <w:noProof/>
          <w:sz w:val="22"/>
          <w:szCs w:val="22"/>
          <w:lang w:eastAsia="en-GB"/>
        </w:rPr>
        <w:tab/>
      </w:r>
      <w:r w:rsidRPr="007F2770">
        <w:rPr>
          <w:noProof/>
        </w:rPr>
        <w:t>Service-level authentication and authorization procedure initiation</w:t>
      </w:r>
      <w:r w:rsidRPr="007F2770">
        <w:rPr>
          <w:noProof/>
        </w:rPr>
        <w:tab/>
      </w:r>
      <w:r w:rsidRPr="007F2770">
        <w:rPr>
          <w:noProof/>
        </w:rPr>
        <w:fldChar w:fldCharType="begin" w:fldLock="1"/>
      </w:r>
      <w:r w:rsidRPr="007F2770">
        <w:rPr>
          <w:noProof/>
        </w:rPr>
        <w:instrText xml:space="preserve"> PAGEREF _Toc131396236 \h </w:instrText>
      </w:r>
      <w:r w:rsidRPr="007F2770">
        <w:rPr>
          <w:noProof/>
        </w:rPr>
      </w:r>
      <w:r w:rsidRPr="007F2770">
        <w:rPr>
          <w:noProof/>
        </w:rPr>
        <w:fldChar w:fldCharType="separate"/>
      </w:r>
      <w:r w:rsidRPr="007F2770">
        <w:rPr>
          <w:noProof/>
        </w:rPr>
        <w:t>543</w:t>
      </w:r>
      <w:r w:rsidRPr="007F2770">
        <w:rPr>
          <w:noProof/>
        </w:rPr>
        <w:fldChar w:fldCharType="end"/>
      </w:r>
    </w:p>
    <w:p w14:paraId="7F2874EA" w14:textId="70177A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3</w:t>
      </w:r>
      <w:r w:rsidRPr="007F2770">
        <w:rPr>
          <w:rFonts w:asciiTheme="minorHAnsi" w:eastAsiaTheme="minorEastAsia" w:hAnsiTheme="minorHAnsi" w:cstheme="minorBidi"/>
          <w:noProof/>
          <w:sz w:val="22"/>
          <w:szCs w:val="22"/>
          <w:lang w:eastAsia="en-GB"/>
        </w:rPr>
        <w:tab/>
      </w:r>
      <w:r w:rsidRPr="007F2770">
        <w:rPr>
          <w:noProof/>
        </w:rPr>
        <w:t>Service-level authentication and authorization procedure accepted by the UE</w:t>
      </w:r>
      <w:r w:rsidRPr="007F2770">
        <w:rPr>
          <w:noProof/>
        </w:rPr>
        <w:tab/>
      </w:r>
      <w:r w:rsidRPr="007F2770">
        <w:rPr>
          <w:noProof/>
        </w:rPr>
        <w:fldChar w:fldCharType="begin" w:fldLock="1"/>
      </w:r>
      <w:r w:rsidRPr="007F2770">
        <w:rPr>
          <w:noProof/>
        </w:rPr>
        <w:instrText xml:space="preserve"> PAGEREF _Toc131396237 \h </w:instrText>
      </w:r>
      <w:r w:rsidRPr="007F2770">
        <w:rPr>
          <w:noProof/>
        </w:rPr>
      </w:r>
      <w:r w:rsidRPr="007F2770">
        <w:rPr>
          <w:noProof/>
        </w:rPr>
        <w:fldChar w:fldCharType="separate"/>
      </w:r>
      <w:r w:rsidRPr="007F2770">
        <w:rPr>
          <w:noProof/>
        </w:rPr>
        <w:t>543</w:t>
      </w:r>
      <w:r w:rsidRPr="007F2770">
        <w:rPr>
          <w:noProof/>
        </w:rPr>
        <w:fldChar w:fldCharType="end"/>
      </w:r>
    </w:p>
    <w:p w14:paraId="4E1A2E04" w14:textId="5B519DC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4</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38 \h </w:instrText>
      </w:r>
      <w:r w:rsidRPr="007F2770">
        <w:rPr>
          <w:noProof/>
        </w:rPr>
      </w:r>
      <w:r w:rsidRPr="007F2770">
        <w:rPr>
          <w:noProof/>
        </w:rPr>
        <w:fldChar w:fldCharType="separate"/>
      </w:r>
      <w:r w:rsidRPr="007F2770">
        <w:rPr>
          <w:noProof/>
        </w:rPr>
        <w:t>543</w:t>
      </w:r>
      <w:r w:rsidRPr="007F2770">
        <w:rPr>
          <w:noProof/>
        </w:rPr>
        <w:fldChar w:fldCharType="end"/>
      </w:r>
    </w:p>
    <w:p w14:paraId="5D6436C7" w14:textId="245C60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39 \h </w:instrText>
      </w:r>
      <w:r w:rsidRPr="007F2770">
        <w:rPr>
          <w:noProof/>
        </w:rPr>
      </w:r>
      <w:r w:rsidRPr="007F2770">
        <w:rPr>
          <w:noProof/>
        </w:rPr>
        <w:fldChar w:fldCharType="separate"/>
      </w:r>
      <w:r w:rsidRPr="007F2770">
        <w:rPr>
          <w:noProof/>
        </w:rPr>
        <w:t>543</w:t>
      </w:r>
      <w:r w:rsidRPr="007F2770">
        <w:rPr>
          <w:noProof/>
        </w:rPr>
        <w:fldChar w:fldCharType="end"/>
      </w:r>
    </w:p>
    <w:p w14:paraId="68965CA3" w14:textId="59B99D5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2</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rPr>
        <w:t>modification</w:t>
      </w:r>
      <w:r w:rsidRPr="007F2770">
        <w:rPr>
          <w:noProof/>
        </w:rPr>
        <w:t xml:space="preserve"> procedure</w:t>
      </w:r>
      <w:r w:rsidRPr="007F2770">
        <w:rPr>
          <w:noProof/>
        </w:rPr>
        <w:tab/>
      </w:r>
      <w:r w:rsidRPr="007F2770">
        <w:rPr>
          <w:noProof/>
        </w:rPr>
        <w:fldChar w:fldCharType="begin" w:fldLock="1"/>
      </w:r>
      <w:r w:rsidRPr="007F2770">
        <w:rPr>
          <w:noProof/>
        </w:rPr>
        <w:instrText xml:space="preserve"> PAGEREF _Toc131396240 \h </w:instrText>
      </w:r>
      <w:r w:rsidRPr="007F2770">
        <w:rPr>
          <w:noProof/>
        </w:rPr>
      </w:r>
      <w:r w:rsidRPr="007F2770">
        <w:rPr>
          <w:noProof/>
        </w:rPr>
        <w:fldChar w:fldCharType="separate"/>
      </w:r>
      <w:r w:rsidRPr="007F2770">
        <w:rPr>
          <w:noProof/>
        </w:rPr>
        <w:t>544</w:t>
      </w:r>
      <w:r w:rsidRPr="007F2770">
        <w:rPr>
          <w:noProof/>
        </w:rPr>
        <w:fldChar w:fldCharType="end"/>
      </w:r>
    </w:p>
    <w:p w14:paraId="6B6CCC14" w14:textId="20F1463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41 \h </w:instrText>
      </w:r>
      <w:r w:rsidRPr="007F2770">
        <w:rPr>
          <w:noProof/>
        </w:rPr>
      </w:r>
      <w:r w:rsidRPr="007F2770">
        <w:rPr>
          <w:noProof/>
        </w:rPr>
        <w:fldChar w:fldCharType="separate"/>
      </w:r>
      <w:r w:rsidRPr="007F2770">
        <w:rPr>
          <w:noProof/>
        </w:rPr>
        <w:t>544</w:t>
      </w:r>
      <w:r w:rsidRPr="007F2770">
        <w:rPr>
          <w:noProof/>
        </w:rPr>
        <w:fldChar w:fldCharType="end"/>
      </w:r>
    </w:p>
    <w:p w14:paraId="47DE0690" w14:textId="08DE95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2</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eastAsia="zh-CN"/>
        </w:rPr>
        <w:t>modification</w:t>
      </w:r>
      <w:r w:rsidRPr="007F2770">
        <w:rPr>
          <w:noProof/>
        </w:rPr>
        <w:t xml:space="preserve"> procedure initiation</w:t>
      </w:r>
      <w:r w:rsidRPr="007F2770">
        <w:rPr>
          <w:noProof/>
        </w:rPr>
        <w:tab/>
      </w:r>
      <w:r w:rsidRPr="007F2770">
        <w:rPr>
          <w:noProof/>
        </w:rPr>
        <w:fldChar w:fldCharType="begin" w:fldLock="1"/>
      </w:r>
      <w:r w:rsidRPr="007F2770">
        <w:rPr>
          <w:noProof/>
        </w:rPr>
        <w:instrText xml:space="preserve"> PAGEREF _Toc131396242 \h </w:instrText>
      </w:r>
      <w:r w:rsidRPr="007F2770">
        <w:rPr>
          <w:noProof/>
        </w:rPr>
      </w:r>
      <w:r w:rsidRPr="007F2770">
        <w:rPr>
          <w:noProof/>
        </w:rPr>
        <w:fldChar w:fldCharType="separate"/>
      </w:r>
      <w:r w:rsidRPr="007F2770">
        <w:rPr>
          <w:noProof/>
        </w:rPr>
        <w:t>544</w:t>
      </w:r>
      <w:r w:rsidRPr="007F2770">
        <w:rPr>
          <w:noProof/>
        </w:rPr>
        <w:fldChar w:fldCharType="end"/>
      </w:r>
    </w:p>
    <w:p w14:paraId="2BAEA059" w14:textId="3444B59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3</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eastAsia="zh-CN"/>
        </w:rPr>
        <w:t>modification</w:t>
      </w:r>
      <w:r w:rsidRPr="007F2770">
        <w:rPr>
          <w:noProof/>
        </w:rPr>
        <w:t xml:space="preserve"> procedure accepted by the UE</w:t>
      </w:r>
      <w:r w:rsidRPr="007F2770">
        <w:rPr>
          <w:noProof/>
        </w:rPr>
        <w:tab/>
      </w:r>
      <w:r w:rsidRPr="007F2770">
        <w:rPr>
          <w:noProof/>
        </w:rPr>
        <w:fldChar w:fldCharType="begin" w:fldLock="1"/>
      </w:r>
      <w:r w:rsidRPr="007F2770">
        <w:rPr>
          <w:noProof/>
        </w:rPr>
        <w:instrText xml:space="preserve"> PAGEREF _Toc131396243 \h </w:instrText>
      </w:r>
      <w:r w:rsidRPr="007F2770">
        <w:rPr>
          <w:noProof/>
        </w:rPr>
      </w:r>
      <w:r w:rsidRPr="007F2770">
        <w:rPr>
          <w:noProof/>
        </w:rPr>
        <w:fldChar w:fldCharType="separate"/>
      </w:r>
      <w:r w:rsidRPr="007F2770">
        <w:rPr>
          <w:noProof/>
        </w:rPr>
        <w:t>549</w:t>
      </w:r>
      <w:r w:rsidRPr="007F2770">
        <w:rPr>
          <w:noProof/>
        </w:rPr>
        <w:fldChar w:fldCharType="end"/>
      </w:r>
    </w:p>
    <w:p w14:paraId="654A4E98" w14:textId="3FE79A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4</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eastAsia="zh-CN"/>
        </w:rPr>
        <w:t>modification</w:t>
      </w:r>
      <w:r w:rsidRPr="007F2770">
        <w:rPr>
          <w:noProof/>
        </w:rPr>
        <w:t xml:space="preserve"> procedure not accepted by the UE</w:t>
      </w:r>
      <w:r w:rsidRPr="007F2770">
        <w:rPr>
          <w:noProof/>
        </w:rPr>
        <w:tab/>
      </w:r>
      <w:r w:rsidRPr="007F2770">
        <w:rPr>
          <w:noProof/>
        </w:rPr>
        <w:fldChar w:fldCharType="begin" w:fldLock="1"/>
      </w:r>
      <w:r w:rsidRPr="007F2770">
        <w:rPr>
          <w:noProof/>
        </w:rPr>
        <w:instrText xml:space="preserve"> PAGEREF _Toc131396244 \h </w:instrText>
      </w:r>
      <w:r w:rsidRPr="007F2770">
        <w:rPr>
          <w:noProof/>
        </w:rPr>
      </w:r>
      <w:r w:rsidRPr="007F2770">
        <w:rPr>
          <w:noProof/>
        </w:rPr>
        <w:fldChar w:fldCharType="separate"/>
      </w:r>
      <w:r w:rsidRPr="007F2770">
        <w:rPr>
          <w:noProof/>
        </w:rPr>
        <w:t>558</w:t>
      </w:r>
      <w:r w:rsidRPr="007F2770">
        <w:rPr>
          <w:noProof/>
        </w:rPr>
        <w:fldChar w:fldCharType="end"/>
      </w:r>
    </w:p>
    <w:p w14:paraId="6EB61C5F" w14:textId="3A2106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45 \h </w:instrText>
      </w:r>
      <w:r w:rsidRPr="007F2770">
        <w:rPr>
          <w:noProof/>
        </w:rPr>
      </w:r>
      <w:r w:rsidRPr="007F2770">
        <w:rPr>
          <w:noProof/>
        </w:rPr>
        <w:fldChar w:fldCharType="separate"/>
      </w:r>
      <w:r w:rsidRPr="007F2770">
        <w:rPr>
          <w:noProof/>
        </w:rPr>
        <w:t>562</w:t>
      </w:r>
      <w:r w:rsidRPr="007F2770">
        <w:rPr>
          <w:noProof/>
        </w:rPr>
        <w:fldChar w:fldCharType="end"/>
      </w:r>
    </w:p>
    <w:p w14:paraId="5B6B4BB7" w14:textId="70A2F36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46 \h </w:instrText>
      </w:r>
      <w:r w:rsidRPr="007F2770">
        <w:rPr>
          <w:noProof/>
        </w:rPr>
      </w:r>
      <w:r w:rsidRPr="007F2770">
        <w:rPr>
          <w:noProof/>
        </w:rPr>
        <w:fldChar w:fldCharType="separate"/>
      </w:r>
      <w:r w:rsidRPr="007F2770">
        <w:rPr>
          <w:noProof/>
        </w:rPr>
        <w:t>564</w:t>
      </w:r>
      <w:r w:rsidRPr="007F2770">
        <w:rPr>
          <w:noProof/>
        </w:rPr>
        <w:fldChar w:fldCharType="end"/>
      </w:r>
    </w:p>
    <w:p w14:paraId="3E449834" w14:textId="5AFA340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3</w:t>
      </w:r>
      <w:r w:rsidRPr="007F2770">
        <w:rPr>
          <w:rFonts w:asciiTheme="minorHAnsi" w:eastAsiaTheme="minorEastAsia" w:hAnsiTheme="minorHAnsi" w:cstheme="minorBidi"/>
          <w:noProof/>
          <w:sz w:val="22"/>
          <w:szCs w:val="22"/>
          <w:lang w:eastAsia="en-GB"/>
        </w:rPr>
        <w:tab/>
      </w:r>
      <w:r w:rsidRPr="007F2770">
        <w:rPr>
          <w:noProof/>
        </w:rPr>
        <w:t>Network-requested PDU session release procedure</w:t>
      </w:r>
      <w:r w:rsidRPr="007F2770">
        <w:rPr>
          <w:noProof/>
        </w:rPr>
        <w:tab/>
      </w:r>
      <w:r w:rsidRPr="007F2770">
        <w:rPr>
          <w:noProof/>
        </w:rPr>
        <w:fldChar w:fldCharType="begin" w:fldLock="1"/>
      </w:r>
      <w:r w:rsidRPr="007F2770">
        <w:rPr>
          <w:noProof/>
        </w:rPr>
        <w:instrText xml:space="preserve"> PAGEREF _Toc131396247 \h </w:instrText>
      </w:r>
      <w:r w:rsidRPr="007F2770">
        <w:rPr>
          <w:noProof/>
        </w:rPr>
      </w:r>
      <w:r w:rsidRPr="007F2770">
        <w:rPr>
          <w:noProof/>
        </w:rPr>
        <w:fldChar w:fldCharType="separate"/>
      </w:r>
      <w:r w:rsidRPr="007F2770">
        <w:rPr>
          <w:noProof/>
        </w:rPr>
        <w:t>564</w:t>
      </w:r>
      <w:r w:rsidRPr="007F2770">
        <w:rPr>
          <w:noProof/>
        </w:rPr>
        <w:fldChar w:fldCharType="end"/>
      </w:r>
    </w:p>
    <w:p w14:paraId="688FCBDE" w14:textId="0F82EF1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48 \h </w:instrText>
      </w:r>
      <w:r w:rsidRPr="007F2770">
        <w:rPr>
          <w:noProof/>
        </w:rPr>
      </w:r>
      <w:r w:rsidRPr="007F2770">
        <w:rPr>
          <w:noProof/>
        </w:rPr>
        <w:fldChar w:fldCharType="separate"/>
      </w:r>
      <w:r w:rsidRPr="007F2770">
        <w:rPr>
          <w:noProof/>
        </w:rPr>
        <w:t>564</w:t>
      </w:r>
      <w:r w:rsidRPr="007F2770">
        <w:rPr>
          <w:noProof/>
        </w:rPr>
        <w:fldChar w:fldCharType="end"/>
      </w:r>
    </w:p>
    <w:p w14:paraId="6F8D00B4" w14:textId="2C6B96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2</w:t>
      </w:r>
      <w:r w:rsidRPr="007F2770">
        <w:rPr>
          <w:rFonts w:asciiTheme="minorHAnsi" w:eastAsiaTheme="minorEastAsia" w:hAnsiTheme="minorHAnsi" w:cstheme="minorBidi"/>
          <w:noProof/>
          <w:sz w:val="22"/>
          <w:szCs w:val="22"/>
          <w:lang w:eastAsia="en-GB"/>
        </w:rPr>
        <w:tab/>
      </w:r>
      <w:r w:rsidRPr="007F2770">
        <w:rPr>
          <w:noProof/>
        </w:rPr>
        <w:t>Network-requested PDU session release procedure initiation</w:t>
      </w:r>
      <w:r w:rsidRPr="007F2770">
        <w:rPr>
          <w:noProof/>
        </w:rPr>
        <w:tab/>
      </w:r>
      <w:r w:rsidRPr="007F2770">
        <w:rPr>
          <w:noProof/>
        </w:rPr>
        <w:fldChar w:fldCharType="begin" w:fldLock="1"/>
      </w:r>
      <w:r w:rsidRPr="007F2770">
        <w:rPr>
          <w:noProof/>
        </w:rPr>
        <w:instrText xml:space="preserve"> PAGEREF _Toc131396249 \h </w:instrText>
      </w:r>
      <w:r w:rsidRPr="007F2770">
        <w:rPr>
          <w:noProof/>
        </w:rPr>
      </w:r>
      <w:r w:rsidRPr="007F2770">
        <w:rPr>
          <w:noProof/>
        </w:rPr>
        <w:fldChar w:fldCharType="separate"/>
      </w:r>
      <w:r w:rsidRPr="007F2770">
        <w:rPr>
          <w:noProof/>
        </w:rPr>
        <w:t>564</w:t>
      </w:r>
      <w:r w:rsidRPr="007F2770">
        <w:rPr>
          <w:noProof/>
        </w:rPr>
        <w:fldChar w:fldCharType="end"/>
      </w:r>
    </w:p>
    <w:p w14:paraId="0F60D94D" w14:textId="25D7BCA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3</w:t>
      </w:r>
      <w:r w:rsidRPr="007F2770">
        <w:rPr>
          <w:rFonts w:asciiTheme="minorHAnsi" w:eastAsiaTheme="minorEastAsia" w:hAnsiTheme="minorHAnsi" w:cstheme="minorBidi"/>
          <w:noProof/>
          <w:sz w:val="22"/>
          <w:szCs w:val="22"/>
          <w:lang w:eastAsia="en-GB"/>
        </w:rPr>
        <w:tab/>
      </w:r>
      <w:r w:rsidRPr="007F2770">
        <w:rPr>
          <w:noProof/>
        </w:rPr>
        <w:t>Network-requested PDU session release procedure accepted by the UE</w:t>
      </w:r>
      <w:r w:rsidRPr="007F2770">
        <w:rPr>
          <w:noProof/>
        </w:rPr>
        <w:tab/>
      </w:r>
      <w:r w:rsidRPr="007F2770">
        <w:rPr>
          <w:noProof/>
        </w:rPr>
        <w:fldChar w:fldCharType="begin" w:fldLock="1"/>
      </w:r>
      <w:r w:rsidRPr="007F2770">
        <w:rPr>
          <w:noProof/>
        </w:rPr>
        <w:instrText xml:space="preserve"> PAGEREF _Toc131396250 \h </w:instrText>
      </w:r>
      <w:r w:rsidRPr="007F2770">
        <w:rPr>
          <w:noProof/>
        </w:rPr>
      </w:r>
      <w:r w:rsidRPr="007F2770">
        <w:rPr>
          <w:noProof/>
        </w:rPr>
        <w:fldChar w:fldCharType="separate"/>
      </w:r>
      <w:r w:rsidRPr="007F2770">
        <w:rPr>
          <w:noProof/>
        </w:rPr>
        <w:t>567</w:t>
      </w:r>
      <w:r w:rsidRPr="007F2770">
        <w:rPr>
          <w:noProof/>
        </w:rPr>
        <w:fldChar w:fldCharType="end"/>
      </w:r>
    </w:p>
    <w:p w14:paraId="117D25A2" w14:textId="1AFF56B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4</w:t>
      </w:r>
      <w:r w:rsidRPr="007F2770">
        <w:rPr>
          <w:rFonts w:asciiTheme="minorHAnsi" w:eastAsiaTheme="minorEastAsia" w:hAnsiTheme="minorHAnsi" w:cstheme="minorBidi"/>
          <w:noProof/>
          <w:sz w:val="22"/>
          <w:szCs w:val="22"/>
          <w:lang w:eastAsia="en-GB"/>
        </w:rPr>
        <w:tab/>
      </w:r>
      <w:r w:rsidRPr="007F2770">
        <w:rPr>
          <w:noProof/>
        </w:rPr>
        <w:t>N1 SM delivery skipped</w:t>
      </w:r>
      <w:r w:rsidRPr="007F2770">
        <w:rPr>
          <w:noProof/>
        </w:rPr>
        <w:tab/>
      </w:r>
      <w:r w:rsidRPr="007F2770">
        <w:rPr>
          <w:noProof/>
        </w:rPr>
        <w:fldChar w:fldCharType="begin" w:fldLock="1"/>
      </w:r>
      <w:r w:rsidRPr="007F2770">
        <w:rPr>
          <w:noProof/>
        </w:rPr>
        <w:instrText xml:space="preserve"> PAGEREF _Toc131396251 \h </w:instrText>
      </w:r>
      <w:r w:rsidRPr="007F2770">
        <w:rPr>
          <w:noProof/>
        </w:rPr>
      </w:r>
      <w:r w:rsidRPr="007F2770">
        <w:rPr>
          <w:noProof/>
        </w:rPr>
        <w:fldChar w:fldCharType="separate"/>
      </w:r>
      <w:r w:rsidRPr="007F2770">
        <w:rPr>
          <w:noProof/>
        </w:rPr>
        <w:t>576</w:t>
      </w:r>
      <w:r w:rsidRPr="007F2770">
        <w:rPr>
          <w:noProof/>
        </w:rPr>
        <w:fldChar w:fldCharType="end"/>
      </w:r>
    </w:p>
    <w:p w14:paraId="09197658" w14:textId="67078BD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52 \h </w:instrText>
      </w:r>
      <w:r w:rsidRPr="007F2770">
        <w:rPr>
          <w:noProof/>
        </w:rPr>
      </w:r>
      <w:r w:rsidRPr="007F2770">
        <w:rPr>
          <w:noProof/>
        </w:rPr>
        <w:fldChar w:fldCharType="separate"/>
      </w:r>
      <w:r w:rsidRPr="007F2770">
        <w:rPr>
          <w:noProof/>
        </w:rPr>
        <w:t>576</w:t>
      </w:r>
      <w:r w:rsidRPr="007F2770">
        <w:rPr>
          <w:noProof/>
        </w:rPr>
        <w:fldChar w:fldCharType="end"/>
      </w:r>
    </w:p>
    <w:p w14:paraId="30DDD42E" w14:textId="45FB326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53 \h </w:instrText>
      </w:r>
      <w:r w:rsidRPr="007F2770">
        <w:rPr>
          <w:noProof/>
        </w:rPr>
      </w:r>
      <w:r w:rsidRPr="007F2770">
        <w:rPr>
          <w:noProof/>
        </w:rPr>
        <w:fldChar w:fldCharType="separate"/>
      </w:r>
      <w:r w:rsidRPr="007F2770">
        <w:rPr>
          <w:noProof/>
        </w:rPr>
        <w:t>577</w:t>
      </w:r>
      <w:r w:rsidRPr="007F2770">
        <w:rPr>
          <w:noProof/>
        </w:rPr>
        <w:fldChar w:fldCharType="end"/>
      </w:r>
    </w:p>
    <w:p w14:paraId="4921A3C1" w14:textId="5930A39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4</w:t>
      </w:r>
      <w:r w:rsidRPr="007F2770">
        <w:rPr>
          <w:rFonts w:asciiTheme="minorHAnsi" w:eastAsiaTheme="minorEastAsia" w:hAnsiTheme="minorHAnsi" w:cstheme="minorBidi"/>
          <w:noProof/>
          <w:sz w:val="22"/>
          <w:szCs w:val="22"/>
          <w:lang w:eastAsia="en-GB"/>
        </w:rPr>
        <w:tab/>
      </w:r>
      <w:r w:rsidRPr="007F2770">
        <w:rPr>
          <w:noProof/>
        </w:rPr>
        <w:t>UE-requested 5GSM procedures</w:t>
      </w:r>
      <w:r w:rsidRPr="007F2770">
        <w:rPr>
          <w:noProof/>
        </w:rPr>
        <w:tab/>
      </w:r>
      <w:r w:rsidRPr="007F2770">
        <w:rPr>
          <w:noProof/>
        </w:rPr>
        <w:fldChar w:fldCharType="begin" w:fldLock="1"/>
      </w:r>
      <w:r w:rsidRPr="007F2770">
        <w:rPr>
          <w:noProof/>
        </w:rPr>
        <w:instrText xml:space="preserve"> PAGEREF _Toc131396254 \h </w:instrText>
      </w:r>
      <w:r w:rsidRPr="007F2770">
        <w:rPr>
          <w:noProof/>
        </w:rPr>
      </w:r>
      <w:r w:rsidRPr="007F2770">
        <w:rPr>
          <w:noProof/>
        </w:rPr>
        <w:fldChar w:fldCharType="separate"/>
      </w:r>
      <w:r w:rsidRPr="007F2770">
        <w:rPr>
          <w:noProof/>
        </w:rPr>
        <w:t>577</w:t>
      </w:r>
      <w:r w:rsidRPr="007F2770">
        <w:rPr>
          <w:noProof/>
        </w:rPr>
        <w:fldChar w:fldCharType="end"/>
      </w:r>
    </w:p>
    <w:p w14:paraId="2A94020D" w14:textId="0D7F3F7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4.1</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w:t>
      </w:r>
      <w:r w:rsidRPr="007F2770">
        <w:rPr>
          <w:noProof/>
        </w:rPr>
        <w:tab/>
      </w:r>
      <w:r w:rsidRPr="007F2770">
        <w:rPr>
          <w:noProof/>
        </w:rPr>
        <w:fldChar w:fldCharType="begin" w:fldLock="1"/>
      </w:r>
      <w:r w:rsidRPr="007F2770">
        <w:rPr>
          <w:noProof/>
        </w:rPr>
        <w:instrText xml:space="preserve"> PAGEREF _Toc131396255 \h </w:instrText>
      </w:r>
      <w:r w:rsidRPr="007F2770">
        <w:rPr>
          <w:noProof/>
        </w:rPr>
      </w:r>
      <w:r w:rsidRPr="007F2770">
        <w:rPr>
          <w:noProof/>
        </w:rPr>
        <w:fldChar w:fldCharType="separate"/>
      </w:r>
      <w:r w:rsidRPr="007F2770">
        <w:rPr>
          <w:noProof/>
        </w:rPr>
        <w:t>577</w:t>
      </w:r>
      <w:r w:rsidRPr="007F2770">
        <w:rPr>
          <w:noProof/>
        </w:rPr>
        <w:fldChar w:fldCharType="end"/>
      </w:r>
    </w:p>
    <w:p w14:paraId="0B1F6586" w14:textId="2F69D54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56 \h </w:instrText>
      </w:r>
      <w:r w:rsidRPr="007F2770">
        <w:rPr>
          <w:noProof/>
        </w:rPr>
      </w:r>
      <w:r w:rsidRPr="007F2770">
        <w:rPr>
          <w:noProof/>
        </w:rPr>
        <w:fldChar w:fldCharType="separate"/>
      </w:r>
      <w:r w:rsidRPr="007F2770">
        <w:rPr>
          <w:noProof/>
        </w:rPr>
        <w:t>577</w:t>
      </w:r>
      <w:r w:rsidRPr="007F2770">
        <w:rPr>
          <w:noProof/>
        </w:rPr>
        <w:fldChar w:fldCharType="end"/>
      </w:r>
    </w:p>
    <w:p w14:paraId="4E866D04" w14:textId="2AD4FD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2</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 initiation</w:t>
      </w:r>
      <w:r w:rsidRPr="007F2770">
        <w:rPr>
          <w:noProof/>
        </w:rPr>
        <w:tab/>
      </w:r>
      <w:r w:rsidRPr="007F2770">
        <w:rPr>
          <w:noProof/>
        </w:rPr>
        <w:fldChar w:fldCharType="begin" w:fldLock="1"/>
      </w:r>
      <w:r w:rsidRPr="007F2770">
        <w:rPr>
          <w:noProof/>
        </w:rPr>
        <w:instrText xml:space="preserve"> PAGEREF _Toc131396257 \h </w:instrText>
      </w:r>
      <w:r w:rsidRPr="007F2770">
        <w:rPr>
          <w:noProof/>
        </w:rPr>
      </w:r>
      <w:r w:rsidRPr="007F2770">
        <w:rPr>
          <w:noProof/>
        </w:rPr>
        <w:fldChar w:fldCharType="separate"/>
      </w:r>
      <w:r w:rsidRPr="007F2770">
        <w:rPr>
          <w:noProof/>
        </w:rPr>
        <w:t>578</w:t>
      </w:r>
      <w:r w:rsidRPr="007F2770">
        <w:rPr>
          <w:noProof/>
        </w:rPr>
        <w:fldChar w:fldCharType="end"/>
      </w:r>
    </w:p>
    <w:p w14:paraId="16111A28" w14:textId="63E7A9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3</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 accepted by the network</w:t>
      </w:r>
      <w:r w:rsidRPr="007F2770">
        <w:rPr>
          <w:noProof/>
        </w:rPr>
        <w:tab/>
      </w:r>
      <w:r w:rsidRPr="007F2770">
        <w:rPr>
          <w:noProof/>
        </w:rPr>
        <w:fldChar w:fldCharType="begin" w:fldLock="1"/>
      </w:r>
      <w:r w:rsidRPr="007F2770">
        <w:rPr>
          <w:noProof/>
        </w:rPr>
        <w:instrText xml:space="preserve"> PAGEREF _Toc131396258 \h </w:instrText>
      </w:r>
      <w:r w:rsidRPr="007F2770">
        <w:rPr>
          <w:noProof/>
        </w:rPr>
      </w:r>
      <w:r w:rsidRPr="007F2770">
        <w:rPr>
          <w:noProof/>
        </w:rPr>
        <w:fldChar w:fldCharType="separate"/>
      </w:r>
      <w:r w:rsidRPr="007F2770">
        <w:rPr>
          <w:noProof/>
        </w:rPr>
        <w:t>589</w:t>
      </w:r>
      <w:r w:rsidRPr="007F2770">
        <w:rPr>
          <w:noProof/>
        </w:rPr>
        <w:fldChar w:fldCharType="end"/>
      </w:r>
    </w:p>
    <w:p w14:paraId="292532FF" w14:textId="698E59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4</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 not accepted by the network</w:t>
      </w:r>
      <w:r w:rsidRPr="007F2770">
        <w:rPr>
          <w:noProof/>
        </w:rPr>
        <w:tab/>
      </w:r>
      <w:r w:rsidRPr="007F2770">
        <w:rPr>
          <w:noProof/>
        </w:rPr>
        <w:fldChar w:fldCharType="begin" w:fldLock="1"/>
      </w:r>
      <w:r w:rsidRPr="007F2770">
        <w:rPr>
          <w:noProof/>
        </w:rPr>
        <w:instrText xml:space="preserve"> PAGEREF _Toc131396259 \h </w:instrText>
      </w:r>
      <w:r w:rsidRPr="007F2770">
        <w:rPr>
          <w:noProof/>
        </w:rPr>
      </w:r>
      <w:r w:rsidRPr="007F2770">
        <w:rPr>
          <w:noProof/>
        </w:rPr>
        <w:fldChar w:fldCharType="separate"/>
      </w:r>
      <w:r w:rsidRPr="007F2770">
        <w:rPr>
          <w:noProof/>
        </w:rPr>
        <w:t>603</w:t>
      </w:r>
      <w:r w:rsidRPr="007F2770">
        <w:rPr>
          <w:noProof/>
        </w:rPr>
        <w:fldChar w:fldCharType="end"/>
      </w:r>
    </w:p>
    <w:p w14:paraId="13221889" w14:textId="4CD57591"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1.4.1</w:t>
      </w:r>
      <w:r w:rsidRPr="007F2770">
        <w:rPr>
          <w:rFonts w:asciiTheme="minorHAnsi" w:eastAsiaTheme="minorEastAsia" w:hAnsiTheme="minorHAnsi" w:cstheme="minorBidi"/>
          <w:noProof/>
          <w:sz w:val="22"/>
          <w:szCs w:val="22"/>
          <w:lang w:eastAsia="en-GB"/>
        </w:rPr>
        <w:tab/>
      </w:r>
      <w:r w:rsidRPr="007F2770">
        <w:rPr>
          <w:noProof/>
          <w:lang w:eastAsia="zh-CN"/>
        </w:rPr>
        <w:t>General</w:t>
      </w:r>
      <w:r w:rsidRPr="007F2770">
        <w:rPr>
          <w:noProof/>
        </w:rPr>
        <w:tab/>
      </w:r>
      <w:r w:rsidRPr="007F2770">
        <w:rPr>
          <w:noProof/>
        </w:rPr>
        <w:fldChar w:fldCharType="begin" w:fldLock="1"/>
      </w:r>
      <w:r w:rsidRPr="007F2770">
        <w:rPr>
          <w:noProof/>
        </w:rPr>
        <w:instrText xml:space="preserve"> PAGEREF _Toc131396260 \h </w:instrText>
      </w:r>
      <w:r w:rsidRPr="007F2770">
        <w:rPr>
          <w:noProof/>
        </w:rPr>
      </w:r>
      <w:r w:rsidRPr="007F2770">
        <w:rPr>
          <w:noProof/>
        </w:rPr>
        <w:fldChar w:fldCharType="separate"/>
      </w:r>
      <w:r w:rsidRPr="007F2770">
        <w:rPr>
          <w:noProof/>
        </w:rPr>
        <w:t>603</w:t>
      </w:r>
      <w:r w:rsidRPr="007F2770">
        <w:rPr>
          <w:noProof/>
        </w:rPr>
        <w:fldChar w:fldCharType="end"/>
      </w:r>
    </w:p>
    <w:p w14:paraId="1E140694" w14:textId="42397242"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1.4.2</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due to congestion control</w:t>
      </w:r>
      <w:r w:rsidRPr="007F2770">
        <w:rPr>
          <w:noProof/>
        </w:rPr>
        <w:tab/>
      </w:r>
      <w:r w:rsidRPr="007F2770">
        <w:rPr>
          <w:noProof/>
        </w:rPr>
        <w:fldChar w:fldCharType="begin" w:fldLock="1"/>
      </w:r>
      <w:r w:rsidRPr="007F2770">
        <w:rPr>
          <w:noProof/>
        </w:rPr>
        <w:instrText xml:space="preserve"> PAGEREF _Toc131396261 \h </w:instrText>
      </w:r>
      <w:r w:rsidRPr="007F2770">
        <w:rPr>
          <w:noProof/>
        </w:rPr>
      </w:r>
      <w:r w:rsidRPr="007F2770">
        <w:rPr>
          <w:noProof/>
        </w:rPr>
        <w:fldChar w:fldCharType="separate"/>
      </w:r>
      <w:r w:rsidRPr="007F2770">
        <w:rPr>
          <w:noProof/>
        </w:rPr>
        <w:t>607</w:t>
      </w:r>
      <w:r w:rsidRPr="007F2770">
        <w:rPr>
          <w:noProof/>
        </w:rPr>
        <w:fldChar w:fldCharType="end"/>
      </w:r>
    </w:p>
    <w:p w14:paraId="014D2832" w14:textId="64572F98"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1.4.3</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not due to congestion control</w:t>
      </w:r>
      <w:r w:rsidRPr="007F2770">
        <w:rPr>
          <w:noProof/>
        </w:rPr>
        <w:tab/>
      </w:r>
      <w:r w:rsidRPr="007F2770">
        <w:rPr>
          <w:noProof/>
        </w:rPr>
        <w:fldChar w:fldCharType="begin" w:fldLock="1"/>
      </w:r>
      <w:r w:rsidRPr="007F2770">
        <w:rPr>
          <w:noProof/>
        </w:rPr>
        <w:instrText xml:space="preserve"> PAGEREF _Toc131396262 \h </w:instrText>
      </w:r>
      <w:r w:rsidRPr="007F2770">
        <w:rPr>
          <w:noProof/>
        </w:rPr>
      </w:r>
      <w:r w:rsidRPr="007F2770">
        <w:rPr>
          <w:noProof/>
        </w:rPr>
        <w:fldChar w:fldCharType="separate"/>
      </w:r>
      <w:r w:rsidRPr="007F2770">
        <w:rPr>
          <w:noProof/>
        </w:rPr>
        <w:t>614</w:t>
      </w:r>
      <w:r w:rsidRPr="007F2770">
        <w:rPr>
          <w:noProof/>
        </w:rPr>
        <w:fldChar w:fldCharType="end"/>
      </w:r>
    </w:p>
    <w:p w14:paraId="080BC422" w14:textId="4E8307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w:t>
      </w:r>
      <w:r w:rsidRPr="007F2770">
        <w:rPr>
          <w:noProof/>
          <w:lang w:eastAsia="zh-CN"/>
        </w:rPr>
        <w:t>4</w:t>
      </w:r>
      <w:r w:rsidRPr="007F2770">
        <w:rPr>
          <w:noProof/>
        </w:rPr>
        <w:t>.1.5</w:t>
      </w:r>
      <w:r w:rsidRPr="007F2770">
        <w:rPr>
          <w:rFonts w:asciiTheme="minorHAnsi" w:eastAsiaTheme="minorEastAsia" w:hAnsiTheme="minorHAnsi" w:cstheme="minorBidi"/>
          <w:noProof/>
          <w:sz w:val="22"/>
          <w:szCs w:val="22"/>
          <w:lang w:eastAsia="en-GB"/>
        </w:rPr>
        <w:tab/>
      </w:r>
      <w:r w:rsidRPr="007F2770">
        <w:rPr>
          <w:noProof/>
        </w:rPr>
        <w:t>Handling the maximum number of established PDU sessions</w:t>
      </w:r>
      <w:r w:rsidRPr="007F2770">
        <w:rPr>
          <w:noProof/>
        </w:rPr>
        <w:tab/>
      </w:r>
      <w:r w:rsidRPr="007F2770">
        <w:rPr>
          <w:noProof/>
        </w:rPr>
        <w:fldChar w:fldCharType="begin" w:fldLock="1"/>
      </w:r>
      <w:r w:rsidRPr="007F2770">
        <w:rPr>
          <w:noProof/>
        </w:rPr>
        <w:instrText xml:space="preserve"> PAGEREF _Toc131396263 \h </w:instrText>
      </w:r>
      <w:r w:rsidRPr="007F2770">
        <w:rPr>
          <w:noProof/>
        </w:rPr>
      </w:r>
      <w:r w:rsidRPr="007F2770">
        <w:rPr>
          <w:noProof/>
        </w:rPr>
        <w:fldChar w:fldCharType="separate"/>
      </w:r>
      <w:r w:rsidRPr="007F2770">
        <w:rPr>
          <w:noProof/>
        </w:rPr>
        <w:t>621</w:t>
      </w:r>
      <w:r w:rsidRPr="007F2770">
        <w:rPr>
          <w:noProof/>
        </w:rPr>
        <w:fldChar w:fldCharType="end"/>
      </w:r>
    </w:p>
    <w:p w14:paraId="46700825" w14:textId="74C355C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w:t>
      </w:r>
      <w:r w:rsidRPr="007F2770">
        <w:rPr>
          <w:noProof/>
          <w:lang w:eastAsia="zh-CN"/>
        </w:rPr>
        <w:t>4</w:t>
      </w:r>
      <w:r w:rsidRPr="007F2770">
        <w:rPr>
          <w:noProof/>
        </w:rPr>
        <w:t>.1.5A</w:t>
      </w:r>
      <w:r w:rsidRPr="007F2770">
        <w:rPr>
          <w:rFonts w:asciiTheme="minorHAnsi" w:eastAsiaTheme="minorEastAsia" w:hAnsiTheme="minorHAnsi" w:cstheme="minorBidi"/>
          <w:noProof/>
          <w:sz w:val="22"/>
          <w:szCs w:val="22"/>
          <w:lang w:eastAsia="en-GB"/>
        </w:rPr>
        <w:tab/>
      </w:r>
      <w:r w:rsidRPr="007F2770">
        <w:rPr>
          <w:noProof/>
        </w:rPr>
        <w:t>Handling the maximum number of allowed active user-plane resources for PDU sessions of UEs in NB-N1 mode</w:t>
      </w:r>
      <w:r w:rsidRPr="007F2770">
        <w:rPr>
          <w:noProof/>
        </w:rPr>
        <w:tab/>
      </w:r>
      <w:r w:rsidRPr="007F2770">
        <w:rPr>
          <w:noProof/>
        </w:rPr>
        <w:fldChar w:fldCharType="begin" w:fldLock="1"/>
      </w:r>
      <w:r w:rsidRPr="007F2770">
        <w:rPr>
          <w:noProof/>
        </w:rPr>
        <w:instrText xml:space="preserve"> PAGEREF _Toc131396264 \h </w:instrText>
      </w:r>
      <w:r w:rsidRPr="007F2770">
        <w:rPr>
          <w:noProof/>
        </w:rPr>
      </w:r>
      <w:r w:rsidRPr="007F2770">
        <w:rPr>
          <w:noProof/>
        </w:rPr>
        <w:fldChar w:fldCharType="separate"/>
      </w:r>
      <w:r w:rsidRPr="007F2770">
        <w:rPr>
          <w:noProof/>
        </w:rPr>
        <w:t>623</w:t>
      </w:r>
      <w:r w:rsidRPr="007F2770">
        <w:rPr>
          <w:noProof/>
        </w:rPr>
        <w:fldChar w:fldCharType="end"/>
      </w:r>
    </w:p>
    <w:p w14:paraId="52F556D5" w14:textId="37846B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65 \h </w:instrText>
      </w:r>
      <w:r w:rsidRPr="007F2770">
        <w:rPr>
          <w:noProof/>
        </w:rPr>
      </w:r>
      <w:r w:rsidRPr="007F2770">
        <w:rPr>
          <w:noProof/>
        </w:rPr>
        <w:fldChar w:fldCharType="separate"/>
      </w:r>
      <w:r w:rsidRPr="007F2770">
        <w:rPr>
          <w:noProof/>
        </w:rPr>
        <w:t>623</w:t>
      </w:r>
      <w:r w:rsidRPr="007F2770">
        <w:rPr>
          <w:noProof/>
        </w:rPr>
        <w:fldChar w:fldCharType="end"/>
      </w:r>
    </w:p>
    <w:p w14:paraId="29111461" w14:textId="368440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7</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66 \h </w:instrText>
      </w:r>
      <w:r w:rsidRPr="007F2770">
        <w:rPr>
          <w:noProof/>
        </w:rPr>
      </w:r>
      <w:r w:rsidRPr="007F2770">
        <w:rPr>
          <w:noProof/>
        </w:rPr>
        <w:fldChar w:fldCharType="separate"/>
      </w:r>
      <w:r w:rsidRPr="007F2770">
        <w:rPr>
          <w:noProof/>
        </w:rPr>
        <w:t>626</w:t>
      </w:r>
      <w:r w:rsidRPr="007F2770">
        <w:rPr>
          <w:noProof/>
        </w:rPr>
        <w:fldChar w:fldCharType="end"/>
      </w:r>
    </w:p>
    <w:p w14:paraId="0F478F67" w14:textId="0356AAF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4.2</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w:t>
      </w:r>
      <w:r w:rsidRPr="007F2770">
        <w:rPr>
          <w:noProof/>
        </w:rPr>
        <w:t xml:space="preserve"> procedure</w:t>
      </w:r>
      <w:r w:rsidRPr="007F2770">
        <w:rPr>
          <w:noProof/>
        </w:rPr>
        <w:tab/>
      </w:r>
      <w:r w:rsidRPr="007F2770">
        <w:rPr>
          <w:noProof/>
        </w:rPr>
        <w:fldChar w:fldCharType="begin" w:fldLock="1"/>
      </w:r>
      <w:r w:rsidRPr="007F2770">
        <w:rPr>
          <w:noProof/>
        </w:rPr>
        <w:instrText xml:space="preserve"> PAGEREF _Toc131396267 \h </w:instrText>
      </w:r>
      <w:r w:rsidRPr="007F2770">
        <w:rPr>
          <w:noProof/>
        </w:rPr>
      </w:r>
      <w:r w:rsidRPr="007F2770">
        <w:rPr>
          <w:noProof/>
        </w:rPr>
        <w:fldChar w:fldCharType="separate"/>
      </w:r>
      <w:r w:rsidRPr="007F2770">
        <w:rPr>
          <w:noProof/>
        </w:rPr>
        <w:t>626</w:t>
      </w:r>
      <w:r w:rsidRPr="007F2770">
        <w:rPr>
          <w:noProof/>
        </w:rPr>
        <w:fldChar w:fldCharType="end"/>
      </w:r>
    </w:p>
    <w:p w14:paraId="475524CE" w14:textId="17FE89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4.2.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68 \h </w:instrText>
      </w:r>
      <w:r w:rsidRPr="007F2770">
        <w:rPr>
          <w:noProof/>
        </w:rPr>
      </w:r>
      <w:r w:rsidRPr="007F2770">
        <w:rPr>
          <w:noProof/>
        </w:rPr>
        <w:fldChar w:fldCharType="separate"/>
      </w:r>
      <w:r w:rsidRPr="007F2770">
        <w:rPr>
          <w:noProof/>
        </w:rPr>
        <w:t>626</w:t>
      </w:r>
      <w:r w:rsidRPr="007F2770">
        <w:rPr>
          <w:noProof/>
        </w:rPr>
        <w:fldChar w:fldCharType="end"/>
      </w:r>
    </w:p>
    <w:p w14:paraId="2871CA21" w14:textId="441AFEA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2</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 procedure initiation</w:t>
      </w:r>
      <w:r w:rsidRPr="007F2770">
        <w:rPr>
          <w:noProof/>
        </w:rPr>
        <w:tab/>
      </w:r>
      <w:r w:rsidRPr="007F2770">
        <w:rPr>
          <w:noProof/>
        </w:rPr>
        <w:fldChar w:fldCharType="begin" w:fldLock="1"/>
      </w:r>
      <w:r w:rsidRPr="007F2770">
        <w:rPr>
          <w:noProof/>
        </w:rPr>
        <w:instrText xml:space="preserve"> PAGEREF _Toc131396269 \h </w:instrText>
      </w:r>
      <w:r w:rsidRPr="007F2770">
        <w:rPr>
          <w:noProof/>
        </w:rPr>
      </w:r>
      <w:r w:rsidRPr="007F2770">
        <w:rPr>
          <w:noProof/>
        </w:rPr>
        <w:fldChar w:fldCharType="separate"/>
      </w:r>
      <w:r w:rsidRPr="007F2770">
        <w:rPr>
          <w:noProof/>
        </w:rPr>
        <w:t>627</w:t>
      </w:r>
      <w:r w:rsidRPr="007F2770">
        <w:rPr>
          <w:noProof/>
        </w:rPr>
        <w:fldChar w:fldCharType="end"/>
      </w:r>
    </w:p>
    <w:p w14:paraId="30641EEB" w14:textId="18557F6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3</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 procedure accepted by the network</w:t>
      </w:r>
      <w:r w:rsidRPr="007F2770">
        <w:rPr>
          <w:noProof/>
        </w:rPr>
        <w:tab/>
      </w:r>
      <w:r w:rsidRPr="007F2770">
        <w:rPr>
          <w:noProof/>
        </w:rPr>
        <w:fldChar w:fldCharType="begin" w:fldLock="1"/>
      </w:r>
      <w:r w:rsidRPr="007F2770">
        <w:rPr>
          <w:noProof/>
        </w:rPr>
        <w:instrText xml:space="preserve"> PAGEREF _Toc131396270 \h </w:instrText>
      </w:r>
      <w:r w:rsidRPr="007F2770">
        <w:rPr>
          <w:noProof/>
        </w:rPr>
      </w:r>
      <w:r w:rsidRPr="007F2770">
        <w:rPr>
          <w:noProof/>
        </w:rPr>
        <w:fldChar w:fldCharType="separate"/>
      </w:r>
      <w:r w:rsidRPr="007F2770">
        <w:rPr>
          <w:noProof/>
        </w:rPr>
        <w:t>632</w:t>
      </w:r>
      <w:r w:rsidRPr="007F2770">
        <w:rPr>
          <w:noProof/>
        </w:rPr>
        <w:fldChar w:fldCharType="end"/>
      </w:r>
    </w:p>
    <w:p w14:paraId="0C02E96D" w14:textId="201D6C3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4</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 procedure not accepted by the network</w:t>
      </w:r>
      <w:r w:rsidRPr="007F2770">
        <w:rPr>
          <w:noProof/>
        </w:rPr>
        <w:tab/>
      </w:r>
      <w:r w:rsidRPr="007F2770">
        <w:rPr>
          <w:noProof/>
        </w:rPr>
        <w:fldChar w:fldCharType="begin" w:fldLock="1"/>
      </w:r>
      <w:r w:rsidRPr="007F2770">
        <w:rPr>
          <w:noProof/>
        </w:rPr>
        <w:instrText xml:space="preserve"> PAGEREF _Toc131396271 \h </w:instrText>
      </w:r>
      <w:r w:rsidRPr="007F2770">
        <w:rPr>
          <w:noProof/>
        </w:rPr>
      </w:r>
      <w:r w:rsidRPr="007F2770">
        <w:rPr>
          <w:noProof/>
        </w:rPr>
        <w:fldChar w:fldCharType="separate"/>
      </w:r>
      <w:r w:rsidRPr="007F2770">
        <w:rPr>
          <w:noProof/>
        </w:rPr>
        <w:t>633</w:t>
      </w:r>
      <w:r w:rsidRPr="007F2770">
        <w:rPr>
          <w:noProof/>
        </w:rPr>
        <w:fldChar w:fldCharType="end"/>
      </w:r>
    </w:p>
    <w:p w14:paraId="66C1BC15" w14:textId="395011AC"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2.4.1</w:t>
      </w:r>
      <w:r w:rsidRPr="007F2770">
        <w:rPr>
          <w:rFonts w:asciiTheme="minorHAnsi" w:eastAsiaTheme="minorEastAsia" w:hAnsiTheme="minorHAnsi" w:cstheme="minorBidi"/>
          <w:noProof/>
          <w:sz w:val="22"/>
          <w:szCs w:val="22"/>
          <w:lang w:eastAsia="en-GB"/>
        </w:rPr>
        <w:tab/>
      </w:r>
      <w:r w:rsidRPr="007F2770">
        <w:rPr>
          <w:noProof/>
          <w:lang w:eastAsia="zh-CN"/>
        </w:rPr>
        <w:t>General</w:t>
      </w:r>
      <w:r w:rsidRPr="007F2770">
        <w:rPr>
          <w:noProof/>
        </w:rPr>
        <w:tab/>
      </w:r>
      <w:r w:rsidRPr="007F2770">
        <w:rPr>
          <w:noProof/>
        </w:rPr>
        <w:fldChar w:fldCharType="begin" w:fldLock="1"/>
      </w:r>
      <w:r w:rsidRPr="007F2770">
        <w:rPr>
          <w:noProof/>
        </w:rPr>
        <w:instrText xml:space="preserve"> PAGEREF _Toc131396272 \h </w:instrText>
      </w:r>
      <w:r w:rsidRPr="007F2770">
        <w:rPr>
          <w:noProof/>
        </w:rPr>
      </w:r>
      <w:r w:rsidRPr="007F2770">
        <w:rPr>
          <w:noProof/>
        </w:rPr>
        <w:fldChar w:fldCharType="separate"/>
      </w:r>
      <w:r w:rsidRPr="007F2770">
        <w:rPr>
          <w:noProof/>
        </w:rPr>
        <w:t>633</w:t>
      </w:r>
      <w:r w:rsidRPr="007F2770">
        <w:rPr>
          <w:noProof/>
        </w:rPr>
        <w:fldChar w:fldCharType="end"/>
      </w:r>
    </w:p>
    <w:p w14:paraId="31596864" w14:textId="4539936F"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2.4.2</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due to congestion control</w:t>
      </w:r>
      <w:r w:rsidRPr="007F2770">
        <w:rPr>
          <w:noProof/>
        </w:rPr>
        <w:tab/>
      </w:r>
      <w:r w:rsidRPr="007F2770">
        <w:rPr>
          <w:noProof/>
        </w:rPr>
        <w:fldChar w:fldCharType="begin" w:fldLock="1"/>
      </w:r>
      <w:r w:rsidRPr="007F2770">
        <w:rPr>
          <w:noProof/>
        </w:rPr>
        <w:instrText xml:space="preserve"> PAGEREF _Toc131396273 \h </w:instrText>
      </w:r>
      <w:r w:rsidRPr="007F2770">
        <w:rPr>
          <w:noProof/>
        </w:rPr>
      </w:r>
      <w:r w:rsidRPr="007F2770">
        <w:rPr>
          <w:noProof/>
        </w:rPr>
        <w:fldChar w:fldCharType="separate"/>
      </w:r>
      <w:r w:rsidRPr="007F2770">
        <w:rPr>
          <w:noProof/>
        </w:rPr>
        <w:t>634</w:t>
      </w:r>
      <w:r w:rsidRPr="007F2770">
        <w:rPr>
          <w:noProof/>
        </w:rPr>
        <w:fldChar w:fldCharType="end"/>
      </w:r>
    </w:p>
    <w:p w14:paraId="4E069A58" w14:textId="1A9006BC"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2.4.3</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not due to congestion control</w:t>
      </w:r>
      <w:r w:rsidRPr="007F2770">
        <w:rPr>
          <w:noProof/>
        </w:rPr>
        <w:tab/>
      </w:r>
      <w:r w:rsidRPr="007F2770">
        <w:rPr>
          <w:noProof/>
        </w:rPr>
        <w:fldChar w:fldCharType="begin" w:fldLock="1"/>
      </w:r>
      <w:r w:rsidRPr="007F2770">
        <w:rPr>
          <w:noProof/>
        </w:rPr>
        <w:instrText xml:space="preserve"> PAGEREF _Toc131396274 \h </w:instrText>
      </w:r>
      <w:r w:rsidRPr="007F2770">
        <w:rPr>
          <w:noProof/>
        </w:rPr>
      </w:r>
      <w:r w:rsidRPr="007F2770">
        <w:rPr>
          <w:noProof/>
        </w:rPr>
        <w:fldChar w:fldCharType="separate"/>
      </w:r>
      <w:r w:rsidRPr="007F2770">
        <w:rPr>
          <w:noProof/>
        </w:rPr>
        <w:t>641</w:t>
      </w:r>
      <w:r w:rsidRPr="007F2770">
        <w:rPr>
          <w:noProof/>
        </w:rPr>
        <w:fldChar w:fldCharType="end"/>
      </w:r>
    </w:p>
    <w:p w14:paraId="6E5C0FE3" w14:textId="1FF231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75 \h </w:instrText>
      </w:r>
      <w:r w:rsidRPr="007F2770">
        <w:rPr>
          <w:noProof/>
        </w:rPr>
      </w:r>
      <w:r w:rsidRPr="007F2770">
        <w:rPr>
          <w:noProof/>
        </w:rPr>
        <w:fldChar w:fldCharType="separate"/>
      </w:r>
      <w:r w:rsidRPr="007F2770">
        <w:rPr>
          <w:noProof/>
        </w:rPr>
        <w:t>645</w:t>
      </w:r>
      <w:r w:rsidRPr="007F2770">
        <w:rPr>
          <w:noProof/>
        </w:rPr>
        <w:fldChar w:fldCharType="end"/>
      </w:r>
    </w:p>
    <w:p w14:paraId="5CDA6336" w14:textId="2D1D3CA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6</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76 \h </w:instrText>
      </w:r>
      <w:r w:rsidRPr="007F2770">
        <w:rPr>
          <w:noProof/>
        </w:rPr>
      </w:r>
      <w:r w:rsidRPr="007F2770">
        <w:rPr>
          <w:noProof/>
        </w:rPr>
        <w:fldChar w:fldCharType="separate"/>
      </w:r>
      <w:r w:rsidRPr="007F2770">
        <w:rPr>
          <w:noProof/>
        </w:rPr>
        <w:t>646</w:t>
      </w:r>
      <w:r w:rsidRPr="007F2770">
        <w:rPr>
          <w:noProof/>
        </w:rPr>
        <w:fldChar w:fldCharType="end"/>
      </w:r>
    </w:p>
    <w:p w14:paraId="411CF040" w14:textId="171698C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4.3</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w:t>
      </w:r>
      <w:r w:rsidRPr="007F2770">
        <w:rPr>
          <w:noProof/>
        </w:rPr>
        <w:t xml:space="preserve"> procedure</w:t>
      </w:r>
      <w:r w:rsidRPr="007F2770">
        <w:rPr>
          <w:noProof/>
        </w:rPr>
        <w:tab/>
      </w:r>
      <w:r w:rsidRPr="007F2770">
        <w:rPr>
          <w:noProof/>
        </w:rPr>
        <w:fldChar w:fldCharType="begin" w:fldLock="1"/>
      </w:r>
      <w:r w:rsidRPr="007F2770">
        <w:rPr>
          <w:noProof/>
        </w:rPr>
        <w:instrText xml:space="preserve"> PAGEREF _Toc131396277 \h </w:instrText>
      </w:r>
      <w:r w:rsidRPr="007F2770">
        <w:rPr>
          <w:noProof/>
        </w:rPr>
      </w:r>
      <w:r w:rsidRPr="007F2770">
        <w:rPr>
          <w:noProof/>
        </w:rPr>
        <w:fldChar w:fldCharType="separate"/>
      </w:r>
      <w:r w:rsidRPr="007F2770">
        <w:rPr>
          <w:noProof/>
        </w:rPr>
        <w:t>647</w:t>
      </w:r>
      <w:r w:rsidRPr="007F2770">
        <w:rPr>
          <w:noProof/>
        </w:rPr>
        <w:fldChar w:fldCharType="end"/>
      </w:r>
    </w:p>
    <w:p w14:paraId="0E3994BB" w14:textId="5305C03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4.3.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78 \h </w:instrText>
      </w:r>
      <w:r w:rsidRPr="007F2770">
        <w:rPr>
          <w:noProof/>
        </w:rPr>
      </w:r>
      <w:r w:rsidRPr="007F2770">
        <w:rPr>
          <w:noProof/>
        </w:rPr>
        <w:fldChar w:fldCharType="separate"/>
      </w:r>
      <w:r w:rsidRPr="007F2770">
        <w:rPr>
          <w:noProof/>
        </w:rPr>
        <w:t>647</w:t>
      </w:r>
      <w:r w:rsidRPr="007F2770">
        <w:rPr>
          <w:noProof/>
        </w:rPr>
        <w:fldChar w:fldCharType="end"/>
      </w:r>
    </w:p>
    <w:p w14:paraId="520B765E" w14:textId="7CFF6AA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2</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 procedure initiation</w:t>
      </w:r>
      <w:r w:rsidRPr="007F2770">
        <w:rPr>
          <w:noProof/>
        </w:rPr>
        <w:tab/>
      </w:r>
      <w:r w:rsidRPr="007F2770">
        <w:rPr>
          <w:noProof/>
        </w:rPr>
        <w:fldChar w:fldCharType="begin" w:fldLock="1"/>
      </w:r>
      <w:r w:rsidRPr="007F2770">
        <w:rPr>
          <w:noProof/>
        </w:rPr>
        <w:instrText xml:space="preserve"> PAGEREF _Toc131396279 \h </w:instrText>
      </w:r>
      <w:r w:rsidRPr="007F2770">
        <w:rPr>
          <w:noProof/>
        </w:rPr>
      </w:r>
      <w:r w:rsidRPr="007F2770">
        <w:rPr>
          <w:noProof/>
        </w:rPr>
        <w:fldChar w:fldCharType="separate"/>
      </w:r>
      <w:r w:rsidRPr="007F2770">
        <w:rPr>
          <w:noProof/>
        </w:rPr>
        <w:t>647</w:t>
      </w:r>
      <w:r w:rsidRPr="007F2770">
        <w:rPr>
          <w:noProof/>
        </w:rPr>
        <w:fldChar w:fldCharType="end"/>
      </w:r>
    </w:p>
    <w:p w14:paraId="1CC8C2FA" w14:textId="7B54B89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3</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 procedure accepted by the network</w:t>
      </w:r>
      <w:r w:rsidRPr="007F2770">
        <w:rPr>
          <w:noProof/>
        </w:rPr>
        <w:tab/>
      </w:r>
      <w:r w:rsidRPr="007F2770">
        <w:rPr>
          <w:noProof/>
        </w:rPr>
        <w:fldChar w:fldCharType="begin" w:fldLock="1"/>
      </w:r>
      <w:r w:rsidRPr="007F2770">
        <w:rPr>
          <w:noProof/>
        </w:rPr>
        <w:instrText xml:space="preserve"> PAGEREF _Toc131396280 \h </w:instrText>
      </w:r>
      <w:r w:rsidRPr="007F2770">
        <w:rPr>
          <w:noProof/>
        </w:rPr>
      </w:r>
      <w:r w:rsidRPr="007F2770">
        <w:rPr>
          <w:noProof/>
        </w:rPr>
        <w:fldChar w:fldCharType="separate"/>
      </w:r>
      <w:r w:rsidRPr="007F2770">
        <w:rPr>
          <w:noProof/>
        </w:rPr>
        <w:t>648</w:t>
      </w:r>
      <w:r w:rsidRPr="007F2770">
        <w:rPr>
          <w:noProof/>
        </w:rPr>
        <w:fldChar w:fldCharType="end"/>
      </w:r>
    </w:p>
    <w:p w14:paraId="5CECA797" w14:textId="20B4C84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4</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 procedure not accepted by the network</w:t>
      </w:r>
      <w:r w:rsidRPr="007F2770">
        <w:rPr>
          <w:noProof/>
        </w:rPr>
        <w:tab/>
      </w:r>
      <w:r w:rsidRPr="007F2770">
        <w:rPr>
          <w:noProof/>
        </w:rPr>
        <w:fldChar w:fldCharType="begin" w:fldLock="1"/>
      </w:r>
      <w:r w:rsidRPr="007F2770">
        <w:rPr>
          <w:noProof/>
        </w:rPr>
        <w:instrText xml:space="preserve"> PAGEREF _Toc131396281 \h </w:instrText>
      </w:r>
      <w:r w:rsidRPr="007F2770">
        <w:rPr>
          <w:noProof/>
        </w:rPr>
      </w:r>
      <w:r w:rsidRPr="007F2770">
        <w:rPr>
          <w:noProof/>
        </w:rPr>
        <w:fldChar w:fldCharType="separate"/>
      </w:r>
      <w:r w:rsidRPr="007F2770">
        <w:rPr>
          <w:noProof/>
        </w:rPr>
        <w:t>648</w:t>
      </w:r>
      <w:r w:rsidRPr="007F2770">
        <w:rPr>
          <w:noProof/>
        </w:rPr>
        <w:fldChar w:fldCharType="end"/>
      </w:r>
    </w:p>
    <w:p w14:paraId="7DE64396" w14:textId="29E110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82 \h </w:instrText>
      </w:r>
      <w:r w:rsidRPr="007F2770">
        <w:rPr>
          <w:noProof/>
        </w:rPr>
      </w:r>
      <w:r w:rsidRPr="007F2770">
        <w:rPr>
          <w:noProof/>
        </w:rPr>
        <w:fldChar w:fldCharType="separate"/>
      </w:r>
      <w:r w:rsidRPr="007F2770">
        <w:rPr>
          <w:noProof/>
        </w:rPr>
        <w:t>648</w:t>
      </w:r>
      <w:r w:rsidRPr="007F2770">
        <w:rPr>
          <w:noProof/>
        </w:rPr>
        <w:fldChar w:fldCharType="end"/>
      </w:r>
    </w:p>
    <w:p w14:paraId="05BBDBBD" w14:textId="0F34C99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6</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83 \h </w:instrText>
      </w:r>
      <w:r w:rsidRPr="007F2770">
        <w:rPr>
          <w:noProof/>
        </w:rPr>
      </w:r>
      <w:r w:rsidRPr="007F2770">
        <w:rPr>
          <w:noProof/>
        </w:rPr>
        <w:fldChar w:fldCharType="separate"/>
      </w:r>
      <w:r w:rsidRPr="007F2770">
        <w:rPr>
          <w:noProof/>
        </w:rPr>
        <w:t>650</w:t>
      </w:r>
      <w:r w:rsidRPr="007F2770">
        <w:rPr>
          <w:noProof/>
        </w:rPr>
        <w:fldChar w:fldCharType="end"/>
      </w:r>
    </w:p>
    <w:p w14:paraId="12E99A16" w14:textId="4B6F17D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5</w:t>
      </w:r>
      <w:r w:rsidRPr="007F2770">
        <w:rPr>
          <w:rFonts w:asciiTheme="minorHAnsi" w:eastAsiaTheme="minorEastAsia" w:hAnsiTheme="minorHAnsi" w:cstheme="minorBidi"/>
          <w:noProof/>
          <w:sz w:val="22"/>
          <w:szCs w:val="22"/>
          <w:lang w:eastAsia="en-GB"/>
        </w:rPr>
        <w:tab/>
      </w:r>
      <w:r w:rsidRPr="007F2770">
        <w:rPr>
          <w:noProof/>
        </w:rPr>
        <w:t>5GSM status procedure</w:t>
      </w:r>
      <w:r w:rsidRPr="007F2770">
        <w:rPr>
          <w:noProof/>
        </w:rPr>
        <w:tab/>
      </w:r>
      <w:r w:rsidRPr="007F2770">
        <w:rPr>
          <w:noProof/>
        </w:rPr>
        <w:fldChar w:fldCharType="begin" w:fldLock="1"/>
      </w:r>
      <w:r w:rsidRPr="007F2770">
        <w:rPr>
          <w:noProof/>
        </w:rPr>
        <w:instrText xml:space="preserve"> PAGEREF _Toc131396284 \h </w:instrText>
      </w:r>
      <w:r w:rsidRPr="007F2770">
        <w:rPr>
          <w:noProof/>
        </w:rPr>
      </w:r>
      <w:r w:rsidRPr="007F2770">
        <w:rPr>
          <w:noProof/>
        </w:rPr>
        <w:fldChar w:fldCharType="separate"/>
      </w:r>
      <w:r w:rsidRPr="007F2770">
        <w:rPr>
          <w:noProof/>
        </w:rPr>
        <w:t>650</w:t>
      </w:r>
      <w:r w:rsidRPr="007F2770">
        <w:rPr>
          <w:noProof/>
        </w:rPr>
        <w:fldChar w:fldCharType="end"/>
      </w:r>
    </w:p>
    <w:p w14:paraId="26C8E8DA" w14:textId="5A3E028E"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eastAsia="zh-CN"/>
        </w:rPr>
        <w:t>6.5.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85 \h </w:instrText>
      </w:r>
      <w:r w:rsidRPr="007F2770">
        <w:rPr>
          <w:noProof/>
        </w:rPr>
      </w:r>
      <w:r w:rsidRPr="007F2770">
        <w:rPr>
          <w:noProof/>
        </w:rPr>
        <w:fldChar w:fldCharType="separate"/>
      </w:r>
      <w:r w:rsidRPr="007F2770">
        <w:rPr>
          <w:noProof/>
        </w:rPr>
        <w:t>650</w:t>
      </w:r>
      <w:r w:rsidRPr="007F2770">
        <w:rPr>
          <w:noProof/>
        </w:rPr>
        <w:fldChar w:fldCharType="end"/>
      </w:r>
    </w:p>
    <w:p w14:paraId="0499C924" w14:textId="73C648A7"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eastAsia="zh-CN"/>
        </w:rPr>
        <w:t>6.5.2</w:t>
      </w:r>
      <w:r w:rsidRPr="007F2770">
        <w:rPr>
          <w:rFonts w:asciiTheme="minorHAnsi" w:eastAsiaTheme="minorEastAsia" w:hAnsiTheme="minorHAnsi" w:cstheme="minorBidi"/>
          <w:noProof/>
          <w:sz w:val="22"/>
          <w:szCs w:val="22"/>
          <w:lang w:eastAsia="en-GB"/>
        </w:rPr>
        <w:tab/>
      </w:r>
      <w:r w:rsidRPr="007F2770">
        <w:rPr>
          <w:noProof/>
          <w:lang w:val="en-US" w:eastAsia="zh-CN"/>
        </w:rPr>
        <w:t>5GSM status received in the UE</w:t>
      </w:r>
      <w:r w:rsidRPr="007F2770">
        <w:rPr>
          <w:noProof/>
        </w:rPr>
        <w:tab/>
      </w:r>
      <w:r w:rsidRPr="007F2770">
        <w:rPr>
          <w:noProof/>
        </w:rPr>
        <w:fldChar w:fldCharType="begin" w:fldLock="1"/>
      </w:r>
      <w:r w:rsidRPr="007F2770">
        <w:rPr>
          <w:noProof/>
        </w:rPr>
        <w:instrText xml:space="preserve"> PAGEREF _Toc131396286 \h </w:instrText>
      </w:r>
      <w:r w:rsidRPr="007F2770">
        <w:rPr>
          <w:noProof/>
        </w:rPr>
      </w:r>
      <w:r w:rsidRPr="007F2770">
        <w:rPr>
          <w:noProof/>
        </w:rPr>
        <w:fldChar w:fldCharType="separate"/>
      </w:r>
      <w:r w:rsidRPr="007F2770">
        <w:rPr>
          <w:noProof/>
        </w:rPr>
        <w:t>650</w:t>
      </w:r>
      <w:r w:rsidRPr="007F2770">
        <w:rPr>
          <w:noProof/>
        </w:rPr>
        <w:fldChar w:fldCharType="end"/>
      </w:r>
    </w:p>
    <w:p w14:paraId="1AC62AAB" w14:textId="77526AC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eastAsia="zh-CN"/>
        </w:rPr>
        <w:t>6.5.3</w:t>
      </w:r>
      <w:r w:rsidRPr="007F2770">
        <w:rPr>
          <w:rFonts w:asciiTheme="minorHAnsi" w:eastAsiaTheme="minorEastAsia" w:hAnsiTheme="minorHAnsi" w:cstheme="minorBidi"/>
          <w:noProof/>
          <w:sz w:val="22"/>
          <w:szCs w:val="22"/>
          <w:lang w:eastAsia="en-GB"/>
        </w:rPr>
        <w:tab/>
      </w:r>
      <w:r w:rsidRPr="007F2770">
        <w:rPr>
          <w:noProof/>
          <w:lang w:val="en-US" w:eastAsia="zh-CN"/>
        </w:rPr>
        <w:t>5GSM status received in the SMF</w:t>
      </w:r>
      <w:r w:rsidRPr="007F2770">
        <w:rPr>
          <w:noProof/>
        </w:rPr>
        <w:tab/>
      </w:r>
      <w:r w:rsidRPr="007F2770">
        <w:rPr>
          <w:noProof/>
        </w:rPr>
        <w:fldChar w:fldCharType="begin" w:fldLock="1"/>
      </w:r>
      <w:r w:rsidRPr="007F2770">
        <w:rPr>
          <w:noProof/>
        </w:rPr>
        <w:instrText xml:space="preserve"> PAGEREF _Toc131396287 \h </w:instrText>
      </w:r>
      <w:r w:rsidRPr="007F2770">
        <w:rPr>
          <w:noProof/>
        </w:rPr>
      </w:r>
      <w:r w:rsidRPr="007F2770">
        <w:rPr>
          <w:noProof/>
        </w:rPr>
        <w:fldChar w:fldCharType="separate"/>
      </w:r>
      <w:r w:rsidRPr="007F2770">
        <w:rPr>
          <w:noProof/>
        </w:rPr>
        <w:t>651</w:t>
      </w:r>
      <w:r w:rsidRPr="007F2770">
        <w:rPr>
          <w:noProof/>
        </w:rPr>
        <w:fldChar w:fldCharType="end"/>
      </w:r>
    </w:p>
    <w:p w14:paraId="3F5FABA0" w14:textId="777E206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6</w:t>
      </w:r>
      <w:r w:rsidRPr="007F2770">
        <w:rPr>
          <w:rFonts w:asciiTheme="minorHAnsi" w:eastAsiaTheme="minorEastAsia" w:hAnsiTheme="minorHAnsi" w:cstheme="minorBidi"/>
          <w:noProof/>
          <w:sz w:val="22"/>
          <w:szCs w:val="22"/>
          <w:lang w:eastAsia="en-GB"/>
        </w:rPr>
        <w:tab/>
      </w:r>
      <w:r w:rsidRPr="007F2770">
        <w:rPr>
          <w:noProof/>
        </w:rPr>
        <w:t>Miscellaneous procedures</w:t>
      </w:r>
      <w:r w:rsidRPr="007F2770">
        <w:rPr>
          <w:noProof/>
        </w:rPr>
        <w:tab/>
      </w:r>
      <w:r w:rsidRPr="007F2770">
        <w:rPr>
          <w:noProof/>
        </w:rPr>
        <w:fldChar w:fldCharType="begin" w:fldLock="1"/>
      </w:r>
      <w:r w:rsidRPr="007F2770">
        <w:rPr>
          <w:noProof/>
        </w:rPr>
        <w:instrText xml:space="preserve"> PAGEREF _Toc131396288 \h </w:instrText>
      </w:r>
      <w:r w:rsidRPr="007F2770">
        <w:rPr>
          <w:noProof/>
        </w:rPr>
      </w:r>
      <w:r w:rsidRPr="007F2770">
        <w:rPr>
          <w:noProof/>
        </w:rPr>
        <w:fldChar w:fldCharType="separate"/>
      </w:r>
      <w:r w:rsidRPr="007F2770">
        <w:rPr>
          <w:noProof/>
        </w:rPr>
        <w:t>651</w:t>
      </w:r>
      <w:r w:rsidRPr="007F2770">
        <w:rPr>
          <w:noProof/>
        </w:rPr>
        <w:fldChar w:fldCharType="end"/>
      </w:r>
    </w:p>
    <w:p w14:paraId="5447FA3B" w14:textId="7104A27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6.1</w:t>
      </w:r>
      <w:r w:rsidRPr="007F2770">
        <w:rPr>
          <w:rFonts w:asciiTheme="minorHAnsi" w:eastAsiaTheme="minorEastAsia" w:hAnsiTheme="minorHAnsi" w:cstheme="minorBidi"/>
          <w:noProof/>
          <w:sz w:val="22"/>
          <w:szCs w:val="22"/>
          <w:lang w:eastAsia="en-GB"/>
        </w:rPr>
        <w:tab/>
      </w:r>
      <w:r w:rsidRPr="007F2770">
        <w:rPr>
          <w:noProof/>
        </w:rPr>
        <w:t>Exchange of extended protocol configuration options</w:t>
      </w:r>
      <w:r w:rsidRPr="007F2770">
        <w:rPr>
          <w:noProof/>
        </w:rPr>
        <w:tab/>
      </w:r>
      <w:r w:rsidRPr="007F2770">
        <w:rPr>
          <w:noProof/>
        </w:rPr>
        <w:fldChar w:fldCharType="begin" w:fldLock="1"/>
      </w:r>
      <w:r w:rsidRPr="007F2770">
        <w:rPr>
          <w:noProof/>
        </w:rPr>
        <w:instrText xml:space="preserve"> PAGEREF _Toc131396289 \h </w:instrText>
      </w:r>
      <w:r w:rsidRPr="007F2770">
        <w:rPr>
          <w:noProof/>
        </w:rPr>
      </w:r>
      <w:r w:rsidRPr="007F2770">
        <w:rPr>
          <w:noProof/>
        </w:rPr>
        <w:fldChar w:fldCharType="separate"/>
      </w:r>
      <w:r w:rsidRPr="007F2770">
        <w:rPr>
          <w:noProof/>
        </w:rPr>
        <w:t>651</w:t>
      </w:r>
      <w:r w:rsidRPr="007F2770">
        <w:rPr>
          <w:noProof/>
        </w:rPr>
        <w:fldChar w:fldCharType="end"/>
      </w:r>
    </w:p>
    <w:p w14:paraId="685792DB" w14:textId="1484BC0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6.2</w:t>
      </w:r>
      <w:r w:rsidRPr="007F2770">
        <w:rPr>
          <w:rFonts w:asciiTheme="minorHAnsi" w:eastAsiaTheme="minorEastAsia" w:hAnsiTheme="minorHAnsi" w:cstheme="minorBidi"/>
          <w:noProof/>
          <w:sz w:val="22"/>
          <w:szCs w:val="22"/>
          <w:lang w:eastAsia="en-GB"/>
        </w:rPr>
        <w:tab/>
      </w:r>
      <w:r w:rsidRPr="007F2770">
        <w:rPr>
          <w:noProof/>
        </w:rPr>
        <w:t>Remote UE report procedure</w:t>
      </w:r>
      <w:r w:rsidRPr="007F2770">
        <w:rPr>
          <w:noProof/>
        </w:rPr>
        <w:tab/>
      </w:r>
      <w:r w:rsidRPr="007F2770">
        <w:rPr>
          <w:noProof/>
        </w:rPr>
        <w:fldChar w:fldCharType="begin" w:fldLock="1"/>
      </w:r>
      <w:r w:rsidRPr="007F2770">
        <w:rPr>
          <w:noProof/>
        </w:rPr>
        <w:instrText xml:space="preserve"> PAGEREF _Toc131396290 \h </w:instrText>
      </w:r>
      <w:r w:rsidRPr="007F2770">
        <w:rPr>
          <w:noProof/>
        </w:rPr>
      </w:r>
      <w:r w:rsidRPr="007F2770">
        <w:rPr>
          <w:noProof/>
        </w:rPr>
        <w:fldChar w:fldCharType="separate"/>
      </w:r>
      <w:r w:rsidRPr="007F2770">
        <w:rPr>
          <w:noProof/>
        </w:rPr>
        <w:t>651</w:t>
      </w:r>
      <w:r w:rsidRPr="007F2770">
        <w:rPr>
          <w:noProof/>
        </w:rPr>
        <w:fldChar w:fldCharType="end"/>
      </w:r>
    </w:p>
    <w:p w14:paraId="02A9CB35" w14:textId="51F2E7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6.2.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91 \h </w:instrText>
      </w:r>
      <w:r w:rsidRPr="007F2770">
        <w:rPr>
          <w:noProof/>
        </w:rPr>
      </w:r>
      <w:r w:rsidRPr="007F2770">
        <w:rPr>
          <w:noProof/>
        </w:rPr>
        <w:fldChar w:fldCharType="separate"/>
      </w:r>
      <w:r w:rsidRPr="007F2770">
        <w:rPr>
          <w:noProof/>
        </w:rPr>
        <w:t>651</w:t>
      </w:r>
      <w:r w:rsidRPr="007F2770">
        <w:rPr>
          <w:noProof/>
        </w:rPr>
        <w:fldChar w:fldCharType="end"/>
      </w:r>
    </w:p>
    <w:p w14:paraId="46E55618" w14:textId="295E2C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lastRenderedPageBreak/>
        <w:t>6.6.2.2</w:t>
      </w:r>
      <w:r w:rsidRPr="007F2770">
        <w:rPr>
          <w:rFonts w:asciiTheme="minorHAnsi" w:eastAsiaTheme="minorEastAsia" w:hAnsiTheme="minorHAnsi" w:cstheme="minorBidi"/>
          <w:noProof/>
          <w:sz w:val="22"/>
          <w:szCs w:val="22"/>
          <w:lang w:eastAsia="en-GB"/>
        </w:rPr>
        <w:tab/>
      </w:r>
      <w:r w:rsidRPr="007F2770">
        <w:rPr>
          <w:noProof/>
          <w:lang w:val="en-US"/>
        </w:rPr>
        <w:t>Remote UE report procedure initiation</w:t>
      </w:r>
      <w:r w:rsidRPr="007F2770">
        <w:rPr>
          <w:noProof/>
        </w:rPr>
        <w:tab/>
      </w:r>
      <w:r w:rsidRPr="007F2770">
        <w:rPr>
          <w:noProof/>
        </w:rPr>
        <w:fldChar w:fldCharType="begin" w:fldLock="1"/>
      </w:r>
      <w:r w:rsidRPr="007F2770">
        <w:rPr>
          <w:noProof/>
        </w:rPr>
        <w:instrText xml:space="preserve"> PAGEREF _Toc131396292 \h </w:instrText>
      </w:r>
      <w:r w:rsidRPr="007F2770">
        <w:rPr>
          <w:noProof/>
        </w:rPr>
      </w:r>
      <w:r w:rsidRPr="007F2770">
        <w:rPr>
          <w:noProof/>
        </w:rPr>
        <w:fldChar w:fldCharType="separate"/>
      </w:r>
      <w:r w:rsidRPr="007F2770">
        <w:rPr>
          <w:noProof/>
        </w:rPr>
        <w:t>652</w:t>
      </w:r>
      <w:r w:rsidRPr="007F2770">
        <w:rPr>
          <w:noProof/>
        </w:rPr>
        <w:fldChar w:fldCharType="end"/>
      </w:r>
    </w:p>
    <w:p w14:paraId="6724A625" w14:textId="1F0A906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6.6.2.3</w:t>
      </w:r>
      <w:r w:rsidRPr="007F2770">
        <w:rPr>
          <w:rFonts w:asciiTheme="minorHAnsi" w:eastAsiaTheme="minorEastAsia" w:hAnsiTheme="minorHAnsi" w:cstheme="minorBidi"/>
          <w:noProof/>
          <w:sz w:val="22"/>
          <w:szCs w:val="22"/>
          <w:lang w:eastAsia="en-GB"/>
        </w:rPr>
        <w:tab/>
      </w:r>
      <w:r w:rsidRPr="007F2770">
        <w:rPr>
          <w:noProof/>
          <w:lang w:val="en-US"/>
        </w:rPr>
        <w:t>Remote UE report procedure accepted by the network</w:t>
      </w:r>
      <w:r w:rsidRPr="007F2770">
        <w:rPr>
          <w:noProof/>
        </w:rPr>
        <w:tab/>
      </w:r>
      <w:r w:rsidRPr="007F2770">
        <w:rPr>
          <w:noProof/>
        </w:rPr>
        <w:fldChar w:fldCharType="begin" w:fldLock="1"/>
      </w:r>
      <w:r w:rsidRPr="007F2770">
        <w:rPr>
          <w:noProof/>
        </w:rPr>
        <w:instrText xml:space="preserve"> PAGEREF _Toc131396293 \h </w:instrText>
      </w:r>
      <w:r w:rsidRPr="007F2770">
        <w:rPr>
          <w:noProof/>
        </w:rPr>
      </w:r>
      <w:r w:rsidRPr="007F2770">
        <w:rPr>
          <w:noProof/>
        </w:rPr>
        <w:fldChar w:fldCharType="separate"/>
      </w:r>
      <w:r w:rsidRPr="007F2770">
        <w:rPr>
          <w:noProof/>
        </w:rPr>
        <w:t>652</w:t>
      </w:r>
      <w:r w:rsidRPr="007F2770">
        <w:rPr>
          <w:noProof/>
        </w:rPr>
        <w:fldChar w:fldCharType="end"/>
      </w:r>
    </w:p>
    <w:p w14:paraId="0406B89B" w14:textId="0EDC0C1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6.2.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94 \h </w:instrText>
      </w:r>
      <w:r w:rsidRPr="007F2770">
        <w:rPr>
          <w:noProof/>
        </w:rPr>
      </w:r>
      <w:r w:rsidRPr="007F2770">
        <w:rPr>
          <w:noProof/>
        </w:rPr>
        <w:fldChar w:fldCharType="separate"/>
      </w:r>
      <w:r w:rsidRPr="007F2770">
        <w:rPr>
          <w:noProof/>
        </w:rPr>
        <w:t>653</w:t>
      </w:r>
      <w:r w:rsidRPr="007F2770">
        <w:rPr>
          <w:noProof/>
        </w:rPr>
        <w:fldChar w:fldCharType="end"/>
      </w:r>
    </w:p>
    <w:p w14:paraId="10E4B9A6" w14:textId="0C61D23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6.2.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95 \h </w:instrText>
      </w:r>
      <w:r w:rsidRPr="007F2770">
        <w:rPr>
          <w:noProof/>
        </w:rPr>
      </w:r>
      <w:r w:rsidRPr="007F2770">
        <w:rPr>
          <w:noProof/>
        </w:rPr>
        <w:fldChar w:fldCharType="separate"/>
      </w:r>
      <w:r w:rsidRPr="007F2770">
        <w:rPr>
          <w:noProof/>
        </w:rPr>
        <w:t>653</w:t>
      </w:r>
      <w:r w:rsidRPr="007F2770">
        <w:rPr>
          <w:noProof/>
        </w:rPr>
        <w:fldChar w:fldCharType="end"/>
      </w:r>
    </w:p>
    <w:p w14:paraId="31B2D6A5" w14:textId="3FA5BCA7" w:rsidR="00E876FF" w:rsidRPr="007F2770" w:rsidRDefault="00E876FF">
      <w:pPr>
        <w:pStyle w:val="TOC1"/>
        <w:rPr>
          <w:rFonts w:asciiTheme="minorHAnsi" w:eastAsiaTheme="minorEastAsia" w:hAnsiTheme="minorHAnsi" w:cstheme="minorBidi"/>
          <w:noProof/>
          <w:szCs w:val="22"/>
          <w:lang w:eastAsia="en-GB"/>
        </w:rPr>
      </w:pPr>
      <w:r w:rsidRPr="007F2770">
        <w:rPr>
          <w:noProof/>
        </w:rPr>
        <w:t>7</w:t>
      </w:r>
      <w:r w:rsidRPr="007F2770">
        <w:rPr>
          <w:rFonts w:asciiTheme="minorHAnsi" w:eastAsiaTheme="minorEastAsia" w:hAnsiTheme="minorHAnsi" w:cstheme="minorBidi"/>
          <w:noProof/>
          <w:szCs w:val="22"/>
          <w:lang w:eastAsia="en-GB"/>
        </w:rPr>
        <w:tab/>
      </w:r>
      <w:r w:rsidRPr="007F2770">
        <w:rPr>
          <w:noProof/>
        </w:rPr>
        <w:t>Handling of unknown, unforeseen, and erroneous protocol data</w:t>
      </w:r>
      <w:r w:rsidRPr="007F2770">
        <w:rPr>
          <w:noProof/>
        </w:rPr>
        <w:tab/>
      </w:r>
      <w:r w:rsidRPr="007F2770">
        <w:rPr>
          <w:noProof/>
        </w:rPr>
        <w:fldChar w:fldCharType="begin" w:fldLock="1"/>
      </w:r>
      <w:r w:rsidRPr="007F2770">
        <w:rPr>
          <w:noProof/>
        </w:rPr>
        <w:instrText xml:space="preserve"> PAGEREF _Toc131396296 \h </w:instrText>
      </w:r>
      <w:r w:rsidRPr="007F2770">
        <w:rPr>
          <w:noProof/>
        </w:rPr>
      </w:r>
      <w:r w:rsidRPr="007F2770">
        <w:rPr>
          <w:noProof/>
        </w:rPr>
        <w:fldChar w:fldCharType="separate"/>
      </w:r>
      <w:r w:rsidRPr="007F2770">
        <w:rPr>
          <w:noProof/>
        </w:rPr>
        <w:t>653</w:t>
      </w:r>
      <w:r w:rsidRPr="007F2770">
        <w:rPr>
          <w:noProof/>
        </w:rPr>
        <w:fldChar w:fldCharType="end"/>
      </w:r>
    </w:p>
    <w:p w14:paraId="34E13A67" w14:textId="4780AAF6"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97 \h </w:instrText>
      </w:r>
      <w:r w:rsidRPr="007F2770">
        <w:rPr>
          <w:noProof/>
        </w:rPr>
      </w:r>
      <w:r w:rsidRPr="007F2770">
        <w:rPr>
          <w:noProof/>
        </w:rPr>
        <w:fldChar w:fldCharType="separate"/>
      </w:r>
      <w:r w:rsidRPr="007F2770">
        <w:rPr>
          <w:noProof/>
        </w:rPr>
        <w:t>653</w:t>
      </w:r>
      <w:r w:rsidRPr="007F2770">
        <w:rPr>
          <w:noProof/>
        </w:rPr>
        <w:fldChar w:fldCharType="end"/>
      </w:r>
    </w:p>
    <w:p w14:paraId="3F8A5FAE" w14:textId="1BC0B58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2</w:t>
      </w:r>
      <w:r w:rsidRPr="007F2770">
        <w:rPr>
          <w:rFonts w:asciiTheme="minorHAnsi" w:eastAsiaTheme="minorEastAsia" w:hAnsiTheme="minorHAnsi" w:cstheme="minorBidi"/>
          <w:noProof/>
          <w:sz w:val="22"/>
          <w:szCs w:val="22"/>
          <w:lang w:eastAsia="en-GB"/>
        </w:rPr>
        <w:tab/>
      </w:r>
      <w:r w:rsidRPr="007F2770">
        <w:rPr>
          <w:noProof/>
        </w:rPr>
        <w:t>Message too short or too long</w:t>
      </w:r>
      <w:r w:rsidRPr="007F2770">
        <w:rPr>
          <w:noProof/>
        </w:rPr>
        <w:tab/>
      </w:r>
      <w:r w:rsidRPr="007F2770">
        <w:rPr>
          <w:noProof/>
        </w:rPr>
        <w:fldChar w:fldCharType="begin" w:fldLock="1"/>
      </w:r>
      <w:r w:rsidRPr="007F2770">
        <w:rPr>
          <w:noProof/>
        </w:rPr>
        <w:instrText xml:space="preserve"> PAGEREF _Toc131396298 \h </w:instrText>
      </w:r>
      <w:r w:rsidRPr="007F2770">
        <w:rPr>
          <w:noProof/>
        </w:rPr>
      </w:r>
      <w:r w:rsidRPr="007F2770">
        <w:rPr>
          <w:noProof/>
        </w:rPr>
        <w:fldChar w:fldCharType="separate"/>
      </w:r>
      <w:r w:rsidRPr="007F2770">
        <w:rPr>
          <w:noProof/>
        </w:rPr>
        <w:t>654</w:t>
      </w:r>
      <w:r w:rsidRPr="007F2770">
        <w:rPr>
          <w:noProof/>
        </w:rPr>
        <w:fldChar w:fldCharType="end"/>
      </w:r>
    </w:p>
    <w:p w14:paraId="3A855D05" w14:textId="4386F96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2.1</w:t>
      </w:r>
      <w:r w:rsidRPr="007F2770">
        <w:rPr>
          <w:rFonts w:asciiTheme="minorHAnsi" w:eastAsiaTheme="minorEastAsia" w:hAnsiTheme="minorHAnsi" w:cstheme="minorBidi"/>
          <w:noProof/>
          <w:sz w:val="22"/>
          <w:szCs w:val="22"/>
          <w:lang w:eastAsia="en-GB"/>
        </w:rPr>
        <w:tab/>
      </w:r>
      <w:r w:rsidRPr="007F2770">
        <w:rPr>
          <w:noProof/>
        </w:rPr>
        <w:t>Message too short</w:t>
      </w:r>
      <w:r w:rsidRPr="007F2770">
        <w:rPr>
          <w:noProof/>
        </w:rPr>
        <w:tab/>
      </w:r>
      <w:r w:rsidRPr="007F2770">
        <w:rPr>
          <w:noProof/>
        </w:rPr>
        <w:fldChar w:fldCharType="begin" w:fldLock="1"/>
      </w:r>
      <w:r w:rsidRPr="007F2770">
        <w:rPr>
          <w:noProof/>
        </w:rPr>
        <w:instrText xml:space="preserve"> PAGEREF _Toc131396299 \h </w:instrText>
      </w:r>
      <w:r w:rsidRPr="007F2770">
        <w:rPr>
          <w:noProof/>
        </w:rPr>
      </w:r>
      <w:r w:rsidRPr="007F2770">
        <w:rPr>
          <w:noProof/>
        </w:rPr>
        <w:fldChar w:fldCharType="separate"/>
      </w:r>
      <w:r w:rsidRPr="007F2770">
        <w:rPr>
          <w:noProof/>
        </w:rPr>
        <w:t>654</w:t>
      </w:r>
      <w:r w:rsidRPr="007F2770">
        <w:rPr>
          <w:noProof/>
        </w:rPr>
        <w:fldChar w:fldCharType="end"/>
      </w:r>
    </w:p>
    <w:p w14:paraId="294E553F" w14:textId="3048384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2.2</w:t>
      </w:r>
      <w:r w:rsidRPr="007F2770">
        <w:rPr>
          <w:rFonts w:asciiTheme="minorHAnsi" w:eastAsiaTheme="minorEastAsia" w:hAnsiTheme="minorHAnsi" w:cstheme="minorBidi"/>
          <w:noProof/>
          <w:sz w:val="22"/>
          <w:szCs w:val="22"/>
          <w:lang w:eastAsia="en-GB"/>
        </w:rPr>
        <w:tab/>
      </w:r>
      <w:r w:rsidRPr="007F2770">
        <w:rPr>
          <w:noProof/>
        </w:rPr>
        <w:t>Message too long</w:t>
      </w:r>
      <w:r w:rsidRPr="007F2770">
        <w:rPr>
          <w:noProof/>
        </w:rPr>
        <w:tab/>
      </w:r>
      <w:r w:rsidRPr="007F2770">
        <w:rPr>
          <w:noProof/>
        </w:rPr>
        <w:fldChar w:fldCharType="begin" w:fldLock="1"/>
      </w:r>
      <w:r w:rsidRPr="007F2770">
        <w:rPr>
          <w:noProof/>
        </w:rPr>
        <w:instrText xml:space="preserve"> PAGEREF _Toc131396300 \h </w:instrText>
      </w:r>
      <w:r w:rsidRPr="007F2770">
        <w:rPr>
          <w:noProof/>
        </w:rPr>
      </w:r>
      <w:r w:rsidRPr="007F2770">
        <w:rPr>
          <w:noProof/>
        </w:rPr>
        <w:fldChar w:fldCharType="separate"/>
      </w:r>
      <w:r w:rsidRPr="007F2770">
        <w:rPr>
          <w:noProof/>
        </w:rPr>
        <w:t>654</w:t>
      </w:r>
      <w:r w:rsidRPr="007F2770">
        <w:rPr>
          <w:noProof/>
        </w:rPr>
        <w:fldChar w:fldCharType="end"/>
      </w:r>
    </w:p>
    <w:p w14:paraId="3D290FDA" w14:textId="40CA2BA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3</w:t>
      </w:r>
      <w:r w:rsidRPr="007F2770">
        <w:rPr>
          <w:rFonts w:asciiTheme="minorHAnsi" w:eastAsiaTheme="minorEastAsia" w:hAnsiTheme="minorHAnsi" w:cstheme="minorBidi"/>
          <w:noProof/>
          <w:sz w:val="22"/>
          <w:szCs w:val="22"/>
          <w:lang w:eastAsia="en-GB"/>
        </w:rPr>
        <w:tab/>
      </w:r>
      <w:r w:rsidRPr="007F2770">
        <w:rPr>
          <w:noProof/>
        </w:rPr>
        <w:t>Unknown or unforeseen procedure transaction identity or PDU Session identity</w:t>
      </w:r>
      <w:r w:rsidRPr="007F2770">
        <w:rPr>
          <w:noProof/>
        </w:rPr>
        <w:tab/>
      </w:r>
      <w:r w:rsidRPr="007F2770">
        <w:rPr>
          <w:noProof/>
        </w:rPr>
        <w:fldChar w:fldCharType="begin" w:fldLock="1"/>
      </w:r>
      <w:r w:rsidRPr="007F2770">
        <w:rPr>
          <w:noProof/>
        </w:rPr>
        <w:instrText xml:space="preserve"> PAGEREF _Toc131396301 \h </w:instrText>
      </w:r>
      <w:r w:rsidRPr="007F2770">
        <w:rPr>
          <w:noProof/>
        </w:rPr>
      </w:r>
      <w:r w:rsidRPr="007F2770">
        <w:rPr>
          <w:noProof/>
        </w:rPr>
        <w:fldChar w:fldCharType="separate"/>
      </w:r>
      <w:r w:rsidRPr="007F2770">
        <w:rPr>
          <w:noProof/>
        </w:rPr>
        <w:t>654</w:t>
      </w:r>
      <w:r w:rsidRPr="007F2770">
        <w:rPr>
          <w:noProof/>
        </w:rPr>
        <w:fldChar w:fldCharType="end"/>
      </w:r>
    </w:p>
    <w:p w14:paraId="6B520059" w14:textId="5099291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3.1</w:t>
      </w:r>
      <w:r w:rsidRPr="007F2770">
        <w:rPr>
          <w:rFonts w:asciiTheme="minorHAnsi" w:eastAsiaTheme="minorEastAsia" w:hAnsiTheme="minorHAnsi" w:cstheme="minorBidi"/>
          <w:noProof/>
          <w:sz w:val="22"/>
          <w:szCs w:val="22"/>
          <w:lang w:eastAsia="en-GB"/>
        </w:rPr>
        <w:tab/>
      </w:r>
      <w:r w:rsidRPr="007F2770">
        <w:rPr>
          <w:noProof/>
        </w:rPr>
        <w:t>Procedure transaction identity</w:t>
      </w:r>
      <w:r w:rsidRPr="007F2770">
        <w:rPr>
          <w:noProof/>
        </w:rPr>
        <w:tab/>
      </w:r>
      <w:r w:rsidRPr="007F2770">
        <w:rPr>
          <w:noProof/>
        </w:rPr>
        <w:fldChar w:fldCharType="begin" w:fldLock="1"/>
      </w:r>
      <w:r w:rsidRPr="007F2770">
        <w:rPr>
          <w:noProof/>
        </w:rPr>
        <w:instrText xml:space="preserve"> PAGEREF _Toc131396302 \h </w:instrText>
      </w:r>
      <w:r w:rsidRPr="007F2770">
        <w:rPr>
          <w:noProof/>
        </w:rPr>
      </w:r>
      <w:r w:rsidRPr="007F2770">
        <w:rPr>
          <w:noProof/>
        </w:rPr>
        <w:fldChar w:fldCharType="separate"/>
      </w:r>
      <w:r w:rsidRPr="007F2770">
        <w:rPr>
          <w:noProof/>
        </w:rPr>
        <w:t>654</w:t>
      </w:r>
      <w:r w:rsidRPr="007F2770">
        <w:rPr>
          <w:noProof/>
        </w:rPr>
        <w:fldChar w:fldCharType="end"/>
      </w:r>
    </w:p>
    <w:p w14:paraId="43E45496" w14:textId="2F036C2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3.2</w:t>
      </w:r>
      <w:r w:rsidRPr="007F2770">
        <w:rPr>
          <w:rFonts w:asciiTheme="minorHAnsi" w:eastAsiaTheme="minorEastAsia" w:hAnsiTheme="minorHAnsi" w:cstheme="minorBidi"/>
          <w:noProof/>
          <w:sz w:val="22"/>
          <w:szCs w:val="22"/>
          <w:lang w:eastAsia="en-GB"/>
        </w:rPr>
        <w:tab/>
      </w:r>
      <w:r w:rsidRPr="007F2770">
        <w:rPr>
          <w:noProof/>
        </w:rPr>
        <w:t>PDU Session identity</w:t>
      </w:r>
      <w:r w:rsidRPr="007F2770">
        <w:rPr>
          <w:noProof/>
        </w:rPr>
        <w:tab/>
      </w:r>
      <w:r w:rsidRPr="007F2770">
        <w:rPr>
          <w:noProof/>
        </w:rPr>
        <w:fldChar w:fldCharType="begin" w:fldLock="1"/>
      </w:r>
      <w:r w:rsidRPr="007F2770">
        <w:rPr>
          <w:noProof/>
        </w:rPr>
        <w:instrText xml:space="preserve"> PAGEREF _Toc131396303 \h </w:instrText>
      </w:r>
      <w:r w:rsidRPr="007F2770">
        <w:rPr>
          <w:noProof/>
        </w:rPr>
      </w:r>
      <w:r w:rsidRPr="007F2770">
        <w:rPr>
          <w:noProof/>
        </w:rPr>
        <w:fldChar w:fldCharType="separate"/>
      </w:r>
      <w:r w:rsidRPr="007F2770">
        <w:rPr>
          <w:noProof/>
        </w:rPr>
        <w:t>655</w:t>
      </w:r>
      <w:r w:rsidRPr="007F2770">
        <w:rPr>
          <w:noProof/>
        </w:rPr>
        <w:fldChar w:fldCharType="end"/>
      </w:r>
    </w:p>
    <w:p w14:paraId="298DDAE1" w14:textId="060CEAB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4</w:t>
      </w:r>
      <w:r w:rsidRPr="007F2770">
        <w:rPr>
          <w:rFonts w:asciiTheme="minorHAnsi" w:eastAsiaTheme="minorEastAsia" w:hAnsiTheme="minorHAnsi" w:cstheme="minorBidi"/>
          <w:noProof/>
          <w:sz w:val="22"/>
          <w:szCs w:val="22"/>
          <w:lang w:eastAsia="en-GB"/>
        </w:rPr>
        <w:tab/>
      </w:r>
      <w:r w:rsidRPr="007F2770">
        <w:rPr>
          <w:noProof/>
        </w:rPr>
        <w:t>Unknown or unforeseen message type</w:t>
      </w:r>
      <w:r w:rsidRPr="007F2770">
        <w:rPr>
          <w:noProof/>
        </w:rPr>
        <w:tab/>
      </w:r>
      <w:r w:rsidRPr="007F2770">
        <w:rPr>
          <w:noProof/>
        </w:rPr>
        <w:fldChar w:fldCharType="begin" w:fldLock="1"/>
      </w:r>
      <w:r w:rsidRPr="007F2770">
        <w:rPr>
          <w:noProof/>
        </w:rPr>
        <w:instrText xml:space="preserve"> PAGEREF _Toc131396304 \h </w:instrText>
      </w:r>
      <w:r w:rsidRPr="007F2770">
        <w:rPr>
          <w:noProof/>
        </w:rPr>
      </w:r>
      <w:r w:rsidRPr="007F2770">
        <w:rPr>
          <w:noProof/>
        </w:rPr>
        <w:fldChar w:fldCharType="separate"/>
      </w:r>
      <w:r w:rsidRPr="007F2770">
        <w:rPr>
          <w:noProof/>
        </w:rPr>
        <w:t>656</w:t>
      </w:r>
      <w:r w:rsidRPr="007F2770">
        <w:rPr>
          <w:noProof/>
        </w:rPr>
        <w:fldChar w:fldCharType="end"/>
      </w:r>
    </w:p>
    <w:p w14:paraId="4212C227" w14:textId="138B6F0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5</w:t>
      </w:r>
      <w:r w:rsidRPr="007F2770">
        <w:rPr>
          <w:rFonts w:asciiTheme="minorHAnsi" w:eastAsiaTheme="minorEastAsia" w:hAnsiTheme="minorHAnsi" w:cstheme="minorBidi"/>
          <w:noProof/>
          <w:sz w:val="22"/>
          <w:szCs w:val="22"/>
          <w:lang w:eastAsia="en-GB"/>
        </w:rPr>
        <w:tab/>
      </w:r>
      <w:r w:rsidRPr="007F2770">
        <w:rPr>
          <w:noProof/>
        </w:rPr>
        <w:t>Non-semantical mandatory information element errors</w:t>
      </w:r>
      <w:r w:rsidRPr="007F2770">
        <w:rPr>
          <w:noProof/>
        </w:rPr>
        <w:tab/>
      </w:r>
      <w:r w:rsidRPr="007F2770">
        <w:rPr>
          <w:noProof/>
        </w:rPr>
        <w:fldChar w:fldCharType="begin" w:fldLock="1"/>
      </w:r>
      <w:r w:rsidRPr="007F2770">
        <w:rPr>
          <w:noProof/>
        </w:rPr>
        <w:instrText xml:space="preserve"> PAGEREF _Toc131396305 \h </w:instrText>
      </w:r>
      <w:r w:rsidRPr="007F2770">
        <w:rPr>
          <w:noProof/>
        </w:rPr>
      </w:r>
      <w:r w:rsidRPr="007F2770">
        <w:rPr>
          <w:noProof/>
        </w:rPr>
        <w:fldChar w:fldCharType="separate"/>
      </w:r>
      <w:r w:rsidRPr="007F2770">
        <w:rPr>
          <w:noProof/>
        </w:rPr>
        <w:t>656</w:t>
      </w:r>
      <w:r w:rsidRPr="007F2770">
        <w:rPr>
          <w:noProof/>
        </w:rPr>
        <w:fldChar w:fldCharType="end"/>
      </w:r>
    </w:p>
    <w:p w14:paraId="64AF38E5" w14:textId="710FDF4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5.1</w:t>
      </w:r>
      <w:r w:rsidRPr="007F2770">
        <w:rPr>
          <w:rFonts w:asciiTheme="minorHAnsi" w:eastAsiaTheme="minorEastAsia" w:hAnsiTheme="minorHAnsi" w:cstheme="minorBidi"/>
          <w:noProof/>
          <w:sz w:val="22"/>
          <w:szCs w:val="22"/>
          <w:lang w:eastAsia="en-GB"/>
        </w:rPr>
        <w:tab/>
      </w:r>
      <w:r w:rsidRPr="007F2770">
        <w:rPr>
          <w:noProof/>
        </w:rPr>
        <w:t>Common procedures</w:t>
      </w:r>
      <w:r w:rsidRPr="007F2770">
        <w:rPr>
          <w:noProof/>
        </w:rPr>
        <w:tab/>
      </w:r>
      <w:r w:rsidRPr="007F2770">
        <w:rPr>
          <w:noProof/>
        </w:rPr>
        <w:fldChar w:fldCharType="begin" w:fldLock="1"/>
      </w:r>
      <w:r w:rsidRPr="007F2770">
        <w:rPr>
          <w:noProof/>
        </w:rPr>
        <w:instrText xml:space="preserve"> PAGEREF _Toc131396306 \h </w:instrText>
      </w:r>
      <w:r w:rsidRPr="007F2770">
        <w:rPr>
          <w:noProof/>
        </w:rPr>
      </w:r>
      <w:r w:rsidRPr="007F2770">
        <w:rPr>
          <w:noProof/>
        </w:rPr>
        <w:fldChar w:fldCharType="separate"/>
      </w:r>
      <w:r w:rsidRPr="007F2770">
        <w:rPr>
          <w:noProof/>
        </w:rPr>
        <w:t>656</w:t>
      </w:r>
      <w:r w:rsidRPr="007F2770">
        <w:rPr>
          <w:noProof/>
        </w:rPr>
        <w:fldChar w:fldCharType="end"/>
      </w:r>
    </w:p>
    <w:p w14:paraId="31268428" w14:textId="546A34F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5.2</w:t>
      </w:r>
      <w:r w:rsidRPr="007F2770">
        <w:rPr>
          <w:rFonts w:asciiTheme="minorHAnsi" w:eastAsiaTheme="minorEastAsia" w:hAnsiTheme="minorHAnsi" w:cstheme="minorBidi"/>
          <w:noProof/>
          <w:sz w:val="22"/>
          <w:szCs w:val="22"/>
          <w:lang w:eastAsia="en-GB"/>
        </w:rPr>
        <w:tab/>
      </w:r>
      <w:r w:rsidRPr="007F2770">
        <w:rPr>
          <w:noProof/>
        </w:rPr>
        <w:t>5GS mobility management</w:t>
      </w:r>
      <w:r w:rsidRPr="007F2770">
        <w:rPr>
          <w:noProof/>
        </w:rPr>
        <w:tab/>
      </w:r>
      <w:r w:rsidRPr="007F2770">
        <w:rPr>
          <w:noProof/>
        </w:rPr>
        <w:fldChar w:fldCharType="begin" w:fldLock="1"/>
      </w:r>
      <w:r w:rsidRPr="007F2770">
        <w:rPr>
          <w:noProof/>
        </w:rPr>
        <w:instrText xml:space="preserve"> PAGEREF _Toc131396307 \h </w:instrText>
      </w:r>
      <w:r w:rsidRPr="007F2770">
        <w:rPr>
          <w:noProof/>
        </w:rPr>
      </w:r>
      <w:r w:rsidRPr="007F2770">
        <w:rPr>
          <w:noProof/>
        </w:rPr>
        <w:fldChar w:fldCharType="separate"/>
      </w:r>
      <w:r w:rsidRPr="007F2770">
        <w:rPr>
          <w:noProof/>
        </w:rPr>
        <w:t>657</w:t>
      </w:r>
      <w:r w:rsidRPr="007F2770">
        <w:rPr>
          <w:noProof/>
        </w:rPr>
        <w:fldChar w:fldCharType="end"/>
      </w:r>
    </w:p>
    <w:p w14:paraId="2DA8B9A4" w14:textId="374C74A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5.3</w:t>
      </w:r>
      <w:r w:rsidRPr="007F2770">
        <w:rPr>
          <w:rFonts w:asciiTheme="minorHAnsi" w:eastAsiaTheme="minorEastAsia" w:hAnsiTheme="minorHAnsi" w:cstheme="minorBidi"/>
          <w:noProof/>
          <w:sz w:val="22"/>
          <w:szCs w:val="22"/>
          <w:lang w:eastAsia="en-GB"/>
        </w:rPr>
        <w:tab/>
      </w:r>
      <w:r w:rsidRPr="007F2770">
        <w:rPr>
          <w:noProof/>
        </w:rPr>
        <w:t>5GS session management</w:t>
      </w:r>
      <w:r w:rsidRPr="007F2770">
        <w:rPr>
          <w:noProof/>
        </w:rPr>
        <w:tab/>
      </w:r>
      <w:r w:rsidRPr="007F2770">
        <w:rPr>
          <w:noProof/>
        </w:rPr>
        <w:fldChar w:fldCharType="begin" w:fldLock="1"/>
      </w:r>
      <w:r w:rsidRPr="007F2770">
        <w:rPr>
          <w:noProof/>
        </w:rPr>
        <w:instrText xml:space="preserve"> PAGEREF _Toc131396308 \h </w:instrText>
      </w:r>
      <w:r w:rsidRPr="007F2770">
        <w:rPr>
          <w:noProof/>
        </w:rPr>
      </w:r>
      <w:r w:rsidRPr="007F2770">
        <w:rPr>
          <w:noProof/>
        </w:rPr>
        <w:fldChar w:fldCharType="separate"/>
      </w:r>
      <w:r w:rsidRPr="007F2770">
        <w:rPr>
          <w:noProof/>
        </w:rPr>
        <w:t>657</w:t>
      </w:r>
      <w:r w:rsidRPr="007F2770">
        <w:rPr>
          <w:noProof/>
        </w:rPr>
        <w:fldChar w:fldCharType="end"/>
      </w:r>
    </w:p>
    <w:p w14:paraId="3CE68A84" w14:textId="446FB3D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6</w:t>
      </w:r>
      <w:r w:rsidRPr="007F2770">
        <w:rPr>
          <w:rFonts w:asciiTheme="minorHAnsi" w:eastAsiaTheme="minorEastAsia" w:hAnsiTheme="minorHAnsi" w:cstheme="minorBidi"/>
          <w:noProof/>
          <w:sz w:val="22"/>
          <w:szCs w:val="22"/>
          <w:lang w:eastAsia="en-GB"/>
        </w:rPr>
        <w:tab/>
      </w:r>
      <w:r w:rsidRPr="007F2770">
        <w:rPr>
          <w:noProof/>
        </w:rPr>
        <w:t>Unknown and unforeseen IEs in the non-imperative message part</w:t>
      </w:r>
      <w:r w:rsidRPr="007F2770">
        <w:rPr>
          <w:noProof/>
        </w:rPr>
        <w:tab/>
      </w:r>
      <w:r w:rsidRPr="007F2770">
        <w:rPr>
          <w:noProof/>
        </w:rPr>
        <w:fldChar w:fldCharType="begin" w:fldLock="1"/>
      </w:r>
      <w:r w:rsidRPr="007F2770">
        <w:rPr>
          <w:noProof/>
        </w:rPr>
        <w:instrText xml:space="preserve"> PAGEREF _Toc131396309 \h </w:instrText>
      </w:r>
      <w:r w:rsidRPr="007F2770">
        <w:rPr>
          <w:noProof/>
        </w:rPr>
      </w:r>
      <w:r w:rsidRPr="007F2770">
        <w:rPr>
          <w:noProof/>
        </w:rPr>
        <w:fldChar w:fldCharType="separate"/>
      </w:r>
      <w:r w:rsidRPr="007F2770">
        <w:rPr>
          <w:noProof/>
        </w:rPr>
        <w:t>657</w:t>
      </w:r>
      <w:r w:rsidRPr="007F2770">
        <w:rPr>
          <w:noProof/>
        </w:rPr>
        <w:fldChar w:fldCharType="end"/>
      </w:r>
    </w:p>
    <w:p w14:paraId="735CBDCC" w14:textId="2506C25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1</w:t>
      </w:r>
      <w:r w:rsidRPr="007F2770">
        <w:rPr>
          <w:rFonts w:asciiTheme="minorHAnsi" w:eastAsiaTheme="minorEastAsia" w:hAnsiTheme="minorHAnsi" w:cstheme="minorBidi"/>
          <w:noProof/>
          <w:sz w:val="22"/>
          <w:szCs w:val="22"/>
          <w:lang w:eastAsia="en-GB"/>
        </w:rPr>
        <w:tab/>
      </w:r>
      <w:r w:rsidRPr="007F2770">
        <w:rPr>
          <w:noProof/>
        </w:rPr>
        <w:t>IEIs unknown in the message</w:t>
      </w:r>
      <w:r w:rsidRPr="007F2770">
        <w:rPr>
          <w:noProof/>
        </w:rPr>
        <w:tab/>
      </w:r>
      <w:r w:rsidRPr="007F2770">
        <w:rPr>
          <w:noProof/>
        </w:rPr>
        <w:fldChar w:fldCharType="begin" w:fldLock="1"/>
      </w:r>
      <w:r w:rsidRPr="007F2770">
        <w:rPr>
          <w:noProof/>
        </w:rPr>
        <w:instrText xml:space="preserve"> PAGEREF _Toc131396310 \h </w:instrText>
      </w:r>
      <w:r w:rsidRPr="007F2770">
        <w:rPr>
          <w:noProof/>
        </w:rPr>
      </w:r>
      <w:r w:rsidRPr="007F2770">
        <w:rPr>
          <w:noProof/>
        </w:rPr>
        <w:fldChar w:fldCharType="separate"/>
      </w:r>
      <w:r w:rsidRPr="007F2770">
        <w:rPr>
          <w:noProof/>
        </w:rPr>
        <w:t>657</w:t>
      </w:r>
      <w:r w:rsidRPr="007F2770">
        <w:rPr>
          <w:noProof/>
        </w:rPr>
        <w:fldChar w:fldCharType="end"/>
      </w:r>
    </w:p>
    <w:p w14:paraId="47EA1EC4" w14:textId="045DB96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2</w:t>
      </w:r>
      <w:r w:rsidRPr="007F2770">
        <w:rPr>
          <w:rFonts w:asciiTheme="minorHAnsi" w:eastAsiaTheme="minorEastAsia" w:hAnsiTheme="minorHAnsi" w:cstheme="minorBidi"/>
          <w:noProof/>
          <w:sz w:val="22"/>
          <w:szCs w:val="22"/>
          <w:lang w:eastAsia="en-GB"/>
        </w:rPr>
        <w:tab/>
      </w:r>
      <w:r w:rsidRPr="007F2770">
        <w:rPr>
          <w:noProof/>
        </w:rPr>
        <w:t>Out of sequence IEs</w:t>
      </w:r>
      <w:r w:rsidRPr="007F2770">
        <w:rPr>
          <w:noProof/>
        </w:rPr>
        <w:tab/>
      </w:r>
      <w:r w:rsidRPr="007F2770">
        <w:rPr>
          <w:noProof/>
        </w:rPr>
        <w:fldChar w:fldCharType="begin" w:fldLock="1"/>
      </w:r>
      <w:r w:rsidRPr="007F2770">
        <w:rPr>
          <w:noProof/>
        </w:rPr>
        <w:instrText xml:space="preserve"> PAGEREF _Toc131396311 \h </w:instrText>
      </w:r>
      <w:r w:rsidRPr="007F2770">
        <w:rPr>
          <w:noProof/>
        </w:rPr>
      </w:r>
      <w:r w:rsidRPr="007F2770">
        <w:rPr>
          <w:noProof/>
        </w:rPr>
        <w:fldChar w:fldCharType="separate"/>
      </w:r>
      <w:r w:rsidRPr="007F2770">
        <w:rPr>
          <w:noProof/>
        </w:rPr>
        <w:t>657</w:t>
      </w:r>
      <w:r w:rsidRPr="007F2770">
        <w:rPr>
          <w:noProof/>
        </w:rPr>
        <w:fldChar w:fldCharType="end"/>
      </w:r>
    </w:p>
    <w:p w14:paraId="7BAB0F27" w14:textId="5A5B777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3</w:t>
      </w:r>
      <w:r w:rsidRPr="007F2770">
        <w:rPr>
          <w:rFonts w:asciiTheme="minorHAnsi" w:eastAsiaTheme="minorEastAsia" w:hAnsiTheme="minorHAnsi" w:cstheme="minorBidi"/>
          <w:noProof/>
          <w:sz w:val="22"/>
          <w:szCs w:val="22"/>
          <w:lang w:eastAsia="en-GB"/>
        </w:rPr>
        <w:tab/>
      </w:r>
      <w:r w:rsidRPr="007F2770">
        <w:rPr>
          <w:noProof/>
        </w:rPr>
        <w:t>Repeated IEs</w:t>
      </w:r>
      <w:r w:rsidRPr="007F2770">
        <w:rPr>
          <w:noProof/>
        </w:rPr>
        <w:tab/>
      </w:r>
      <w:r w:rsidRPr="007F2770">
        <w:rPr>
          <w:noProof/>
        </w:rPr>
        <w:fldChar w:fldCharType="begin" w:fldLock="1"/>
      </w:r>
      <w:r w:rsidRPr="007F2770">
        <w:rPr>
          <w:noProof/>
        </w:rPr>
        <w:instrText xml:space="preserve"> PAGEREF _Toc131396312 \h </w:instrText>
      </w:r>
      <w:r w:rsidRPr="007F2770">
        <w:rPr>
          <w:noProof/>
        </w:rPr>
      </w:r>
      <w:r w:rsidRPr="007F2770">
        <w:rPr>
          <w:noProof/>
        </w:rPr>
        <w:fldChar w:fldCharType="separate"/>
      </w:r>
      <w:r w:rsidRPr="007F2770">
        <w:rPr>
          <w:noProof/>
        </w:rPr>
        <w:t>657</w:t>
      </w:r>
      <w:r w:rsidRPr="007F2770">
        <w:rPr>
          <w:noProof/>
        </w:rPr>
        <w:fldChar w:fldCharType="end"/>
      </w:r>
    </w:p>
    <w:p w14:paraId="6C715615" w14:textId="3834E43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4</w:t>
      </w:r>
      <w:r w:rsidRPr="007F2770">
        <w:rPr>
          <w:rFonts w:asciiTheme="minorHAnsi" w:eastAsiaTheme="minorEastAsia" w:hAnsiTheme="minorHAnsi" w:cstheme="minorBidi"/>
          <w:noProof/>
          <w:sz w:val="22"/>
          <w:szCs w:val="22"/>
          <w:lang w:eastAsia="en-GB"/>
        </w:rPr>
        <w:tab/>
      </w:r>
      <w:r w:rsidRPr="007F2770">
        <w:rPr>
          <w:noProof/>
        </w:rPr>
        <w:t>Unknown and unforeseen IEs in a Type 6 IE container information element</w:t>
      </w:r>
      <w:r w:rsidRPr="007F2770">
        <w:rPr>
          <w:noProof/>
        </w:rPr>
        <w:tab/>
      </w:r>
      <w:r w:rsidRPr="007F2770">
        <w:rPr>
          <w:noProof/>
        </w:rPr>
        <w:fldChar w:fldCharType="begin" w:fldLock="1"/>
      </w:r>
      <w:r w:rsidRPr="007F2770">
        <w:rPr>
          <w:noProof/>
        </w:rPr>
        <w:instrText xml:space="preserve"> PAGEREF _Toc131396313 \h </w:instrText>
      </w:r>
      <w:r w:rsidRPr="007F2770">
        <w:rPr>
          <w:noProof/>
        </w:rPr>
      </w:r>
      <w:r w:rsidRPr="007F2770">
        <w:rPr>
          <w:noProof/>
        </w:rPr>
        <w:fldChar w:fldCharType="separate"/>
      </w:r>
      <w:r w:rsidRPr="007F2770">
        <w:rPr>
          <w:noProof/>
        </w:rPr>
        <w:t>658</w:t>
      </w:r>
      <w:r w:rsidRPr="007F2770">
        <w:rPr>
          <w:noProof/>
        </w:rPr>
        <w:fldChar w:fldCharType="end"/>
      </w:r>
    </w:p>
    <w:p w14:paraId="53005AD7" w14:textId="3B8330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6.4.1</w:t>
      </w:r>
      <w:r w:rsidRPr="007F2770">
        <w:rPr>
          <w:rFonts w:asciiTheme="minorHAnsi" w:eastAsiaTheme="minorEastAsia" w:hAnsiTheme="minorHAnsi" w:cstheme="minorBidi"/>
          <w:noProof/>
          <w:sz w:val="22"/>
          <w:szCs w:val="22"/>
          <w:lang w:eastAsia="en-GB"/>
        </w:rPr>
        <w:tab/>
      </w:r>
      <w:r w:rsidRPr="007F2770">
        <w:rPr>
          <w:noProof/>
        </w:rPr>
        <w:t>IEIs unknown in the Type 6 IE container information element</w:t>
      </w:r>
      <w:r w:rsidRPr="007F2770">
        <w:rPr>
          <w:noProof/>
        </w:rPr>
        <w:tab/>
      </w:r>
      <w:r w:rsidRPr="007F2770">
        <w:rPr>
          <w:noProof/>
        </w:rPr>
        <w:fldChar w:fldCharType="begin" w:fldLock="1"/>
      </w:r>
      <w:r w:rsidRPr="007F2770">
        <w:rPr>
          <w:noProof/>
        </w:rPr>
        <w:instrText xml:space="preserve"> PAGEREF _Toc131396314 \h </w:instrText>
      </w:r>
      <w:r w:rsidRPr="007F2770">
        <w:rPr>
          <w:noProof/>
        </w:rPr>
      </w:r>
      <w:r w:rsidRPr="007F2770">
        <w:rPr>
          <w:noProof/>
        </w:rPr>
        <w:fldChar w:fldCharType="separate"/>
      </w:r>
      <w:r w:rsidRPr="007F2770">
        <w:rPr>
          <w:noProof/>
        </w:rPr>
        <w:t>658</w:t>
      </w:r>
      <w:r w:rsidRPr="007F2770">
        <w:rPr>
          <w:noProof/>
        </w:rPr>
        <w:fldChar w:fldCharType="end"/>
      </w:r>
    </w:p>
    <w:p w14:paraId="4FA9C3A5" w14:textId="63DF13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6.4.2</w:t>
      </w:r>
      <w:r w:rsidRPr="007F2770">
        <w:rPr>
          <w:rFonts w:asciiTheme="minorHAnsi" w:eastAsiaTheme="minorEastAsia" w:hAnsiTheme="minorHAnsi" w:cstheme="minorBidi"/>
          <w:noProof/>
          <w:sz w:val="22"/>
          <w:szCs w:val="22"/>
          <w:lang w:eastAsia="en-GB"/>
        </w:rPr>
        <w:tab/>
      </w:r>
      <w:r w:rsidRPr="007F2770">
        <w:rPr>
          <w:noProof/>
        </w:rPr>
        <w:t>Out of sequence IEs</w:t>
      </w:r>
      <w:r w:rsidRPr="007F2770">
        <w:rPr>
          <w:noProof/>
        </w:rPr>
        <w:tab/>
      </w:r>
      <w:r w:rsidRPr="007F2770">
        <w:rPr>
          <w:noProof/>
        </w:rPr>
        <w:fldChar w:fldCharType="begin" w:fldLock="1"/>
      </w:r>
      <w:r w:rsidRPr="007F2770">
        <w:rPr>
          <w:noProof/>
        </w:rPr>
        <w:instrText xml:space="preserve"> PAGEREF _Toc131396315 \h </w:instrText>
      </w:r>
      <w:r w:rsidRPr="007F2770">
        <w:rPr>
          <w:noProof/>
        </w:rPr>
      </w:r>
      <w:r w:rsidRPr="007F2770">
        <w:rPr>
          <w:noProof/>
        </w:rPr>
        <w:fldChar w:fldCharType="separate"/>
      </w:r>
      <w:r w:rsidRPr="007F2770">
        <w:rPr>
          <w:noProof/>
        </w:rPr>
        <w:t>658</w:t>
      </w:r>
      <w:r w:rsidRPr="007F2770">
        <w:rPr>
          <w:noProof/>
        </w:rPr>
        <w:fldChar w:fldCharType="end"/>
      </w:r>
    </w:p>
    <w:p w14:paraId="3EC36D1B" w14:textId="5E778EB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6.4.3</w:t>
      </w:r>
      <w:r w:rsidRPr="007F2770">
        <w:rPr>
          <w:rFonts w:asciiTheme="minorHAnsi" w:eastAsiaTheme="minorEastAsia" w:hAnsiTheme="minorHAnsi" w:cstheme="minorBidi"/>
          <w:noProof/>
          <w:sz w:val="22"/>
          <w:szCs w:val="22"/>
          <w:lang w:eastAsia="en-GB"/>
        </w:rPr>
        <w:tab/>
      </w:r>
      <w:r w:rsidRPr="007F2770">
        <w:rPr>
          <w:noProof/>
        </w:rPr>
        <w:t>Repeated IEs</w:t>
      </w:r>
      <w:r w:rsidRPr="007F2770">
        <w:rPr>
          <w:noProof/>
        </w:rPr>
        <w:tab/>
      </w:r>
      <w:r w:rsidRPr="007F2770">
        <w:rPr>
          <w:noProof/>
        </w:rPr>
        <w:fldChar w:fldCharType="begin" w:fldLock="1"/>
      </w:r>
      <w:r w:rsidRPr="007F2770">
        <w:rPr>
          <w:noProof/>
        </w:rPr>
        <w:instrText xml:space="preserve"> PAGEREF _Toc131396316 \h </w:instrText>
      </w:r>
      <w:r w:rsidRPr="007F2770">
        <w:rPr>
          <w:noProof/>
        </w:rPr>
      </w:r>
      <w:r w:rsidRPr="007F2770">
        <w:rPr>
          <w:noProof/>
        </w:rPr>
        <w:fldChar w:fldCharType="separate"/>
      </w:r>
      <w:r w:rsidRPr="007F2770">
        <w:rPr>
          <w:noProof/>
        </w:rPr>
        <w:t>658</w:t>
      </w:r>
      <w:r w:rsidRPr="007F2770">
        <w:rPr>
          <w:noProof/>
        </w:rPr>
        <w:fldChar w:fldCharType="end"/>
      </w:r>
    </w:p>
    <w:p w14:paraId="6A3D6851" w14:textId="4C03329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7</w:t>
      </w:r>
      <w:r w:rsidRPr="007F2770">
        <w:rPr>
          <w:rFonts w:asciiTheme="minorHAnsi" w:eastAsiaTheme="minorEastAsia" w:hAnsiTheme="minorHAnsi" w:cstheme="minorBidi"/>
          <w:noProof/>
          <w:sz w:val="22"/>
          <w:szCs w:val="22"/>
          <w:lang w:eastAsia="en-GB"/>
        </w:rPr>
        <w:tab/>
      </w:r>
      <w:r w:rsidRPr="007F2770">
        <w:rPr>
          <w:noProof/>
        </w:rPr>
        <w:t>Non-imperative message part errors</w:t>
      </w:r>
      <w:r w:rsidRPr="007F2770">
        <w:rPr>
          <w:noProof/>
        </w:rPr>
        <w:tab/>
      </w:r>
      <w:r w:rsidRPr="007F2770">
        <w:rPr>
          <w:noProof/>
        </w:rPr>
        <w:fldChar w:fldCharType="begin" w:fldLock="1"/>
      </w:r>
      <w:r w:rsidRPr="007F2770">
        <w:rPr>
          <w:noProof/>
        </w:rPr>
        <w:instrText xml:space="preserve"> PAGEREF _Toc131396317 \h </w:instrText>
      </w:r>
      <w:r w:rsidRPr="007F2770">
        <w:rPr>
          <w:noProof/>
        </w:rPr>
      </w:r>
      <w:r w:rsidRPr="007F2770">
        <w:rPr>
          <w:noProof/>
        </w:rPr>
        <w:fldChar w:fldCharType="separate"/>
      </w:r>
      <w:r w:rsidRPr="007F2770">
        <w:rPr>
          <w:noProof/>
        </w:rPr>
        <w:t>658</w:t>
      </w:r>
      <w:r w:rsidRPr="007F2770">
        <w:rPr>
          <w:noProof/>
        </w:rPr>
        <w:fldChar w:fldCharType="end"/>
      </w:r>
    </w:p>
    <w:p w14:paraId="50D7DE84" w14:textId="7CB2FE4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7.1</w:t>
      </w:r>
      <w:r w:rsidRPr="007F2770">
        <w:rPr>
          <w:rFonts w:asciiTheme="minorHAnsi" w:eastAsiaTheme="minorEastAsia" w:hAnsiTheme="minorHAnsi" w:cstheme="minorBidi"/>
          <w:noProof/>
          <w:sz w:val="22"/>
          <w:szCs w:val="22"/>
          <w:lang w:eastAsia="en-GB"/>
        </w:rPr>
        <w:tab/>
      </w:r>
      <w:r w:rsidRPr="007F2770">
        <w:rPr>
          <w:noProof/>
        </w:rPr>
        <w:t>Syntactically incorrect optional IEs</w:t>
      </w:r>
      <w:r w:rsidRPr="007F2770">
        <w:rPr>
          <w:noProof/>
        </w:rPr>
        <w:tab/>
      </w:r>
      <w:r w:rsidRPr="007F2770">
        <w:rPr>
          <w:noProof/>
        </w:rPr>
        <w:fldChar w:fldCharType="begin" w:fldLock="1"/>
      </w:r>
      <w:r w:rsidRPr="007F2770">
        <w:rPr>
          <w:noProof/>
        </w:rPr>
        <w:instrText xml:space="preserve"> PAGEREF _Toc131396318 \h </w:instrText>
      </w:r>
      <w:r w:rsidRPr="007F2770">
        <w:rPr>
          <w:noProof/>
        </w:rPr>
      </w:r>
      <w:r w:rsidRPr="007F2770">
        <w:rPr>
          <w:noProof/>
        </w:rPr>
        <w:fldChar w:fldCharType="separate"/>
      </w:r>
      <w:r w:rsidRPr="007F2770">
        <w:rPr>
          <w:noProof/>
        </w:rPr>
        <w:t>658</w:t>
      </w:r>
      <w:r w:rsidRPr="007F2770">
        <w:rPr>
          <w:noProof/>
        </w:rPr>
        <w:fldChar w:fldCharType="end"/>
      </w:r>
    </w:p>
    <w:p w14:paraId="048047CC" w14:textId="3FF4D1B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7.2</w:t>
      </w:r>
      <w:r w:rsidRPr="007F2770">
        <w:rPr>
          <w:rFonts w:asciiTheme="minorHAnsi" w:eastAsiaTheme="minorEastAsia" w:hAnsiTheme="minorHAnsi" w:cstheme="minorBidi"/>
          <w:noProof/>
          <w:sz w:val="22"/>
          <w:szCs w:val="22"/>
          <w:lang w:eastAsia="en-GB"/>
        </w:rPr>
        <w:tab/>
      </w:r>
      <w:r w:rsidRPr="007F2770">
        <w:rPr>
          <w:noProof/>
        </w:rPr>
        <w:t>Conditional IE errors</w:t>
      </w:r>
      <w:r w:rsidRPr="007F2770">
        <w:rPr>
          <w:noProof/>
        </w:rPr>
        <w:tab/>
      </w:r>
      <w:r w:rsidRPr="007F2770">
        <w:rPr>
          <w:noProof/>
        </w:rPr>
        <w:fldChar w:fldCharType="begin" w:fldLock="1"/>
      </w:r>
      <w:r w:rsidRPr="007F2770">
        <w:rPr>
          <w:noProof/>
        </w:rPr>
        <w:instrText xml:space="preserve"> PAGEREF _Toc131396319 \h </w:instrText>
      </w:r>
      <w:r w:rsidRPr="007F2770">
        <w:rPr>
          <w:noProof/>
        </w:rPr>
      </w:r>
      <w:r w:rsidRPr="007F2770">
        <w:rPr>
          <w:noProof/>
        </w:rPr>
        <w:fldChar w:fldCharType="separate"/>
      </w:r>
      <w:r w:rsidRPr="007F2770">
        <w:rPr>
          <w:noProof/>
        </w:rPr>
        <w:t>658</w:t>
      </w:r>
      <w:r w:rsidRPr="007F2770">
        <w:rPr>
          <w:noProof/>
        </w:rPr>
        <w:fldChar w:fldCharType="end"/>
      </w:r>
    </w:p>
    <w:p w14:paraId="484F086B" w14:textId="3BB091B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7.3</w:t>
      </w:r>
      <w:r w:rsidRPr="007F2770">
        <w:rPr>
          <w:rFonts w:asciiTheme="minorHAnsi" w:eastAsiaTheme="minorEastAsia" w:hAnsiTheme="minorHAnsi" w:cstheme="minorBidi"/>
          <w:noProof/>
          <w:sz w:val="22"/>
          <w:szCs w:val="22"/>
          <w:lang w:eastAsia="en-GB"/>
        </w:rPr>
        <w:tab/>
      </w:r>
      <w:r w:rsidRPr="007F2770">
        <w:rPr>
          <w:noProof/>
        </w:rPr>
        <w:t>Errors in a Type 6 IE container information element</w:t>
      </w:r>
      <w:r w:rsidRPr="007F2770">
        <w:rPr>
          <w:noProof/>
        </w:rPr>
        <w:tab/>
      </w:r>
      <w:r w:rsidRPr="007F2770">
        <w:rPr>
          <w:noProof/>
        </w:rPr>
        <w:fldChar w:fldCharType="begin" w:fldLock="1"/>
      </w:r>
      <w:r w:rsidRPr="007F2770">
        <w:rPr>
          <w:noProof/>
        </w:rPr>
        <w:instrText xml:space="preserve"> PAGEREF _Toc131396320 \h </w:instrText>
      </w:r>
      <w:r w:rsidRPr="007F2770">
        <w:rPr>
          <w:noProof/>
        </w:rPr>
      </w:r>
      <w:r w:rsidRPr="007F2770">
        <w:rPr>
          <w:noProof/>
        </w:rPr>
        <w:fldChar w:fldCharType="separate"/>
      </w:r>
      <w:r w:rsidRPr="007F2770">
        <w:rPr>
          <w:noProof/>
        </w:rPr>
        <w:t>659</w:t>
      </w:r>
      <w:r w:rsidRPr="007F2770">
        <w:rPr>
          <w:noProof/>
        </w:rPr>
        <w:fldChar w:fldCharType="end"/>
      </w:r>
    </w:p>
    <w:p w14:paraId="1B02CA43" w14:textId="5C97EA7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7.3.1</w:t>
      </w:r>
      <w:r w:rsidRPr="007F2770">
        <w:rPr>
          <w:rFonts w:asciiTheme="minorHAnsi" w:eastAsiaTheme="minorEastAsia" w:hAnsiTheme="minorHAnsi" w:cstheme="minorBidi"/>
          <w:noProof/>
          <w:sz w:val="22"/>
          <w:szCs w:val="22"/>
          <w:lang w:eastAsia="en-GB"/>
        </w:rPr>
        <w:tab/>
      </w:r>
      <w:r w:rsidRPr="007F2770">
        <w:rPr>
          <w:noProof/>
        </w:rPr>
        <w:t>Syntactically incorrect optional IEs</w:t>
      </w:r>
      <w:r w:rsidRPr="007F2770">
        <w:rPr>
          <w:noProof/>
        </w:rPr>
        <w:tab/>
      </w:r>
      <w:r w:rsidRPr="007F2770">
        <w:rPr>
          <w:noProof/>
        </w:rPr>
        <w:fldChar w:fldCharType="begin" w:fldLock="1"/>
      </w:r>
      <w:r w:rsidRPr="007F2770">
        <w:rPr>
          <w:noProof/>
        </w:rPr>
        <w:instrText xml:space="preserve"> PAGEREF _Toc131396321 \h </w:instrText>
      </w:r>
      <w:r w:rsidRPr="007F2770">
        <w:rPr>
          <w:noProof/>
        </w:rPr>
      </w:r>
      <w:r w:rsidRPr="007F2770">
        <w:rPr>
          <w:noProof/>
        </w:rPr>
        <w:fldChar w:fldCharType="separate"/>
      </w:r>
      <w:r w:rsidRPr="007F2770">
        <w:rPr>
          <w:noProof/>
        </w:rPr>
        <w:t>659</w:t>
      </w:r>
      <w:r w:rsidRPr="007F2770">
        <w:rPr>
          <w:noProof/>
        </w:rPr>
        <w:fldChar w:fldCharType="end"/>
      </w:r>
    </w:p>
    <w:p w14:paraId="55163A90" w14:textId="6D5061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7.3.2</w:t>
      </w:r>
      <w:r w:rsidRPr="007F2770">
        <w:rPr>
          <w:rFonts w:asciiTheme="minorHAnsi" w:eastAsiaTheme="minorEastAsia" w:hAnsiTheme="minorHAnsi" w:cstheme="minorBidi"/>
          <w:noProof/>
          <w:sz w:val="22"/>
          <w:szCs w:val="22"/>
          <w:lang w:eastAsia="en-GB"/>
        </w:rPr>
        <w:tab/>
      </w:r>
      <w:r w:rsidRPr="007F2770">
        <w:rPr>
          <w:noProof/>
        </w:rPr>
        <w:t>Conditional IE errors</w:t>
      </w:r>
      <w:r w:rsidRPr="007F2770">
        <w:rPr>
          <w:noProof/>
        </w:rPr>
        <w:tab/>
      </w:r>
      <w:r w:rsidRPr="007F2770">
        <w:rPr>
          <w:noProof/>
        </w:rPr>
        <w:fldChar w:fldCharType="begin" w:fldLock="1"/>
      </w:r>
      <w:r w:rsidRPr="007F2770">
        <w:rPr>
          <w:noProof/>
        </w:rPr>
        <w:instrText xml:space="preserve"> PAGEREF _Toc131396322 \h </w:instrText>
      </w:r>
      <w:r w:rsidRPr="007F2770">
        <w:rPr>
          <w:noProof/>
        </w:rPr>
      </w:r>
      <w:r w:rsidRPr="007F2770">
        <w:rPr>
          <w:noProof/>
        </w:rPr>
        <w:fldChar w:fldCharType="separate"/>
      </w:r>
      <w:r w:rsidRPr="007F2770">
        <w:rPr>
          <w:noProof/>
        </w:rPr>
        <w:t>659</w:t>
      </w:r>
      <w:r w:rsidRPr="007F2770">
        <w:rPr>
          <w:noProof/>
        </w:rPr>
        <w:fldChar w:fldCharType="end"/>
      </w:r>
    </w:p>
    <w:p w14:paraId="50D1986D" w14:textId="14A7782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8</w:t>
      </w:r>
      <w:r w:rsidRPr="007F2770">
        <w:rPr>
          <w:rFonts w:asciiTheme="minorHAnsi" w:eastAsiaTheme="minorEastAsia" w:hAnsiTheme="minorHAnsi" w:cstheme="minorBidi"/>
          <w:noProof/>
          <w:sz w:val="22"/>
          <w:szCs w:val="22"/>
          <w:lang w:eastAsia="en-GB"/>
        </w:rPr>
        <w:tab/>
      </w:r>
      <w:r w:rsidRPr="007F2770">
        <w:rPr>
          <w:noProof/>
        </w:rPr>
        <w:t>Messages with semantically incorrect contents</w:t>
      </w:r>
      <w:r w:rsidRPr="007F2770">
        <w:rPr>
          <w:noProof/>
        </w:rPr>
        <w:tab/>
      </w:r>
      <w:r w:rsidRPr="007F2770">
        <w:rPr>
          <w:noProof/>
        </w:rPr>
        <w:fldChar w:fldCharType="begin" w:fldLock="1"/>
      </w:r>
      <w:r w:rsidRPr="007F2770">
        <w:rPr>
          <w:noProof/>
        </w:rPr>
        <w:instrText xml:space="preserve"> PAGEREF _Toc131396323 \h </w:instrText>
      </w:r>
      <w:r w:rsidRPr="007F2770">
        <w:rPr>
          <w:noProof/>
        </w:rPr>
      </w:r>
      <w:r w:rsidRPr="007F2770">
        <w:rPr>
          <w:noProof/>
        </w:rPr>
        <w:fldChar w:fldCharType="separate"/>
      </w:r>
      <w:r w:rsidRPr="007F2770">
        <w:rPr>
          <w:noProof/>
        </w:rPr>
        <w:t>659</w:t>
      </w:r>
      <w:r w:rsidRPr="007F2770">
        <w:rPr>
          <w:noProof/>
        </w:rPr>
        <w:fldChar w:fldCharType="end"/>
      </w:r>
    </w:p>
    <w:p w14:paraId="13D17FF1" w14:textId="07E8252B" w:rsidR="00E876FF" w:rsidRPr="007F2770" w:rsidRDefault="00E876FF">
      <w:pPr>
        <w:pStyle w:val="TOC1"/>
        <w:rPr>
          <w:rFonts w:asciiTheme="minorHAnsi" w:eastAsiaTheme="minorEastAsia" w:hAnsiTheme="minorHAnsi" w:cstheme="minorBidi"/>
          <w:noProof/>
          <w:szCs w:val="22"/>
          <w:lang w:eastAsia="en-GB"/>
        </w:rPr>
      </w:pPr>
      <w:r w:rsidRPr="007F2770">
        <w:rPr>
          <w:noProof/>
        </w:rPr>
        <w:t>8</w:t>
      </w:r>
      <w:r w:rsidRPr="007F2770">
        <w:rPr>
          <w:rFonts w:asciiTheme="minorHAnsi" w:eastAsiaTheme="minorEastAsia" w:hAnsiTheme="minorHAnsi" w:cstheme="minorBidi"/>
          <w:noProof/>
          <w:szCs w:val="22"/>
          <w:lang w:eastAsia="en-GB"/>
        </w:rPr>
        <w:tab/>
      </w:r>
      <w:r w:rsidRPr="007F2770">
        <w:rPr>
          <w:noProof/>
        </w:rPr>
        <w:t>Message functional definitions and contents</w:t>
      </w:r>
      <w:r w:rsidRPr="007F2770">
        <w:rPr>
          <w:noProof/>
        </w:rPr>
        <w:tab/>
      </w:r>
      <w:r w:rsidRPr="007F2770">
        <w:rPr>
          <w:noProof/>
        </w:rPr>
        <w:fldChar w:fldCharType="begin" w:fldLock="1"/>
      </w:r>
      <w:r w:rsidRPr="007F2770">
        <w:rPr>
          <w:noProof/>
        </w:rPr>
        <w:instrText xml:space="preserve"> PAGEREF _Toc131396324 \h </w:instrText>
      </w:r>
      <w:r w:rsidRPr="007F2770">
        <w:rPr>
          <w:noProof/>
        </w:rPr>
      </w:r>
      <w:r w:rsidRPr="007F2770">
        <w:rPr>
          <w:noProof/>
        </w:rPr>
        <w:fldChar w:fldCharType="separate"/>
      </w:r>
      <w:r w:rsidRPr="007F2770">
        <w:rPr>
          <w:noProof/>
        </w:rPr>
        <w:t>660</w:t>
      </w:r>
      <w:r w:rsidRPr="007F2770">
        <w:rPr>
          <w:noProof/>
        </w:rPr>
        <w:fldChar w:fldCharType="end"/>
      </w:r>
    </w:p>
    <w:p w14:paraId="6725FB11" w14:textId="27454C7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8.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325 \h </w:instrText>
      </w:r>
      <w:r w:rsidRPr="007F2770">
        <w:rPr>
          <w:noProof/>
        </w:rPr>
      </w:r>
      <w:r w:rsidRPr="007F2770">
        <w:rPr>
          <w:noProof/>
        </w:rPr>
        <w:fldChar w:fldCharType="separate"/>
      </w:r>
      <w:r w:rsidRPr="007F2770">
        <w:rPr>
          <w:noProof/>
        </w:rPr>
        <w:t>660</w:t>
      </w:r>
      <w:r w:rsidRPr="007F2770">
        <w:rPr>
          <w:noProof/>
        </w:rPr>
        <w:fldChar w:fldCharType="end"/>
      </w:r>
    </w:p>
    <w:p w14:paraId="371DB60F" w14:textId="666648D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8.2</w:t>
      </w:r>
      <w:r w:rsidRPr="007F2770">
        <w:rPr>
          <w:rFonts w:asciiTheme="minorHAnsi" w:eastAsiaTheme="minorEastAsia" w:hAnsiTheme="minorHAnsi" w:cstheme="minorBidi"/>
          <w:noProof/>
          <w:sz w:val="22"/>
          <w:szCs w:val="22"/>
          <w:lang w:eastAsia="en-GB"/>
        </w:rPr>
        <w:tab/>
      </w:r>
      <w:r w:rsidRPr="007F2770">
        <w:rPr>
          <w:noProof/>
        </w:rPr>
        <w:t>5GS mobility management messages</w:t>
      </w:r>
      <w:r w:rsidRPr="007F2770">
        <w:rPr>
          <w:noProof/>
        </w:rPr>
        <w:tab/>
      </w:r>
      <w:r w:rsidRPr="007F2770">
        <w:rPr>
          <w:noProof/>
        </w:rPr>
        <w:fldChar w:fldCharType="begin" w:fldLock="1"/>
      </w:r>
      <w:r w:rsidRPr="007F2770">
        <w:rPr>
          <w:noProof/>
        </w:rPr>
        <w:instrText xml:space="preserve"> PAGEREF _Toc131396326 \h </w:instrText>
      </w:r>
      <w:r w:rsidRPr="007F2770">
        <w:rPr>
          <w:noProof/>
        </w:rPr>
      </w:r>
      <w:r w:rsidRPr="007F2770">
        <w:rPr>
          <w:noProof/>
        </w:rPr>
        <w:fldChar w:fldCharType="separate"/>
      </w:r>
      <w:r w:rsidRPr="007F2770">
        <w:rPr>
          <w:noProof/>
        </w:rPr>
        <w:t>661</w:t>
      </w:r>
      <w:r w:rsidRPr="007F2770">
        <w:rPr>
          <w:noProof/>
        </w:rPr>
        <w:fldChar w:fldCharType="end"/>
      </w:r>
    </w:p>
    <w:p w14:paraId="09DE3319" w14:textId="4EEE75C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w:t>
      </w:r>
      <w:r w:rsidRPr="007F2770">
        <w:rPr>
          <w:rFonts w:asciiTheme="minorHAnsi" w:eastAsiaTheme="minorEastAsia" w:hAnsiTheme="minorHAnsi" w:cstheme="minorBidi"/>
          <w:noProof/>
          <w:sz w:val="22"/>
          <w:szCs w:val="22"/>
          <w:lang w:eastAsia="en-GB"/>
        </w:rPr>
        <w:tab/>
      </w:r>
      <w:r w:rsidRPr="007F2770">
        <w:rPr>
          <w:noProof/>
        </w:rPr>
        <w:t>Authentication request</w:t>
      </w:r>
      <w:r w:rsidRPr="007F2770">
        <w:rPr>
          <w:noProof/>
        </w:rPr>
        <w:tab/>
      </w:r>
      <w:r w:rsidRPr="007F2770">
        <w:rPr>
          <w:noProof/>
        </w:rPr>
        <w:fldChar w:fldCharType="begin" w:fldLock="1"/>
      </w:r>
      <w:r w:rsidRPr="007F2770">
        <w:rPr>
          <w:noProof/>
        </w:rPr>
        <w:instrText xml:space="preserve"> PAGEREF _Toc131396327 \h </w:instrText>
      </w:r>
      <w:r w:rsidRPr="007F2770">
        <w:rPr>
          <w:noProof/>
        </w:rPr>
      </w:r>
      <w:r w:rsidRPr="007F2770">
        <w:rPr>
          <w:noProof/>
        </w:rPr>
        <w:fldChar w:fldCharType="separate"/>
      </w:r>
      <w:r w:rsidRPr="007F2770">
        <w:rPr>
          <w:noProof/>
        </w:rPr>
        <w:t>661</w:t>
      </w:r>
      <w:r w:rsidRPr="007F2770">
        <w:rPr>
          <w:noProof/>
        </w:rPr>
        <w:fldChar w:fldCharType="end"/>
      </w:r>
    </w:p>
    <w:p w14:paraId="2C5AEACC" w14:textId="7F2580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28 \h </w:instrText>
      </w:r>
      <w:r w:rsidRPr="007F2770">
        <w:rPr>
          <w:noProof/>
        </w:rPr>
      </w:r>
      <w:r w:rsidRPr="007F2770">
        <w:rPr>
          <w:noProof/>
        </w:rPr>
        <w:fldChar w:fldCharType="separate"/>
      </w:r>
      <w:r w:rsidRPr="007F2770">
        <w:rPr>
          <w:noProof/>
        </w:rPr>
        <w:t>661</w:t>
      </w:r>
      <w:r w:rsidRPr="007F2770">
        <w:rPr>
          <w:noProof/>
        </w:rPr>
        <w:fldChar w:fldCharType="end"/>
      </w:r>
    </w:p>
    <w:p w14:paraId="36EE6E19" w14:textId="70E7D71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Authentication parameter RAND</w:t>
      </w:r>
      <w:r w:rsidRPr="007F2770">
        <w:rPr>
          <w:noProof/>
        </w:rPr>
        <w:tab/>
      </w:r>
      <w:r w:rsidRPr="007F2770">
        <w:rPr>
          <w:noProof/>
        </w:rPr>
        <w:fldChar w:fldCharType="begin" w:fldLock="1"/>
      </w:r>
      <w:r w:rsidRPr="007F2770">
        <w:rPr>
          <w:noProof/>
        </w:rPr>
        <w:instrText xml:space="preserve"> PAGEREF _Toc131396329 \h </w:instrText>
      </w:r>
      <w:r w:rsidRPr="007F2770">
        <w:rPr>
          <w:noProof/>
        </w:rPr>
      </w:r>
      <w:r w:rsidRPr="007F2770">
        <w:rPr>
          <w:noProof/>
        </w:rPr>
        <w:fldChar w:fldCharType="separate"/>
      </w:r>
      <w:r w:rsidRPr="007F2770">
        <w:rPr>
          <w:noProof/>
        </w:rPr>
        <w:t>661</w:t>
      </w:r>
      <w:r w:rsidRPr="007F2770">
        <w:rPr>
          <w:noProof/>
        </w:rPr>
        <w:fldChar w:fldCharType="end"/>
      </w:r>
    </w:p>
    <w:p w14:paraId="740294B0" w14:textId="60826A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3</w:t>
      </w:r>
      <w:r w:rsidRPr="007F2770">
        <w:rPr>
          <w:rFonts w:asciiTheme="minorHAnsi" w:eastAsiaTheme="minorEastAsia" w:hAnsiTheme="minorHAnsi" w:cstheme="minorBidi"/>
          <w:noProof/>
          <w:sz w:val="22"/>
          <w:szCs w:val="22"/>
          <w:lang w:eastAsia="en-GB"/>
        </w:rPr>
        <w:tab/>
      </w:r>
      <w:r w:rsidRPr="007F2770">
        <w:rPr>
          <w:noProof/>
        </w:rPr>
        <w:t>Authentication parameter AUTN</w:t>
      </w:r>
      <w:r w:rsidRPr="007F2770">
        <w:rPr>
          <w:noProof/>
        </w:rPr>
        <w:tab/>
      </w:r>
      <w:r w:rsidRPr="007F2770">
        <w:rPr>
          <w:noProof/>
        </w:rPr>
        <w:fldChar w:fldCharType="begin" w:fldLock="1"/>
      </w:r>
      <w:r w:rsidRPr="007F2770">
        <w:rPr>
          <w:noProof/>
        </w:rPr>
        <w:instrText xml:space="preserve"> PAGEREF _Toc131396330 \h </w:instrText>
      </w:r>
      <w:r w:rsidRPr="007F2770">
        <w:rPr>
          <w:noProof/>
        </w:rPr>
      </w:r>
      <w:r w:rsidRPr="007F2770">
        <w:rPr>
          <w:noProof/>
        </w:rPr>
        <w:fldChar w:fldCharType="separate"/>
      </w:r>
      <w:r w:rsidRPr="007F2770">
        <w:rPr>
          <w:noProof/>
        </w:rPr>
        <w:t>661</w:t>
      </w:r>
      <w:r w:rsidRPr="007F2770">
        <w:rPr>
          <w:noProof/>
        </w:rPr>
        <w:fldChar w:fldCharType="end"/>
      </w:r>
    </w:p>
    <w:p w14:paraId="220F1B73" w14:textId="3AF998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331 \h </w:instrText>
      </w:r>
      <w:r w:rsidRPr="007F2770">
        <w:rPr>
          <w:noProof/>
        </w:rPr>
      </w:r>
      <w:r w:rsidRPr="007F2770">
        <w:rPr>
          <w:noProof/>
        </w:rPr>
        <w:fldChar w:fldCharType="separate"/>
      </w:r>
      <w:r w:rsidRPr="007F2770">
        <w:rPr>
          <w:noProof/>
        </w:rPr>
        <w:t>661</w:t>
      </w:r>
      <w:r w:rsidRPr="007F2770">
        <w:rPr>
          <w:noProof/>
        </w:rPr>
        <w:fldChar w:fldCharType="end"/>
      </w:r>
    </w:p>
    <w:p w14:paraId="389CD9D4" w14:textId="011A98B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332 \h </w:instrText>
      </w:r>
      <w:r w:rsidRPr="007F2770">
        <w:rPr>
          <w:noProof/>
        </w:rPr>
      </w:r>
      <w:r w:rsidRPr="007F2770">
        <w:rPr>
          <w:noProof/>
        </w:rPr>
        <w:fldChar w:fldCharType="separate"/>
      </w:r>
      <w:r w:rsidRPr="007F2770">
        <w:rPr>
          <w:noProof/>
        </w:rPr>
        <w:t>661</w:t>
      </w:r>
      <w:r w:rsidRPr="007F2770">
        <w:rPr>
          <w:noProof/>
        </w:rPr>
        <w:fldChar w:fldCharType="end"/>
      </w:r>
    </w:p>
    <w:p w14:paraId="745D65B1" w14:textId="701ED31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w:t>
      </w:r>
      <w:r w:rsidRPr="007F2770">
        <w:rPr>
          <w:rFonts w:asciiTheme="minorHAnsi" w:eastAsiaTheme="minorEastAsia" w:hAnsiTheme="minorHAnsi" w:cstheme="minorBidi"/>
          <w:noProof/>
          <w:sz w:val="22"/>
          <w:szCs w:val="22"/>
          <w:lang w:eastAsia="en-GB"/>
        </w:rPr>
        <w:tab/>
      </w:r>
      <w:r w:rsidRPr="007F2770">
        <w:rPr>
          <w:noProof/>
        </w:rPr>
        <w:t>Authentication response</w:t>
      </w:r>
      <w:r w:rsidRPr="007F2770">
        <w:rPr>
          <w:noProof/>
        </w:rPr>
        <w:tab/>
      </w:r>
      <w:r w:rsidRPr="007F2770">
        <w:rPr>
          <w:noProof/>
        </w:rPr>
        <w:fldChar w:fldCharType="begin" w:fldLock="1"/>
      </w:r>
      <w:r w:rsidRPr="007F2770">
        <w:rPr>
          <w:noProof/>
        </w:rPr>
        <w:instrText xml:space="preserve"> PAGEREF _Toc131396333 \h </w:instrText>
      </w:r>
      <w:r w:rsidRPr="007F2770">
        <w:rPr>
          <w:noProof/>
        </w:rPr>
      </w:r>
      <w:r w:rsidRPr="007F2770">
        <w:rPr>
          <w:noProof/>
        </w:rPr>
        <w:fldChar w:fldCharType="separate"/>
      </w:r>
      <w:r w:rsidRPr="007F2770">
        <w:rPr>
          <w:noProof/>
        </w:rPr>
        <w:t>662</w:t>
      </w:r>
      <w:r w:rsidRPr="007F2770">
        <w:rPr>
          <w:noProof/>
        </w:rPr>
        <w:fldChar w:fldCharType="end"/>
      </w:r>
    </w:p>
    <w:p w14:paraId="3E1322AC" w14:textId="12D1B50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34 \h </w:instrText>
      </w:r>
      <w:r w:rsidRPr="007F2770">
        <w:rPr>
          <w:noProof/>
        </w:rPr>
      </w:r>
      <w:r w:rsidRPr="007F2770">
        <w:rPr>
          <w:noProof/>
        </w:rPr>
        <w:fldChar w:fldCharType="separate"/>
      </w:r>
      <w:r w:rsidRPr="007F2770">
        <w:rPr>
          <w:noProof/>
        </w:rPr>
        <w:t>662</w:t>
      </w:r>
      <w:r w:rsidRPr="007F2770">
        <w:rPr>
          <w:noProof/>
        </w:rPr>
        <w:fldChar w:fldCharType="end"/>
      </w:r>
    </w:p>
    <w:p w14:paraId="7F26058F" w14:textId="450E5A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2</w:t>
      </w:r>
      <w:r w:rsidRPr="007F2770">
        <w:rPr>
          <w:rFonts w:asciiTheme="minorHAnsi" w:eastAsiaTheme="minorEastAsia" w:hAnsiTheme="minorHAnsi" w:cstheme="minorBidi"/>
          <w:noProof/>
          <w:sz w:val="22"/>
          <w:szCs w:val="22"/>
          <w:lang w:eastAsia="en-GB"/>
        </w:rPr>
        <w:tab/>
      </w:r>
      <w:r w:rsidRPr="007F2770">
        <w:rPr>
          <w:noProof/>
        </w:rPr>
        <w:t>Authentication response parameter</w:t>
      </w:r>
      <w:r w:rsidRPr="007F2770">
        <w:rPr>
          <w:noProof/>
        </w:rPr>
        <w:tab/>
      </w:r>
      <w:r w:rsidRPr="007F2770">
        <w:rPr>
          <w:noProof/>
        </w:rPr>
        <w:fldChar w:fldCharType="begin" w:fldLock="1"/>
      </w:r>
      <w:r w:rsidRPr="007F2770">
        <w:rPr>
          <w:noProof/>
        </w:rPr>
        <w:instrText xml:space="preserve"> PAGEREF _Toc131396335 \h </w:instrText>
      </w:r>
      <w:r w:rsidRPr="007F2770">
        <w:rPr>
          <w:noProof/>
        </w:rPr>
      </w:r>
      <w:r w:rsidRPr="007F2770">
        <w:rPr>
          <w:noProof/>
        </w:rPr>
        <w:fldChar w:fldCharType="separate"/>
      </w:r>
      <w:r w:rsidRPr="007F2770">
        <w:rPr>
          <w:noProof/>
        </w:rPr>
        <w:t>662</w:t>
      </w:r>
      <w:r w:rsidRPr="007F2770">
        <w:rPr>
          <w:noProof/>
        </w:rPr>
        <w:fldChar w:fldCharType="end"/>
      </w:r>
    </w:p>
    <w:p w14:paraId="70B0406C" w14:textId="7C6AEA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3</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336 \h </w:instrText>
      </w:r>
      <w:r w:rsidRPr="007F2770">
        <w:rPr>
          <w:noProof/>
        </w:rPr>
      </w:r>
      <w:r w:rsidRPr="007F2770">
        <w:rPr>
          <w:noProof/>
        </w:rPr>
        <w:fldChar w:fldCharType="separate"/>
      </w:r>
      <w:r w:rsidRPr="007F2770">
        <w:rPr>
          <w:noProof/>
        </w:rPr>
        <w:t>662</w:t>
      </w:r>
      <w:r w:rsidRPr="007F2770">
        <w:rPr>
          <w:noProof/>
        </w:rPr>
        <w:fldChar w:fldCharType="end"/>
      </w:r>
    </w:p>
    <w:p w14:paraId="34A46AA4" w14:textId="7E78F58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w:t>
      </w:r>
      <w:r w:rsidRPr="007F2770">
        <w:rPr>
          <w:rFonts w:asciiTheme="minorHAnsi" w:eastAsiaTheme="minorEastAsia" w:hAnsiTheme="minorHAnsi" w:cstheme="minorBidi"/>
          <w:noProof/>
          <w:sz w:val="22"/>
          <w:szCs w:val="22"/>
          <w:lang w:eastAsia="en-GB"/>
        </w:rPr>
        <w:tab/>
      </w:r>
      <w:r w:rsidRPr="007F2770">
        <w:rPr>
          <w:noProof/>
        </w:rPr>
        <w:t>Authentication result</w:t>
      </w:r>
      <w:r w:rsidRPr="007F2770">
        <w:rPr>
          <w:noProof/>
        </w:rPr>
        <w:tab/>
      </w:r>
      <w:r w:rsidRPr="007F2770">
        <w:rPr>
          <w:noProof/>
        </w:rPr>
        <w:fldChar w:fldCharType="begin" w:fldLock="1"/>
      </w:r>
      <w:r w:rsidRPr="007F2770">
        <w:rPr>
          <w:noProof/>
        </w:rPr>
        <w:instrText xml:space="preserve"> PAGEREF _Toc131396337 \h </w:instrText>
      </w:r>
      <w:r w:rsidRPr="007F2770">
        <w:rPr>
          <w:noProof/>
        </w:rPr>
      </w:r>
      <w:r w:rsidRPr="007F2770">
        <w:rPr>
          <w:noProof/>
        </w:rPr>
        <w:fldChar w:fldCharType="separate"/>
      </w:r>
      <w:r w:rsidRPr="007F2770">
        <w:rPr>
          <w:noProof/>
        </w:rPr>
        <w:t>662</w:t>
      </w:r>
      <w:r w:rsidRPr="007F2770">
        <w:rPr>
          <w:noProof/>
        </w:rPr>
        <w:fldChar w:fldCharType="end"/>
      </w:r>
    </w:p>
    <w:p w14:paraId="229BF5B7" w14:textId="583F772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38 \h </w:instrText>
      </w:r>
      <w:r w:rsidRPr="007F2770">
        <w:rPr>
          <w:noProof/>
        </w:rPr>
      </w:r>
      <w:r w:rsidRPr="007F2770">
        <w:rPr>
          <w:noProof/>
        </w:rPr>
        <w:fldChar w:fldCharType="separate"/>
      </w:r>
      <w:r w:rsidRPr="007F2770">
        <w:rPr>
          <w:noProof/>
        </w:rPr>
        <w:t>662</w:t>
      </w:r>
      <w:r w:rsidRPr="007F2770">
        <w:rPr>
          <w:noProof/>
        </w:rPr>
        <w:fldChar w:fldCharType="end"/>
      </w:r>
    </w:p>
    <w:p w14:paraId="542E22AE" w14:textId="5283A3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ABBA</w:t>
      </w:r>
      <w:r w:rsidRPr="007F2770">
        <w:rPr>
          <w:noProof/>
        </w:rPr>
        <w:tab/>
      </w:r>
      <w:r w:rsidRPr="007F2770">
        <w:rPr>
          <w:noProof/>
        </w:rPr>
        <w:fldChar w:fldCharType="begin" w:fldLock="1"/>
      </w:r>
      <w:r w:rsidRPr="007F2770">
        <w:rPr>
          <w:noProof/>
        </w:rPr>
        <w:instrText xml:space="preserve"> PAGEREF _Toc131396339 \h </w:instrText>
      </w:r>
      <w:r w:rsidRPr="007F2770">
        <w:rPr>
          <w:noProof/>
        </w:rPr>
      </w:r>
      <w:r w:rsidRPr="007F2770">
        <w:rPr>
          <w:noProof/>
        </w:rPr>
        <w:fldChar w:fldCharType="separate"/>
      </w:r>
      <w:r w:rsidRPr="007F2770">
        <w:rPr>
          <w:noProof/>
        </w:rPr>
        <w:t>663</w:t>
      </w:r>
      <w:r w:rsidRPr="007F2770">
        <w:rPr>
          <w:noProof/>
        </w:rPr>
        <w:fldChar w:fldCharType="end"/>
      </w:r>
    </w:p>
    <w:p w14:paraId="08F545B4" w14:textId="7B89318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4</w:t>
      </w:r>
      <w:r w:rsidRPr="007F2770">
        <w:rPr>
          <w:rFonts w:asciiTheme="minorHAnsi" w:eastAsiaTheme="minorEastAsia" w:hAnsiTheme="minorHAnsi" w:cstheme="minorBidi"/>
          <w:noProof/>
          <w:sz w:val="22"/>
          <w:szCs w:val="22"/>
          <w:lang w:eastAsia="en-GB"/>
        </w:rPr>
        <w:tab/>
      </w:r>
      <w:r w:rsidRPr="007F2770">
        <w:rPr>
          <w:noProof/>
        </w:rPr>
        <w:t>Authentication failure</w:t>
      </w:r>
      <w:r w:rsidRPr="007F2770">
        <w:rPr>
          <w:noProof/>
        </w:rPr>
        <w:tab/>
      </w:r>
      <w:r w:rsidRPr="007F2770">
        <w:rPr>
          <w:noProof/>
        </w:rPr>
        <w:fldChar w:fldCharType="begin" w:fldLock="1"/>
      </w:r>
      <w:r w:rsidRPr="007F2770">
        <w:rPr>
          <w:noProof/>
        </w:rPr>
        <w:instrText xml:space="preserve"> PAGEREF _Toc131396340 \h </w:instrText>
      </w:r>
      <w:r w:rsidRPr="007F2770">
        <w:rPr>
          <w:noProof/>
        </w:rPr>
      </w:r>
      <w:r w:rsidRPr="007F2770">
        <w:rPr>
          <w:noProof/>
        </w:rPr>
        <w:fldChar w:fldCharType="separate"/>
      </w:r>
      <w:r w:rsidRPr="007F2770">
        <w:rPr>
          <w:noProof/>
        </w:rPr>
        <w:t>663</w:t>
      </w:r>
      <w:r w:rsidRPr="007F2770">
        <w:rPr>
          <w:noProof/>
        </w:rPr>
        <w:fldChar w:fldCharType="end"/>
      </w:r>
    </w:p>
    <w:p w14:paraId="447FD1B9" w14:textId="197D530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4.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41 \h </w:instrText>
      </w:r>
      <w:r w:rsidRPr="007F2770">
        <w:rPr>
          <w:noProof/>
        </w:rPr>
      </w:r>
      <w:r w:rsidRPr="007F2770">
        <w:rPr>
          <w:noProof/>
        </w:rPr>
        <w:fldChar w:fldCharType="separate"/>
      </w:r>
      <w:r w:rsidRPr="007F2770">
        <w:rPr>
          <w:noProof/>
        </w:rPr>
        <w:t>663</w:t>
      </w:r>
      <w:r w:rsidRPr="007F2770">
        <w:rPr>
          <w:noProof/>
        </w:rPr>
        <w:fldChar w:fldCharType="end"/>
      </w:r>
    </w:p>
    <w:p w14:paraId="769D7D0C" w14:textId="4759CD1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4.2</w:t>
      </w:r>
      <w:r w:rsidRPr="007F2770">
        <w:rPr>
          <w:rFonts w:asciiTheme="minorHAnsi" w:eastAsiaTheme="minorEastAsia" w:hAnsiTheme="minorHAnsi" w:cstheme="minorBidi"/>
          <w:noProof/>
          <w:sz w:val="22"/>
          <w:szCs w:val="22"/>
          <w:lang w:eastAsia="en-GB"/>
        </w:rPr>
        <w:tab/>
      </w:r>
      <w:r w:rsidRPr="007F2770">
        <w:rPr>
          <w:noProof/>
        </w:rPr>
        <w:t>Authentication failure parameter</w:t>
      </w:r>
      <w:r w:rsidRPr="007F2770">
        <w:rPr>
          <w:noProof/>
        </w:rPr>
        <w:tab/>
      </w:r>
      <w:r w:rsidRPr="007F2770">
        <w:rPr>
          <w:noProof/>
        </w:rPr>
        <w:fldChar w:fldCharType="begin" w:fldLock="1"/>
      </w:r>
      <w:r w:rsidRPr="007F2770">
        <w:rPr>
          <w:noProof/>
        </w:rPr>
        <w:instrText xml:space="preserve"> PAGEREF _Toc131396342 \h </w:instrText>
      </w:r>
      <w:r w:rsidRPr="007F2770">
        <w:rPr>
          <w:noProof/>
        </w:rPr>
      </w:r>
      <w:r w:rsidRPr="007F2770">
        <w:rPr>
          <w:noProof/>
        </w:rPr>
        <w:fldChar w:fldCharType="separate"/>
      </w:r>
      <w:r w:rsidRPr="007F2770">
        <w:rPr>
          <w:noProof/>
        </w:rPr>
        <w:t>663</w:t>
      </w:r>
      <w:r w:rsidRPr="007F2770">
        <w:rPr>
          <w:noProof/>
        </w:rPr>
        <w:fldChar w:fldCharType="end"/>
      </w:r>
    </w:p>
    <w:p w14:paraId="12D32335" w14:textId="5FC5E54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5</w:t>
      </w:r>
      <w:r w:rsidRPr="007F2770">
        <w:rPr>
          <w:rFonts w:asciiTheme="minorHAnsi" w:eastAsiaTheme="minorEastAsia" w:hAnsiTheme="minorHAnsi" w:cstheme="minorBidi"/>
          <w:noProof/>
          <w:sz w:val="22"/>
          <w:szCs w:val="22"/>
          <w:lang w:eastAsia="en-GB"/>
        </w:rPr>
        <w:tab/>
      </w:r>
      <w:r w:rsidRPr="007F2770">
        <w:rPr>
          <w:noProof/>
        </w:rPr>
        <w:t>Authentication reject</w:t>
      </w:r>
      <w:r w:rsidRPr="007F2770">
        <w:rPr>
          <w:noProof/>
        </w:rPr>
        <w:tab/>
      </w:r>
      <w:r w:rsidRPr="007F2770">
        <w:rPr>
          <w:noProof/>
        </w:rPr>
        <w:fldChar w:fldCharType="begin" w:fldLock="1"/>
      </w:r>
      <w:r w:rsidRPr="007F2770">
        <w:rPr>
          <w:noProof/>
        </w:rPr>
        <w:instrText xml:space="preserve"> PAGEREF _Toc131396343 \h </w:instrText>
      </w:r>
      <w:r w:rsidRPr="007F2770">
        <w:rPr>
          <w:noProof/>
        </w:rPr>
      </w:r>
      <w:r w:rsidRPr="007F2770">
        <w:rPr>
          <w:noProof/>
        </w:rPr>
        <w:fldChar w:fldCharType="separate"/>
      </w:r>
      <w:r w:rsidRPr="007F2770">
        <w:rPr>
          <w:noProof/>
        </w:rPr>
        <w:t>664</w:t>
      </w:r>
      <w:r w:rsidRPr="007F2770">
        <w:rPr>
          <w:noProof/>
        </w:rPr>
        <w:fldChar w:fldCharType="end"/>
      </w:r>
    </w:p>
    <w:p w14:paraId="48FA66D2" w14:textId="3CC242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5.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44 \h </w:instrText>
      </w:r>
      <w:r w:rsidRPr="007F2770">
        <w:rPr>
          <w:noProof/>
        </w:rPr>
      </w:r>
      <w:r w:rsidRPr="007F2770">
        <w:rPr>
          <w:noProof/>
        </w:rPr>
        <w:fldChar w:fldCharType="separate"/>
      </w:r>
      <w:r w:rsidRPr="007F2770">
        <w:rPr>
          <w:noProof/>
        </w:rPr>
        <w:t>664</w:t>
      </w:r>
      <w:r w:rsidRPr="007F2770">
        <w:rPr>
          <w:noProof/>
        </w:rPr>
        <w:fldChar w:fldCharType="end"/>
      </w:r>
    </w:p>
    <w:p w14:paraId="49475377" w14:textId="3842277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5</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345 \h </w:instrText>
      </w:r>
      <w:r w:rsidRPr="007F2770">
        <w:rPr>
          <w:noProof/>
        </w:rPr>
      </w:r>
      <w:r w:rsidRPr="007F2770">
        <w:rPr>
          <w:noProof/>
        </w:rPr>
        <w:fldChar w:fldCharType="separate"/>
      </w:r>
      <w:r w:rsidRPr="007F2770">
        <w:rPr>
          <w:noProof/>
        </w:rPr>
        <w:t>664</w:t>
      </w:r>
      <w:r w:rsidRPr="007F2770">
        <w:rPr>
          <w:noProof/>
        </w:rPr>
        <w:fldChar w:fldCharType="end"/>
      </w:r>
    </w:p>
    <w:p w14:paraId="5059D984" w14:textId="109923A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6</w:t>
      </w:r>
      <w:r w:rsidRPr="007F2770">
        <w:rPr>
          <w:rFonts w:asciiTheme="minorHAnsi" w:eastAsiaTheme="minorEastAsia" w:hAnsiTheme="minorHAnsi" w:cstheme="minorBidi"/>
          <w:noProof/>
          <w:sz w:val="22"/>
          <w:szCs w:val="22"/>
          <w:lang w:eastAsia="en-GB"/>
        </w:rPr>
        <w:tab/>
      </w:r>
      <w:r w:rsidRPr="007F2770">
        <w:rPr>
          <w:noProof/>
        </w:rPr>
        <w:t>Registration request</w:t>
      </w:r>
      <w:r w:rsidRPr="007F2770">
        <w:rPr>
          <w:noProof/>
        </w:rPr>
        <w:tab/>
      </w:r>
      <w:r w:rsidRPr="007F2770">
        <w:rPr>
          <w:noProof/>
        </w:rPr>
        <w:fldChar w:fldCharType="begin" w:fldLock="1"/>
      </w:r>
      <w:r w:rsidRPr="007F2770">
        <w:rPr>
          <w:noProof/>
        </w:rPr>
        <w:instrText xml:space="preserve"> PAGEREF _Toc131396346 \h </w:instrText>
      </w:r>
      <w:r w:rsidRPr="007F2770">
        <w:rPr>
          <w:noProof/>
        </w:rPr>
      </w:r>
      <w:r w:rsidRPr="007F2770">
        <w:rPr>
          <w:noProof/>
        </w:rPr>
        <w:fldChar w:fldCharType="separate"/>
      </w:r>
      <w:r w:rsidRPr="007F2770">
        <w:rPr>
          <w:noProof/>
        </w:rPr>
        <w:t>664</w:t>
      </w:r>
      <w:r w:rsidRPr="007F2770">
        <w:rPr>
          <w:noProof/>
        </w:rPr>
        <w:fldChar w:fldCharType="end"/>
      </w:r>
    </w:p>
    <w:p w14:paraId="21FA7C44" w14:textId="17733EF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347 \h </w:instrText>
      </w:r>
      <w:r w:rsidRPr="007F2770">
        <w:rPr>
          <w:noProof/>
        </w:rPr>
      </w:r>
      <w:r w:rsidRPr="007F2770">
        <w:rPr>
          <w:noProof/>
        </w:rPr>
        <w:fldChar w:fldCharType="separate"/>
      </w:r>
      <w:r w:rsidRPr="007F2770">
        <w:rPr>
          <w:noProof/>
        </w:rPr>
        <w:t>664</w:t>
      </w:r>
      <w:r w:rsidRPr="007F2770">
        <w:rPr>
          <w:noProof/>
        </w:rPr>
        <w:fldChar w:fldCharType="end"/>
      </w:r>
    </w:p>
    <w:p w14:paraId="217DF1FB" w14:textId="0F31CE1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w:t>
      </w:r>
      <w:r w:rsidRPr="007F2770">
        <w:rPr>
          <w:rFonts w:asciiTheme="minorHAnsi" w:eastAsiaTheme="minorEastAsia" w:hAnsiTheme="minorHAnsi" w:cstheme="minorBidi"/>
          <w:noProof/>
          <w:sz w:val="22"/>
          <w:szCs w:val="22"/>
          <w:lang w:eastAsia="en-GB"/>
        </w:rPr>
        <w:tab/>
      </w:r>
      <w:r w:rsidRPr="007F2770">
        <w:rPr>
          <w:noProof/>
        </w:rPr>
        <w:t>Non-current native NAS key set identifier</w:t>
      </w:r>
      <w:r w:rsidRPr="007F2770">
        <w:rPr>
          <w:noProof/>
        </w:rPr>
        <w:tab/>
      </w:r>
      <w:r w:rsidRPr="007F2770">
        <w:rPr>
          <w:noProof/>
        </w:rPr>
        <w:fldChar w:fldCharType="begin" w:fldLock="1"/>
      </w:r>
      <w:r w:rsidRPr="007F2770">
        <w:rPr>
          <w:noProof/>
        </w:rPr>
        <w:instrText xml:space="preserve"> PAGEREF _Toc131396348 \h </w:instrText>
      </w:r>
      <w:r w:rsidRPr="007F2770">
        <w:rPr>
          <w:noProof/>
        </w:rPr>
      </w:r>
      <w:r w:rsidRPr="007F2770">
        <w:rPr>
          <w:noProof/>
        </w:rPr>
        <w:fldChar w:fldCharType="separate"/>
      </w:r>
      <w:r w:rsidRPr="007F2770">
        <w:rPr>
          <w:noProof/>
        </w:rPr>
        <w:t>667</w:t>
      </w:r>
      <w:r w:rsidRPr="007F2770">
        <w:rPr>
          <w:noProof/>
        </w:rPr>
        <w:fldChar w:fldCharType="end"/>
      </w:r>
    </w:p>
    <w:p w14:paraId="77B8E347" w14:textId="6CEF5B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3</w:t>
      </w:r>
      <w:r w:rsidRPr="007F2770">
        <w:rPr>
          <w:rFonts w:asciiTheme="minorHAnsi" w:eastAsiaTheme="minorEastAsia" w:hAnsiTheme="minorHAnsi" w:cstheme="minorBidi"/>
          <w:noProof/>
          <w:sz w:val="22"/>
          <w:szCs w:val="22"/>
          <w:lang w:eastAsia="en-GB"/>
        </w:rPr>
        <w:tab/>
      </w:r>
      <w:r w:rsidRPr="007F2770">
        <w:rPr>
          <w:noProof/>
        </w:rPr>
        <w:t>5GMM capability</w:t>
      </w:r>
      <w:r w:rsidRPr="007F2770">
        <w:rPr>
          <w:noProof/>
        </w:rPr>
        <w:tab/>
      </w:r>
      <w:r w:rsidRPr="007F2770">
        <w:rPr>
          <w:noProof/>
        </w:rPr>
        <w:fldChar w:fldCharType="begin" w:fldLock="1"/>
      </w:r>
      <w:r w:rsidRPr="007F2770">
        <w:rPr>
          <w:noProof/>
        </w:rPr>
        <w:instrText xml:space="preserve"> PAGEREF _Toc131396349 \h </w:instrText>
      </w:r>
      <w:r w:rsidRPr="007F2770">
        <w:rPr>
          <w:noProof/>
        </w:rPr>
      </w:r>
      <w:r w:rsidRPr="007F2770">
        <w:rPr>
          <w:noProof/>
        </w:rPr>
        <w:fldChar w:fldCharType="separate"/>
      </w:r>
      <w:r w:rsidRPr="007F2770">
        <w:rPr>
          <w:noProof/>
        </w:rPr>
        <w:t>667</w:t>
      </w:r>
      <w:r w:rsidRPr="007F2770">
        <w:rPr>
          <w:noProof/>
        </w:rPr>
        <w:fldChar w:fldCharType="end"/>
      </w:r>
    </w:p>
    <w:p w14:paraId="0AF4045F" w14:textId="4BBBC4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UE security capability</w:t>
      </w:r>
      <w:r w:rsidRPr="007F2770">
        <w:rPr>
          <w:noProof/>
        </w:rPr>
        <w:tab/>
      </w:r>
      <w:r w:rsidRPr="007F2770">
        <w:rPr>
          <w:noProof/>
        </w:rPr>
        <w:fldChar w:fldCharType="begin" w:fldLock="1"/>
      </w:r>
      <w:r w:rsidRPr="007F2770">
        <w:rPr>
          <w:noProof/>
        </w:rPr>
        <w:instrText xml:space="preserve"> PAGEREF _Toc131396350 \h </w:instrText>
      </w:r>
      <w:r w:rsidRPr="007F2770">
        <w:rPr>
          <w:noProof/>
        </w:rPr>
      </w:r>
      <w:r w:rsidRPr="007F2770">
        <w:rPr>
          <w:noProof/>
        </w:rPr>
        <w:fldChar w:fldCharType="separate"/>
      </w:r>
      <w:r w:rsidRPr="007F2770">
        <w:rPr>
          <w:noProof/>
        </w:rPr>
        <w:t>667</w:t>
      </w:r>
      <w:r w:rsidRPr="007F2770">
        <w:rPr>
          <w:noProof/>
        </w:rPr>
        <w:fldChar w:fldCharType="end"/>
      </w:r>
    </w:p>
    <w:p w14:paraId="4E586170" w14:textId="7AD6F73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2.6</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Requested NSSAI</w:t>
      </w:r>
      <w:r w:rsidRPr="007F2770">
        <w:rPr>
          <w:noProof/>
        </w:rPr>
        <w:tab/>
      </w:r>
      <w:r w:rsidRPr="007F2770">
        <w:rPr>
          <w:noProof/>
        </w:rPr>
        <w:fldChar w:fldCharType="begin" w:fldLock="1"/>
      </w:r>
      <w:r w:rsidRPr="007F2770">
        <w:rPr>
          <w:noProof/>
        </w:rPr>
        <w:instrText xml:space="preserve"> PAGEREF _Toc131396351 \h </w:instrText>
      </w:r>
      <w:r w:rsidRPr="007F2770">
        <w:rPr>
          <w:noProof/>
        </w:rPr>
      </w:r>
      <w:r w:rsidRPr="007F2770">
        <w:rPr>
          <w:noProof/>
        </w:rPr>
        <w:fldChar w:fldCharType="separate"/>
      </w:r>
      <w:r w:rsidRPr="007F2770">
        <w:rPr>
          <w:noProof/>
        </w:rPr>
        <w:t>667</w:t>
      </w:r>
      <w:r w:rsidRPr="007F2770">
        <w:rPr>
          <w:noProof/>
        </w:rPr>
        <w:fldChar w:fldCharType="end"/>
      </w:r>
    </w:p>
    <w:p w14:paraId="2F9EF6FB" w14:textId="225D58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6</w:t>
      </w:r>
      <w:r w:rsidRPr="007F2770">
        <w:rPr>
          <w:rFonts w:asciiTheme="minorHAnsi" w:eastAsiaTheme="minorEastAsia" w:hAnsiTheme="minorHAnsi" w:cstheme="minorBidi"/>
          <w:noProof/>
          <w:sz w:val="22"/>
          <w:szCs w:val="22"/>
          <w:lang w:eastAsia="en-GB"/>
        </w:rPr>
        <w:tab/>
      </w:r>
      <w:r w:rsidRPr="007F2770">
        <w:rPr>
          <w:noProof/>
        </w:rPr>
        <w:t>Last visited registered TAI</w:t>
      </w:r>
      <w:r w:rsidRPr="007F2770">
        <w:rPr>
          <w:noProof/>
        </w:rPr>
        <w:tab/>
      </w:r>
      <w:r w:rsidRPr="007F2770">
        <w:rPr>
          <w:noProof/>
        </w:rPr>
        <w:fldChar w:fldCharType="begin" w:fldLock="1"/>
      </w:r>
      <w:r w:rsidRPr="007F2770">
        <w:rPr>
          <w:noProof/>
        </w:rPr>
        <w:instrText xml:space="preserve"> PAGEREF _Toc131396352 \h </w:instrText>
      </w:r>
      <w:r w:rsidRPr="007F2770">
        <w:rPr>
          <w:noProof/>
        </w:rPr>
      </w:r>
      <w:r w:rsidRPr="007F2770">
        <w:rPr>
          <w:noProof/>
        </w:rPr>
        <w:fldChar w:fldCharType="separate"/>
      </w:r>
      <w:r w:rsidRPr="007F2770">
        <w:rPr>
          <w:noProof/>
        </w:rPr>
        <w:t>667</w:t>
      </w:r>
      <w:r w:rsidRPr="007F2770">
        <w:rPr>
          <w:noProof/>
        </w:rPr>
        <w:fldChar w:fldCharType="end"/>
      </w:r>
    </w:p>
    <w:p w14:paraId="0075C73D" w14:textId="6FD278A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7</w:t>
      </w:r>
      <w:r w:rsidRPr="007F2770">
        <w:rPr>
          <w:rFonts w:asciiTheme="minorHAnsi" w:eastAsiaTheme="minorEastAsia" w:hAnsiTheme="minorHAnsi" w:cstheme="minorBidi"/>
          <w:noProof/>
          <w:sz w:val="22"/>
          <w:szCs w:val="22"/>
          <w:lang w:eastAsia="en-GB"/>
        </w:rPr>
        <w:tab/>
      </w:r>
      <w:r w:rsidRPr="007F2770">
        <w:rPr>
          <w:noProof/>
        </w:rPr>
        <w:t>S1 UE network capability</w:t>
      </w:r>
      <w:r w:rsidRPr="007F2770">
        <w:rPr>
          <w:noProof/>
        </w:rPr>
        <w:tab/>
      </w:r>
      <w:r w:rsidRPr="007F2770">
        <w:rPr>
          <w:noProof/>
        </w:rPr>
        <w:fldChar w:fldCharType="begin" w:fldLock="1"/>
      </w:r>
      <w:r w:rsidRPr="007F2770">
        <w:rPr>
          <w:noProof/>
        </w:rPr>
        <w:instrText xml:space="preserve"> PAGEREF _Toc131396353 \h </w:instrText>
      </w:r>
      <w:r w:rsidRPr="007F2770">
        <w:rPr>
          <w:noProof/>
        </w:rPr>
      </w:r>
      <w:r w:rsidRPr="007F2770">
        <w:rPr>
          <w:noProof/>
        </w:rPr>
        <w:fldChar w:fldCharType="separate"/>
      </w:r>
      <w:r w:rsidRPr="007F2770">
        <w:rPr>
          <w:noProof/>
        </w:rPr>
        <w:t>668</w:t>
      </w:r>
      <w:r w:rsidRPr="007F2770">
        <w:rPr>
          <w:noProof/>
        </w:rPr>
        <w:fldChar w:fldCharType="end"/>
      </w:r>
    </w:p>
    <w:p w14:paraId="416930A6" w14:textId="6D0D50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8</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354 \h </w:instrText>
      </w:r>
      <w:r w:rsidRPr="007F2770">
        <w:rPr>
          <w:noProof/>
        </w:rPr>
      </w:r>
      <w:r w:rsidRPr="007F2770">
        <w:rPr>
          <w:noProof/>
        </w:rPr>
        <w:fldChar w:fldCharType="separate"/>
      </w:r>
      <w:r w:rsidRPr="007F2770">
        <w:rPr>
          <w:noProof/>
        </w:rPr>
        <w:t>668</w:t>
      </w:r>
      <w:r w:rsidRPr="007F2770">
        <w:rPr>
          <w:noProof/>
        </w:rPr>
        <w:fldChar w:fldCharType="end"/>
      </w:r>
    </w:p>
    <w:p w14:paraId="7B7C20B3" w14:textId="492954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9</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355 \h </w:instrText>
      </w:r>
      <w:r w:rsidRPr="007F2770">
        <w:rPr>
          <w:noProof/>
        </w:rPr>
      </w:r>
      <w:r w:rsidRPr="007F2770">
        <w:rPr>
          <w:noProof/>
        </w:rPr>
        <w:fldChar w:fldCharType="separate"/>
      </w:r>
      <w:r w:rsidRPr="007F2770">
        <w:rPr>
          <w:noProof/>
        </w:rPr>
        <w:t>668</w:t>
      </w:r>
      <w:r w:rsidRPr="007F2770">
        <w:rPr>
          <w:noProof/>
        </w:rPr>
        <w:fldChar w:fldCharType="end"/>
      </w:r>
    </w:p>
    <w:p w14:paraId="63FF7ADF" w14:textId="7BC84F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10</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356 \h </w:instrText>
      </w:r>
      <w:r w:rsidRPr="007F2770">
        <w:rPr>
          <w:noProof/>
        </w:rPr>
      </w:r>
      <w:r w:rsidRPr="007F2770">
        <w:rPr>
          <w:noProof/>
        </w:rPr>
        <w:fldChar w:fldCharType="separate"/>
      </w:r>
      <w:r w:rsidRPr="007F2770">
        <w:rPr>
          <w:noProof/>
        </w:rPr>
        <w:t>668</w:t>
      </w:r>
      <w:r w:rsidRPr="007F2770">
        <w:rPr>
          <w:noProof/>
        </w:rPr>
        <w:fldChar w:fldCharType="end"/>
      </w:r>
    </w:p>
    <w:p w14:paraId="5B19A2FD" w14:textId="061DA68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1</w:t>
      </w:r>
      <w:r w:rsidRPr="007F2770">
        <w:rPr>
          <w:rFonts w:asciiTheme="minorHAnsi" w:eastAsiaTheme="minorEastAsia" w:hAnsiTheme="minorHAnsi" w:cstheme="minorBidi"/>
          <w:noProof/>
          <w:sz w:val="22"/>
          <w:szCs w:val="22"/>
          <w:lang w:eastAsia="en-GB"/>
        </w:rPr>
        <w:tab/>
      </w:r>
      <w:r w:rsidRPr="007F2770">
        <w:rPr>
          <w:noProof/>
        </w:rPr>
        <w:t>UE status</w:t>
      </w:r>
      <w:r w:rsidRPr="007F2770">
        <w:rPr>
          <w:noProof/>
        </w:rPr>
        <w:tab/>
      </w:r>
      <w:r w:rsidRPr="007F2770">
        <w:rPr>
          <w:noProof/>
        </w:rPr>
        <w:fldChar w:fldCharType="begin" w:fldLock="1"/>
      </w:r>
      <w:r w:rsidRPr="007F2770">
        <w:rPr>
          <w:noProof/>
        </w:rPr>
        <w:instrText xml:space="preserve"> PAGEREF _Toc131396357 \h </w:instrText>
      </w:r>
      <w:r w:rsidRPr="007F2770">
        <w:rPr>
          <w:noProof/>
        </w:rPr>
      </w:r>
      <w:r w:rsidRPr="007F2770">
        <w:rPr>
          <w:noProof/>
        </w:rPr>
        <w:fldChar w:fldCharType="separate"/>
      </w:r>
      <w:r w:rsidRPr="007F2770">
        <w:rPr>
          <w:noProof/>
        </w:rPr>
        <w:t>668</w:t>
      </w:r>
      <w:r w:rsidRPr="007F2770">
        <w:rPr>
          <w:noProof/>
        </w:rPr>
        <w:fldChar w:fldCharType="end"/>
      </w:r>
    </w:p>
    <w:p w14:paraId="018EA5EC" w14:textId="39B5835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2</w:t>
      </w:r>
      <w:r w:rsidRPr="007F2770">
        <w:rPr>
          <w:rFonts w:asciiTheme="minorHAnsi" w:eastAsiaTheme="minorEastAsia" w:hAnsiTheme="minorHAnsi" w:cstheme="minorBidi"/>
          <w:noProof/>
          <w:sz w:val="22"/>
          <w:szCs w:val="22"/>
          <w:lang w:eastAsia="en-GB"/>
        </w:rPr>
        <w:tab/>
      </w:r>
      <w:r w:rsidRPr="007F2770">
        <w:rPr>
          <w:noProof/>
        </w:rPr>
        <w:t>Additional GUTI</w:t>
      </w:r>
      <w:r w:rsidRPr="007F2770">
        <w:rPr>
          <w:noProof/>
        </w:rPr>
        <w:tab/>
      </w:r>
      <w:r w:rsidRPr="007F2770">
        <w:rPr>
          <w:noProof/>
        </w:rPr>
        <w:fldChar w:fldCharType="begin" w:fldLock="1"/>
      </w:r>
      <w:r w:rsidRPr="007F2770">
        <w:rPr>
          <w:noProof/>
        </w:rPr>
        <w:instrText xml:space="preserve"> PAGEREF _Toc131396358 \h </w:instrText>
      </w:r>
      <w:r w:rsidRPr="007F2770">
        <w:rPr>
          <w:noProof/>
        </w:rPr>
      </w:r>
      <w:r w:rsidRPr="007F2770">
        <w:rPr>
          <w:noProof/>
        </w:rPr>
        <w:fldChar w:fldCharType="separate"/>
      </w:r>
      <w:r w:rsidRPr="007F2770">
        <w:rPr>
          <w:noProof/>
        </w:rPr>
        <w:t>668</w:t>
      </w:r>
      <w:r w:rsidRPr="007F2770">
        <w:rPr>
          <w:noProof/>
        </w:rPr>
        <w:fldChar w:fldCharType="end"/>
      </w:r>
    </w:p>
    <w:p w14:paraId="587FF253" w14:textId="6144323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3</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359 \h </w:instrText>
      </w:r>
      <w:r w:rsidRPr="007F2770">
        <w:rPr>
          <w:noProof/>
        </w:rPr>
      </w:r>
      <w:r w:rsidRPr="007F2770">
        <w:rPr>
          <w:noProof/>
        </w:rPr>
        <w:fldChar w:fldCharType="separate"/>
      </w:r>
      <w:r w:rsidRPr="007F2770">
        <w:rPr>
          <w:noProof/>
        </w:rPr>
        <w:t>668</w:t>
      </w:r>
      <w:r w:rsidRPr="007F2770">
        <w:rPr>
          <w:noProof/>
        </w:rPr>
        <w:fldChar w:fldCharType="end"/>
      </w:r>
    </w:p>
    <w:p w14:paraId="3F803EB5" w14:textId="584D17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4</w:t>
      </w:r>
      <w:r w:rsidRPr="007F2770">
        <w:rPr>
          <w:rFonts w:asciiTheme="minorHAnsi" w:eastAsiaTheme="minorEastAsia" w:hAnsiTheme="minorHAnsi" w:cstheme="minorBidi"/>
          <w:noProof/>
          <w:sz w:val="22"/>
          <w:szCs w:val="22"/>
          <w:lang w:eastAsia="en-GB"/>
        </w:rPr>
        <w:tab/>
      </w:r>
      <w:r w:rsidRPr="007F2770">
        <w:rPr>
          <w:noProof/>
          <w:lang w:val="en-US"/>
        </w:rPr>
        <w:t>UE's usage setting</w:t>
      </w:r>
      <w:r w:rsidRPr="007F2770">
        <w:rPr>
          <w:noProof/>
        </w:rPr>
        <w:tab/>
      </w:r>
      <w:r w:rsidRPr="007F2770">
        <w:rPr>
          <w:noProof/>
        </w:rPr>
        <w:fldChar w:fldCharType="begin" w:fldLock="1"/>
      </w:r>
      <w:r w:rsidRPr="007F2770">
        <w:rPr>
          <w:noProof/>
        </w:rPr>
        <w:instrText xml:space="preserve"> PAGEREF _Toc131396360 \h </w:instrText>
      </w:r>
      <w:r w:rsidRPr="007F2770">
        <w:rPr>
          <w:noProof/>
        </w:rPr>
      </w:r>
      <w:r w:rsidRPr="007F2770">
        <w:rPr>
          <w:noProof/>
        </w:rPr>
        <w:fldChar w:fldCharType="separate"/>
      </w:r>
      <w:r w:rsidRPr="007F2770">
        <w:rPr>
          <w:noProof/>
        </w:rPr>
        <w:t>668</w:t>
      </w:r>
      <w:r w:rsidRPr="007F2770">
        <w:rPr>
          <w:noProof/>
        </w:rPr>
        <w:fldChar w:fldCharType="end"/>
      </w:r>
    </w:p>
    <w:p w14:paraId="35F281EB" w14:textId="192C185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5</w:t>
      </w:r>
      <w:r w:rsidRPr="007F2770">
        <w:rPr>
          <w:rFonts w:asciiTheme="minorHAnsi" w:eastAsiaTheme="minorEastAsia" w:hAnsiTheme="minorHAnsi" w:cstheme="minorBidi"/>
          <w:noProof/>
          <w:sz w:val="22"/>
          <w:szCs w:val="22"/>
          <w:lang w:eastAsia="en-GB"/>
        </w:rPr>
        <w:tab/>
      </w:r>
      <w:r w:rsidRPr="007F2770">
        <w:rPr>
          <w:noProof/>
        </w:rPr>
        <w:t>Requested DRX parameters</w:t>
      </w:r>
      <w:r w:rsidRPr="007F2770">
        <w:rPr>
          <w:noProof/>
        </w:rPr>
        <w:tab/>
      </w:r>
      <w:r w:rsidRPr="007F2770">
        <w:rPr>
          <w:noProof/>
        </w:rPr>
        <w:fldChar w:fldCharType="begin" w:fldLock="1"/>
      </w:r>
      <w:r w:rsidRPr="007F2770">
        <w:rPr>
          <w:noProof/>
        </w:rPr>
        <w:instrText xml:space="preserve"> PAGEREF _Toc131396361 \h </w:instrText>
      </w:r>
      <w:r w:rsidRPr="007F2770">
        <w:rPr>
          <w:noProof/>
        </w:rPr>
      </w:r>
      <w:r w:rsidRPr="007F2770">
        <w:rPr>
          <w:noProof/>
        </w:rPr>
        <w:fldChar w:fldCharType="separate"/>
      </w:r>
      <w:r w:rsidRPr="007F2770">
        <w:rPr>
          <w:noProof/>
        </w:rPr>
        <w:t>668</w:t>
      </w:r>
      <w:r w:rsidRPr="007F2770">
        <w:rPr>
          <w:noProof/>
        </w:rPr>
        <w:fldChar w:fldCharType="end"/>
      </w:r>
    </w:p>
    <w:p w14:paraId="336ED7E2" w14:textId="384D58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6.16</w:t>
      </w:r>
      <w:r w:rsidRPr="007F2770">
        <w:rPr>
          <w:rFonts w:asciiTheme="minorHAnsi" w:eastAsiaTheme="minorEastAsia" w:hAnsiTheme="minorHAnsi" w:cstheme="minorBidi"/>
          <w:noProof/>
          <w:sz w:val="22"/>
          <w:szCs w:val="22"/>
          <w:lang w:eastAsia="en-GB"/>
        </w:rPr>
        <w:tab/>
      </w:r>
      <w:r w:rsidRPr="007F2770">
        <w:rPr>
          <w:noProof/>
          <w:lang w:eastAsia="ko-KR"/>
        </w:rPr>
        <w:t>EPS NAS message container</w:t>
      </w:r>
      <w:r w:rsidRPr="007F2770">
        <w:rPr>
          <w:noProof/>
        </w:rPr>
        <w:tab/>
      </w:r>
      <w:r w:rsidRPr="007F2770">
        <w:rPr>
          <w:noProof/>
        </w:rPr>
        <w:fldChar w:fldCharType="begin" w:fldLock="1"/>
      </w:r>
      <w:r w:rsidRPr="007F2770">
        <w:rPr>
          <w:noProof/>
        </w:rPr>
        <w:instrText xml:space="preserve"> PAGEREF _Toc131396362 \h </w:instrText>
      </w:r>
      <w:r w:rsidRPr="007F2770">
        <w:rPr>
          <w:noProof/>
        </w:rPr>
      </w:r>
      <w:r w:rsidRPr="007F2770">
        <w:rPr>
          <w:noProof/>
        </w:rPr>
        <w:fldChar w:fldCharType="separate"/>
      </w:r>
      <w:r w:rsidRPr="007F2770">
        <w:rPr>
          <w:noProof/>
        </w:rPr>
        <w:t>668</w:t>
      </w:r>
      <w:r w:rsidRPr="007F2770">
        <w:rPr>
          <w:noProof/>
        </w:rPr>
        <w:fldChar w:fldCharType="end"/>
      </w:r>
    </w:p>
    <w:p w14:paraId="3E5CC5D4" w14:textId="0E42ED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7</w:t>
      </w:r>
      <w:r w:rsidRPr="007F2770">
        <w:rPr>
          <w:rFonts w:asciiTheme="minorHAnsi" w:eastAsiaTheme="minorEastAsia" w:hAnsiTheme="minorHAnsi" w:cstheme="minorBidi"/>
          <w:noProof/>
          <w:sz w:val="22"/>
          <w:szCs w:val="22"/>
          <w:lang w:eastAsia="en-GB"/>
        </w:rPr>
        <w:tab/>
      </w:r>
      <w:r w:rsidRPr="007F2770">
        <w:rPr>
          <w:noProof/>
        </w:rPr>
        <w:t>LADN indication</w:t>
      </w:r>
      <w:r w:rsidRPr="007F2770">
        <w:rPr>
          <w:noProof/>
        </w:rPr>
        <w:tab/>
      </w:r>
      <w:r w:rsidRPr="007F2770">
        <w:rPr>
          <w:noProof/>
        </w:rPr>
        <w:fldChar w:fldCharType="begin" w:fldLock="1"/>
      </w:r>
      <w:r w:rsidRPr="007F2770">
        <w:rPr>
          <w:noProof/>
        </w:rPr>
        <w:instrText xml:space="preserve"> PAGEREF _Toc131396363 \h </w:instrText>
      </w:r>
      <w:r w:rsidRPr="007F2770">
        <w:rPr>
          <w:noProof/>
        </w:rPr>
      </w:r>
      <w:r w:rsidRPr="007F2770">
        <w:rPr>
          <w:noProof/>
        </w:rPr>
        <w:fldChar w:fldCharType="separate"/>
      </w:r>
      <w:r w:rsidRPr="007F2770">
        <w:rPr>
          <w:noProof/>
        </w:rPr>
        <w:t>669</w:t>
      </w:r>
      <w:r w:rsidRPr="007F2770">
        <w:rPr>
          <w:noProof/>
        </w:rPr>
        <w:fldChar w:fldCharType="end"/>
      </w:r>
    </w:p>
    <w:p w14:paraId="081E2FDC" w14:textId="1ECC0F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7A</w:t>
      </w:r>
      <w:r w:rsidRPr="007F2770">
        <w:rPr>
          <w:rFonts w:asciiTheme="minorHAnsi" w:eastAsiaTheme="minorEastAsia" w:hAnsiTheme="minorHAnsi" w:cstheme="minorBidi"/>
          <w:noProof/>
          <w:sz w:val="22"/>
          <w:szCs w:val="22"/>
          <w:lang w:eastAsia="en-GB"/>
        </w:rPr>
        <w:tab/>
      </w:r>
      <w:r w:rsidRPr="007F2770">
        <w:rPr>
          <w:noProof/>
        </w:rPr>
        <w:t>Payload container type</w:t>
      </w:r>
      <w:r w:rsidRPr="007F2770">
        <w:rPr>
          <w:noProof/>
        </w:rPr>
        <w:tab/>
      </w:r>
      <w:r w:rsidRPr="007F2770">
        <w:rPr>
          <w:noProof/>
        </w:rPr>
        <w:fldChar w:fldCharType="begin" w:fldLock="1"/>
      </w:r>
      <w:r w:rsidRPr="007F2770">
        <w:rPr>
          <w:noProof/>
        </w:rPr>
        <w:instrText xml:space="preserve"> PAGEREF _Toc131396364 \h </w:instrText>
      </w:r>
      <w:r w:rsidRPr="007F2770">
        <w:rPr>
          <w:noProof/>
        </w:rPr>
      </w:r>
      <w:r w:rsidRPr="007F2770">
        <w:rPr>
          <w:noProof/>
        </w:rPr>
        <w:fldChar w:fldCharType="separate"/>
      </w:r>
      <w:r w:rsidRPr="007F2770">
        <w:rPr>
          <w:noProof/>
        </w:rPr>
        <w:t>669</w:t>
      </w:r>
      <w:r w:rsidRPr="007F2770">
        <w:rPr>
          <w:noProof/>
        </w:rPr>
        <w:fldChar w:fldCharType="end"/>
      </w:r>
    </w:p>
    <w:p w14:paraId="091EB63C" w14:textId="781EF0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8</w:t>
      </w:r>
      <w:r w:rsidRPr="007F2770">
        <w:rPr>
          <w:rFonts w:asciiTheme="minorHAnsi" w:eastAsiaTheme="minorEastAsia" w:hAnsiTheme="minorHAnsi" w:cstheme="minorBidi"/>
          <w:noProof/>
          <w:sz w:val="22"/>
          <w:szCs w:val="22"/>
          <w:lang w:eastAsia="en-GB"/>
        </w:rPr>
        <w:tab/>
      </w:r>
      <w:r w:rsidRPr="007F2770">
        <w:rPr>
          <w:noProof/>
        </w:rPr>
        <w:t>Payload container</w:t>
      </w:r>
      <w:r w:rsidRPr="007F2770">
        <w:rPr>
          <w:noProof/>
        </w:rPr>
        <w:tab/>
      </w:r>
      <w:r w:rsidRPr="007F2770">
        <w:rPr>
          <w:noProof/>
        </w:rPr>
        <w:fldChar w:fldCharType="begin" w:fldLock="1"/>
      </w:r>
      <w:r w:rsidRPr="007F2770">
        <w:rPr>
          <w:noProof/>
        </w:rPr>
        <w:instrText xml:space="preserve"> PAGEREF _Toc131396365 \h </w:instrText>
      </w:r>
      <w:r w:rsidRPr="007F2770">
        <w:rPr>
          <w:noProof/>
        </w:rPr>
      </w:r>
      <w:r w:rsidRPr="007F2770">
        <w:rPr>
          <w:noProof/>
        </w:rPr>
        <w:fldChar w:fldCharType="separate"/>
      </w:r>
      <w:r w:rsidRPr="007F2770">
        <w:rPr>
          <w:noProof/>
        </w:rPr>
        <w:t>669</w:t>
      </w:r>
      <w:r w:rsidRPr="007F2770">
        <w:rPr>
          <w:noProof/>
        </w:rPr>
        <w:fldChar w:fldCharType="end"/>
      </w:r>
    </w:p>
    <w:p w14:paraId="7A41CED2" w14:textId="25B9F98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9</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366 \h </w:instrText>
      </w:r>
      <w:r w:rsidRPr="007F2770">
        <w:rPr>
          <w:noProof/>
        </w:rPr>
      </w:r>
      <w:r w:rsidRPr="007F2770">
        <w:rPr>
          <w:noProof/>
        </w:rPr>
        <w:fldChar w:fldCharType="separate"/>
      </w:r>
      <w:r w:rsidRPr="007F2770">
        <w:rPr>
          <w:noProof/>
        </w:rPr>
        <w:t>669</w:t>
      </w:r>
      <w:r w:rsidRPr="007F2770">
        <w:rPr>
          <w:noProof/>
        </w:rPr>
        <w:fldChar w:fldCharType="end"/>
      </w:r>
    </w:p>
    <w:p w14:paraId="49A842E1" w14:textId="54EFB93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0</w:t>
      </w:r>
      <w:r w:rsidRPr="007F2770">
        <w:rPr>
          <w:rFonts w:asciiTheme="minorHAnsi" w:eastAsiaTheme="minorEastAsia" w:hAnsiTheme="minorHAnsi" w:cstheme="minorBidi"/>
          <w:noProof/>
          <w:sz w:val="22"/>
          <w:szCs w:val="22"/>
          <w:lang w:eastAsia="en-GB"/>
        </w:rPr>
        <w:tab/>
      </w:r>
      <w:r w:rsidRPr="007F2770">
        <w:rPr>
          <w:noProof/>
        </w:rPr>
        <w:t>5GS update type</w:t>
      </w:r>
      <w:r w:rsidRPr="007F2770">
        <w:rPr>
          <w:noProof/>
        </w:rPr>
        <w:tab/>
      </w:r>
      <w:r w:rsidRPr="007F2770">
        <w:rPr>
          <w:noProof/>
        </w:rPr>
        <w:fldChar w:fldCharType="begin" w:fldLock="1"/>
      </w:r>
      <w:r w:rsidRPr="007F2770">
        <w:rPr>
          <w:noProof/>
        </w:rPr>
        <w:instrText xml:space="preserve"> PAGEREF _Toc131396367 \h </w:instrText>
      </w:r>
      <w:r w:rsidRPr="007F2770">
        <w:rPr>
          <w:noProof/>
        </w:rPr>
      </w:r>
      <w:r w:rsidRPr="007F2770">
        <w:rPr>
          <w:noProof/>
        </w:rPr>
        <w:fldChar w:fldCharType="separate"/>
      </w:r>
      <w:r w:rsidRPr="007F2770">
        <w:rPr>
          <w:noProof/>
        </w:rPr>
        <w:t>669</w:t>
      </w:r>
      <w:r w:rsidRPr="007F2770">
        <w:rPr>
          <w:noProof/>
        </w:rPr>
        <w:fldChar w:fldCharType="end"/>
      </w:r>
    </w:p>
    <w:p w14:paraId="571A7D7D" w14:textId="2526F1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1</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368 \h </w:instrText>
      </w:r>
      <w:r w:rsidRPr="007F2770">
        <w:rPr>
          <w:noProof/>
        </w:rPr>
      </w:r>
      <w:r w:rsidRPr="007F2770">
        <w:rPr>
          <w:noProof/>
        </w:rPr>
        <w:fldChar w:fldCharType="separate"/>
      </w:r>
      <w:r w:rsidRPr="007F2770">
        <w:rPr>
          <w:noProof/>
        </w:rPr>
        <w:t>669</w:t>
      </w:r>
      <w:r w:rsidRPr="007F2770">
        <w:rPr>
          <w:noProof/>
        </w:rPr>
        <w:fldChar w:fldCharType="end"/>
      </w:r>
    </w:p>
    <w:p w14:paraId="2E4D16C1" w14:textId="1DDD11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2</w:t>
      </w:r>
      <w:r w:rsidRPr="007F2770">
        <w:rPr>
          <w:rFonts w:asciiTheme="minorHAnsi" w:eastAsiaTheme="minorEastAsia" w:hAnsiTheme="minorHAnsi" w:cstheme="minorBidi"/>
          <w:noProof/>
          <w:sz w:val="22"/>
          <w:szCs w:val="22"/>
          <w:lang w:eastAsia="en-GB"/>
        </w:rPr>
        <w:tab/>
      </w:r>
      <w:r w:rsidRPr="007F2770">
        <w:rPr>
          <w:noProof/>
        </w:rPr>
        <w:t>Requested extended DRX parameters</w:t>
      </w:r>
      <w:r w:rsidRPr="007F2770">
        <w:rPr>
          <w:noProof/>
        </w:rPr>
        <w:tab/>
      </w:r>
      <w:r w:rsidRPr="007F2770">
        <w:rPr>
          <w:noProof/>
        </w:rPr>
        <w:fldChar w:fldCharType="begin" w:fldLock="1"/>
      </w:r>
      <w:r w:rsidRPr="007F2770">
        <w:rPr>
          <w:noProof/>
        </w:rPr>
        <w:instrText xml:space="preserve"> PAGEREF _Toc131396369 \h </w:instrText>
      </w:r>
      <w:r w:rsidRPr="007F2770">
        <w:rPr>
          <w:noProof/>
        </w:rPr>
      </w:r>
      <w:r w:rsidRPr="007F2770">
        <w:rPr>
          <w:noProof/>
        </w:rPr>
        <w:fldChar w:fldCharType="separate"/>
      </w:r>
      <w:r w:rsidRPr="007F2770">
        <w:rPr>
          <w:noProof/>
        </w:rPr>
        <w:t>669</w:t>
      </w:r>
      <w:r w:rsidRPr="007F2770">
        <w:rPr>
          <w:noProof/>
        </w:rPr>
        <w:fldChar w:fldCharType="end"/>
      </w:r>
    </w:p>
    <w:p w14:paraId="5E6EA4A1" w14:textId="4299E06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3</w:t>
      </w:r>
      <w:r w:rsidRPr="007F2770">
        <w:rPr>
          <w:rFonts w:asciiTheme="minorHAnsi" w:eastAsiaTheme="minorEastAsia" w:hAnsiTheme="minorHAnsi" w:cstheme="minorBidi"/>
          <w:noProof/>
          <w:sz w:val="22"/>
          <w:szCs w:val="22"/>
          <w:lang w:eastAsia="en-GB"/>
        </w:rPr>
        <w:tab/>
      </w:r>
      <w:r w:rsidRPr="007F2770">
        <w:rPr>
          <w:noProof/>
        </w:rPr>
        <w:t>EPS bearer context status</w:t>
      </w:r>
      <w:r w:rsidRPr="007F2770">
        <w:rPr>
          <w:noProof/>
        </w:rPr>
        <w:tab/>
      </w:r>
      <w:r w:rsidRPr="007F2770">
        <w:rPr>
          <w:noProof/>
        </w:rPr>
        <w:fldChar w:fldCharType="begin" w:fldLock="1"/>
      </w:r>
      <w:r w:rsidRPr="007F2770">
        <w:rPr>
          <w:noProof/>
        </w:rPr>
        <w:instrText xml:space="preserve"> PAGEREF _Toc131396370 \h </w:instrText>
      </w:r>
      <w:r w:rsidRPr="007F2770">
        <w:rPr>
          <w:noProof/>
        </w:rPr>
      </w:r>
      <w:r w:rsidRPr="007F2770">
        <w:rPr>
          <w:noProof/>
        </w:rPr>
        <w:fldChar w:fldCharType="separate"/>
      </w:r>
      <w:r w:rsidRPr="007F2770">
        <w:rPr>
          <w:noProof/>
        </w:rPr>
        <w:t>669</w:t>
      </w:r>
      <w:r w:rsidRPr="007F2770">
        <w:rPr>
          <w:noProof/>
        </w:rPr>
        <w:fldChar w:fldCharType="end"/>
      </w:r>
    </w:p>
    <w:p w14:paraId="55AEAF5F" w14:textId="504586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4</w:t>
      </w:r>
      <w:r w:rsidRPr="007F2770">
        <w:rPr>
          <w:rFonts w:asciiTheme="minorHAnsi" w:eastAsiaTheme="minorEastAsia" w:hAnsiTheme="minorHAnsi" w:cstheme="minorBidi"/>
          <w:noProof/>
          <w:sz w:val="22"/>
          <w:szCs w:val="22"/>
          <w:lang w:eastAsia="en-GB"/>
        </w:rPr>
        <w:tab/>
      </w:r>
      <w:r w:rsidRPr="007F2770">
        <w:rPr>
          <w:noProof/>
        </w:rPr>
        <w:t>T3324 value</w:t>
      </w:r>
      <w:r w:rsidRPr="007F2770">
        <w:rPr>
          <w:noProof/>
        </w:rPr>
        <w:tab/>
      </w:r>
      <w:r w:rsidRPr="007F2770">
        <w:rPr>
          <w:noProof/>
        </w:rPr>
        <w:fldChar w:fldCharType="begin" w:fldLock="1"/>
      </w:r>
      <w:r w:rsidRPr="007F2770">
        <w:rPr>
          <w:noProof/>
        </w:rPr>
        <w:instrText xml:space="preserve"> PAGEREF _Toc131396371 \h </w:instrText>
      </w:r>
      <w:r w:rsidRPr="007F2770">
        <w:rPr>
          <w:noProof/>
        </w:rPr>
      </w:r>
      <w:r w:rsidRPr="007F2770">
        <w:rPr>
          <w:noProof/>
        </w:rPr>
        <w:fldChar w:fldCharType="separate"/>
      </w:r>
      <w:r w:rsidRPr="007F2770">
        <w:rPr>
          <w:noProof/>
        </w:rPr>
        <w:t>670</w:t>
      </w:r>
      <w:r w:rsidRPr="007F2770">
        <w:rPr>
          <w:noProof/>
        </w:rPr>
        <w:fldChar w:fldCharType="end"/>
      </w:r>
    </w:p>
    <w:p w14:paraId="298AA528" w14:textId="47F0ED3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25</w:t>
      </w:r>
      <w:r w:rsidRPr="007F2770">
        <w:rPr>
          <w:rFonts w:asciiTheme="minorHAnsi" w:eastAsiaTheme="minorEastAsia" w:hAnsiTheme="minorHAnsi" w:cstheme="minorBidi"/>
          <w:noProof/>
          <w:sz w:val="22"/>
          <w:szCs w:val="22"/>
          <w:lang w:eastAsia="en-GB"/>
        </w:rPr>
        <w:tab/>
      </w:r>
      <w:r w:rsidRPr="007F2770">
        <w:rPr>
          <w:noProof/>
          <w:lang w:val="en-US"/>
        </w:rPr>
        <w:t>Mobile station classmark 2</w:t>
      </w:r>
      <w:r w:rsidRPr="007F2770">
        <w:rPr>
          <w:noProof/>
        </w:rPr>
        <w:tab/>
      </w:r>
      <w:r w:rsidRPr="007F2770">
        <w:rPr>
          <w:noProof/>
        </w:rPr>
        <w:fldChar w:fldCharType="begin" w:fldLock="1"/>
      </w:r>
      <w:r w:rsidRPr="007F2770">
        <w:rPr>
          <w:noProof/>
        </w:rPr>
        <w:instrText xml:space="preserve"> PAGEREF _Toc131396372 \h </w:instrText>
      </w:r>
      <w:r w:rsidRPr="007F2770">
        <w:rPr>
          <w:noProof/>
        </w:rPr>
      </w:r>
      <w:r w:rsidRPr="007F2770">
        <w:rPr>
          <w:noProof/>
        </w:rPr>
        <w:fldChar w:fldCharType="separate"/>
      </w:r>
      <w:r w:rsidRPr="007F2770">
        <w:rPr>
          <w:noProof/>
        </w:rPr>
        <w:t>670</w:t>
      </w:r>
      <w:r w:rsidRPr="007F2770">
        <w:rPr>
          <w:noProof/>
        </w:rPr>
        <w:fldChar w:fldCharType="end"/>
      </w:r>
    </w:p>
    <w:p w14:paraId="46EEBA9C" w14:textId="2AE351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26</w:t>
      </w:r>
      <w:r w:rsidRPr="007F2770">
        <w:rPr>
          <w:rFonts w:asciiTheme="minorHAnsi" w:eastAsiaTheme="minorEastAsia" w:hAnsiTheme="minorHAnsi" w:cstheme="minorBidi"/>
          <w:noProof/>
          <w:sz w:val="22"/>
          <w:szCs w:val="22"/>
          <w:lang w:eastAsia="en-GB"/>
        </w:rPr>
        <w:tab/>
      </w:r>
      <w:r w:rsidRPr="007F2770">
        <w:rPr>
          <w:noProof/>
          <w:lang w:val="en-US"/>
        </w:rPr>
        <w:t>Supported codecs</w:t>
      </w:r>
      <w:r w:rsidRPr="007F2770">
        <w:rPr>
          <w:noProof/>
        </w:rPr>
        <w:tab/>
      </w:r>
      <w:r w:rsidRPr="007F2770">
        <w:rPr>
          <w:noProof/>
        </w:rPr>
        <w:fldChar w:fldCharType="begin" w:fldLock="1"/>
      </w:r>
      <w:r w:rsidRPr="007F2770">
        <w:rPr>
          <w:noProof/>
        </w:rPr>
        <w:instrText xml:space="preserve"> PAGEREF _Toc131396373 \h </w:instrText>
      </w:r>
      <w:r w:rsidRPr="007F2770">
        <w:rPr>
          <w:noProof/>
        </w:rPr>
      </w:r>
      <w:r w:rsidRPr="007F2770">
        <w:rPr>
          <w:noProof/>
        </w:rPr>
        <w:fldChar w:fldCharType="separate"/>
      </w:r>
      <w:r w:rsidRPr="007F2770">
        <w:rPr>
          <w:noProof/>
        </w:rPr>
        <w:t>670</w:t>
      </w:r>
      <w:r w:rsidRPr="007F2770">
        <w:rPr>
          <w:noProof/>
        </w:rPr>
        <w:fldChar w:fldCharType="end"/>
      </w:r>
    </w:p>
    <w:p w14:paraId="4F79CCA9" w14:textId="31C5A04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7</w:t>
      </w:r>
      <w:r w:rsidRPr="007F2770">
        <w:rPr>
          <w:rFonts w:asciiTheme="minorHAnsi" w:eastAsiaTheme="minorEastAsia" w:hAnsiTheme="minorHAnsi" w:cstheme="minorBidi"/>
          <w:noProof/>
          <w:sz w:val="22"/>
          <w:szCs w:val="22"/>
          <w:lang w:eastAsia="en-GB"/>
        </w:rPr>
        <w:tab/>
      </w:r>
      <w:r w:rsidRPr="007F2770">
        <w:rPr>
          <w:noProof/>
        </w:rPr>
        <w:t>UE radio capability ID</w:t>
      </w:r>
      <w:r w:rsidRPr="007F2770">
        <w:rPr>
          <w:noProof/>
        </w:rPr>
        <w:tab/>
      </w:r>
      <w:r w:rsidRPr="007F2770">
        <w:rPr>
          <w:noProof/>
        </w:rPr>
        <w:fldChar w:fldCharType="begin" w:fldLock="1"/>
      </w:r>
      <w:r w:rsidRPr="007F2770">
        <w:rPr>
          <w:noProof/>
        </w:rPr>
        <w:instrText xml:space="preserve"> PAGEREF _Toc131396374 \h </w:instrText>
      </w:r>
      <w:r w:rsidRPr="007F2770">
        <w:rPr>
          <w:noProof/>
        </w:rPr>
      </w:r>
      <w:r w:rsidRPr="007F2770">
        <w:rPr>
          <w:noProof/>
        </w:rPr>
        <w:fldChar w:fldCharType="separate"/>
      </w:r>
      <w:r w:rsidRPr="007F2770">
        <w:rPr>
          <w:noProof/>
        </w:rPr>
        <w:t>670</w:t>
      </w:r>
      <w:r w:rsidRPr="007F2770">
        <w:rPr>
          <w:noProof/>
        </w:rPr>
        <w:fldChar w:fldCharType="end"/>
      </w:r>
    </w:p>
    <w:p w14:paraId="0EAD4F02" w14:textId="45C5CE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8</w:t>
      </w:r>
      <w:r w:rsidRPr="007F2770">
        <w:rPr>
          <w:rFonts w:asciiTheme="minorHAnsi" w:eastAsiaTheme="minorEastAsia" w:hAnsiTheme="minorHAnsi" w:cstheme="minorBidi"/>
          <w:noProof/>
          <w:sz w:val="22"/>
          <w:szCs w:val="22"/>
          <w:lang w:eastAsia="en-GB"/>
        </w:rPr>
        <w:tab/>
      </w:r>
      <w:r w:rsidRPr="007F2770">
        <w:rPr>
          <w:noProof/>
        </w:rPr>
        <w:t>Requested mapped NSSAI</w:t>
      </w:r>
      <w:r w:rsidRPr="007F2770">
        <w:rPr>
          <w:noProof/>
        </w:rPr>
        <w:tab/>
      </w:r>
      <w:r w:rsidRPr="007F2770">
        <w:rPr>
          <w:noProof/>
        </w:rPr>
        <w:fldChar w:fldCharType="begin" w:fldLock="1"/>
      </w:r>
      <w:r w:rsidRPr="007F2770">
        <w:rPr>
          <w:noProof/>
        </w:rPr>
        <w:instrText xml:space="preserve"> PAGEREF _Toc131396375 \h </w:instrText>
      </w:r>
      <w:r w:rsidRPr="007F2770">
        <w:rPr>
          <w:noProof/>
        </w:rPr>
      </w:r>
      <w:r w:rsidRPr="007F2770">
        <w:rPr>
          <w:noProof/>
        </w:rPr>
        <w:fldChar w:fldCharType="separate"/>
      </w:r>
      <w:r w:rsidRPr="007F2770">
        <w:rPr>
          <w:noProof/>
        </w:rPr>
        <w:t>670</w:t>
      </w:r>
      <w:r w:rsidRPr="007F2770">
        <w:rPr>
          <w:noProof/>
        </w:rPr>
        <w:fldChar w:fldCharType="end"/>
      </w:r>
    </w:p>
    <w:p w14:paraId="29BCAA83" w14:textId="23F73EC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9</w:t>
      </w:r>
      <w:r w:rsidRPr="007F2770">
        <w:rPr>
          <w:rFonts w:asciiTheme="minorHAnsi" w:eastAsiaTheme="minorEastAsia" w:hAnsiTheme="minorHAnsi" w:cstheme="minorBidi"/>
          <w:noProof/>
          <w:sz w:val="22"/>
          <w:szCs w:val="22"/>
          <w:lang w:eastAsia="en-GB"/>
        </w:rPr>
        <w:tab/>
      </w:r>
      <w:r w:rsidRPr="007F2770">
        <w:rPr>
          <w:noProof/>
          <w:lang w:val="en-US"/>
        </w:rPr>
        <w:t>Additional information requested</w:t>
      </w:r>
      <w:r w:rsidRPr="007F2770">
        <w:rPr>
          <w:noProof/>
        </w:rPr>
        <w:tab/>
      </w:r>
      <w:r w:rsidRPr="007F2770">
        <w:rPr>
          <w:noProof/>
        </w:rPr>
        <w:fldChar w:fldCharType="begin" w:fldLock="1"/>
      </w:r>
      <w:r w:rsidRPr="007F2770">
        <w:rPr>
          <w:noProof/>
        </w:rPr>
        <w:instrText xml:space="preserve"> PAGEREF _Toc131396376 \h </w:instrText>
      </w:r>
      <w:r w:rsidRPr="007F2770">
        <w:rPr>
          <w:noProof/>
        </w:rPr>
      </w:r>
      <w:r w:rsidRPr="007F2770">
        <w:rPr>
          <w:noProof/>
        </w:rPr>
        <w:fldChar w:fldCharType="separate"/>
      </w:r>
      <w:r w:rsidRPr="007F2770">
        <w:rPr>
          <w:noProof/>
        </w:rPr>
        <w:t>670</w:t>
      </w:r>
      <w:r w:rsidRPr="007F2770">
        <w:rPr>
          <w:noProof/>
        </w:rPr>
        <w:fldChar w:fldCharType="end"/>
      </w:r>
    </w:p>
    <w:p w14:paraId="45E63290" w14:textId="6509BB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30</w:t>
      </w:r>
      <w:r w:rsidRPr="007F2770">
        <w:rPr>
          <w:rFonts w:asciiTheme="minorHAnsi" w:eastAsiaTheme="minorEastAsia" w:hAnsiTheme="minorHAnsi" w:cstheme="minorBidi"/>
          <w:noProof/>
          <w:sz w:val="22"/>
          <w:szCs w:val="22"/>
          <w:lang w:eastAsia="en-GB"/>
        </w:rPr>
        <w:tab/>
      </w:r>
      <w:r w:rsidRPr="007F2770">
        <w:rPr>
          <w:noProof/>
          <w:lang w:val="en-US"/>
        </w:rPr>
        <w:t>Requested WUS assistance information</w:t>
      </w:r>
      <w:r w:rsidRPr="007F2770">
        <w:rPr>
          <w:noProof/>
        </w:rPr>
        <w:tab/>
      </w:r>
      <w:r w:rsidRPr="007F2770">
        <w:rPr>
          <w:noProof/>
        </w:rPr>
        <w:fldChar w:fldCharType="begin" w:fldLock="1"/>
      </w:r>
      <w:r w:rsidRPr="007F2770">
        <w:rPr>
          <w:noProof/>
        </w:rPr>
        <w:instrText xml:space="preserve"> PAGEREF _Toc131396377 \h </w:instrText>
      </w:r>
      <w:r w:rsidRPr="007F2770">
        <w:rPr>
          <w:noProof/>
        </w:rPr>
      </w:r>
      <w:r w:rsidRPr="007F2770">
        <w:rPr>
          <w:noProof/>
        </w:rPr>
        <w:fldChar w:fldCharType="separate"/>
      </w:r>
      <w:r w:rsidRPr="007F2770">
        <w:rPr>
          <w:noProof/>
        </w:rPr>
        <w:t>670</w:t>
      </w:r>
      <w:r w:rsidRPr="007F2770">
        <w:rPr>
          <w:noProof/>
        </w:rPr>
        <w:fldChar w:fldCharType="end"/>
      </w:r>
    </w:p>
    <w:p w14:paraId="2B2EA963" w14:textId="7DB9C32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31</w:t>
      </w:r>
      <w:r w:rsidRPr="007F2770">
        <w:rPr>
          <w:rFonts w:asciiTheme="minorHAnsi" w:eastAsiaTheme="minorEastAsia" w:hAnsiTheme="minorHAnsi" w:cstheme="minorBidi"/>
          <w:noProof/>
          <w:sz w:val="22"/>
          <w:szCs w:val="22"/>
          <w:lang w:eastAsia="en-GB"/>
        </w:rPr>
        <w:tab/>
      </w:r>
      <w:r w:rsidRPr="007F2770">
        <w:rPr>
          <w:noProof/>
          <w:lang w:val="en-US"/>
        </w:rPr>
        <w:t>Void</w:t>
      </w:r>
      <w:r w:rsidRPr="007F2770">
        <w:rPr>
          <w:noProof/>
        </w:rPr>
        <w:tab/>
      </w:r>
      <w:r w:rsidRPr="007F2770">
        <w:rPr>
          <w:noProof/>
        </w:rPr>
        <w:fldChar w:fldCharType="begin" w:fldLock="1"/>
      </w:r>
      <w:r w:rsidRPr="007F2770">
        <w:rPr>
          <w:noProof/>
        </w:rPr>
        <w:instrText xml:space="preserve"> PAGEREF _Toc131396378 \h </w:instrText>
      </w:r>
      <w:r w:rsidRPr="007F2770">
        <w:rPr>
          <w:noProof/>
        </w:rPr>
      </w:r>
      <w:r w:rsidRPr="007F2770">
        <w:rPr>
          <w:noProof/>
        </w:rPr>
        <w:fldChar w:fldCharType="separate"/>
      </w:r>
      <w:r w:rsidRPr="007F2770">
        <w:rPr>
          <w:noProof/>
        </w:rPr>
        <w:t>670</w:t>
      </w:r>
      <w:r w:rsidRPr="007F2770">
        <w:rPr>
          <w:noProof/>
        </w:rPr>
        <w:fldChar w:fldCharType="end"/>
      </w:r>
    </w:p>
    <w:p w14:paraId="38250418" w14:textId="6EC66A8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2</w:t>
      </w:r>
      <w:r w:rsidRPr="007F2770">
        <w:rPr>
          <w:rFonts w:asciiTheme="minorHAnsi" w:eastAsiaTheme="minorEastAsia" w:hAnsiTheme="minorHAnsi" w:cstheme="minorBidi"/>
          <w:noProof/>
          <w:sz w:val="22"/>
          <w:szCs w:val="22"/>
          <w:lang w:eastAsia="en-GB"/>
        </w:rPr>
        <w:tab/>
      </w:r>
      <w:r w:rsidRPr="007F2770">
        <w:rPr>
          <w:noProof/>
        </w:rPr>
        <w:t>N5GC indication</w:t>
      </w:r>
      <w:r w:rsidRPr="007F2770">
        <w:rPr>
          <w:noProof/>
        </w:rPr>
        <w:tab/>
      </w:r>
      <w:r w:rsidRPr="007F2770">
        <w:rPr>
          <w:noProof/>
        </w:rPr>
        <w:fldChar w:fldCharType="begin" w:fldLock="1"/>
      </w:r>
      <w:r w:rsidRPr="007F2770">
        <w:rPr>
          <w:noProof/>
        </w:rPr>
        <w:instrText xml:space="preserve"> PAGEREF _Toc131396379 \h </w:instrText>
      </w:r>
      <w:r w:rsidRPr="007F2770">
        <w:rPr>
          <w:noProof/>
        </w:rPr>
      </w:r>
      <w:r w:rsidRPr="007F2770">
        <w:rPr>
          <w:noProof/>
        </w:rPr>
        <w:fldChar w:fldCharType="separate"/>
      </w:r>
      <w:r w:rsidRPr="007F2770">
        <w:rPr>
          <w:noProof/>
        </w:rPr>
        <w:t>670</w:t>
      </w:r>
      <w:r w:rsidRPr="007F2770">
        <w:rPr>
          <w:noProof/>
        </w:rPr>
        <w:fldChar w:fldCharType="end"/>
      </w:r>
    </w:p>
    <w:p w14:paraId="7F1AF158" w14:textId="746E66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3</w:t>
      </w:r>
      <w:r w:rsidRPr="007F2770">
        <w:rPr>
          <w:rFonts w:asciiTheme="minorHAnsi" w:eastAsiaTheme="minorEastAsia" w:hAnsiTheme="minorHAnsi" w:cstheme="minorBidi"/>
          <w:noProof/>
          <w:sz w:val="22"/>
          <w:szCs w:val="22"/>
          <w:lang w:eastAsia="en-GB"/>
        </w:rPr>
        <w:tab/>
      </w:r>
      <w:r w:rsidRPr="007F2770">
        <w:rPr>
          <w:noProof/>
        </w:rPr>
        <w:t>Requested NB-N1 mode DRX parameters</w:t>
      </w:r>
      <w:r w:rsidRPr="007F2770">
        <w:rPr>
          <w:noProof/>
        </w:rPr>
        <w:tab/>
      </w:r>
      <w:r w:rsidRPr="007F2770">
        <w:rPr>
          <w:noProof/>
        </w:rPr>
        <w:fldChar w:fldCharType="begin" w:fldLock="1"/>
      </w:r>
      <w:r w:rsidRPr="007F2770">
        <w:rPr>
          <w:noProof/>
        </w:rPr>
        <w:instrText xml:space="preserve"> PAGEREF _Toc131396380 \h </w:instrText>
      </w:r>
      <w:r w:rsidRPr="007F2770">
        <w:rPr>
          <w:noProof/>
        </w:rPr>
      </w:r>
      <w:r w:rsidRPr="007F2770">
        <w:rPr>
          <w:noProof/>
        </w:rPr>
        <w:fldChar w:fldCharType="separate"/>
      </w:r>
      <w:r w:rsidRPr="007F2770">
        <w:rPr>
          <w:noProof/>
        </w:rPr>
        <w:t>670</w:t>
      </w:r>
      <w:r w:rsidRPr="007F2770">
        <w:rPr>
          <w:noProof/>
        </w:rPr>
        <w:fldChar w:fldCharType="end"/>
      </w:r>
    </w:p>
    <w:p w14:paraId="47A9BAFF" w14:textId="49FFAA4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4</w:t>
      </w:r>
      <w:r w:rsidRPr="007F2770">
        <w:rPr>
          <w:rFonts w:asciiTheme="minorHAnsi" w:eastAsiaTheme="minorEastAsia" w:hAnsiTheme="minorHAnsi" w:cstheme="minorBidi"/>
          <w:noProof/>
          <w:sz w:val="22"/>
          <w:szCs w:val="22"/>
          <w:lang w:eastAsia="en-GB"/>
        </w:rPr>
        <w:tab/>
      </w:r>
      <w:r w:rsidRPr="007F2770">
        <w:rPr>
          <w:noProof/>
        </w:rPr>
        <w:t>UE request type</w:t>
      </w:r>
      <w:r w:rsidRPr="007F2770">
        <w:rPr>
          <w:noProof/>
        </w:rPr>
        <w:tab/>
      </w:r>
      <w:r w:rsidRPr="007F2770">
        <w:rPr>
          <w:noProof/>
        </w:rPr>
        <w:fldChar w:fldCharType="begin" w:fldLock="1"/>
      </w:r>
      <w:r w:rsidRPr="007F2770">
        <w:rPr>
          <w:noProof/>
        </w:rPr>
        <w:instrText xml:space="preserve"> PAGEREF _Toc131396381 \h </w:instrText>
      </w:r>
      <w:r w:rsidRPr="007F2770">
        <w:rPr>
          <w:noProof/>
        </w:rPr>
      </w:r>
      <w:r w:rsidRPr="007F2770">
        <w:rPr>
          <w:noProof/>
        </w:rPr>
        <w:fldChar w:fldCharType="separate"/>
      </w:r>
      <w:r w:rsidRPr="007F2770">
        <w:rPr>
          <w:noProof/>
        </w:rPr>
        <w:t>670</w:t>
      </w:r>
      <w:r w:rsidRPr="007F2770">
        <w:rPr>
          <w:noProof/>
        </w:rPr>
        <w:fldChar w:fldCharType="end"/>
      </w:r>
    </w:p>
    <w:p w14:paraId="5577B68E" w14:textId="567685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5</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382 \h </w:instrText>
      </w:r>
      <w:r w:rsidRPr="007F2770">
        <w:rPr>
          <w:noProof/>
        </w:rPr>
      </w:r>
      <w:r w:rsidRPr="007F2770">
        <w:rPr>
          <w:noProof/>
        </w:rPr>
        <w:fldChar w:fldCharType="separate"/>
      </w:r>
      <w:r w:rsidRPr="007F2770">
        <w:rPr>
          <w:noProof/>
        </w:rPr>
        <w:t>670</w:t>
      </w:r>
      <w:r w:rsidRPr="007F2770">
        <w:rPr>
          <w:noProof/>
        </w:rPr>
        <w:fldChar w:fldCharType="end"/>
      </w:r>
    </w:p>
    <w:p w14:paraId="6CA35155" w14:textId="326F2C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5</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383 \h </w:instrText>
      </w:r>
      <w:r w:rsidRPr="007F2770">
        <w:rPr>
          <w:noProof/>
        </w:rPr>
      </w:r>
      <w:r w:rsidRPr="007F2770">
        <w:rPr>
          <w:noProof/>
        </w:rPr>
        <w:fldChar w:fldCharType="separate"/>
      </w:r>
      <w:r w:rsidRPr="007F2770">
        <w:rPr>
          <w:noProof/>
        </w:rPr>
        <w:t>671</w:t>
      </w:r>
      <w:r w:rsidRPr="007F2770">
        <w:rPr>
          <w:noProof/>
        </w:rPr>
        <w:fldChar w:fldCharType="end"/>
      </w:r>
    </w:p>
    <w:p w14:paraId="50740B5C" w14:textId="1CA1E2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6</w:t>
      </w:r>
      <w:r w:rsidRPr="007F2770">
        <w:rPr>
          <w:rFonts w:asciiTheme="minorHAnsi" w:eastAsiaTheme="minorEastAsia" w:hAnsiTheme="minorHAnsi" w:cstheme="minorBidi"/>
          <w:noProof/>
          <w:sz w:val="22"/>
          <w:szCs w:val="22"/>
          <w:lang w:eastAsia="en-GB"/>
        </w:rPr>
        <w:tab/>
      </w:r>
      <w:r w:rsidRPr="007F2770">
        <w:rPr>
          <w:noProof/>
        </w:rPr>
        <w:t>NID</w:t>
      </w:r>
      <w:r w:rsidRPr="007F2770">
        <w:rPr>
          <w:noProof/>
        </w:rPr>
        <w:tab/>
      </w:r>
      <w:r w:rsidRPr="007F2770">
        <w:rPr>
          <w:noProof/>
        </w:rPr>
        <w:fldChar w:fldCharType="begin" w:fldLock="1"/>
      </w:r>
      <w:r w:rsidRPr="007F2770">
        <w:rPr>
          <w:noProof/>
        </w:rPr>
        <w:instrText xml:space="preserve"> PAGEREF _Toc131396384 \h </w:instrText>
      </w:r>
      <w:r w:rsidRPr="007F2770">
        <w:rPr>
          <w:noProof/>
        </w:rPr>
      </w:r>
      <w:r w:rsidRPr="007F2770">
        <w:rPr>
          <w:noProof/>
        </w:rPr>
        <w:fldChar w:fldCharType="separate"/>
      </w:r>
      <w:r w:rsidRPr="007F2770">
        <w:rPr>
          <w:noProof/>
        </w:rPr>
        <w:t>671</w:t>
      </w:r>
      <w:r w:rsidRPr="007F2770">
        <w:rPr>
          <w:noProof/>
        </w:rPr>
        <w:fldChar w:fldCharType="end"/>
      </w:r>
    </w:p>
    <w:p w14:paraId="0EE4AE67" w14:textId="556375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7</w:t>
      </w:r>
      <w:r w:rsidRPr="007F2770">
        <w:rPr>
          <w:rFonts w:asciiTheme="minorHAnsi" w:eastAsiaTheme="minorEastAsia" w:hAnsiTheme="minorHAnsi" w:cstheme="minorBidi"/>
          <w:noProof/>
          <w:sz w:val="22"/>
          <w:szCs w:val="22"/>
          <w:lang w:eastAsia="en-GB"/>
        </w:rPr>
        <w:tab/>
      </w:r>
      <w:r w:rsidRPr="007F2770">
        <w:rPr>
          <w:noProof/>
        </w:rPr>
        <w:t>MS determined PLMN with disaster condition</w:t>
      </w:r>
      <w:r w:rsidRPr="007F2770">
        <w:rPr>
          <w:noProof/>
        </w:rPr>
        <w:tab/>
      </w:r>
      <w:r w:rsidRPr="007F2770">
        <w:rPr>
          <w:noProof/>
        </w:rPr>
        <w:fldChar w:fldCharType="begin" w:fldLock="1"/>
      </w:r>
      <w:r w:rsidRPr="007F2770">
        <w:rPr>
          <w:noProof/>
        </w:rPr>
        <w:instrText xml:space="preserve"> PAGEREF _Toc131396385 \h </w:instrText>
      </w:r>
      <w:r w:rsidRPr="007F2770">
        <w:rPr>
          <w:noProof/>
        </w:rPr>
      </w:r>
      <w:r w:rsidRPr="007F2770">
        <w:rPr>
          <w:noProof/>
        </w:rPr>
        <w:fldChar w:fldCharType="separate"/>
      </w:r>
      <w:r w:rsidRPr="007F2770">
        <w:rPr>
          <w:noProof/>
        </w:rPr>
        <w:t>671</w:t>
      </w:r>
      <w:r w:rsidRPr="007F2770">
        <w:rPr>
          <w:noProof/>
        </w:rPr>
        <w:fldChar w:fldCharType="end"/>
      </w:r>
    </w:p>
    <w:p w14:paraId="7603610F" w14:textId="29E8A23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38</w:t>
      </w:r>
      <w:r w:rsidRPr="007F2770">
        <w:rPr>
          <w:rFonts w:asciiTheme="minorHAnsi" w:eastAsiaTheme="minorEastAsia" w:hAnsiTheme="minorHAnsi" w:cstheme="minorBidi"/>
          <w:noProof/>
          <w:sz w:val="22"/>
          <w:szCs w:val="22"/>
          <w:lang w:eastAsia="en-GB"/>
        </w:rPr>
        <w:tab/>
      </w:r>
      <w:r w:rsidRPr="007F2770">
        <w:rPr>
          <w:noProof/>
          <w:lang w:val="en-US"/>
        </w:rPr>
        <w:t>Requested PEIPS assistance information</w:t>
      </w:r>
      <w:r w:rsidRPr="007F2770">
        <w:rPr>
          <w:noProof/>
        </w:rPr>
        <w:tab/>
      </w:r>
      <w:r w:rsidRPr="007F2770">
        <w:rPr>
          <w:noProof/>
        </w:rPr>
        <w:fldChar w:fldCharType="begin" w:fldLock="1"/>
      </w:r>
      <w:r w:rsidRPr="007F2770">
        <w:rPr>
          <w:noProof/>
        </w:rPr>
        <w:instrText xml:space="preserve"> PAGEREF _Toc131396386 \h </w:instrText>
      </w:r>
      <w:r w:rsidRPr="007F2770">
        <w:rPr>
          <w:noProof/>
        </w:rPr>
      </w:r>
      <w:r w:rsidRPr="007F2770">
        <w:rPr>
          <w:noProof/>
        </w:rPr>
        <w:fldChar w:fldCharType="separate"/>
      </w:r>
      <w:r w:rsidRPr="007F2770">
        <w:rPr>
          <w:noProof/>
        </w:rPr>
        <w:t>671</w:t>
      </w:r>
      <w:r w:rsidRPr="007F2770">
        <w:rPr>
          <w:noProof/>
        </w:rPr>
        <w:fldChar w:fldCharType="end"/>
      </w:r>
    </w:p>
    <w:p w14:paraId="7AAF6CC3" w14:textId="5B8B317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9</w:t>
      </w:r>
      <w:r w:rsidRPr="007F2770">
        <w:rPr>
          <w:rFonts w:asciiTheme="minorHAnsi" w:eastAsiaTheme="minorEastAsia" w:hAnsiTheme="minorHAnsi" w:cstheme="minorBidi"/>
          <w:noProof/>
          <w:sz w:val="22"/>
          <w:szCs w:val="22"/>
          <w:lang w:eastAsia="en-GB"/>
        </w:rPr>
        <w:tab/>
      </w:r>
      <w:r w:rsidRPr="007F2770">
        <w:rPr>
          <w:noProof/>
        </w:rPr>
        <w:t>Requested T3512 value</w:t>
      </w:r>
      <w:r w:rsidRPr="007F2770">
        <w:rPr>
          <w:noProof/>
        </w:rPr>
        <w:tab/>
      </w:r>
      <w:r w:rsidRPr="007F2770">
        <w:rPr>
          <w:noProof/>
        </w:rPr>
        <w:fldChar w:fldCharType="begin" w:fldLock="1"/>
      </w:r>
      <w:r w:rsidRPr="007F2770">
        <w:rPr>
          <w:noProof/>
        </w:rPr>
        <w:instrText xml:space="preserve"> PAGEREF _Toc131396387 \h </w:instrText>
      </w:r>
      <w:r w:rsidRPr="007F2770">
        <w:rPr>
          <w:noProof/>
        </w:rPr>
      </w:r>
      <w:r w:rsidRPr="007F2770">
        <w:rPr>
          <w:noProof/>
        </w:rPr>
        <w:fldChar w:fldCharType="separate"/>
      </w:r>
      <w:r w:rsidRPr="007F2770">
        <w:rPr>
          <w:noProof/>
        </w:rPr>
        <w:t>671</w:t>
      </w:r>
      <w:r w:rsidRPr="007F2770">
        <w:rPr>
          <w:noProof/>
        </w:rPr>
        <w:fldChar w:fldCharType="end"/>
      </w:r>
    </w:p>
    <w:p w14:paraId="36EC7FD5" w14:textId="60920A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40</w:t>
      </w:r>
      <w:r w:rsidRPr="007F2770">
        <w:rPr>
          <w:rFonts w:asciiTheme="minorHAnsi" w:eastAsiaTheme="minorEastAsia" w:hAnsiTheme="minorHAnsi" w:cstheme="minorBidi"/>
          <w:noProof/>
          <w:sz w:val="22"/>
          <w:szCs w:val="22"/>
          <w:lang w:eastAsia="en-GB"/>
        </w:rPr>
        <w:tab/>
      </w:r>
      <w:r w:rsidRPr="007F2770">
        <w:rPr>
          <w:noProof/>
        </w:rPr>
        <w:t>Unavailability period duration</w:t>
      </w:r>
      <w:r w:rsidRPr="007F2770">
        <w:rPr>
          <w:noProof/>
        </w:rPr>
        <w:tab/>
      </w:r>
      <w:r w:rsidRPr="007F2770">
        <w:rPr>
          <w:noProof/>
        </w:rPr>
        <w:fldChar w:fldCharType="begin" w:fldLock="1"/>
      </w:r>
      <w:r w:rsidRPr="007F2770">
        <w:rPr>
          <w:noProof/>
        </w:rPr>
        <w:instrText xml:space="preserve"> PAGEREF _Toc131396388 \h </w:instrText>
      </w:r>
      <w:r w:rsidRPr="007F2770">
        <w:rPr>
          <w:noProof/>
        </w:rPr>
      </w:r>
      <w:r w:rsidRPr="007F2770">
        <w:rPr>
          <w:noProof/>
        </w:rPr>
        <w:fldChar w:fldCharType="separate"/>
      </w:r>
      <w:r w:rsidRPr="007F2770">
        <w:rPr>
          <w:noProof/>
        </w:rPr>
        <w:t>671</w:t>
      </w:r>
      <w:r w:rsidRPr="007F2770">
        <w:rPr>
          <w:noProof/>
        </w:rPr>
        <w:fldChar w:fldCharType="end"/>
      </w:r>
    </w:p>
    <w:p w14:paraId="29F0E61F" w14:textId="335FAC8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7</w:t>
      </w:r>
      <w:r w:rsidRPr="007F2770">
        <w:rPr>
          <w:rFonts w:asciiTheme="minorHAnsi" w:eastAsiaTheme="minorEastAsia" w:hAnsiTheme="minorHAnsi" w:cstheme="minorBidi"/>
          <w:noProof/>
          <w:sz w:val="22"/>
          <w:szCs w:val="22"/>
          <w:lang w:eastAsia="en-GB"/>
        </w:rPr>
        <w:tab/>
      </w:r>
      <w:r w:rsidRPr="007F2770">
        <w:rPr>
          <w:noProof/>
        </w:rPr>
        <w:t>Registration accept</w:t>
      </w:r>
      <w:r w:rsidRPr="007F2770">
        <w:rPr>
          <w:noProof/>
        </w:rPr>
        <w:tab/>
      </w:r>
      <w:r w:rsidRPr="007F2770">
        <w:rPr>
          <w:noProof/>
        </w:rPr>
        <w:fldChar w:fldCharType="begin" w:fldLock="1"/>
      </w:r>
      <w:r w:rsidRPr="007F2770">
        <w:rPr>
          <w:noProof/>
        </w:rPr>
        <w:instrText xml:space="preserve"> PAGEREF _Toc131396389 \h </w:instrText>
      </w:r>
      <w:r w:rsidRPr="007F2770">
        <w:rPr>
          <w:noProof/>
        </w:rPr>
      </w:r>
      <w:r w:rsidRPr="007F2770">
        <w:rPr>
          <w:noProof/>
        </w:rPr>
        <w:fldChar w:fldCharType="separate"/>
      </w:r>
      <w:r w:rsidRPr="007F2770">
        <w:rPr>
          <w:noProof/>
        </w:rPr>
        <w:t>671</w:t>
      </w:r>
      <w:r w:rsidRPr="007F2770">
        <w:rPr>
          <w:noProof/>
        </w:rPr>
        <w:fldChar w:fldCharType="end"/>
      </w:r>
    </w:p>
    <w:p w14:paraId="19B901A4" w14:textId="51CA604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390 \h </w:instrText>
      </w:r>
      <w:r w:rsidRPr="007F2770">
        <w:rPr>
          <w:noProof/>
        </w:rPr>
      </w:r>
      <w:r w:rsidRPr="007F2770">
        <w:rPr>
          <w:noProof/>
        </w:rPr>
        <w:fldChar w:fldCharType="separate"/>
      </w:r>
      <w:r w:rsidRPr="007F2770">
        <w:rPr>
          <w:noProof/>
        </w:rPr>
        <w:t>671</w:t>
      </w:r>
      <w:r w:rsidRPr="007F2770">
        <w:rPr>
          <w:noProof/>
        </w:rPr>
        <w:fldChar w:fldCharType="end"/>
      </w:r>
    </w:p>
    <w:p w14:paraId="6980A3E7" w14:textId="57BD5CC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5G-GUTI</w:t>
      </w:r>
      <w:r w:rsidRPr="007F2770">
        <w:rPr>
          <w:noProof/>
        </w:rPr>
        <w:tab/>
      </w:r>
      <w:r w:rsidRPr="007F2770">
        <w:rPr>
          <w:noProof/>
        </w:rPr>
        <w:fldChar w:fldCharType="begin" w:fldLock="1"/>
      </w:r>
      <w:r w:rsidRPr="007F2770">
        <w:rPr>
          <w:noProof/>
        </w:rPr>
        <w:instrText xml:space="preserve"> PAGEREF _Toc131396391 \h </w:instrText>
      </w:r>
      <w:r w:rsidRPr="007F2770">
        <w:rPr>
          <w:noProof/>
        </w:rPr>
      </w:r>
      <w:r w:rsidRPr="007F2770">
        <w:rPr>
          <w:noProof/>
        </w:rPr>
        <w:fldChar w:fldCharType="separate"/>
      </w:r>
      <w:r w:rsidRPr="007F2770">
        <w:rPr>
          <w:noProof/>
        </w:rPr>
        <w:t>675</w:t>
      </w:r>
      <w:r w:rsidRPr="007F2770">
        <w:rPr>
          <w:noProof/>
        </w:rPr>
        <w:fldChar w:fldCharType="end"/>
      </w:r>
    </w:p>
    <w:p w14:paraId="071CBF05" w14:textId="5BBEECF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w:t>
      </w:r>
      <w:r w:rsidRPr="007F2770">
        <w:rPr>
          <w:rFonts w:asciiTheme="minorHAnsi" w:eastAsiaTheme="minorEastAsia" w:hAnsiTheme="minorHAnsi" w:cstheme="minorBidi"/>
          <w:noProof/>
          <w:sz w:val="22"/>
          <w:szCs w:val="22"/>
          <w:lang w:eastAsia="en-GB"/>
        </w:rPr>
        <w:tab/>
      </w:r>
      <w:r w:rsidRPr="007F2770">
        <w:rPr>
          <w:noProof/>
        </w:rPr>
        <w:t>Equivalent PLMNs</w:t>
      </w:r>
      <w:r w:rsidRPr="007F2770">
        <w:rPr>
          <w:noProof/>
        </w:rPr>
        <w:tab/>
      </w:r>
      <w:r w:rsidRPr="007F2770">
        <w:rPr>
          <w:noProof/>
        </w:rPr>
        <w:fldChar w:fldCharType="begin" w:fldLock="1"/>
      </w:r>
      <w:r w:rsidRPr="007F2770">
        <w:rPr>
          <w:noProof/>
        </w:rPr>
        <w:instrText xml:space="preserve"> PAGEREF _Toc131396392 \h </w:instrText>
      </w:r>
      <w:r w:rsidRPr="007F2770">
        <w:rPr>
          <w:noProof/>
        </w:rPr>
      </w:r>
      <w:r w:rsidRPr="007F2770">
        <w:rPr>
          <w:noProof/>
        </w:rPr>
        <w:fldChar w:fldCharType="separate"/>
      </w:r>
      <w:r w:rsidRPr="007F2770">
        <w:rPr>
          <w:noProof/>
        </w:rPr>
        <w:t>675</w:t>
      </w:r>
      <w:r w:rsidRPr="007F2770">
        <w:rPr>
          <w:noProof/>
        </w:rPr>
        <w:fldChar w:fldCharType="end"/>
      </w:r>
    </w:p>
    <w:p w14:paraId="74D8DE15" w14:textId="678805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TAI list</w:t>
      </w:r>
      <w:r w:rsidRPr="007F2770">
        <w:rPr>
          <w:noProof/>
        </w:rPr>
        <w:tab/>
      </w:r>
      <w:r w:rsidRPr="007F2770">
        <w:rPr>
          <w:noProof/>
        </w:rPr>
        <w:fldChar w:fldCharType="begin" w:fldLock="1"/>
      </w:r>
      <w:r w:rsidRPr="007F2770">
        <w:rPr>
          <w:noProof/>
        </w:rPr>
        <w:instrText xml:space="preserve"> PAGEREF _Toc131396393 \h </w:instrText>
      </w:r>
      <w:r w:rsidRPr="007F2770">
        <w:rPr>
          <w:noProof/>
        </w:rPr>
      </w:r>
      <w:r w:rsidRPr="007F2770">
        <w:rPr>
          <w:noProof/>
        </w:rPr>
        <w:fldChar w:fldCharType="separate"/>
      </w:r>
      <w:r w:rsidRPr="007F2770">
        <w:rPr>
          <w:noProof/>
        </w:rPr>
        <w:t>675</w:t>
      </w:r>
      <w:r w:rsidRPr="007F2770">
        <w:rPr>
          <w:noProof/>
        </w:rPr>
        <w:fldChar w:fldCharType="end"/>
      </w:r>
    </w:p>
    <w:p w14:paraId="3ECCBF78" w14:textId="6C808BD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Allowed NSSAI</w:t>
      </w:r>
      <w:r w:rsidRPr="007F2770">
        <w:rPr>
          <w:noProof/>
        </w:rPr>
        <w:tab/>
      </w:r>
      <w:r w:rsidRPr="007F2770">
        <w:rPr>
          <w:noProof/>
        </w:rPr>
        <w:fldChar w:fldCharType="begin" w:fldLock="1"/>
      </w:r>
      <w:r w:rsidRPr="007F2770">
        <w:rPr>
          <w:noProof/>
        </w:rPr>
        <w:instrText xml:space="preserve"> PAGEREF _Toc131396394 \h </w:instrText>
      </w:r>
      <w:r w:rsidRPr="007F2770">
        <w:rPr>
          <w:noProof/>
        </w:rPr>
      </w:r>
      <w:r w:rsidRPr="007F2770">
        <w:rPr>
          <w:noProof/>
        </w:rPr>
        <w:fldChar w:fldCharType="separate"/>
      </w:r>
      <w:r w:rsidRPr="007F2770">
        <w:rPr>
          <w:noProof/>
        </w:rPr>
        <w:t>675</w:t>
      </w:r>
      <w:r w:rsidRPr="007F2770">
        <w:rPr>
          <w:noProof/>
        </w:rPr>
        <w:fldChar w:fldCharType="end"/>
      </w:r>
    </w:p>
    <w:p w14:paraId="4FDA318A" w14:textId="34EF36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6</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395 \h </w:instrText>
      </w:r>
      <w:r w:rsidRPr="007F2770">
        <w:rPr>
          <w:noProof/>
        </w:rPr>
      </w:r>
      <w:r w:rsidRPr="007F2770">
        <w:rPr>
          <w:noProof/>
        </w:rPr>
        <w:fldChar w:fldCharType="separate"/>
      </w:r>
      <w:r w:rsidRPr="007F2770">
        <w:rPr>
          <w:noProof/>
        </w:rPr>
        <w:t>675</w:t>
      </w:r>
      <w:r w:rsidRPr="007F2770">
        <w:rPr>
          <w:noProof/>
        </w:rPr>
        <w:fldChar w:fldCharType="end"/>
      </w:r>
    </w:p>
    <w:p w14:paraId="00AB57E6" w14:textId="3DB2DB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7.7</w:t>
      </w:r>
      <w:r w:rsidRPr="007F2770">
        <w:rPr>
          <w:rFonts w:asciiTheme="minorHAnsi" w:eastAsiaTheme="minorEastAsia" w:hAnsiTheme="minorHAnsi" w:cstheme="minorBidi"/>
          <w:noProof/>
          <w:sz w:val="22"/>
          <w:szCs w:val="22"/>
          <w:lang w:eastAsia="en-GB"/>
        </w:rPr>
        <w:tab/>
      </w:r>
      <w:r w:rsidRPr="007F2770">
        <w:rPr>
          <w:noProof/>
          <w:lang w:eastAsia="ko-KR"/>
        </w:rPr>
        <w:t>Configured NSSAI</w:t>
      </w:r>
      <w:r w:rsidRPr="007F2770">
        <w:rPr>
          <w:noProof/>
        </w:rPr>
        <w:tab/>
      </w:r>
      <w:r w:rsidRPr="007F2770">
        <w:rPr>
          <w:noProof/>
        </w:rPr>
        <w:fldChar w:fldCharType="begin" w:fldLock="1"/>
      </w:r>
      <w:r w:rsidRPr="007F2770">
        <w:rPr>
          <w:noProof/>
        </w:rPr>
        <w:instrText xml:space="preserve"> PAGEREF _Toc131396396 \h </w:instrText>
      </w:r>
      <w:r w:rsidRPr="007F2770">
        <w:rPr>
          <w:noProof/>
        </w:rPr>
      </w:r>
      <w:r w:rsidRPr="007F2770">
        <w:rPr>
          <w:noProof/>
        </w:rPr>
        <w:fldChar w:fldCharType="separate"/>
      </w:r>
      <w:r w:rsidRPr="007F2770">
        <w:rPr>
          <w:noProof/>
        </w:rPr>
        <w:t>675</w:t>
      </w:r>
      <w:r w:rsidRPr="007F2770">
        <w:rPr>
          <w:noProof/>
        </w:rPr>
        <w:fldChar w:fldCharType="end"/>
      </w:r>
    </w:p>
    <w:p w14:paraId="4857C116" w14:textId="6F20DC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8</w:t>
      </w:r>
      <w:r w:rsidRPr="007F2770">
        <w:rPr>
          <w:rFonts w:asciiTheme="minorHAnsi" w:eastAsiaTheme="minorEastAsia" w:hAnsiTheme="minorHAnsi" w:cstheme="minorBidi"/>
          <w:noProof/>
          <w:sz w:val="22"/>
          <w:szCs w:val="22"/>
          <w:lang w:eastAsia="en-GB"/>
        </w:rPr>
        <w:tab/>
      </w:r>
      <w:r w:rsidRPr="007F2770">
        <w:rPr>
          <w:noProof/>
        </w:rPr>
        <w:t>5GS network feature support</w:t>
      </w:r>
      <w:r w:rsidRPr="007F2770">
        <w:rPr>
          <w:noProof/>
        </w:rPr>
        <w:tab/>
      </w:r>
      <w:r w:rsidRPr="007F2770">
        <w:rPr>
          <w:noProof/>
        </w:rPr>
        <w:fldChar w:fldCharType="begin" w:fldLock="1"/>
      </w:r>
      <w:r w:rsidRPr="007F2770">
        <w:rPr>
          <w:noProof/>
        </w:rPr>
        <w:instrText xml:space="preserve"> PAGEREF _Toc131396397 \h </w:instrText>
      </w:r>
      <w:r w:rsidRPr="007F2770">
        <w:rPr>
          <w:noProof/>
        </w:rPr>
      </w:r>
      <w:r w:rsidRPr="007F2770">
        <w:rPr>
          <w:noProof/>
        </w:rPr>
        <w:fldChar w:fldCharType="separate"/>
      </w:r>
      <w:r w:rsidRPr="007F2770">
        <w:rPr>
          <w:noProof/>
        </w:rPr>
        <w:t>675</w:t>
      </w:r>
      <w:r w:rsidRPr="007F2770">
        <w:rPr>
          <w:noProof/>
        </w:rPr>
        <w:fldChar w:fldCharType="end"/>
      </w:r>
    </w:p>
    <w:p w14:paraId="69973B1D" w14:textId="3B58468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9</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398 \h </w:instrText>
      </w:r>
      <w:r w:rsidRPr="007F2770">
        <w:rPr>
          <w:noProof/>
        </w:rPr>
      </w:r>
      <w:r w:rsidRPr="007F2770">
        <w:rPr>
          <w:noProof/>
        </w:rPr>
        <w:fldChar w:fldCharType="separate"/>
      </w:r>
      <w:r w:rsidRPr="007F2770">
        <w:rPr>
          <w:noProof/>
        </w:rPr>
        <w:t>675</w:t>
      </w:r>
      <w:r w:rsidRPr="007F2770">
        <w:rPr>
          <w:noProof/>
        </w:rPr>
        <w:fldChar w:fldCharType="end"/>
      </w:r>
    </w:p>
    <w:p w14:paraId="69C3AFD5" w14:textId="16E474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0</w:t>
      </w:r>
      <w:r w:rsidRPr="007F2770">
        <w:rPr>
          <w:rFonts w:asciiTheme="minorHAnsi" w:eastAsiaTheme="minorEastAsia" w:hAnsiTheme="minorHAnsi" w:cstheme="minorBidi"/>
          <w:noProof/>
          <w:sz w:val="22"/>
          <w:szCs w:val="22"/>
          <w:lang w:eastAsia="en-GB"/>
        </w:rPr>
        <w:tab/>
      </w:r>
      <w:r w:rsidRPr="007F2770">
        <w:rPr>
          <w:noProof/>
        </w:rPr>
        <w:t>PDU session reactivation result</w:t>
      </w:r>
      <w:r w:rsidRPr="007F2770">
        <w:rPr>
          <w:noProof/>
        </w:rPr>
        <w:tab/>
      </w:r>
      <w:r w:rsidRPr="007F2770">
        <w:rPr>
          <w:noProof/>
        </w:rPr>
        <w:fldChar w:fldCharType="begin" w:fldLock="1"/>
      </w:r>
      <w:r w:rsidRPr="007F2770">
        <w:rPr>
          <w:noProof/>
        </w:rPr>
        <w:instrText xml:space="preserve"> PAGEREF _Toc131396399 \h </w:instrText>
      </w:r>
      <w:r w:rsidRPr="007F2770">
        <w:rPr>
          <w:noProof/>
        </w:rPr>
      </w:r>
      <w:r w:rsidRPr="007F2770">
        <w:rPr>
          <w:noProof/>
        </w:rPr>
        <w:fldChar w:fldCharType="separate"/>
      </w:r>
      <w:r w:rsidRPr="007F2770">
        <w:rPr>
          <w:noProof/>
        </w:rPr>
        <w:t>675</w:t>
      </w:r>
      <w:r w:rsidRPr="007F2770">
        <w:rPr>
          <w:noProof/>
        </w:rPr>
        <w:fldChar w:fldCharType="end"/>
      </w:r>
    </w:p>
    <w:p w14:paraId="133D7897" w14:textId="7599FEE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1</w:t>
      </w:r>
      <w:r w:rsidRPr="007F2770">
        <w:rPr>
          <w:rFonts w:asciiTheme="minorHAnsi" w:eastAsiaTheme="minorEastAsia" w:hAnsiTheme="minorHAnsi" w:cstheme="minorBidi"/>
          <w:noProof/>
          <w:sz w:val="22"/>
          <w:szCs w:val="22"/>
          <w:lang w:eastAsia="en-GB"/>
        </w:rPr>
        <w:tab/>
      </w:r>
      <w:r w:rsidRPr="007F2770">
        <w:rPr>
          <w:noProof/>
        </w:rPr>
        <w:t>PDU session reactivation result error cause</w:t>
      </w:r>
      <w:r w:rsidRPr="007F2770">
        <w:rPr>
          <w:noProof/>
        </w:rPr>
        <w:tab/>
      </w:r>
      <w:r w:rsidRPr="007F2770">
        <w:rPr>
          <w:noProof/>
        </w:rPr>
        <w:fldChar w:fldCharType="begin" w:fldLock="1"/>
      </w:r>
      <w:r w:rsidRPr="007F2770">
        <w:rPr>
          <w:noProof/>
        </w:rPr>
        <w:instrText xml:space="preserve"> PAGEREF _Toc131396400 \h </w:instrText>
      </w:r>
      <w:r w:rsidRPr="007F2770">
        <w:rPr>
          <w:noProof/>
        </w:rPr>
      </w:r>
      <w:r w:rsidRPr="007F2770">
        <w:rPr>
          <w:noProof/>
        </w:rPr>
        <w:fldChar w:fldCharType="separate"/>
      </w:r>
      <w:r w:rsidRPr="007F2770">
        <w:rPr>
          <w:noProof/>
        </w:rPr>
        <w:t>676</w:t>
      </w:r>
      <w:r w:rsidRPr="007F2770">
        <w:rPr>
          <w:noProof/>
        </w:rPr>
        <w:fldChar w:fldCharType="end"/>
      </w:r>
    </w:p>
    <w:p w14:paraId="3847F626" w14:textId="66C339B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2</w:t>
      </w:r>
      <w:r w:rsidRPr="007F2770">
        <w:rPr>
          <w:rFonts w:asciiTheme="minorHAnsi" w:eastAsiaTheme="minorEastAsia" w:hAnsiTheme="minorHAnsi" w:cstheme="minorBidi"/>
          <w:noProof/>
          <w:sz w:val="22"/>
          <w:szCs w:val="22"/>
          <w:lang w:eastAsia="en-GB"/>
        </w:rPr>
        <w:tab/>
      </w:r>
      <w:r w:rsidRPr="007F2770">
        <w:rPr>
          <w:noProof/>
        </w:rPr>
        <w:t>LADN information</w:t>
      </w:r>
      <w:r w:rsidRPr="007F2770">
        <w:rPr>
          <w:noProof/>
        </w:rPr>
        <w:tab/>
      </w:r>
      <w:r w:rsidRPr="007F2770">
        <w:rPr>
          <w:noProof/>
        </w:rPr>
        <w:fldChar w:fldCharType="begin" w:fldLock="1"/>
      </w:r>
      <w:r w:rsidRPr="007F2770">
        <w:rPr>
          <w:noProof/>
        </w:rPr>
        <w:instrText xml:space="preserve"> PAGEREF _Toc131396401 \h </w:instrText>
      </w:r>
      <w:r w:rsidRPr="007F2770">
        <w:rPr>
          <w:noProof/>
        </w:rPr>
      </w:r>
      <w:r w:rsidRPr="007F2770">
        <w:rPr>
          <w:noProof/>
        </w:rPr>
        <w:fldChar w:fldCharType="separate"/>
      </w:r>
      <w:r w:rsidRPr="007F2770">
        <w:rPr>
          <w:noProof/>
        </w:rPr>
        <w:t>676</w:t>
      </w:r>
      <w:r w:rsidRPr="007F2770">
        <w:rPr>
          <w:noProof/>
        </w:rPr>
        <w:fldChar w:fldCharType="end"/>
      </w:r>
    </w:p>
    <w:p w14:paraId="3BBAD99C" w14:textId="146F9DB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3</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402 \h </w:instrText>
      </w:r>
      <w:r w:rsidRPr="007F2770">
        <w:rPr>
          <w:noProof/>
        </w:rPr>
      </w:r>
      <w:r w:rsidRPr="007F2770">
        <w:rPr>
          <w:noProof/>
        </w:rPr>
        <w:fldChar w:fldCharType="separate"/>
      </w:r>
      <w:r w:rsidRPr="007F2770">
        <w:rPr>
          <w:noProof/>
        </w:rPr>
        <w:t>676</w:t>
      </w:r>
      <w:r w:rsidRPr="007F2770">
        <w:rPr>
          <w:noProof/>
        </w:rPr>
        <w:fldChar w:fldCharType="end"/>
      </w:r>
    </w:p>
    <w:p w14:paraId="0A3B0C4B" w14:textId="5191DAB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4</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403 \h </w:instrText>
      </w:r>
      <w:r w:rsidRPr="007F2770">
        <w:rPr>
          <w:noProof/>
        </w:rPr>
      </w:r>
      <w:r w:rsidRPr="007F2770">
        <w:rPr>
          <w:noProof/>
        </w:rPr>
        <w:fldChar w:fldCharType="separate"/>
      </w:r>
      <w:r w:rsidRPr="007F2770">
        <w:rPr>
          <w:noProof/>
        </w:rPr>
        <w:t>676</w:t>
      </w:r>
      <w:r w:rsidRPr="007F2770">
        <w:rPr>
          <w:noProof/>
        </w:rPr>
        <w:fldChar w:fldCharType="end"/>
      </w:r>
    </w:p>
    <w:p w14:paraId="16534BD3" w14:textId="292D18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15</w:t>
      </w:r>
      <w:r w:rsidRPr="007F2770">
        <w:rPr>
          <w:rFonts w:asciiTheme="minorHAnsi" w:eastAsiaTheme="minorEastAsia" w:hAnsiTheme="minorHAnsi" w:cstheme="minorBidi"/>
          <w:noProof/>
          <w:sz w:val="22"/>
          <w:szCs w:val="22"/>
          <w:lang w:eastAsia="en-GB"/>
        </w:rPr>
        <w:tab/>
      </w:r>
      <w:r w:rsidRPr="007F2770">
        <w:rPr>
          <w:noProof/>
        </w:rPr>
        <w:t>Service area list</w:t>
      </w:r>
      <w:r w:rsidRPr="007F2770">
        <w:rPr>
          <w:noProof/>
        </w:rPr>
        <w:tab/>
      </w:r>
      <w:r w:rsidRPr="007F2770">
        <w:rPr>
          <w:noProof/>
        </w:rPr>
        <w:fldChar w:fldCharType="begin" w:fldLock="1"/>
      </w:r>
      <w:r w:rsidRPr="007F2770">
        <w:rPr>
          <w:noProof/>
        </w:rPr>
        <w:instrText xml:space="preserve"> PAGEREF _Toc131396404 \h </w:instrText>
      </w:r>
      <w:r w:rsidRPr="007F2770">
        <w:rPr>
          <w:noProof/>
        </w:rPr>
      </w:r>
      <w:r w:rsidRPr="007F2770">
        <w:rPr>
          <w:noProof/>
        </w:rPr>
        <w:fldChar w:fldCharType="separate"/>
      </w:r>
      <w:r w:rsidRPr="007F2770">
        <w:rPr>
          <w:noProof/>
        </w:rPr>
        <w:t>676</w:t>
      </w:r>
      <w:r w:rsidRPr="007F2770">
        <w:rPr>
          <w:noProof/>
        </w:rPr>
        <w:fldChar w:fldCharType="end"/>
      </w:r>
    </w:p>
    <w:p w14:paraId="1490A86F" w14:textId="5C6AAD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16</w:t>
      </w:r>
      <w:r w:rsidRPr="007F2770">
        <w:rPr>
          <w:rFonts w:asciiTheme="minorHAnsi" w:eastAsiaTheme="minorEastAsia" w:hAnsiTheme="minorHAnsi" w:cstheme="minorBidi"/>
          <w:noProof/>
          <w:sz w:val="22"/>
          <w:szCs w:val="22"/>
          <w:lang w:eastAsia="en-GB"/>
        </w:rPr>
        <w:tab/>
      </w:r>
      <w:r w:rsidRPr="007F2770">
        <w:rPr>
          <w:noProof/>
        </w:rPr>
        <w:t>T3512 value</w:t>
      </w:r>
      <w:r w:rsidRPr="007F2770">
        <w:rPr>
          <w:noProof/>
        </w:rPr>
        <w:tab/>
      </w:r>
      <w:r w:rsidRPr="007F2770">
        <w:rPr>
          <w:noProof/>
        </w:rPr>
        <w:fldChar w:fldCharType="begin" w:fldLock="1"/>
      </w:r>
      <w:r w:rsidRPr="007F2770">
        <w:rPr>
          <w:noProof/>
        </w:rPr>
        <w:instrText xml:space="preserve"> PAGEREF _Toc131396405 \h </w:instrText>
      </w:r>
      <w:r w:rsidRPr="007F2770">
        <w:rPr>
          <w:noProof/>
        </w:rPr>
      </w:r>
      <w:r w:rsidRPr="007F2770">
        <w:rPr>
          <w:noProof/>
        </w:rPr>
        <w:fldChar w:fldCharType="separate"/>
      </w:r>
      <w:r w:rsidRPr="007F2770">
        <w:rPr>
          <w:noProof/>
        </w:rPr>
        <w:t>676</w:t>
      </w:r>
      <w:r w:rsidRPr="007F2770">
        <w:rPr>
          <w:noProof/>
        </w:rPr>
        <w:fldChar w:fldCharType="end"/>
      </w:r>
    </w:p>
    <w:p w14:paraId="0C9A6871" w14:textId="6D4313B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t>8.2.7.17</w:t>
      </w:r>
      <w:r w:rsidRPr="007F2770">
        <w:rPr>
          <w:rFonts w:asciiTheme="minorHAnsi" w:eastAsiaTheme="minorEastAsia" w:hAnsiTheme="minorHAnsi" w:cstheme="minorBidi"/>
          <w:noProof/>
          <w:sz w:val="22"/>
          <w:szCs w:val="22"/>
          <w:lang w:eastAsia="en-GB"/>
        </w:rPr>
        <w:tab/>
      </w:r>
      <w:r w:rsidRPr="007F2770">
        <w:rPr>
          <w:noProof/>
          <w:lang w:val="fr-FR"/>
        </w:rPr>
        <w:t>Non-3GPP de-registration timer value</w:t>
      </w:r>
      <w:r w:rsidRPr="007F2770">
        <w:rPr>
          <w:noProof/>
        </w:rPr>
        <w:tab/>
      </w:r>
      <w:r w:rsidRPr="007F2770">
        <w:rPr>
          <w:noProof/>
        </w:rPr>
        <w:fldChar w:fldCharType="begin" w:fldLock="1"/>
      </w:r>
      <w:r w:rsidRPr="007F2770">
        <w:rPr>
          <w:noProof/>
        </w:rPr>
        <w:instrText xml:space="preserve"> PAGEREF _Toc131396406 \h </w:instrText>
      </w:r>
      <w:r w:rsidRPr="007F2770">
        <w:rPr>
          <w:noProof/>
        </w:rPr>
      </w:r>
      <w:r w:rsidRPr="007F2770">
        <w:rPr>
          <w:noProof/>
        </w:rPr>
        <w:fldChar w:fldCharType="separate"/>
      </w:r>
      <w:r w:rsidRPr="007F2770">
        <w:rPr>
          <w:noProof/>
        </w:rPr>
        <w:t>676</w:t>
      </w:r>
      <w:r w:rsidRPr="007F2770">
        <w:rPr>
          <w:noProof/>
        </w:rPr>
        <w:fldChar w:fldCharType="end"/>
      </w:r>
    </w:p>
    <w:p w14:paraId="1AA580C8" w14:textId="12B3B01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ja-JP"/>
        </w:rPr>
        <w:t>7</w:t>
      </w:r>
      <w:r w:rsidRPr="007F2770">
        <w:rPr>
          <w:noProof/>
        </w:rPr>
        <w:t>.18</w:t>
      </w:r>
      <w:r w:rsidRPr="007F2770">
        <w:rPr>
          <w:rFonts w:asciiTheme="minorHAnsi" w:eastAsiaTheme="minorEastAsia" w:hAnsiTheme="minorHAnsi" w:cstheme="minorBidi"/>
          <w:noProof/>
          <w:sz w:val="22"/>
          <w:szCs w:val="22"/>
          <w:lang w:eastAsia="en-GB"/>
        </w:rPr>
        <w:tab/>
      </w:r>
      <w:r w:rsidRPr="007F2770">
        <w:rPr>
          <w:noProof/>
        </w:rPr>
        <w:t>T3502 value</w:t>
      </w:r>
      <w:r w:rsidRPr="007F2770">
        <w:rPr>
          <w:noProof/>
        </w:rPr>
        <w:tab/>
      </w:r>
      <w:r w:rsidRPr="007F2770">
        <w:rPr>
          <w:noProof/>
        </w:rPr>
        <w:fldChar w:fldCharType="begin" w:fldLock="1"/>
      </w:r>
      <w:r w:rsidRPr="007F2770">
        <w:rPr>
          <w:noProof/>
        </w:rPr>
        <w:instrText xml:space="preserve"> PAGEREF _Toc131396407 \h </w:instrText>
      </w:r>
      <w:r w:rsidRPr="007F2770">
        <w:rPr>
          <w:noProof/>
        </w:rPr>
      </w:r>
      <w:r w:rsidRPr="007F2770">
        <w:rPr>
          <w:noProof/>
        </w:rPr>
        <w:fldChar w:fldCharType="separate"/>
      </w:r>
      <w:r w:rsidRPr="007F2770">
        <w:rPr>
          <w:noProof/>
        </w:rPr>
        <w:t>676</w:t>
      </w:r>
      <w:r w:rsidRPr="007F2770">
        <w:rPr>
          <w:noProof/>
        </w:rPr>
        <w:fldChar w:fldCharType="end"/>
      </w:r>
    </w:p>
    <w:p w14:paraId="5A4A484E" w14:textId="52F8688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9</w:t>
      </w:r>
      <w:r w:rsidRPr="007F2770">
        <w:rPr>
          <w:rFonts w:asciiTheme="minorHAnsi" w:eastAsiaTheme="minorEastAsia" w:hAnsiTheme="minorHAnsi" w:cstheme="minorBidi"/>
          <w:noProof/>
          <w:sz w:val="22"/>
          <w:szCs w:val="22"/>
          <w:lang w:eastAsia="en-GB"/>
        </w:rPr>
        <w:tab/>
      </w:r>
      <w:r w:rsidRPr="007F2770">
        <w:rPr>
          <w:noProof/>
          <w:lang w:val="en-US"/>
        </w:rPr>
        <w:t>Emergency number list</w:t>
      </w:r>
      <w:r w:rsidRPr="007F2770">
        <w:rPr>
          <w:noProof/>
        </w:rPr>
        <w:tab/>
      </w:r>
      <w:r w:rsidRPr="007F2770">
        <w:rPr>
          <w:noProof/>
        </w:rPr>
        <w:fldChar w:fldCharType="begin" w:fldLock="1"/>
      </w:r>
      <w:r w:rsidRPr="007F2770">
        <w:rPr>
          <w:noProof/>
        </w:rPr>
        <w:instrText xml:space="preserve"> PAGEREF _Toc131396408 \h </w:instrText>
      </w:r>
      <w:r w:rsidRPr="007F2770">
        <w:rPr>
          <w:noProof/>
        </w:rPr>
      </w:r>
      <w:r w:rsidRPr="007F2770">
        <w:rPr>
          <w:noProof/>
        </w:rPr>
        <w:fldChar w:fldCharType="separate"/>
      </w:r>
      <w:r w:rsidRPr="007F2770">
        <w:rPr>
          <w:noProof/>
        </w:rPr>
        <w:t>676</w:t>
      </w:r>
      <w:r w:rsidRPr="007F2770">
        <w:rPr>
          <w:noProof/>
        </w:rPr>
        <w:fldChar w:fldCharType="end"/>
      </w:r>
    </w:p>
    <w:p w14:paraId="6EC4B565" w14:textId="35AB777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0</w:t>
      </w:r>
      <w:r w:rsidRPr="007F2770">
        <w:rPr>
          <w:rFonts w:asciiTheme="minorHAnsi" w:eastAsiaTheme="minorEastAsia" w:hAnsiTheme="minorHAnsi" w:cstheme="minorBidi"/>
          <w:noProof/>
          <w:sz w:val="22"/>
          <w:szCs w:val="22"/>
          <w:lang w:eastAsia="en-GB"/>
        </w:rPr>
        <w:tab/>
      </w:r>
      <w:r w:rsidRPr="007F2770">
        <w:rPr>
          <w:noProof/>
          <w:lang w:val="en-US"/>
        </w:rPr>
        <w:t>Extended emergency number list</w:t>
      </w:r>
      <w:r w:rsidRPr="007F2770">
        <w:rPr>
          <w:noProof/>
        </w:rPr>
        <w:tab/>
      </w:r>
      <w:r w:rsidRPr="007F2770">
        <w:rPr>
          <w:noProof/>
        </w:rPr>
        <w:fldChar w:fldCharType="begin" w:fldLock="1"/>
      </w:r>
      <w:r w:rsidRPr="007F2770">
        <w:rPr>
          <w:noProof/>
        </w:rPr>
        <w:instrText xml:space="preserve"> PAGEREF _Toc131396409 \h </w:instrText>
      </w:r>
      <w:r w:rsidRPr="007F2770">
        <w:rPr>
          <w:noProof/>
        </w:rPr>
      </w:r>
      <w:r w:rsidRPr="007F2770">
        <w:rPr>
          <w:noProof/>
        </w:rPr>
        <w:fldChar w:fldCharType="separate"/>
      </w:r>
      <w:r w:rsidRPr="007F2770">
        <w:rPr>
          <w:noProof/>
        </w:rPr>
        <w:t>676</w:t>
      </w:r>
      <w:r w:rsidRPr="007F2770">
        <w:rPr>
          <w:noProof/>
        </w:rPr>
        <w:fldChar w:fldCharType="end"/>
      </w:r>
    </w:p>
    <w:p w14:paraId="0B6FD476" w14:textId="4303A8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1</w:t>
      </w:r>
      <w:r w:rsidRPr="007F2770">
        <w:rPr>
          <w:rFonts w:asciiTheme="minorHAnsi" w:eastAsiaTheme="minorEastAsia" w:hAnsiTheme="minorHAnsi" w:cstheme="minorBidi"/>
          <w:noProof/>
          <w:sz w:val="22"/>
          <w:szCs w:val="22"/>
          <w:lang w:eastAsia="en-GB"/>
        </w:rPr>
        <w:tab/>
      </w:r>
      <w:r w:rsidRPr="007F2770">
        <w:rPr>
          <w:noProof/>
          <w:lang w:val="en-US"/>
        </w:rPr>
        <w:t>SOR transparent container</w:t>
      </w:r>
      <w:r w:rsidRPr="007F2770">
        <w:rPr>
          <w:noProof/>
        </w:rPr>
        <w:tab/>
      </w:r>
      <w:r w:rsidRPr="007F2770">
        <w:rPr>
          <w:noProof/>
        </w:rPr>
        <w:fldChar w:fldCharType="begin" w:fldLock="1"/>
      </w:r>
      <w:r w:rsidRPr="007F2770">
        <w:rPr>
          <w:noProof/>
        </w:rPr>
        <w:instrText xml:space="preserve"> PAGEREF _Toc131396410 \h </w:instrText>
      </w:r>
      <w:r w:rsidRPr="007F2770">
        <w:rPr>
          <w:noProof/>
        </w:rPr>
      </w:r>
      <w:r w:rsidRPr="007F2770">
        <w:rPr>
          <w:noProof/>
        </w:rPr>
        <w:fldChar w:fldCharType="separate"/>
      </w:r>
      <w:r w:rsidRPr="007F2770">
        <w:rPr>
          <w:noProof/>
        </w:rPr>
        <w:t>677</w:t>
      </w:r>
      <w:r w:rsidRPr="007F2770">
        <w:rPr>
          <w:noProof/>
        </w:rPr>
        <w:fldChar w:fldCharType="end"/>
      </w:r>
    </w:p>
    <w:p w14:paraId="5C367494" w14:textId="058DAB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411 \h </w:instrText>
      </w:r>
      <w:r w:rsidRPr="007F2770">
        <w:rPr>
          <w:noProof/>
        </w:rPr>
      </w:r>
      <w:r w:rsidRPr="007F2770">
        <w:rPr>
          <w:noProof/>
        </w:rPr>
        <w:fldChar w:fldCharType="separate"/>
      </w:r>
      <w:r w:rsidRPr="007F2770">
        <w:rPr>
          <w:noProof/>
        </w:rPr>
        <w:t>677</w:t>
      </w:r>
      <w:r w:rsidRPr="007F2770">
        <w:rPr>
          <w:noProof/>
        </w:rPr>
        <w:fldChar w:fldCharType="end"/>
      </w:r>
    </w:p>
    <w:p w14:paraId="30233712" w14:textId="013B4F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2.7</w:t>
      </w:r>
      <w:r w:rsidRPr="007F2770">
        <w:rPr>
          <w:noProof/>
          <w:lang w:eastAsia="ko-KR"/>
        </w:rPr>
        <w:t>.23</w:t>
      </w:r>
      <w:r w:rsidRPr="007F2770">
        <w:rPr>
          <w:rFonts w:asciiTheme="minorHAnsi" w:eastAsiaTheme="minorEastAsia" w:hAnsiTheme="minorHAnsi" w:cstheme="minorBidi"/>
          <w:noProof/>
          <w:sz w:val="22"/>
          <w:szCs w:val="22"/>
          <w:lang w:eastAsia="en-GB"/>
        </w:rPr>
        <w:tab/>
      </w:r>
      <w:r w:rsidRPr="007F2770">
        <w:rPr>
          <w:noProof/>
        </w:rPr>
        <w:t>NSSAI inclusion mode</w:t>
      </w:r>
      <w:r w:rsidRPr="007F2770">
        <w:rPr>
          <w:noProof/>
        </w:rPr>
        <w:tab/>
      </w:r>
      <w:r w:rsidRPr="007F2770">
        <w:rPr>
          <w:noProof/>
        </w:rPr>
        <w:fldChar w:fldCharType="begin" w:fldLock="1"/>
      </w:r>
      <w:r w:rsidRPr="007F2770">
        <w:rPr>
          <w:noProof/>
        </w:rPr>
        <w:instrText xml:space="preserve"> PAGEREF _Toc131396412 \h </w:instrText>
      </w:r>
      <w:r w:rsidRPr="007F2770">
        <w:rPr>
          <w:noProof/>
        </w:rPr>
      </w:r>
      <w:r w:rsidRPr="007F2770">
        <w:rPr>
          <w:noProof/>
        </w:rPr>
        <w:fldChar w:fldCharType="separate"/>
      </w:r>
      <w:r w:rsidRPr="007F2770">
        <w:rPr>
          <w:noProof/>
        </w:rPr>
        <w:t>677</w:t>
      </w:r>
      <w:r w:rsidRPr="007F2770">
        <w:rPr>
          <w:noProof/>
        </w:rPr>
        <w:fldChar w:fldCharType="end"/>
      </w:r>
    </w:p>
    <w:p w14:paraId="52047731" w14:textId="29C30F3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24</w:t>
      </w:r>
      <w:r w:rsidRPr="007F2770">
        <w:rPr>
          <w:rFonts w:asciiTheme="minorHAnsi" w:eastAsiaTheme="minorEastAsia" w:hAnsiTheme="minorHAnsi" w:cstheme="minorBidi"/>
          <w:noProof/>
          <w:sz w:val="22"/>
          <w:szCs w:val="22"/>
          <w:lang w:eastAsia="en-GB"/>
        </w:rPr>
        <w:tab/>
      </w:r>
      <w:r w:rsidRPr="007F2770">
        <w:rPr>
          <w:noProof/>
        </w:rPr>
        <w:t>Operator-defined access category definitions</w:t>
      </w:r>
      <w:r w:rsidRPr="007F2770">
        <w:rPr>
          <w:noProof/>
        </w:rPr>
        <w:tab/>
      </w:r>
      <w:r w:rsidRPr="007F2770">
        <w:rPr>
          <w:noProof/>
        </w:rPr>
        <w:fldChar w:fldCharType="begin" w:fldLock="1"/>
      </w:r>
      <w:r w:rsidRPr="007F2770">
        <w:rPr>
          <w:noProof/>
        </w:rPr>
        <w:instrText xml:space="preserve"> PAGEREF _Toc131396413 \h </w:instrText>
      </w:r>
      <w:r w:rsidRPr="007F2770">
        <w:rPr>
          <w:noProof/>
        </w:rPr>
      </w:r>
      <w:r w:rsidRPr="007F2770">
        <w:rPr>
          <w:noProof/>
        </w:rPr>
        <w:fldChar w:fldCharType="separate"/>
      </w:r>
      <w:r w:rsidRPr="007F2770">
        <w:rPr>
          <w:noProof/>
        </w:rPr>
        <w:t>677</w:t>
      </w:r>
      <w:r w:rsidRPr="007F2770">
        <w:rPr>
          <w:noProof/>
        </w:rPr>
        <w:fldChar w:fldCharType="end"/>
      </w:r>
    </w:p>
    <w:p w14:paraId="105D81D9" w14:textId="28D728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25</w:t>
      </w:r>
      <w:r w:rsidRPr="007F2770">
        <w:rPr>
          <w:rFonts w:asciiTheme="minorHAnsi" w:eastAsiaTheme="minorEastAsia" w:hAnsiTheme="minorHAnsi" w:cstheme="minorBidi"/>
          <w:noProof/>
          <w:sz w:val="22"/>
          <w:szCs w:val="22"/>
          <w:lang w:eastAsia="en-GB"/>
        </w:rPr>
        <w:tab/>
      </w:r>
      <w:r w:rsidRPr="007F2770">
        <w:rPr>
          <w:noProof/>
        </w:rPr>
        <w:t>Negotiated DRX parameters</w:t>
      </w:r>
      <w:r w:rsidRPr="007F2770">
        <w:rPr>
          <w:noProof/>
        </w:rPr>
        <w:tab/>
      </w:r>
      <w:r w:rsidRPr="007F2770">
        <w:rPr>
          <w:noProof/>
        </w:rPr>
        <w:fldChar w:fldCharType="begin" w:fldLock="1"/>
      </w:r>
      <w:r w:rsidRPr="007F2770">
        <w:rPr>
          <w:noProof/>
        </w:rPr>
        <w:instrText xml:space="preserve"> PAGEREF _Toc131396414 \h </w:instrText>
      </w:r>
      <w:r w:rsidRPr="007F2770">
        <w:rPr>
          <w:noProof/>
        </w:rPr>
      </w:r>
      <w:r w:rsidRPr="007F2770">
        <w:rPr>
          <w:noProof/>
        </w:rPr>
        <w:fldChar w:fldCharType="separate"/>
      </w:r>
      <w:r w:rsidRPr="007F2770">
        <w:rPr>
          <w:noProof/>
        </w:rPr>
        <w:t>677</w:t>
      </w:r>
      <w:r w:rsidRPr="007F2770">
        <w:rPr>
          <w:noProof/>
        </w:rPr>
        <w:fldChar w:fldCharType="end"/>
      </w:r>
    </w:p>
    <w:p w14:paraId="6E4B1CA6" w14:textId="1DB42B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7.26</w:t>
      </w:r>
      <w:r w:rsidRPr="007F2770">
        <w:rPr>
          <w:rFonts w:asciiTheme="minorHAnsi" w:eastAsiaTheme="minorEastAsia" w:hAnsiTheme="minorHAnsi" w:cstheme="minorBidi"/>
          <w:noProof/>
          <w:sz w:val="22"/>
          <w:szCs w:val="22"/>
          <w:lang w:eastAsia="en-GB"/>
        </w:rPr>
        <w:tab/>
      </w:r>
      <w:r w:rsidRPr="007F2770">
        <w:rPr>
          <w:noProof/>
          <w:lang w:val="cs-CZ"/>
        </w:rPr>
        <w:t>Non-3GPP NW</w:t>
      </w:r>
      <w:r w:rsidRPr="007F2770">
        <w:rPr>
          <w:noProof/>
        </w:rPr>
        <w:t xml:space="preserve"> policies</w:t>
      </w:r>
      <w:r w:rsidRPr="007F2770">
        <w:rPr>
          <w:noProof/>
        </w:rPr>
        <w:tab/>
      </w:r>
      <w:r w:rsidRPr="007F2770">
        <w:rPr>
          <w:noProof/>
        </w:rPr>
        <w:fldChar w:fldCharType="begin" w:fldLock="1"/>
      </w:r>
      <w:r w:rsidRPr="007F2770">
        <w:rPr>
          <w:noProof/>
        </w:rPr>
        <w:instrText xml:space="preserve"> PAGEREF _Toc131396415 \h </w:instrText>
      </w:r>
      <w:r w:rsidRPr="007F2770">
        <w:rPr>
          <w:noProof/>
        </w:rPr>
      </w:r>
      <w:r w:rsidRPr="007F2770">
        <w:rPr>
          <w:noProof/>
        </w:rPr>
        <w:fldChar w:fldCharType="separate"/>
      </w:r>
      <w:r w:rsidRPr="007F2770">
        <w:rPr>
          <w:noProof/>
        </w:rPr>
        <w:t>677</w:t>
      </w:r>
      <w:r w:rsidRPr="007F2770">
        <w:rPr>
          <w:noProof/>
        </w:rPr>
        <w:fldChar w:fldCharType="end"/>
      </w:r>
    </w:p>
    <w:p w14:paraId="5296FCB2" w14:textId="41C575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27</w:t>
      </w:r>
      <w:r w:rsidRPr="007F2770">
        <w:rPr>
          <w:rFonts w:asciiTheme="minorHAnsi" w:eastAsiaTheme="minorEastAsia" w:hAnsiTheme="minorHAnsi" w:cstheme="minorBidi"/>
          <w:noProof/>
          <w:sz w:val="22"/>
          <w:szCs w:val="22"/>
          <w:lang w:eastAsia="en-GB"/>
        </w:rPr>
        <w:tab/>
      </w:r>
      <w:r w:rsidRPr="007F2770">
        <w:rPr>
          <w:noProof/>
        </w:rPr>
        <w:t>Negotiated extended DRX parameters</w:t>
      </w:r>
      <w:r w:rsidRPr="007F2770">
        <w:rPr>
          <w:noProof/>
        </w:rPr>
        <w:tab/>
      </w:r>
      <w:r w:rsidRPr="007F2770">
        <w:rPr>
          <w:noProof/>
        </w:rPr>
        <w:fldChar w:fldCharType="begin" w:fldLock="1"/>
      </w:r>
      <w:r w:rsidRPr="007F2770">
        <w:rPr>
          <w:noProof/>
        </w:rPr>
        <w:instrText xml:space="preserve"> PAGEREF _Toc131396416 \h </w:instrText>
      </w:r>
      <w:r w:rsidRPr="007F2770">
        <w:rPr>
          <w:noProof/>
        </w:rPr>
      </w:r>
      <w:r w:rsidRPr="007F2770">
        <w:rPr>
          <w:noProof/>
        </w:rPr>
        <w:fldChar w:fldCharType="separate"/>
      </w:r>
      <w:r w:rsidRPr="007F2770">
        <w:rPr>
          <w:noProof/>
        </w:rPr>
        <w:t>677</w:t>
      </w:r>
      <w:r w:rsidRPr="007F2770">
        <w:rPr>
          <w:noProof/>
        </w:rPr>
        <w:fldChar w:fldCharType="end"/>
      </w:r>
    </w:p>
    <w:p w14:paraId="05692431" w14:textId="73D92A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7.28</w:t>
      </w:r>
      <w:r w:rsidRPr="007F2770">
        <w:rPr>
          <w:rFonts w:asciiTheme="minorHAnsi" w:eastAsiaTheme="minorEastAsia" w:hAnsiTheme="minorHAnsi" w:cstheme="minorBidi"/>
          <w:noProof/>
          <w:sz w:val="22"/>
          <w:szCs w:val="22"/>
          <w:lang w:eastAsia="en-GB"/>
        </w:rPr>
        <w:tab/>
      </w:r>
      <w:r w:rsidRPr="007F2770">
        <w:rPr>
          <w:noProof/>
          <w:lang w:eastAsia="ko-KR"/>
        </w:rPr>
        <w:t>T3447 value</w:t>
      </w:r>
      <w:r w:rsidRPr="007F2770">
        <w:rPr>
          <w:noProof/>
        </w:rPr>
        <w:tab/>
      </w:r>
      <w:r w:rsidRPr="007F2770">
        <w:rPr>
          <w:noProof/>
        </w:rPr>
        <w:fldChar w:fldCharType="begin" w:fldLock="1"/>
      </w:r>
      <w:r w:rsidRPr="007F2770">
        <w:rPr>
          <w:noProof/>
        </w:rPr>
        <w:instrText xml:space="preserve"> PAGEREF _Toc131396417 \h </w:instrText>
      </w:r>
      <w:r w:rsidRPr="007F2770">
        <w:rPr>
          <w:noProof/>
        </w:rPr>
      </w:r>
      <w:r w:rsidRPr="007F2770">
        <w:rPr>
          <w:noProof/>
        </w:rPr>
        <w:fldChar w:fldCharType="separate"/>
      </w:r>
      <w:r w:rsidRPr="007F2770">
        <w:rPr>
          <w:noProof/>
        </w:rPr>
        <w:t>677</w:t>
      </w:r>
      <w:r w:rsidRPr="007F2770">
        <w:rPr>
          <w:noProof/>
        </w:rPr>
        <w:fldChar w:fldCharType="end"/>
      </w:r>
    </w:p>
    <w:p w14:paraId="2D9E1204" w14:textId="3ADD92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7.29</w:t>
      </w:r>
      <w:r w:rsidRPr="007F2770">
        <w:rPr>
          <w:rFonts w:asciiTheme="minorHAnsi" w:eastAsiaTheme="minorEastAsia" w:hAnsiTheme="minorHAnsi" w:cstheme="minorBidi"/>
          <w:noProof/>
          <w:sz w:val="22"/>
          <w:szCs w:val="22"/>
          <w:lang w:eastAsia="en-GB"/>
        </w:rPr>
        <w:tab/>
      </w:r>
      <w:r w:rsidRPr="007F2770">
        <w:rPr>
          <w:noProof/>
          <w:lang w:val="en-US" w:eastAsia="ko-KR"/>
        </w:rPr>
        <w:t>T3448 value</w:t>
      </w:r>
      <w:r w:rsidRPr="007F2770">
        <w:rPr>
          <w:noProof/>
        </w:rPr>
        <w:tab/>
      </w:r>
      <w:r w:rsidRPr="007F2770">
        <w:rPr>
          <w:noProof/>
        </w:rPr>
        <w:fldChar w:fldCharType="begin" w:fldLock="1"/>
      </w:r>
      <w:r w:rsidRPr="007F2770">
        <w:rPr>
          <w:noProof/>
        </w:rPr>
        <w:instrText xml:space="preserve"> PAGEREF _Toc131396418 \h </w:instrText>
      </w:r>
      <w:r w:rsidRPr="007F2770">
        <w:rPr>
          <w:noProof/>
        </w:rPr>
      </w:r>
      <w:r w:rsidRPr="007F2770">
        <w:rPr>
          <w:noProof/>
        </w:rPr>
        <w:fldChar w:fldCharType="separate"/>
      </w:r>
      <w:r w:rsidRPr="007F2770">
        <w:rPr>
          <w:noProof/>
        </w:rPr>
        <w:t>677</w:t>
      </w:r>
      <w:r w:rsidRPr="007F2770">
        <w:rPr>
          <w:noProof/>
        </w:rPr>
        <w:fldChar w:fldCharType="end"/>
      </w:r>
    </w:p>
    <w:p w14:paraId="2425EF5C" w14:textId="1B8981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0</w:t>
      </w:r>
      <w:r w:rsidRPr="007F2770">
        <w:rPr>
          <w:rFonts w:asciiTheme="minorHAnsi" w:eastAsiaTheme="minorEastAsia" w:hAnsiTheme="minorHAnsi" w:cstheme="minorBidi"/>
          <w:noProof/>
          <w:sz w:val="22"/>
          <w:szCs w:val="22"/>
          <w:lang w:eastAsia="en-GB"/>
        </w:rPr>
        <w:tab/>
      </w:r>
      <w:r w:rsidRPr="007F2770">
        <w:rPr>
          <w:noProof/>
        </w:rPr>
        <w:t>T3324 value</w:t>
      </w:r>
      <w:r w:rsidRPr="007F2770">
        <w:rPr>
          <w:noProof/>
        </w:rPr>
        <w:tab/>
      </w:r>
      <w:r w:rsidRPr="007F2770">
        <w:rPr>
          <w:noProof/>
        </w:rPr>
        <w:fldChar w:fldCharType="begin" w:fldLock="1"/>
      </w:r>
      <w:r w:rsidRPr="007F2770">
        <w:rPr>
          <w:noProof/>
        </w:rPr>
        <w:instrText xml:space="preserve"> PAGEREF _Toc131396419 \h </w:instrText>
      </w:r>
      <w:r w:rsidRPr="007F2770">
        <w:rPr>
          <w:noProof/>
        </w:rPr>
      </w:r>
      <w:r w:rsidRPr="007F2770">
        <w:rPr>
          <w:noProof/>
        </w:rPr>
        <w:fldChar w:fldCharType="separate"/>
      </w:r>
      <w:r w:rsidRPr="007F2770">
        <w:rPr>
          <w:noProof/>
        </w:rPr>
        <w:t>677</w:t>
      </w:r>
      <w:r w:rsidRPr="007F2770">
        <w:rPr>
          <w:noProof/>
        </w:rPr>
        <w:fldChar w:fldCharType="end"/>
      </w:r>
    </w:p>
    <w:p w14:paraId="5E5C4FF9" w14:textId="4446B4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1</w:t>
      </w:r>
      <w:r w:rsidRPr="007F2770">
        <w:rPr>
          <w:rFonts w:asciiTheme="minorHAnsi" w:eastAsiaTheme="minorEastAsia" w:hAnsiTheme="minorHAnsi" w:cstheme="minorBidi"/>
          <w:noProof/>
          <w:sz w:val="22"/>
          <w:szCs w:val="22"/>
          <w:lang w:eastAsia="en-GB"/>
        </w:rPr>
        <w:tab/>
      </w:r>
      <w:r w:rsidRPr="007F2770">
        <w:rPr>
          <w:noProof/>
        </w:rPr>
        <w:t>EPS bearer context status</w:t>
      </w:r>
      <w:r w:rsidRPr="007F2770">
        <w:rPr>
          <w:noProof/>
        </w:rPr>
        <w:tab/>
      </w:r>
      <w:r w:rsidRPr="007F2770">
        <w:rPr>
          <w:noProof/>
        </w:rPr>
        <w:fldChar w:fldCharType="begin" w:fldLock="1"/>
      </w:r>
      <w:r w:rsidRPr="007F2770">
        <w:rPr>
          <w:noProof/>
        </w:rPr>
        <w:instrText xml:space="preserve"> PAGEREF _Toc131396420 \h </w:instrText>
      </w:r>
      <w:r w:rsidRPr="007F2770">
        <w:rPr>
          <w:noProof/>
        </w:rPr>
      </w:r>
      <w:r w:rsidRPr="007F2770">
        <w:rPr>
          <w:noProof/>
        </w:rPr>
        <w:fldChar w:fldCharType="separate"/>
      </w:r>
      <w:r w:rsidRPr="007F2770">
        <w:rPr>
          <w:noProof/>
        </w:rPr>
        <w:t>678</w:t>
      </w:r>
      <w:r w:rsidRPr="007F2770">
        <w:rPr>
          <w:noProof/>
        </w:rPr>
        <w:fldChar w:fldCharType="end"/>
      </w:r>
    </w:p>
    <w:p w14:paraId="1674DC1A" w14:textId="5B0D879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2</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w:t>
      </w:r>
      <w:r w:rsidRPr="007F2770">
        <w:rPr>
          <w:noProof/>
        </w:rPr>
        <w:tab/>
      </w:r>
      <w:r w:rsidRPr="007F2770">
        <w:rPr>
          <w:noProof/>
        </w:rPr>
        <w:fldChar w:fldCharType="begin" w:fldLock="1"/>
      </w:r>
      <w:r w:rsidRPr="007F2770">
        <w:rPr>
          <w:noProof/>
        </w:rPr>
        <w:instrText xml:space="preserve"> PAGEREF _Toc131396421 \h </w:instrText>
      </w:r>
      <w:r w:rsidRPr="007F2770">
        <w:rPr>
          <w:noProof/>
        </w:rPr>
      </w:r>
      <w:r w:rsidRPr="007F2770">
        <w:rPr>
          <w:noProof/>
        </w:rPr>
        <w:fldChar w:fldCharType="separate"/>
      </w:r>
      <w:r w:rsidRPr="007F2770">
        <w:rPr>
          <w:noProof/>
        </w:rPr>
        <w:t>678</w:t>
      </w:r>
      <w:r w:rsidRPr="007F2770">
        <w:rPr>
          <w:noProof/>
        </w:rPr>
        <w:fldChar w:fldCharType="end"/>
      </w:r>
    </w:p>
    <w:p w14:paraId="1C2C805A" w14:textId="16395A2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3</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 deletion indication</w:t>
      </w:r>
      <w:r w:rsidRPr="007F2770">
        <w:rPr>
          <w:noProof/>
        </w:rPr>
        <w:tab/>
      </w:r>
      <w:r w:rsidRPr="007F2770">
        <w:rPr>
          <w:noProof/>
        </w:rPr>
        <w:fldChar w:fldCharType="begin" w:fldLock="1"/>
      </w:r>
      <w:r w:rsidRPr="007F2770">
        <w:rPr>
          <w:noProof/>
        </w:rPr>
        <w:instrText xml:space="preserve"> PAGEREF _Toc131396422 \h </w:instrText>
      </w:r>
      <w:r w:rsidRPr="007F2770">
        <w:rPr>
          <w:noProof/>
        </w:rPr>
      </w:r>
      <w:r w:rsidRPr="007F2770">
        <w:rPr>
          <w:noProof/>
        </w:rPr>
        <w:fldChar w:fldCharType="separate"/>
      </w:r>
      <w:r w:rsidRPr="007F2770">
        <w:rPr>
          <w:noProof/>
        </w:rPr>
        <w:t>678</w:t>
      </w:r>
      <w:r w:rsidRPr="007F2770">
        <w:rPr>
          <w:noProof/>
        </w:rPr>
        <w:fldChar w:fldCharType="end"/>
      </w:r>
    </w:p>
    <w:p w14:paraId="7244CB4B" w14:textId="6AED1B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4</w:t>
      </w:r>
      <w:r w:rsidRPr="007F2770">
        <w:rPr>
          <w:rFonts w:asciiTheme="minorHAnsi" w:eastAsiaTheme="minorEastAsia" w:hAnsiTheme="minorHAnsi" w:cstheme="minorBidi"/>
          <w:noProof/>
          <w:sz w:val="22"/>
          <w:szCs w:val="22"/>
          <w:lang w:eastAsia="en-GB"/>
        </w:rPr>
        <w:tab/>
      </w:r>
      <w:r w:rsidRPr="007F2770">
        <w:rPr>
          <w:noProof/>
          <w:lang w:val="en-US" w:eastAsia="ko-KR"/>
        </w:rPr>
        <w:t>Pending</w:t>
      </w:r>
      <w:r w:rsidRPr="007F2770">
        <w:rPr>
          <w:noProof/>
        </w:rPr>
        <w:t xml:space="preserve"> NSSAI</w:t>
      </w:r>
      <w:r w:rsidRPr="007F2770">
        <w:rPr>
          <w:noProof/>
        </w:rPr>
        <w:tab/>
      </w:r>
      <w:r w:rsidRPr="007F2770">
        <w:rPr>
          <w:noProof/>
        </w:rPr>
        <w:fldChar w:fldCharType="begin" w:fldLock="1"/>
      </w:r>
      <w:r w:rsidRPr="007F2770">
        <w:rPr>
          <w:noProof/>
        </w:rPr>
        <w:instrText xml:space="preserve"> PAGEREF _Toc131396423 \h </w:instrText>
      </w:r>
      <w:r w:rsidRPr="007F2770">
        <w:rPr>
          <w:noProof/>
        </w:rPr>
      </w:r>
      <w:r w:rsidRPr="007F2770">
        <w:rPr>
          <w:noProof/>
        </w:rPr>
        <w:fldChar w:fldCharType="separate"/>
      </w:r>
      <w:r w:rsidRPr="007F2770">
        <w:rPr>
          <w:noProof/>
        </w:rPr>
        <w:t>678</w:t>
      </w:r>
      <w:r w:rsidRPr="007F2770">
        <w:rPr>
          <w:noProof/>
        </w:rPr>
        <w:fldChar w:fldCharType="end"/>
      </w:r>
    </w:p>
    <w:p w14:paraId="5437EAD7" w14:textId="63B69A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7.35</w:t>
      </w:r>
      <w:r w:rsidRPr="007F2770">
        <w:rPr>
          <w:rFonts w:asciiTheme="minorHAnsi" w:eastAsiaTheme="minorEastAsia" w:hAnsiTheme="minorHAnsi" w:cstheme="minorBidi"/>
          <w:noProof/>
          <w:sz w:val="22"/>
          <w:szCs w:val="22"/>
          <w:lang w:eastAsia="en-GB"/>
        </w:rPr>
        <w:tab/>
      </w:r>
      <w:r w:rsidRPr="007F2770">
        <w:rPr>
          <w:noProof/>
          <w:lang w:val="en-US"/>
        </w:rPr>
        <w:t>Ciphering key data</w:t>
      </w:r>
      <w:r w:rsidRPr="007F2770">
        <w:rPr>
          <w:noProof/>
        </w:rPr>
        <w:tab/>
      </w:r>
      <w:r w:rsidRPr="007F2770">
        <w:rPr>
          <w:noProof/>
        </w:rPr>
        <w:fldChar w:fldCharType="begin" w:fldLock="1"/>
      </w:r>
      <w:r w:rsidRPr="007F2770">
        <w:rPr>
          <w:noProof/>
        </w:rPr>
        <w:instrText xml:space="preserve"> PAGEREF _Toc131396424 \h </w:instrText>
      </w:r>
      <w:r w:rsidRPr="007F2770">
        <w:rPr>
          <w:noProof/>
        </w:rPr>
      </w:r>
      <w:r w:rsidRPr="007F2770">
        <w:rPr>
          <w:noProof/>
        </w:rPr>
        <w:fldChar w:fldCharType="separate"/>
      </w:r>
      <w:r w:rsidRPr="007F2770">
        <w:rPr>
          <w:noProof/>
        </w:rPr>
        <w:t>678</w:t>
      </w:r>
      <w:r w:rsidRPr="007F2770">
        <w:rPr>
          <w:noProof/>
        </w:rPr>
        <w:fldChar w:fldCharType="end"/>
      </w:r>
    </w:p>
    <w:p w14:paraId="003917D8" w14:textId="2EB400B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6</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425 \h </w:instrText>
      </w:r>
      <w:r w:rsidRPr="007F2770">
        <w:rPr>
          <w:noProof/>
        </w:rPr>
      </w:r>
      <w:r w:rsidRPr="007F2770">
        <w:rPr>
          <w:noProof/>
        </w:rPr>
        <w:fldChar w:fldCharType="separate"/>
      </w:r>
      <w:r w:rsidRPr="007F2770">
        <w:rPr>
          <w:noProof/>
        </w:rPr>
        <w:t>678</w:t>
      </w:r>
      <w:r w:rsidRPr="007F2770">
        <w:rPr>
          <w:noProof/>
        </w:rPr>
        <w:fldChar w:fldCharType="end"/>
      </w:r>
    </w:p>
    <w:p w14:paraId="295475DD" w14:textId="05E7ED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7</w:t>
      </w:r>
      <w:r w:rsidRPr="007F2770">
        <w:rPr>
          <w:rFonts w:asciiTheme="minorHAnsi" w:eastAsiaTheme="minorEastAsia" w:hAnsiTheme="minorHAnsi" w:cstheme="minorBidi"/>
          <w:noProof/>
          <w:sz w:val="22"/>
          <w:szCs w:val="22"/>
          <w:lang w:eastAsia="en-GB"/>
        </w:rPr>
        <w:tab/>
      </w:r>
      <w:r w:rsidRPr="007F2770">
        <w:rPr>
          <w:noProof/>
        </w:rPr>
        <w:t>Truncated 5G-S-TMSI configuration</w:t>
      </w:r>
      <w:r w:rsidRPr="007F2770">
        <w:rPr>
          <w:noProof/>
        </w:rPr>
        <w:tab/>
      </w:r>
      <w:r w:rsidRPr="007F2770">
        <w:rPr>
          <w:noProof/>
        </w:rPr>
        <w:fldChar w:fldCharType="begin" w:fldLock="1"/>
      </w:r>
      <w:r w:rsidRPr="007F2770">
        <w:rPr>
          <w:noProof/>
        </w:rPr>
        <w:instrText xml:space="preserve"> PAGEREF _Toc131396426 \h </w:instrText>
      </w:r>
      <w:r w:rsidRPr="007F2770">
        <w:rPr>
          <w:noProof/>
        </w:rPr>
      </w:r>
      <w:r w:rsidRPr="007F2770">
        <w:rPr>
          <w:noProof/>
        </w:rPr>
        <w:fldChar w:fldCharType="separate"/>
      </w:r>
      <w:r w:rsidRPr="007F2770">
        <w:rPr>
          <w:noProof/>
        </w:rPr>
        <w:t>678</w:t>
      </w:r>
      <w:r w:rsidRPr="007F2770">
        <w:rPr>
          <w:noProof/>
        </w:rPr>
        <w:fldChar w:fldCharType="end"/>
      </w:r>
    </w:p>
    <w:p w14:paraId="283A6233" w14:textId="4E3D65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8</w:t>
      </w:r>
      <w:r w:rsidRPr="007F2770">
        <w:rPr>
          <w:rFonts w:asciiTheme="minorHAnsi" w:eastAsiaTheme="minorEastAsia" w:hAnsiTheme="minorHAnsi" w:cstheme="minorBidi"/>
          <w:noProof/>
          <w:sz w:val="22"/>
          <w:szCs w:val="22"/>
          <w:lang w:eastAsia="en-GB"/>
        </w:rPr>
        <w:tab/>
      </w:r>
      <w:r w:rsidRPr="007F2770">
        <w:rPr>
          <w:noProof/>
        </w:rPr>
        <w:t>Negotiated NB-N1 mode DRX parameters</w:t>
      </w:r>
      <w:r w:rsidRPr="007F2770">
        <w:rPr>
          <w:noProof/>
        </w:rPr>
        <w:tab/>
      </w:r>
      <w:r w:rsidRPr="007F2770">
        <w:rPr>
          <w:noProof/>
        </w:rPr>
        <w:fldChar w:fldCharType="begin" w:fldLock="1"/>
      </w:r>
      <w:r w:rsidRPr="007F2770">
        <w:rPr>
          <w:noProof/>
        </w:rPr>
        <w:instrText xml:space="preserve"> PAGEREF _Toc131396427 \h </w:instrText>
      </w:r>
      <w:r w:rsidRPr="007F2770">
        <w:rPr>
          <w:noProof/>
        </w:rPr>
      </w:r>
      <w:r w:rsidRPr="007F2770">
        <w:rPr>
          <w:noProof/>
        </w:rPr>
        <w:fldChar w:fldCharType="separate"/>
      </w:r>
      <w:r w:rsidRPr="007F2770">
        <w:rPr>
          <w:noProof/>
        </w:rPr>
        <w:t>678</w:t>
      </w:r>
      <w:r w:rsidRPr="007F2770">
        <w:rPr>
          <w:noProof/>
        </w:rPr>
        <w:fldChar w:fldCharType="end"/>
      </w:r>
    </w:p>
    <w:p w14:paraId="62D60841" w14:textId="408C21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9</w:t>
      </w:r>
      <w:r w:rsidRPr="007F2770">
        <w:rPr>
          <w:rFonts w:asciiTheme="minorHAnsi" w:eastAsiaTheme="minorEastAsia" w:hAnsiTheme="minorHAnsi" w:cstheme="minorBidi"/>
          <w:noProof/>
          <w:sz w:val="22"/>
          <w:szCs w:val="22"/>
          <w:lang w:eastAsia="en-GB"/>
        </w:rPr>
        <w:tab/>
      </w:r>
      <w:r w:rsidRPr="007F2770">
        <w:rPr>
          <w:noProof/>
          <w:lang w:val="en-US"/>
        </w:rPr>
        <w:t>Negotiated WUS assistance information</w:t>
      </w:r>
      <w:r w:rsidRPr="007F2770">
        <w:rPr>
          <w:noProof/>
        </w:rPr>
        <w:tab/>
      </w:r>
      <w:r w:rsidRPr="007F2770">
        <w:rPr>
          <w:noProof/>
        </w:rPr>
        <w:fldChar w:fldCharType="begin" w:fldLock="1"/>
      </w:r>
      <w:r w:rsidRPr="007F2770">
        <w:rPr>
          <w:noProof/>
        </w:rPr>
        <w:instrText xml:space="preserve"> PAGEREF _Toc131396428 \h </w:instrText>
      </w:r>
      <w:r w:rsidRPr="007F2770">
        <w:rPr>
          <w:noProof/>
        </w:rPr>
      </w:r>
      <w:r w:rsidRPr="007F2770">
        <w:rPr>
          <w:noProof/>
        </w:rPr>
        <w:fldChar w:fldCharType="separate"/>
      </w:r>
      <w:r w:rsidRPr="007F2770">
        <w:rPr>
          <w:noProof/>
        </w:rPr>
        <w:t>678</w:t>
      </w:r>
      <w:r w:rsidRPr="007F2770">
        <w:rPr>
          <w:noProof/>
        </w:rPr>
        <w:fldChar w:fldCharType="end"/>
      </w:r>
    </w:p>
    <w:p w14:paraId="48079BA0" w14:textId="1F7965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0</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429 \h </w:instrText>
      </w:r>
      <w:r w:rsidRPr="007F2770">
        <w:rPr>
          <w:noProof/>
        </w:rPr>
      </w:r>
      <w:r w:rsidRPr="007F2770">
        <w:rPr>
          <w:noProof/>
        </w:rPr>
        <w:fldChar w:fldCharType="separate"/>
      </w:r>
      <w:r w:rsidRPr="007F2770">
        <w:rPr>
          <w:noProof/>
        </w:rPr>
        <w:t>679</w:t>
      </w:r>
      <w:r w:rsidRPr="007F2770">
        <w:rPr>
          <w:noProof/>
        </w:rPr>
        <w:fldChar w:fldCharType="end"/>
      </w:r>
    </w:p>
    <w:p w14:paraId="66EA262F" w14:textId="710AB9E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1</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430 \h </w:instrText>
      </w:r>
      <w:r w:rsidRPr="007F2770">
        <w:rPr>
          <w:noProof/>
        </w:rPr>
      </w:r>
      <w:r w:rsidRPr="007F2770">
        <w:rPr>
          <w:noProof/>
        </w:rPr>
        <w:fldChar w:fldCharType="separate"/>
      </w:r>
      <w:r w:rsidRPr="007F2770">
        <w:rPr>
          <w:noProof/>
        </w:rPr>
        <w:t>679</w:t>
      </w:r>
      <w:r w:rsidRPr="007F2770">
        <w:rPr>
          <w:noProof/>
        </w:rPr>
        <w:fldChar w:fldCharType="end"/>
      </w:r>
    </w:p>
    <w:p w14:paraId="3FC7C9D7" w14:textId="5A80ED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2</w:t>
      </w:r>
      <w:r w:rsidRPr="007F2770">
        <w:rPr>
          <w:rFonts w:asciiTheme="minorHAnsi" w:eastAsiaTheme="minorEastAsia" w:hAnsiTheme="minorHAnsi" w:cstheme="minorBidi"/>
          <w:noProof/>
          <w:sz w:val="22"/>
          <w:szCs w:val="22"/>
          <w:lang w:eastAsia="en-GB"/>
        </w:rPr>
        <w:tab/>
      </w:r>
      <w:r w:rsidRPr="007F2770">
        <w:rPr>
          <w:noProof/>
          <w:lang w:val="en-US"/>
        </w:rPr>
        <w:t>Negotiated PEIPS assistance information</w:t>
      </w:r>
      <w:r w:rsidRPr="007F2770">
        <w:rPr>
          <w:noProof/>
        </w:rPr>
        <w:tab/>
      </w:r>
      <w:r w:rsidRPr="007F2770">
        <w:rPr>
          <w:noProof/>
        </w:rPr>
        <w:fldChar w:fldCharType="begin" w:fldLock="1"/>
      </w:r>
      <w:r w:rsidRPr="007F2770">
        <w:rPr>
          <w:noProof/>
        </w:rPr>
        <w:instrText xml:space="preserve"> PAGEREF _Toc131396431 \h </w:instrText>
      </w:r>
      <w:r w:rsidRPr="007F2770">
        <w:rPr>
          <w:noProof/>
        </w:rPr>
      </w:r>
      <w:r w:rsidRPr="007F2770">
        <w:rPr>
          <w:noProof/>
        </w:rPr>
        <w:fldChar w:fldCharType="separate"/>
      </w:r>
      <w:r w:rsidRPr="007F2770">
        <w:rPr>
          <w:noProof/>
        </w:rPr>
        <w:t>679</w:t>
      </w:r>
      <w:r w:rsidRPr="007F2770">
        <w:rPr>
          <w:noProof/>
        </w:rPr>
        <w:fldChar w:fldCharType="end"/>
      </w:r>
    </w:p>
    <w:p w14:paraId="6E97251A" w14:textId="282711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7.</w:t>
      </w:r>
      <w:r w:rsidRPr="007F2770">
        <w:rPr>
          <w:noProof/>
          <w:lang w:val="en-US" w:eastAsia="zh-CN"/>
        </w:rPr>
        <w:t>43</w:t>
      </w:r>
      <w:r w:rsidRPr="007F2770">
        <w:rPr>
          <w:rFonts w:asciiTheme="minorHAnsi" w:eastAsiaTheme="minorEastAsia" w:hAnsiTheme="minorHAnsi" w:cstheme="minorBidi"/>
          <w:noProof/>
          <w:sz w:val="22"/>
          <w:szCs w:val="22"/>
          <w:lang w:eastAsia="en-GB"/>
        </w:rPr>
        <w:tab/>
      </w:r>
      <w:r w:rsidRPr="007F2770">
        <w:rPr>
          <w:noProof/>
          <w:lang w:val="en-US" w:eastAsia="zh-CN"/>
        </w:rPr>
        <w:t>5GS additional request result</w:t>
      </w:r>
      <w:r w:rsidRPr="007F2770">
        <w:rPr>
          <w:noProof/>
        </w:rPr>
        <w:tab/>
      </w:r>
      <w:r w:rsidRPr="007F2770">
        <w:rPr>
          <w:noProof/>
        </w:rPr>
        <w:fldChar w:fldCharType="begin" w:fldLock="1"/>
      </w:r>
      <w:r w:rsidRPr="007F2770">
        <w:rPr>
          <w:noProof/>
        </w:rPr>
        <w:instrText xml:space="preserve"> PAGEREF _Toc131396432 \h </w:instrText>
      </w:r>
      <w:r w:rsidRPr="007F2770">
        <w:rPr>
          <w:noProof/>
        </w:rPr>
      </w:r>
      <w:r w:rsidRPr="007F2770">
        <w:rPr>
          <w:noProof/>
        </w:rPr>
        <w:fldChar w:fldCharType="separate"/>
      </w:r>
      <w:r w:rsidRPr="007F2770">
        <w:rPr>
          <w:noProof/>
        </w:rPr>
        <w:t>679</w:t>
      </w:r>
      <w:r w:rsidRPr="007F2770">
        <w:rPr>
          <w:noProof/>
        </w:rPr>
        <w:fldChar w:fldCharType="end"/>
      </w:r>
    </w:p>
    <w:p w14:paraId="37775B25" w14:textId="3E3D03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4</w:t>
      </w:r>
      <w:r w:rsidRPr="007F2770">
        <w:rPr>
          <w:rFonts w:asciiTheme="minorHAnsi" w:eastAsiaTheme="minorEastAsia" w:hAnsiTheme="minorHAnsi" w:cstheme="minorBidi"/>
          <w:noProof/>
          <w:sz w:val="22"/>
          <w:szCs w:val="22"/>
          <w:lang w:eastAsia="en-GB"/>
        </w:rPr>
        <w:tab/>
      </w:r>
      <w:r w:rsidRPr="007F2770">
        <w:rPr>
          <w:noProof/>
        </w:rPr>
        <w:t>NSSRG information</w:t>
      </w:r>
      <w:r w:rsidRPr="007F2770">
        <w:rPr>
          <w:noProof/>
        </w:rPr>
        <w:tab/>
      </w:r>
      <w:r w:rsidRPr="007F2770">
        <w:rPr>
          <w:noProof/>
        </w:rPr>
        <w:fldChar w:fldCharType="begin" w:fldLock="1"/>
      </w:r>
      <w:r w:rsidRPr="007F2770">
        <w:rPr>
          <w:noProof/>
        </w:rPr>
        <w:instrText xml:space="preserve"> PAGEREF _Toc131396433 \h </w:instrText>
      </w:r>
      <w:r w:rsidRPr="007F2770">
        <w:rPr>
          <w:noProof/>
        </w:rPr>
      </w:r>
      <w:r w:rsidRPr="007F2770">
        <w:rPr>
          <w:noProof/>
        </w:rPr>
        <w:fldChar w:fldCharType="separate"/>
      </w:r>
      <w:r w:rsidRPr="007F2770">
        <w:rPr>
          <w:noProof/>
        </w:rPr>
        <w:t>679</w:t>
      </w:r>
      <w:r w:rsidRPr="007F2770">
        <w:rPr>
          <w:noProof/>
        </w:rPr>
        <w:fldChar w:fldCharType="end"/>
      </w:r>
    </w:p>
    <w:p w14:paraId="78F0684A" w14:textId="3162F6D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5</w:t>
      </w:r>
      <w:r w:rsidRPr="007F2770">
        <w:rPr>
          <w:rFonts w:asciiTheme="minorHAnsi" w:eastAsiaTheme="minorEastAsia" w:hAnsiTheme="minorHAnsi" w:cstheme="minorBidi"/>
          <w:noProof/>
          <w:sz w:val="22"/>
          <w:szCs w:val="22"/>
          <w:lang w:eastAsia="en-GB"/>
        </w:rPr>
        <w:tab/>
      </w:r>
      <w:r w:rsidRPr="007F2770">
        <w:rPr>
          <w:noProof/>
        </w:rPr>
        <w:t>Disaster roaming wait range</w:t>
      </w:r>
      <w:r w:rsidRPr="007F2770">
        <w:rPr>
          <w:noProof/>
        </w:rPr>
        <w:tab/>
      </w:r>
      <w:r w:rsidRPr="007F2770">
        <w:rPr>
          <w:noProof/>
        </w:rPr>
        <w:fldChar w:fldCharType="begin" w:fldLock="1"/>
      </w:r>
      <w:r w:rsidRPr="007F2770">
        <w:rPr>
          <w:noProof/>
        </w:rPr>
        <w:instrText xml:space="preserve"> PAGEREF _Toc131396434 \h </w:instrText>
      </w:r>
      <w:r w:rsidRPr="007F2770">
        <w:rPr>
          <w:noProof/>
        </w:rPr>
      </w:r>
      <w:r w:rsidRPr="007F2770">
        <w:rPr>
          <w:noProof/>
        </w:rPr>
        <w:fldChar w:fldCharType="separate"/>
      </w:r>
      <w:r w:rsidRPr="007F2770">
        <w:rPr>
          <w:noProof/>
        </w:rPr>
        <w:t>679</w:t>
      </w:r>
      <w:r w:rsidRPr="007F2770">
        <w:rPr>
          <w:noProof/>
        </w:rPr>
        <w:fldChar w:fldCharType="end"/>
      </w:r>
    </w:p>
    <w:p w14:paraId="39DDD485" w14:textId="7D9D3D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6</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435 \h </w:instrText>
      </w:r>
      <w:r w:rsidRPr="007F2770">
        <w:rPr>
          <w:noProof/>
        </w:rPr>
      </w:r>
      <w:r w:rsidRPr="007F2770">
        <w:rPr>
          <w:noProof/>
        </w:rPr>
        <w:fldChar w:fldCharType="separate"/>
      </w:r>
      <w:r w:rsidRPr="007F2770">
        <w:rPr>
          <w:noProof/>
        </w:rPr>
        <w:t>679</w:t>
      </w:r>
      <w:r w:rsidRPr="007F2770">
        <w:rPr>
          <w:noProof/>
        </w:rPr>
        <w:fldChar w:fldCharType="end"/>
      </w:r>
    </w:p>
    <w:p w14:paraId="0E2ED30D" w14:textId="460A21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7</w:t>
      </w:r>
      <w:r w:rsidRPr="007F2770">
        <w:rPr>
          <w:rFonts w:asciiTheme="minorHAnsi" w:eastAsiaTheme="minorEastAsia" w:hAnsiTheme="minorHAnsi" w:cstheme="minorBidi"/>
          <w:noProof/>
          <w:sz w:val="22"/>
          <w:szCs w:val="22"/>
          <w:lang w:eastAsia="en-GB"/>
        </w:rPr>
        <w:tab/>
      </w:r>
      <w:r w:rsidRPr="007F2770">
        <w:rPr>
          <w:noProof/>
        </w:rPr>
        <w:t>List of PLMNs to be used in disaster condition</w:t>
      </w:r>
      <w:r w:rsidRPr="007F2770">
        <w:rPr>
          <w:noProof/>
        </w:rPr>
        <w:tab/>
      </w:r>
      <w:r w:rsidRPr="007F2770">
        <w:rPr>
          <w:noProof/>
        </w:rPr>
        <w:fldChar w:fldCharType="begin" w:fldLock="1"/>
      </w:r>
      <w:r w:rsidRPr="007F2770">
        <w:rPr>
          <w:noProof/>
        </w:rPr>
        <w:instrText xml:space="preserve"> PAGEREF _Toc131396436 \h </w:instrText>
      </w:r>
      <w:r w:rsidRPr="007F2770">
        <w:rPr>
          <w:noProof/>
        </w:rPr>
      </w:r>
      <w:r w:rsidRPr="007F2770">
        <w:rPr>
          <w:noProof/>
        </w:rPr>
        <w:fldChar w:fldCharType="separate"/>
      </w:r>
      <w:r w:rsidRPr="007F2770">
        <w:rPr>
          <w:noProof/>
        </w:rPr>
        <w:t>679</w:t>
      </w:r>
      <w:r w:rsidRPr="007F2770">
        <w:rPr>
          <w:noProof/>
        </w:rPr>
        <w:fldChar w:fldCharType="end"/>
      </w:r>
    </w:p>
    <w:p w14:paraId="3563604E" w14:textId="3353030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8</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437 \h </w:instrText>
      </w:r>
      <w:r w:rsidRPr="007F2770">
        <w:rPr>
          <w:noProof/>
        </w:rPr>
      </w:r>
      <w:r w:rsidRPr="007F2770">
        <w:rPr>
          <w:noProof/>
        </w:rPr>
        <w:fldChar w:fldCharType="separate"/>
      </w:r>
      <w:r w:rsidRPr="007F2770">
        <w:rPr>
          <w:noProof/>
        </w:rPr>
        <w:t>679</w:t>
      </w:r>
      <w:r w:rsidRPr="007F2770">
        <w:rPr>
          <w:noProof/>
        </w:rPr>
        <w:fldChar w:fldCharType="end"/>
      </w:r>
    </w:p>
    <w:p w14:paraId="40726E39" w14:textId="0C2F26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9</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438 \h </w:instrText>
      </w:r>
      <w:r w:rsidRPr="007F2770">
        <w:rPr>
          <w:noProof/>
        </w:rPr>
      </w:r>
      <w:r w:rsidRPr="007F2770">
        <w:rPr>
          <w:noProof/>
        </w:rPr>
        <w:fldChar w:fldCharType="separate"/>
      </w:r>
      <w:r w:rsidRPr="007F2770">
        <w:rPr>
          <w:noProof/>
        </w:rPr>
        <w:t>679</w:t>
      </w:r>
      <w:r w:rsidRPr="007F2770">
        <w:rPr>
          <w:noProof/>
        </w:rPr>
        <w:fldChar w:fldCharType="end"/>
      </w:r>
    </w:p>
    <w:p w14:paraId="00FB4B0A" w14:textId="5165279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zh-CN"/>
        </w:rPr>
        <w:t>50</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439 \h </w:instrText>
      </w:r>
      <w:r w:rsidRPr="007F2770">
        <w:rPr>
          <w:noProof/>
        </w:rPr>
      </w:r>
      <w:r w:rsidRPr="007F2770">
        <w:rPr>
          <w:noProof/>
        </w:rPr>
        <w:fldChar w:fldCharType="separate"/>
      </w:r>
      <w:r w:rsidRPr="007F2770">
        <w:rPr>
          <w:noProof/>
        </w:rPr>
        <w:t>680</w:t>
      </w:r>
      <w:r w:rsidRPr="007F2770">
        <w:rPr>
          <w:noProof/>
        </w:rPr>
        <w:fldChar w:fldCharType="end"/>
      </w:r>
    </w:p>
    <w:p w14:paraId="437A794D" w14:textId="60A6E1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zh-CN"/>
        </w:rPr>
        <w:t>51</w:t>
      </w:r>
      <w:r w:rsidRPr="007F2770">
        <w:rPr>
          <w:rFonts w:asciiTheme="minorHAnsi" w:eastAsiaTheme="minorEastAsia" w:hAnsiTheme="minorHAnsi" w:cstheme="minorBidi"/>
          <w:noProof/>
          <w:sz w:val="22"/>
          <w:szCs w:val="22"/>
          <w:lang w:eastAsia="en-GB"/>
        </w:rPr>
        <w:tab/>
      </w:r>
      <w:r w:rsidRPr="007F2770">
        <w:rPr>
          <w:noProof/>
        </w:rPr>
        <w:t>NSAG information</w:t>
      </w:r>
      <w:r w:rsidRPr="007F2770">
        <w:rPr>
          <w:noProof/>
        </w:rPr>
        <w:tab/>
      </w:r>
      <w:r w:rsidRPr="007F2770">
        <w:rPr>
          <w:noProof/>
        </w:rPr>
        <w:fldChar w:fldCharType="begin" w:fldLock="1"/>
      </w:r>
      <w:r w:rsidRPr="007F2770">
        <w:rPr>
          <w:noProof/>
        </w:rPr>
        <w:instrText xml:space="preserve"> PAGEREF _Toc131396440 \h </w:instrText>
      </w:r>
      <w:r w:rsidRPr="007F2770">
        <w:rPr>
          <w:noProof/>
        </w:rPr>
      </w:r>
      <w:r w:rsidRPr="007F2770">
        <w:rPr>
          <w:noProof/>
        </w:rPr>
        <w:fldChar w:fldCharType="separate"/>
      </w:r>
      <w:r w:rsidRPr="007F2770">
        <w:rPr>
          <w:noProof/>
        </w:rPr>
        <w:t>680</w:t>
      </w:r>
      <w:r w:rsidRPr="007F2770">
        <w:rPr>
          <w:noProof/>
        </w:rPr>
        <w:fldChar w:fldCharType="end"/>
      </w:r>
    </w:p>
    <w:p w14:paraId="4C8C616E" w14:textId="44E373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2</w:t>
      </w:r>
      <w:r w:rsidRPr="007F2770">
        <w:rPr>
          <w:rFonts w:asciiTheme="minorHAnsi" w:eastAsiaTheme="minorEastAsia" w:hAnsiTheme="minorHAnsi" w:cstheme="minorBidi"/>
          <w:noProof/>
          <w:sz w:val="22"/>
          <w:szCs w:val="22"/>
          <w:lang w:eastAsia="en-GB"/>
        </w:rPr>
        <w:tab/>
      </w:r>
      <w:r w:rsidRPr="007F2770">
        <w:rPr>
          <w:noProof/>
        </w:rPr>
        <w:t>Equivalent SNPNs</w:t>
      </w:r>
      <w:r w:rsidRPr="007F2770">
        <w:rPr>
          <w:noProof/>
        </w:rPr>
        <w:tab/>
      </w:r>
      <w:r w:rsidRPr="007F2770">
        <w:rPr>
          <w:noProof/>
        </w:rPr>
        <w:fldChar w:fldCharType="begin" w:fldLock="1"/>
      </w:r>
      <w:r w:rsidRPr="007F2770">
        <w:rPr>
          <w:noProof/>
        </w:rPr>
        <w:instrText xml:space="preserve"> PAGEREF _Toc131396441 \h </w:instrText>
      </w:r>
      <w:r w:rsidRPr="007F2770">
        <w:rPr>
          <w:noProof/>
        </w:rPr>
      </w:r>
      <w:r w:rsidRPr="007F2770">
        <w:rPr>
          <w:noProof/>
        </w:rPr>
        <w:fldChar w:fldCharType="separate"/>
      </w:r>
      <w:r w:rsidRPr="007F2770">
        <w:rPr>
          <w:noProof/>
        </w:rPr>
        <w:t>680</w:t>
      </w:r>
      <w:r w:rsidRPr="007F2770">
        <w:rPr>
          <w:noProof/>
        </w:rPr>
        <w:fldChar w:fldCharType="end"/>
      </w:r>
    </w:p>
    <w:p w14:paraId="408291D4" w14:textId="3A7D5C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3</w:t>
      </w:r>
      <w:r w:rsidRPr="007F2770">
        <w:rPr>
          <w:rFonts w:asciiTheme="minorHAnsi" w:eastAsiaTheme="minorEastAsia" w:hAnsiTheme="minorHAnsi" w:cstheme="minorBidi"/>
          <w:noProof/>
          <w:sz w:val="22"/>
          <w:szCs w:val="22"/>
          <w:lang w:eastAsia="en-GB"/>
        </w:rPr>
        <w:tab/>
      </w:r>
      <w:r w:rsidRPr="007F2770">
        <w:rPr>
          <w:noProof/>
        </w:rPr>
        <w:t>NID</w:t>
      </w:r>
      <w:r w:rsidRPr="007F2770">
        <w:rPr>
          <w:noProof/>
        </w:rPr>
        <w:tab/>
      </w:r>
      <w:r w:rsidRPr="007F2770">
        <w:rPr>
          <w:noProof/>
        </w:rPr>
        <w:fldChar w:fldCharType="begin" w:fldLock="1"/>
      </w:r>
      <w:r w:rsidRPr="007F2770">
        <w:rPr>
          <w:noProof/>
        </w:rPr>
        <w:instrText xml:space="preserve"> PAGEREF _Toc131396442 \h </w:instrText>
      </w:r>
      <w:r w:rsidRPr="007F2770">
        <w:rPr>
          <w:noProof/>
        </w:rPr>
      </w:r>
      <w:r w:rsidRPr="007F2770">
        <w:rPr>
          <w:noProof/>
        </w:rPr>
        <w:fldChar w:fldCharType="separate"/>
      </w:r>
      <w:r w:rsidRPr="007F2770">
        <w:rPr>
          <w:noProof/>
        </w:rPr>
        <w:t>680</w:t>
      </w:r>
      <w:r w:rsidRPr="007F2770">
        <w:rPr>
          <w:noProof/>
        </w:rPr>
        <w:fldChar w:fldCharType="end"/>
      </w:r>
    </w:p>
    <w:p w14:paraId="6C2135D3" w14:textId="081B7E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4</w:t>
      </w:r>
      <w:r w:rsidRPr="007F2770">
        <w:rPr>
          <w:rFonts w:asciiTheme="minorHAnsi" w:eastAsiaTheme="minorEastAsia" w:hAnsiTheme="minorHAnsi" w:cstheme="minorBidi"/>
          <w:noProof/>
          <w:sz w:val="22"/>
          <w:szCs w:val="22"/>
          <w:lang w:eastAsia="en-GB"/>
        </w:rPr>
        <w:tab/>
      </w:r>
      <w:r w:rsidRPr="007F2770">
        <w:rPr>
          <w:noProof/>
        </w:rPr>
        <w:t>RAN timing synchronization</w:t>
      </w:r>
      <w:r w:rsidRPr="007F2770">
        <w:rPr>
          <w:noProof/>
        </w:rPr>
        <w:tab/>
      </w:r>
      <w:r w:rsidRPr="007F2770">
        <w:rPr>
          <w:noProof/>
        </w:rPr>
        <w:fldChar w:fldCharType="begin" w:fldLock="1"/>
      </w:r>
      <w:r w:rsidRPr="007F2770">
        <w:rPr>
          <w:noProof/>
        </w:rPr>
        <w:instrText xml:space="preserve"> PAGEREF _Toc131396443 \h </w:instrText>
      </w:r>
      <w:r w:rsidRPr="007F2770">
        <w:rPr>
          <w:noProof/>
        </w:rPr>
      </w:r>
      <w:r w:rsidRPr="007F2770">
        <w:rPr>
          <w:noProof/>
        </w:rPr>
        <w:fldChar w:fldCharType="separate"/>
      </w:r>
      <w:r w:rsidRPr="007F2770">
        <w:rPr>
          <w:noProof/>
        </w:rPr>
        <w:t>680</w:t>
      </w:r>
      <w:r w:rsidRPr="007F2770">
        <w:rPr>
          <w:noProof/>
        </w:rPr>
        <w:fldChar w:fldCharType="end"/>
      </w:r>
    </w:p>
    <w:p w14:paraId="511AC840" w14:textId="688BDE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5</w:t>
      </w:r>
      <w:r w:rsidRPr="007F2770">
        <w:rPr>
          <w:rFonts w:asciiTheme="minorHAnsi" w:eastAsiaTheme="minorEastAsia" w:hAnsiTheme="minorHAnsi" w:cstheme="minorBidi"/>
          <w:noProof/>
          <w:sz w:val="22"/>
          <w:szCs w:val="22"/>
          <w:lang w:eastAsia="en-GB"/>
        </w:rPr>
        <w:tab/>
      </w:r>
      <w:r w:rsidRPr="007F2770">
        <w:rPr>
          <w:noProof/>
        </w:rPr>
        <w:t>Extended LADN information</w:t>
      </w:r>
      <w:r w:rsidRPr="007F2770">
        <w:rPr>
          <w:noProof/>
        </w:rPr>
        <w:tab/>
      </w:r>
      <w:r w:rsidRPr="007F2770">
        <w:rPr>
          <w:noProof/>
        </w:rPr>
        <w:fldChar w:fldCharType="begin" w:fldLock="1"/>
      </w:r>
      <w:r w:rsidRPr="007F2770">
        <w:rPr>
          <w:noProof/>
        </w:rPr>
        <w:instrText xml:space="preserve"> PAGEREF _Toc131396444 \h </w:instrText>
      </w:r>
      <w:r w:rsidRPr="007F2770">
        <w:rPr>
          <w:noProof/>
        </w:rPr>
      </w:r>
      <w:r w:rsidRPr="007F2770">
        <w:rPr>
          <w:noProof/>
        </w:rPr>
        <w:fldChar w:fldCharType="separate"/>
      </w:r>
      <w:r w:rsidRPr="007F2770">
        <w:rPr>
          <w:noProof/>
        </w:rPr>
        <w:t>680</w:t>
      </w:r>
      <w:r w:rsidRPr="007F2770">
        <w:rPr>
          <w:noProof/>
        </w:rPr>
        <w:fldChar w:fldCharType="end"/>
      </w:r>
    </w:p>
    <w:p w14:paraId="0B812EF9" w14:textId="5393823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56</w:t>
      </w:r>
      <w:r w:rsidRPr="007F2770">
        <w:rPr>
          <w:rFonts w:asciiTheme="minorHAnsi" w:eastAsiaTheme="minorEastAsia" w:hAnsiTheme="minorHAnsi" w:cstheme="minorBidi"/>
          <w:noProof/>
          <w:sz w:val="22"/>
          <w:szCs w:val="22"/>
          <w:lang w:eastAsia="en-GB"/>
        </w:rPr>
        <w:tab/>
      </w:r>
      <w:r w:rsidRPr="007F2770">
        <w:rPr>
          <w:noProof/>
        </w:rPr>
        <w:t>Type 6 IE container</w:t>
      </w:r>
      <w:r w:rsidRPr="007F2770">
        <w:rPr>
          <w:noProof/>
        </w:rPr>
        <w:tab/>
      </w:r>
      <w:r w:rsidRPr="007F2770">
        <w:rPr>
          <w:noProof/>
        </w:rPr>
        <w:fldChar w:fldCharType="begin" w:fldLock="1"/>
      </w:r>
      <w:r w:rsidRPr="007F2770">
        <w:rPr>
          <w:noProof/>
        </w:rPr>
        <w:instrText xml:space="preserve"> PAGEREF _Toc131396445 \h </w:instrText>
      </w:r>
      <w:r w:rsidRPr="007F2770">
        <w:rPr>
          <w:noProof/>
        </w:rPr>
      </w:r>
      <w:r w:rsidRPr="007F2770">
        <w:rPr>
          <w:noProof/>
        </w:rPr>
        <w:fldChar w:fldCharType="separate"/>
      </w:r>
      <w:r w:rsidRPr="007F2770">
        <w:rPr>
          <w:noProof/>
        </w:rPr>
        <w:t>680</w:t>
      </w:r>
      <w:r w:rsidRPr="007F2770">
        <w:rPr>
          <w:noProof/>
        </w:rPr>
        <w:fldChar w:fldCharType="end"/>
      </w:r>
    </w:p>
    <w:p w14:paraId="75F3B343" w14:textId="2218BC3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8</w:t>
      </w:r>
      <w:r w:rsidRPr="007F2770">
        <w:rPr>
          <w:rFonts w:asciiTheme="minorHAnsi" w:eastAsiaTheme="minorEastAsia" w:hAnsiTheme="minorHAnsi" w:cstheme="minorBidi"/>
          <w:noProof/>
          <w:sz w:val="22"/>
          <w:szCs w:val="22"/>
          <w:lang w:eastAsia="en-GB"/>
        </w:rPr>
        <w:tab/>
      </w:r>
      <w:r w:rsidRPr="007F2770">
        <w:rPr>
          <w:noProof/>
        </w:rPr>
        <w:t>Registration complete</w:t>
      </w:r>
      <w:r w:rsidRPr="007F2770">
        <w:rPr>
          <w:noProof/>
        </w:rPr>
        <w:tab/>
      </w:r>
      <w:r w:rsidRPr="007F2770">
        <w:rPr>
          <w:noProof/>
        </w:rPr>
        <w:fldChar w:fldCharType="begin" w:fldLock="1"/>
      </w:r>
      <w:r w:rsidRPr="007F2770">
        <w:rPr>
          <w:noProof/>
        </w:rPr>
        <w:instrText xml:space="preserve"> PAGEREF _Toc131396446 \h </w:instrText>
      </w:r>
      <w:r w:rsidRPr="007F2770">
        <w:rPr>
          <w:noProof/>
        </w:rPr>
      </w:r>
      <w:r w:rsidRPr="007F2770">
        <w:rPr>
          <w:noProof/>
        </w:rPr>
        <w:fldChar w:fldCharType="separate"/>
      </w:r>
      <w:r w:rsidRPr="007F2770">
        <w:rPr>
          <w:noProof/>
        </w:rPr>
        <w:t>680</w:t>
      </w:r>
      <w:r w:rsidRPr="007F2770">
        <w:rPr>
          <w:noProof/>
        </w:rPr>
        <w:fldChar w:fldCharType="end"/>
      </w:r>
    </w:p>
    <w:p w14:paraId="21310302" w14:textId="0088970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47 \h </w:instrText>
      </w:r>
      <w:r w:rsidRPr="007F2770">
        <w:rPr>
          <w:noProof/>
        </w:rPr>
      </w:r>
      <w:r w:rsidRPr="007F2770">
        <w:rPr>
          <w:noProof/>
        </w:rPr>
        <w:fldChar w:fldCharType="separate"/>
      </w:r>
      <w:r w:rsidRPr="007F2770">
        <w:rPr>
          <w:noProof/>
        </w:rPr>
        <w:t>680</w:t>
      </w:r>
      <w:r w:rsidRPr="007F2770">
        <w:rPr>
          <w:noProof/>
        </w:rPr>
        <w:fldChar w:fldCharType="end"/>
      </w:r>
    </w:p>
    <w:p w14:paraId="704D2C54" w14:textId="66100E3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8</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lang w:val="en-US"/>
        </w:rPr>
        <w:t>SOR transparent container</w:t>
      </w:r>
      <w:r w:rsidRPr="007F2770">
        <w:rPr>
          <w:noProof/>
        </w:rPr>
        <w:tab/>
      </w:r>
      <w:r w:rsidRPr="007F2770">
        <w:rPr>
          <w:noProof/>
        </w:rPr>
        <w:fldChar w:fldCharType="begin" w:fldLock="1"/>
      </w:r>
      <w:r w:rsidRPr="007F2770">
        <w:rPr>
          <w:noProof/>
        </w:rPr>
        <w:instrText xml:space="preserve"> PAGEREF _Toc131396448 \h </w:instrText>
      </w:r>
      <w:r w:rsidRPr="007F2770">
        <w:rPr>
          <w:noProof/>
        </w:rPr>
      </w:r>
      <w:r w:rsidRPr="007F2770">
        <w:rPr>
          <w:noProof/>
        </w:rPr>
        <w:fldChar w:fldCharType="separate"/>
      </w:r>
      <w:r w:rsidRPr="007F2770">
        <w:rPr>
          <w:noProof/>
        </w:rPr>
        <w:t>681</w:t>
      </w:r>
      <w:r w:rsidRPr="007F2770">
        <w:rPr>
          <w:noProof/>
        </w:rPr>
        <w:fldChar w:fldCharType="end"/>
      </w:r>
    </w:p>
    <w:p w14:paraId="5BAA9317" w14:textId="3BAC7C1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9</w:t>
      </w:r>
      <w:r w:rsidRPr="007F2770">
        <w:rPr>
          <w:rFonts w:asciiTheme="minorHAnsi" w:eastAsiaTheme="minorEastAsia" w:hAnsiTheme="minorHAnsi" w:cstheme="minorBidi"/>
          <w:noProof/>
          <w:sz w:val="22"/>
          <w:szCs w:val="22"/>
          <w:lang w:eastAsia="en-GB"/>
        </w:rPr>
        <w:tab/>
      </w:r>
      <w:r w:rsidRPr="007F2770">
        <w:rPr>
          <w:noProof/>
        </w:rPr>
        <w:t>Registration reject</w:t>
      </w:r>
      <w:r w:rsidRPr="007F2770">
        <w:rPr>
          <w:noProof/>
        </w:rPr>
        <w:tab/>
      </w:r>
      <w:r w:rsidRPr="007F2770">
        <w:rPr>
          <w:noProof/>
        </w:rPr>
        <w:fldChar w:fldCharType="begin" w:fldLock="1"/>
      </w:r>
      <w:r w:rsidRPr="007F2770">
        <w:rPr>
          <w:noProof/>
        </w:rPr>
        <w:instrText xml:space="preserve"> PAGEREF _Toc131396449 \h </w:instrText>
      </w:r>
      <w:r w:rsidRPr="007F2770">
        <w:rPr>
          <w:noProof/>
        </w:rPr>
      </w:r>
      <w:r w:rsidRPr="007F2770">
        <w:rPr>
          <w:noProof/>
        </w:rPr>
        <w:fldChar w:fldCharType="separate"/>
      </w:r>
      <w:r w:rsidRPr="007F2770">
        <w:rPr>
          <w:noProof/>
        </w:rPr>
        <w:t>681</w:t>
      </w:r>
      <w:r w:rsidRPr="007F2770">
        <w:rPr>
          <w:noProof/>
        </w:rPr>
        <w:fldChar w:fldCharType="end"/>
      </w:r>
    </w:p>
    <w:p w14:paraId="39D9CDDF" w14:textId="345269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50 \h </w:instrText>
      </w:r>
      <w:r w:rsidRPr="007F2770">
        <w:rPr>
          <w:noProof/>
        </w:rPr>
      </w:r>
      <w:r w:rsidRPr="007F2770">
        <w:rPr>
          <w:noProof/>
        </w:rPr>
        <w:fldChar w:fldCharType="separate"/>
      </w:r>
      <w:r w:rsidRPr="007F2770">
        <w:rPr>
          <w:noProof/>
        </w:rPr>
        <w:t>681</w:t>
      </w:r>
      <w:r w:rsidRPr="007F2770">
        <w:rPr>
          <w:noProof/>
        </w:rPr>
        <w:fldChar w:fldCharType="end"/>
      </w:r>
    </w:p>
    <w:p w14:paraId="73BBA8CB" w14:textId="792411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T3346 value</w:t>
      </w:r>
      <w:r w:rsidRPr="007F2770">
        <w:rPr>
          <w:noProof/>
        </w:rPr>
        <w:tab/>
      </w:r>
      <w:r w:rsidRPr="007F2770">
        <w:rPr>
          <w:noProof/>
        </w:rPr>
        <w:fldChar w:fldCharType="begin" w:fldLock="1"/>
      </w:r>
      <w:r w:rsidRPr="007F2770">
        <w:rPr>
          <w:noProof/>
        </w:rPr>
        <w:instrText xml:space="preserve"> PAGEREF _Toc131396451 \h </w:instrText>
      </w:r>
      <w:r w:rsidRPr="007F2770">
        <w:rPr>
          <w:noProof/>
        </w:rPr>
      </w:r>
      <w:r w:rsidRPr="007F2770">
        <w:rPr>
          <w:noProof/>
        </w:rPr>
        <w:fldChar w:fldCharType="separate"/>
      </w:r>
      <w:r w:rsidRPr="007F2770">
        <w:rPr>
          <w:noProof/>
        </w:rPr>
        <w:t>682</w:t>
      </w:r>
      <w:r w:rsidRPr="007F2770">
        <w:rPr>
          <w:noProof/>
        </w:rPr>
        <w:fldChar w:fldCharType="end"/>
      </w:r>
    </w:p>
    <w:p w14:paraId="01476A36" w14:textId="1734FB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ja-JP"/>
        </w:rPr>
        <w:t>9</w:t>
      </w:r>
      <w:r w:rsidRPr="007F2770">
        <w:rPr>
          <w:noProof/>
        </w:rPr>
        <w:t>.3</w:t>
      </w:r>
      <w:r w:rsidRPr="007F2770">
        <w:rPr>
          <w:rFonts w:asciiTheme="minorHAnsi" w:eastAsiaTheme="minorEastAsia" w:hAnsiTheme="minorHAnsi" w:cstheme="minorBidi"/>
          <w:noProof/>
          <w:sz w:val="22"/>
          <w:szCs w:val="22"/>
          <w:lang w:eastAsia="en-GB"/>
        </w:rPr>
        <w:tab/>
      </w:r>
      <w:r w:rsidRPr="007F2770">
        <w:rPr>
          <w:noProof/>
        </w:rPr>
        <w:t>T3502 value</w:t>
      </w:r>
      <w:r w:rsidRPr="007F2770">
        <w:rPr>
          <w:noProof/>
        </w:rPr>
        <w:tab/>
      </w:r>
      <w:r w:rsidRPr="007F2770">
        <w:rPr>
          <w:noProof/>
        </w:rPr>
        <w:fldChar w:fldCharType="begin" w:fldLock="1"/>
      </w:r>
      <w:r w:rsidRPr="007F2770">
        <w:rPr>
          <w:noProof/>
        </w:rPr>
        <w:instrText xml:space="preserve"> PAGEREF _Toc131396452 \h </w:instrText>
      </w:r>
      <w:r w:rsidRPr="007F2770">
        <w:rPr>
          <w:noProof/>
        </w:rPr>
      </w:r>
      <w:r w:rsidRPr="007F2770">
        <w:rPr>
          <w:noProof/>
        </w:rPr>
        <w:fldChar w:fldCharType="separate"/>
      </w:r>
      <w:r w:rsidRPr="007F2770">
        <w:rPr>
          <w:noProof/>
        </w:rPr>
        <w:t>682</w:t>
      </w:r>
      <w:r w:rsidRPr="007F2770">
        <w:rPr>
          <w:noProof/>
        </w:rPr>
        <w:fldChar w:fldCharType="end"/>
      </w:r>
    </w:p>
    <w:p w14:paraId="2BC253D7" w14:textId="488A606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453 \h </w:instrText>
      </w:r>
      <w:r w:rsidRPr="007F2770">
        <w:rPr>
          <w:noProof/>
        </w:rPr>
      </w:r>
      <w:r w:rsidRPr="007F2770">
        <w:rPr>
          <w:noProof/>
        </w:rPr>
        <w:fldChar w:fldCharType="separate"/>
      </w:r>
      <w:r w:rsidRPr="007F2770">
        <w:rPr>
          <w:noProof/>
        </w:rPr>
        <w:t>682</w:t>
      </w:r>
      <w:r w:rsidRPr="007F2770">
        <w:rPr>
          <w:noProof/>
        </w:rPr>
        <w:fldChar w:fldCharType="end"/>
      </w:r>
    </w:p>
    <w:p w14:paraId="591717C0" w14:textId="594A6F3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5</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454 \h </w:instrText>
      </w:r>
      <w:r w:rsidRPr="007F2770">
        <w:rPr>
          <w:noProof/>
        </w:rPr>
      </w:r>
      <w:r w:rsidRPr="007F2770">
        <w:rPr>
          <w:noProof/>
        </w:rPr>
        <w:fldChar w:fldCharType="separate"/>
      </w:r>
      <w:r w:rsidRPr="007F2770">
        <w:rPr>
          <w:noProof/>
        </w:rPr>
        <w:t>683</w:t>
      </w:r>
      <w:r w:rsidRPr="007F2770">
        <w:rPr>
          <w:noProof/>
        </w:rPr>
        <w:fldChar w:fldCharType="end"/>
      </w:r>
    </w:p>
    <w:p w14:paraId="65F71260" w14:textId="164AE1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6</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455 \h </w:instrText>
      </w:r>
      <w:r w:rsidRPr="007F2770">
        <w:rPr>
          <w:noProof/>
        </w:rPr>
      </w:r>
      <w:r w:rsidRPr="007F2770">
        <w:rPr>
          <w:noProof/>
        </w:rPr>
        <w:fldChar w:fldCharType="separate"/>
      </w:r>
      <w:r w:rsidRPr="007F2770">
        <w:rPr>
          <w:noProof/>
        </w:rPr>
        <w:t>683</w:t>
      </w:r>
      <w:r w:rsidRPr="007F2770">
        <w:rPr>
          <w:noProof/>
        </w:rPr>
        <w:fldChar w:fldCharType="end"/>
      </w:r>
    </w:p>
    <w:p w14:paraId="5288EB81" w14:textId="4D5F24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7</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456 \h </w:instrText>
      </w:r>
      <w:r w:rsidRPr="007F2770">
        <w:rPr>
          <w:noProof/>
        </w:rPr>
      </w:r>
      <w:r w:rsidRPr="007F2770">
        <w:rPr>
          <w:noProof/>
        </w:rPr>
        <w:fldChar w:fldCharType="separate"/>
      </w:r>
      <w:r w:rsidRPr="007F2770">
        <w:rPr>
          <w:noProof/>
        </w:rPr>
        <w:t>683</w:t>
      </w:r>
      <w:r w:rsidRPr="007F2770">
        <w:rPr>
          <w:noProof/>
        </w:rPr>
        <w:fldChar w:fldCharType="end"/>
      </w:r>
    </w:p>
    <w:p w14:paraId="69BF8CA7" w14:textId="08432C2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8</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457 \h </w:instrText>
      </w:r>
      <w:r w:rsidRPr="007F2770">
        <w:rPr>
          <w:noProof/>
        </w:rPr>
      </w:r>
      <w:r w:rsidRPr="007F2770">
        <w:rPr>
          <w:noProof/>
        </w:rPr>
        <w:fldChar w:fldCharType="separate"/>
      </w:r>
      <w:r w:rsidRPr="007F2770">
        <w:rPr>
          <w:noProof/>
        </w:rPr>
        <w:t>683</w:t>
      </w:r>
      <w:r w:rsidRPr="007F2770">
        <w:rPr>
          <w:noProof/>
        </w:rPr>
        <w:fldChar w:fldCharType="end"/>
      </w:r>
    </w:p>
    <w:p w14:paraId="7483C5DF" w14:textId="6EE737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9</w:t>
      </w:r>
      <w:r w:rsidRPr="007F2770">
        <w:rPr>
          <w:noProof/>
        </w:rPr>
        <w:t>.</w:t>
      </w:r>
      <w:r w:rsidRPr="007F2770">
        <w:rPr>
          <w:noProof/>
          <w:lang w:eastAsia="zh-CN"/>
        </w:rPr>
        <w:t>9</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458 \h </w:instrText>
      </w:r>
      <w:r w:rsidRPr="007F2770">
        <w:rPr>
          <w:noProof/>
        </w:rPr>
      </w:r>
      <w:r w:rsidRPr="007F2770">
        <w:rPr>
          <w:noProof/>
        </w:rPr>
        <w:fldChar w:fldCharType="separate"/>
      </w:r>
      <w:r w:rsidRPr="007F2770">
        <w:rPr>
          <w:noProof/>
        </w:rPr>
        <w:t>683</w:t>
      </w:r>
      <w:r w:rsidRPr="007F2770">
        <w:rPr>
          <w:noProof/>
        </w:rPr>
        <w:fldChar w:fldCharType="end"/>
      </w:r>
    </w:p>
    <w:p w14:paraId="7E4AE8BB" w14:textId="7A576A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9.10</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459 \h </w:instrText>
      </w:r>
      <w:r w:rsidRPr="007F2770">
        <w:rPr>
          <w:noProof/>
        </w:rPr>
      </w:r>
      <w:r w:rsidRPr="007F2770">
        <w:rPr>
          <w:noProof/>
        </w:rPr>
        <w:fldChar w:fldCharType="separate"/>
      </w:r>
      <w:r w:rsidRPr="007F2770">
        <w:rPr>
          <w:noProof/>
        </w:rPr>
        <w:t>683</w:t>
      </w:r>
      <w:r w:rsidRPr="007F2770">
        <w:rPr>
          <w:noProof/>
        </w:rPr>
        <w:fldChar w:fldCharType="end"/>
      </w:r>
    </w:p>
    <w:p w14:paraId="1ACF3D5B" w14:textId="40A896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11</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460 \h </w:instrText>
      </w:r>
      <w:r w:rsidRPr="007F2770">
        <w:rPr>
          <w:noProof/>
        </w:rPr>
      </w:r>
      <w:r w:rsidRPr="007F2770">
        <w:rPr>
          <w:noProof/>
        </w:rPr>
        <w:fldChar w:fldCharType="separate"/>
      </w:r>
      <w:r w:rsidRPr="007F2770">
        <w:rPr>
          <w:noProof/>
        </w:rPr>
        <w:t>683</w:t>
      </w:r>
      <w:r w:rsidRPr="007F2770">
        <w:rPr>
          <w:noProof/>
        </w:rPr>
        <w:fldChar w:fldCharType="end"/>
      </w:r>
    </w:p>
    <w:p w14:paraId="1B71836F" w14:textId="051C249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12</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461 \h </w:instrText>
      </w:r>
      <w:r w:rsidRPr="007F2770">
        <w:rPr>
          <w:noProof/>
        </w:rPr>
      </w:r>
      <w:r w:rsidRPr="007F2770">
        <w:rPr>
          <w:noProof/>
        </w:rPr>
        <w:fldChar w:fldCharType="separate"/>
      </w:r>
      <w:r w:rsidRPr="007F2770">
        <w:rPr>
          <w:noProof/>
        </w:rPr>
        <w:t>683</w:t>
      </w:r>
      <w:r w:rsidRPr="007F2770">
        <w:rPr>
          <w:noProof/>
        </w:rPr>
        <w:fldChar w:fldCharType="end"/>
      </w:r>
    </w:p>
    <w:p w14:paraId="6CCBF5B7" w14:textId="0B6D03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9</w:t>
      </w:r>
      <w:r w:rsidRPr="007F2770">
        <w:rPr>
          <w:noProof/>
        </w:rPr>
        <w:t>.</w:t>
      </w:r>
      <w:r w:rsidRPr="007F2770">
        <w:rPr>
          <w:noProof/>
          <w:lang w:eastAsia="zh-CN"/>
        </w:rPr>
        <w:t>13</w:t>
      </w:r>
      <w:r w:rsidRPr="007F2770">
        <w:rPr>
          <w:rFonts w:asciiTheme="minorHAnsi" w:eastAsiaTheme="minorEastAsia" w:hAnsiTheme="minorHAnsi" w:cstheme="minorBidi"/>
          <w:noProof/>
          <w:sz w:val="22"/>
          <w:szCs w:val="22"/>
          <w:lang w:eastAsia="en-GB"/>
        </w:rPr>
        <w:tab/>
      </w:r>
      <w:r w:rsidRPr="007F2770">
        <w:rPr>
          <w:noProof/>
        </w:rPr>
        <w:t>N3IWF identifier</w:t>
      </w:r>
      <w:r w:rsidRPr="007F2770">
        <w:rPr>
          <w:noProof/>
        </w:rPr>
        <w:tab/>
      </w:r>
      <w:r w:rsidRPr="007F2770">
        <w:rPr>
          <w:noProof/>
        </w:rPr>
        <w:fldChar w:fldCharType="begin" w:fldLock="1"/>
      </w:r>
      <w:r w:rsidRPr="007F2770">
        <w:rPr>
          <w:noProof/>
        </w:rPr>
        <w:instrText xml:space="preserve"> PAGEREF _Toc131396462 \h </w:instrText>
      </w:r>
      <w:r w:rsidRPr="007F2770">
        <w:rPr>
          <w:noProof/>
        </w:rPr>
      </w:r>
      <w:r w:rsidRPr="007F2770">
        <w:rPr>
          <w:noProof/>
        </w:rPr>
        <w:fldChar w:fldCharType="separate"/>
      </w:r>
      <w:r w:rsidRPr="007F2770">
        <w:rPr>
          <w:noProof/>
        </w:rPr>
        <w:t>683</w:t>
      </w:r>
      <w:r w:rsidRPr="007F2770">
        <w:rPr>
          <w:noProof/>
        </w:rPr>
        <w:fldChar w:fldCharType="end"/>
      </w:r>
    </w:p>
    <w:p w14:paraId="679E56C1" w14:textId="6C04599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9</w:t>
      </w:r>
      <w:r w:rsidRPr="007F2770">
        <w:rPr>
          <w:noProof/>
        </w:rPr>
        <w:t>.</w:t>
      </w:r>
      <w:r w:rsidRPr="007F2770">
        <w:rPr>
          <w:noProof/>
          <w:lang w:eastAsia="zh-CN"/>
        </w:rPr>
        <w:t>14</w:t>
      </w:r>
      <w:r w:rsidRPr="007F2770">
        <w:rPr>
          <w:rFonts w:asciiTheme="minorHAnsi" w:eastAsiaTheme="minorEastAsia" w:hAnsiTheme="minorHAnsi" w:cstheme="minorBidi"/>
          <w:noProof/>
          <w:sz w:val="22"/>
          <w:szCs w:val="22"/>
          <w:lang w:eastAsia="en-GB"/>
        </w:rPr>
        <w:tab/>
      </w:r>
      <w:r w:rsidRPr="007F2770">
        <w:rPr>
          <w:noProof/>
        </w:rPr>
        <w:t>TNAN information</w:t>
      </w:r>
      <w:r w:rsidRPr="007F2770">
        <w:rPr>
          <w:noProof/>
        </w:rPr>
        <w:tab/>
      </w:r>
      <w:r w:rsidRPr="007F2770">
        <w:rPr>
          <w:noProof/>
        </w:rPr>
        <w:fldChar w:fldCharType="begin" w:fldLock="1"/>
      </w:r>
      <w:r w:rsidRPr="007F2770">
        <w:rPr>
          <w:noProof/>
        </w:rPr>
        <w:instrText xml:space="preserve"> PAGEREF _Toc131396463 \h </w:instrText>
      </w:r>
      <w:r w:rsidRPr="007F2770">
        <w:rPr>
          <w:noProof/>
        </w:rPr>
      </w:r>
      <w:r w:rsidRPr="007F2770">
        <w:rPr>
          <w:noProof/>
        </w:rPr>
        <w:fldChar w:fldCharType="separate"/>
      </w:r>
      <w:r w:rsidRPr="007F2770">
        <w:rPr>
          <w:noProof/>
        </w:rPr>
        <w:t>683</w:t>
      </w:r>
      <w:r w:rsidRPr="007F2770">
        <w:rPr>
          <w:noProof/>
        </w:rPr>
        <w:fldChar w:fldCharType="end"/>
      </w:r>
    </w:p>
    <w:p w14:paraId="40730BE5" w14:textId="233AD7B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0</w:t>
      </w:r>
      <w:r w:rsidRPr="007F2770">
        <w:rPr>
          <w:rFonts w:asciiTheme="minorHAnsi" w:eastAsiaTheme="minorEastAsia" w:hAnsiTheme="minorHAnsi" w:cstheme="minorBidi"/>
          <w:noProof/>
          <w:sz w:val="22"/>
          <w:szCs w:val="22"/>
          <w:lang w:eastAsia="en-GB"/>
        </w:rPr>
        <w:tab/>
      </w:r>
      <w:r w:rsidRPr="007F2770">
        <w:rPr>
          <w:noProof/>
        </w:rPr>
        <w:t>UL NAS transport</w:t>
      </w:r>
      <w:r w:rsidRPr="007F2770">
        <w:rPr>
          <w:noProof/>
        </w:rPr>
        <w:tab/>
      </w:r>
      <w:r w:rsidRPr="007F2770">
        <w:rPr>
          <w:noProof/>
        </w:rPr>
        <w:fldChar w:fldCharType="begin" w:fldLock="1"/>
      </w:r>
      <w:r w:rsidRPr="007F2770">
        <w:rPr>
          <w:noProof/>
        </w:rPr>
        <w:instrText xml:space="preserve"> PAGEREF _Toc131396464 \h </w:instrText>
      </w:r>
      <w:r w:rsidRPr="007F2770">
        <w:rPr>
          <w:noProof/>
        </w:rPr>
      </w:r>
      <w:r w:rsidRPr="007F2770">
        <w:rPr>
          <w:noProof/>
        </w:rPr>
        <w:fldChar w:fldCharType="separate"/>
      </w:r>
      <w:r w:rsidRPr="007F2770">
        <w:rPr>
          <w:noProof/>
        </w:rPr>
        <w:t>684</w:t>
      </w:r>
      <w:r w:rsidRPr="007F2770">
        <w:rPr>
          <w:noProof/>
        </w:rPr>
        <w:fldChar w:fldCharType="end"/>
      </w:r>
    </w:p>
    <w:p w14:paraId="189C2B9B" w14:textId="53D8618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65 \h </w:instrText>
      </w:r>
      <w:r w:rsidRPr="007F2770">
        <w:rPr>
          <w:noProof/>
        </w:rPr>
      </w:r>
      <w:r w:rsidRPr="007F2770">
        <w:rPr>
          <w:noProof/>
        </w:rPr>
        <w:fldChar w:fldCharType="separate"/>
      </w:r>
      <w:r w:rsidRPr="007F2770">
        <w:rPr>
          <w:noProof/>
        </w:rPr>
        <w:t>684</w:t>
      </w:r>
      <w:r w:rsidRPr="007F2770">
        <w:rPr>
          <w:noProof/>
        </w:rPr>
        <w:fldChar w:fldCharType="end"/>
      </w:r>
    </w:p>
    <w:p w14:paraId="3A41A3DD" w14:textId="1822F2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2</w:t>
      </w:r>
      <w:r w:rsidRPr="007F2770">
        <w:rPr>
          <w:rFonts w:asciiTheme="minorHAnsi" w:eastAsiaTheme="minorEastAsia" w:hAnsiTheme="minorHAnsi" w:cstheme="minorBidi"/>
          <w:noProof/>
          <w:sz w:val="22"/>
          <w:szCs w:val="22"/>
          <w:lang w:eastAsia="en-GB"/>
        </w:rPr>
        <w:tab/>
      </w:r>
      <w:r w:rsidRPr="007F2770">
        <w:rPr>
          <w:noProof/>
          <w:lang w:val="en-US" w:eastAsia="ko-KR"/>
        </w:rPr>
        <w:t>PDU session ID</w:t>
      </w:r>
      <w:r w:rsidRPr="007F2770">
        <w:rPr>
          <w:noProof/>
        </w:rPr>
        <w:tab/>
      </w:r>
      <w:r w:rsidRPr="007F2770">
        <w:rPr>
          <w:noProof/>
        </w:rPr>
        <w:fldChar w:fldCharType="begin" w:fldLock="1"/>
      </w:r>
      <w:r w:rsidRPr="007F2770">
        <w:rPr>
          <w:noProof/>
        </w:rPr>
        <w:instrText xml:space="preserve"> PAGEREF _Toc131396466 \h </w:instrText>
      </w:r>
      <w:r w:rsidRPr="007F2770">
        <w:rPr>
          <w:noProof/>
        </w:rPr>
      </w:r>
      <w:r w:rsidRPr="007F2770">
        <w:rPr>
          <w:noProof/>
        </w:rPr>
        <w:fldChar w:fldCharType="separate"/>
      </w:r>
      <w:r w:rsidRPr="007F2770">
        <w:rPr>
          <w:noProof/>
        </w:rPr>
        <w:t>684</w:t>
      </w:r>
      <w:r w:rsidRPr="007F2770">
        <w:rPr>
          <w:noProof/>
        </w:rPr>
        <w:fldChar w:fldCharType="end"/>
      </w:r>
    </w:p>
    <w:p w14:paraId="033824DD" w14:textId="05644C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3</w:t>
      </w:r>
      <w:r w:rsidRPr="007F2770">
        <w:rPr>
          <w:rFonts w:asciiTheme="minorHAnsi" w:eastAsiaTheme="minorEastAsia" w:hAnsiTheme="minorHAnsi" w:cstheme="minorBidi"/>
          <w:noProof/>
          <w:sz w:val="22"/>
          <w:szCs w:val="22"/>
          <w:lang w:eastAsia="en-GB"/>
        </w:rPr>
        <w:tab/>
      </w:r>
      <w:r w:rsidRPr="007F2770">
        <w:rPr>
          <w:noProof/>
          <w:lang w:val="en-US" w:eastAsia="ko-KR"/>
        </w:rPr>
        <w:t>Old PDU session ID</w:t>
      </w:r>
      <w:r w:rsidRPr="007F2770">
        <w:rPr>
          <w:noProof/>
        </w:rPr>
        <w:tab/>
      </w:r>
      <w:r w:rsidRPr="007F2770">
        <w:rPr>
          <w:noProof/>
        </w:rPr>
        <w:fldChar w:fldCharType="begin" w:fldLock="1"/>
      </w:r>
      <w:r w:rsidRPr="007F2770">
        <w:rPr>
          <w:noProof/>
        </w:rPr>
        <w:instrText xml:space="preserve"> PAGEREF _Toc131396467 \h </w:instrText>
      </w:r>
      <w:r w:rsidRPr="007F2770">
        <w:rPr>
          <w:noProof/>
        </w:rPr>
      </w:r>
      <w:r w:rsidRPr="007F2770">
        <w:rPr>
          <w:noProof/>
        </w:rPr>
        <w:fldChar w:fldCharType="separate"/>
      </w:r>
      <w:r w:rsidRPr="007F2770">
        <w:rPr>
          <w:noProof/>
        </w:rPr>
        <w:t>684</w:t>
      </w:r>
      <w:r w:rsidRPr="007F2770">
        <w:rPr>
          <w:noProof/>
        </w:rPr>
        <w:fldChar w:fldCharType="end"/>
      </w:r>
    </w:p>
    <w:p w14:paraId="1BEAE204" w14:textId="704C34D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4</w:t>
      </w:r>
      <w:r w:rsidRPr="007F2770">
        <w:rPr>
          <w:rFonts w:asciiTheme="minorHAnsi" w:eastAsiaTheme="minorEastAsia" w:hAnsiTheme="minorHAnsi" w:cstheme="minorBidi"/>
          <w:noProof/>
          <w:sz w:val="22"/>
          <w:szCs w:val="22"/>
          <w:lang w:eastAsia="en-GB"/>
        </w:rPr>
        <w:tab/>
      </w:r>
      <w:r w:rsidRPr="007F2770">
        <w:rPr>
          <w:noProof/>
          <w:lang w:val="en-US" w:eastAsia="ko-KR"/>
        </w:rPr>
        <w:t>Request type</w:t>
      </w:r>
      <w:r w:rsidRPr="007F2770">
        <w:rPr>
          <w:noProof/>
        </w:rPr>
        <w:tab/>
      </w:r>
      <w:r w:rsidRPr="007F2770">
        <w:rPr>
          <w:noProof/>
        </w:rPr>
        <w:fldChar w:fldCharType="begin" w:fldLock="1"/>
      </w:r>
      <w:r w:rsidRPr="007F2770">
        <w:rPr>
          <w:noProof/>
        </w:rPr>
        <w:instrText xml:space="preserve"> PAGEREF _Toc131396468 \h </w:instrText>
      </w:r>
      <w:r w:rsidRPr="007F2770">
        <w:rPr>
          <w:noProof/>
        </w:rPr>
      </w:r>
      <w:r w:rsidRPr="007F2770">
        <w:rPr>
          <w:noProof/>
        </w:rPr>
        <w:fldChar w:fldCharType="separate"/>
      </w:r>
      <w:r w:rsidRPr="007F2770">
        <w:rPr>
          <w:noProof/>
        </w:rPr>
        <w:t>685</w:t>
      </w:r>
      <w:r w:rsidRPr="007F2770">
        <w:rPr>
          <w:noProof/>
        </w:rPr>
        <w:fldChar w:fldCharType="end"/>
      </w:r>
    </w:p>
    <w:p w14:paraId="1CED81FC" w14:textId="772C6FE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5</w:t>
      </w:r>
      <w:r w:rsidRPr="007F2770">
        <w:rPr>
          <w:rFonts w:asciiTheme="minorHAnsi" w:eastAsiaTheme="minorEastAsia" w:hAnsiTheme="minorHAnsi" w:cstheme="minorBidi"/>
          <w:noProof/>
          <w:sz w:val="22"/>
          <w:szCs w:val="22"/>
          <w:lang w:eastAsia="en-GB"/>
        </w:rPr>
        <w:tab/>
      </w:r>
      <w:r w:rsidRPr="007F2770">
        <w:rPr>
          <w:noProof/>
          <w:lang w:val="en-US" w:eastAsia="ko-KR"/>
        </w:rPr>
        <w:t>S-NSSAI</w:t>
      </w:r>
      <w:r w:rsidRPr="007F2770">
        <w:rPr>
          <w:noProof/>
        </w:rPr>
        <w:tab/>
      </w:r>
      <w:r w:rsidRPr="007F2770">
        <w:rPr>
          <w:noProof/>
        </w:rPr>
        <w:fldChar w:fldCharType="begin" w:fldLock="1"/>
      </w:r>
      <w:r w:rsidRPr="007F2770">
        <w:rPr>
          <w:noProof/>
        </w:rPr>
        <w:instrText xml:space="preserve"> PAGEREF _Toc131396469 \h </w:instrText>
      </w:r>
      <w:r w:rsidRPr="007F2770">
        <w:rPr>
          <w:noProof/>
        </w:rPr>
      </w:r>
      <w:r w:rsidRPr="007F2770">
        <w:rPr>
          <w:noProof/>
        </w:rPr>
        <w:fldChar w:fldCharType="separate"/>
      </w:r>
      <w:r w:rsidRPr="007F2770">
        <w:rPr>
          <w:noProof/>
        </w:rPr>
        <w:t>685</w:t>
      </w:r>
      <w:r w:rsidRPr="007F2770">
        <w:rPr>
          <w:noProof/>
        </w:rPr>
        <w:fldChar w:fldCharType="end"/>
      </w:r>
    </w:p>
    <w:p w14:paraId="5EA05273" w14:textId="132FFBA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6</w:t>
      </w:r>
      <w:r w:rsidRPr="007F2770">
        <w:rPr>
          <w:rFonts w:asciiTheme="minorHAnsi" w:eastAsiaTheme="minorEastAsia" w:hAnsiTheme="minorHAnsi" w:cstheme="minorBidi"/>
          <w:noProof/>
          <w:sz w:val="22"/>
          <w:szCs w:val="22"/>
          <w:lang w:eastAsia="en-GB"/>
        </w:rPr>
        <w:tab/>
      </w:r>
      <w:r w:rsidRPr="007F2770">
        <w:rPr>
          <w:noProof/>
          <w:lang w:val="en-US" w:eastAsia="ko-KR"/>
        </w:rPr>
        <w:t>DNN</w:t>
      </w:r>
      <w:r w:rsidRPr="007F2770">
        <w:rPr>
          <w:noProof/>
        </w:rPr>
        <w:tab/>
      </w:r>
      <w:r w:rsidRPr="007F2770">
        <w:rPr>
          <w:noProof/>
        </w:rPr>
        <w:fldChar w:fldCharType="begin" w:fldLock="1"/>
      </w:r>
      <w:r w:rsidRPr="007F2770">
        <w:rPr>
          <w:noProof/>
        </w:rPr>
        <w:instrText xml:space="preserve"> PAGEREF _Toc131396470 \h </w:instrText>
      </w:r>
      <w:r w:rsidRPr="007F2770">
        <w:rPr>
          <w:noProof/>
        </w:rPr>
      </w:r>
      <w:r w:rsidRPr="007F2770">
        <w:rPr>
          <w:noProof/>
        </w:rPr>
        <w:fldChar w:fldCharType="separate"/>
      </w:r>
      <w:r w:rsidRPr="007F2770">
        <w:rPr>
          <w:noProof/>
        </w:rPr>
        <w:t>685</w:t>
      </w:r>
      <w:r w:rsidRPr="007F2770">
        <w:rPr>
          <w:noProof/>
        </w:rPr>
        <w:fldChar w:fldCharType="end"/>
      </w:r>
    </w:p>
    <w:p w14:paraId="4787DE91" w14:textId="59B9632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7</w:t>
      </w:r>
      <w:r w:rsidRPr="007F2770">
        <w:rPr>
          <w:rFonts w:asciiTheme="minorHAnsi" w:eastAsiaTheme="minorEastAsia" w:hAnsiTheme="minorHAnsi" w:cstheme="minorBidi"/>
          <w:noProof/>
          <w:sz w:val="22"/>
          <w:szCs w:val="22"/>
          <w:lang w:eastAsia="en-GB"/>
        </w:rPr>
        <w:tab/>
      </w:r>
      <w:r w:rsidRPr="007F2770">
        <w:rPr>
          <w:noProof/>
          <w:lang w:val="en-US" w:eastAsia="ko-KR"/>
        </w:rPr>
        <w:t>Additional information</w:t>
      </w:r>
      <w:r w:rsidRPr="007F2770">
        <w:rPr>
          <w:noProof/>
        </w:rPr>
        <w:tab/>
      </w:r>
      <w:r w:rsidRPr="007F2770">
        <w:rPr>
          <w:noProof/>
        </w:rPr>
        <w:fldChar w:fldCharType="begin" w:fldLock="1"/>
      </w:r>
      <w:r w:rsidRPr="007F2770">
        <w:rPr>
          <w:noProof/>
        </w:rPr>
        <w:instrText xml:space="preserve"> PAGEREF _Toc131396471 \h </w:instrText>
      </w:r>
      <w:r w:rsidRPr="007F2770">
        <w:rPr>
          <w:noProof/>
        </w:rPr>
      </w:r>
      <w:r w:rsidRPr="007F2770">
        <w:rPr>
          <w:noProof/>
        </w:rPr>
        <w:fldChar w:fldCharType="separate"/>
      </w:r>
      <w:r w:rsidRPr="007F2770">
        <w:rPr>
          <w:noProof/>
        </w:rPr>
        <w:t>685</w:t>
      </w:r>
      <w:r w:rsidRPr="007F2770">
        <w:rPr>
          <w:noProof/>
        </w:rPr>
        <w:fldChar w:fldCharType="end"/>
      </w:r>
    </w:p>
    <w:p w14:paraId="427243E2" w14:textId="712593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8</w:t>
      </w:r>
      <w:r w:rsidRPr="007F2770">
        <w:rPr>
          <w:rFonts w:asciiTheme="minorHAnsi" w:eastAsiaTheme="minorEastAsia" w:hAnsiTheme="minorHAnsi" w:cstheme="minorBidi"/>
          <w:noProof/>
          <w:sz w:val="22"/>
          <w:szCs w:val="22"/>
          <w:lang w:eastAsia="en-GB"/>
        </w:rPr>
        <w:tab/>
      </w:r>
      <w:r w:rsidRPr="007F2770">
        <w:rPr>
          <w:noProof/>
          <w:lang w:val="en-US" w:eastAsia="ko-KR"/>
        </w:rPr>
        <w:t>MA PDU session information</w:t>
      </w:r>
      <w:r w:rsidRPr="007F2770">
        <w:rPr>
          <w:noProof/>
        </w:rPr>
        <w:tab/>
      </w:r>
      <w:r w:rsidRPr="007F2770">
        <w:rPr>
          <w:noProof/>
        </w:rPr>
        <w:fldChar w:fldCharType="begin" w:fldLock="1"/>
      </w:r>
      <w:r w:rsidRPr="007F2770">
        <w:rPr>
          <w:noProof/>
        </w:rPr>
        <w:instrText xml:space="preserve"> PAGEREF _Toc131396472 \h </w:instrText>
      </w:r>
      <w:r w:rsidRPr="007F2770">
        <w:rPr>
          <w:noProof/>
        </w:rPr>
      </w:r>
      <w:r w:rsidRPr="007F2770">
        <w:rPr>
          <w:noProof/>
        </w:rPr>
        <w:fldChar w:fldCharType="separate"/>
      </w:r>
      <w:r w:rsidRPr="007F2770">
        <w:rPr>
          <w:noProof/>
        </w:rPr>
        <w:t>685</w:t>
      </w:r>
      <w:r w:rsidRPr="007F2770">
        <w:rPr>
          <w:noProof/>
        </w:rPr>
        <w:fldChar w:fldCharType="end"/>
      </w:r>
    </w:p>
    <w:p w14:paraId="34A2FB76" w14:textId="132836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2.10.9</w:t>
      </w:r>
      <w:r w:rsidRPr="007F2770">
        <w:rPr>
          <w:rFonts w:asciiTheme="minorHAnsi" w:eastAsiaTheme="minorEastAsia" w:hAnsiTheme="minorHAnsi" w:cstheme="minorBidi"/>
          <w:noProof/>
          <w:sz w:val="22"/>
          <w:szCs w:val="22"/>
          <w:lang w:eastAsia="en-GB"/>
        </w:rPr>
        <w:tab/>
      </w:r>
      <w:r w:rsidRPr="007F2770">
        <w:rPr>
          <w:noProof/>
        </w:rPr>
        <w:t>Release assistance indication</w:t>
      </w:r>
      <w:r w:rsidRPr="007F2770">
        <w:rPr>
          <w:noProof/>
        </w:rPr>
        <w:tab/>
      </w:r>
      <w:r w:rsidRPr="007F2770">
        <w:rPr>
          <w:noProof/>
        </w:rPr>
        <w:fldChar w:fldCharType="begin" w:fldLock="1"/>
      </w:r>
      <w:r w:rsidRPr="007F2770">
        <w:rPr>
          <w:noProof/>
        </w:rPr>
        <w:instrText xml:space="preserve"> PAGEREF _Toc131396473 \h </w:instrText>
      </w:r>
      <w:r w:rsidRPr="007F2770">
        <w:rPr>
          <w:noProof/>
        </w:rPr>
      </w:r>
      <w:r w:rsidRPr="007F2770">
        <w:rPr>
          <w:noProof/>
        </w:rPr>
        <w:fldChar w:fldCharType="separate"/>
      </w:r>
      <w:r w:rsidRPr="007F2770">
        <w:rPr>
          <w:noProof/>
        </w:rPr>
        <w:t>685</w:t>
      </w:r>
      <w:r w:rsidRPr="007F2770">
        <w:rPr>
          <w:noProof/>
        </w:rPr>
        <w:fldChar w:fldCharType="end"/>
      </w:r>
    </w:p>
    <w:p w14:paraId="6B95A6D8" w14:textId="4E9B58D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1</w:t>
      </w:r>
      <w:r w:rsidRPr="007F2770">
        <w:rPr>
          <w:rFonts w:asciiTheme="minorHAnsi" w:eastAsiaTheme="minorEastAsia" w:hAnsiTheme="minorHAnsi" w:cstheme="minorBidi"/>
          <w:noProof/>
          <w:sz w:val="22"/>
          <w:szCs w:val="22"/>
          <w:lang w:eastAsia="en-GB"/>
        </w:rPr>
        <w:tab/>
      </w:r>
      <w:r w:rsidRPr="007F2770">
        <w:rPr>
          <w:noProof/>
        </w:rPr>
        <w:t>DL NAS transport</w:t>
      </w:r>
      <w:r w:rsidRPr="007F2770">
        <w:rPr>
          <w:noProof/>
        </w:rPr>
        <w:tab/>
      </w:r>
      <w:r w:rsidRPr="007F2770">
        <w:rPr>
          <w:noProof/>
        </w:rPr>
        <w:fldChar w:fldCharType="begin" w:fldLock="1"/>
      </w:r>
      <w:r w:rsidRPr="007F2770">
        <w:rPr>
          <w:noProof/>
        </w:rPr>
        <w:instrText xml:space="preserve"> PAGEREF _Toc131396474 \h </w:instrText>
      </w:r>
      <w:r w:rsidRPr="007F2770">
        <w:rPr>
          <w:noProof/>
        </w:rPr>
      </w:r>
      <w:r w:rsidRPr="007F2770">
        <w:rPr>
          <w:noProof/>
        </w:rPr>
        <w:fldChar w:fldCharType="separate"/>
      </w:r>
      <w:r w:rsidRPr="007F2770">
        <w:rPr>
          <w:noProof/>
        </w:rPr>
        <w:t>685</w:t>
      </w:r>
      <w:r w:rsidRPr="007F2770">
        <w:rPr>
          <w:noProof/>
        </w:rPr>
        <w:fldChar w:fldCharType="end"/>
      </w:r>
    </w:p>
    <w:p w14:paraId="672EA986" w14:textId="192781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75 \h </w:instrText>
      </w:r>
      <w:r w:rsidRPr="007F2770">
        <w:rPr>
          <w:noProof/>
        </w:rPr>
      </w:r>
      <w:r w:rsidRPr="007F2770">
        <w:rPr>
          <w:noProof/>
        </w:rPr>
        <w:fldChar w:fldCharType="separate"/>
      </w:r>
      <w:r w:rsidRPr="007F2770">
        <w:rPr>
          <w:noProof/>
        </w:rPr>
        <w:t>685</w:t>
      </w:r>
      <w:r w:rsidRPr="007F2770">
        <w:rPr>
          <w:noProof/>
        </w:rPr>
        <w:fldChar w:fldCharType="end"/>
      </w:r>
    </w:p>
    <w:p w14:paraId="042A59AB" w14:textId="2571567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2</w:t>
      </w:r>
      <w:r w:rsidRPr="007F2770">
        <w:rPr>
          <w:rFonts w:asciiTheme="minorHAnsi" w:eastAsiaTheme="minorEastAsia" w:hAnsiTheme="minorHAnsi" w:cstheme="minorBidi"/>
          <w:noProof/>
          <w:sz w:val="22"/>
          <w:szCs w:val="22"/>
          <w:lang w:eastAsia="en-GB"/>
        </w:rPr>
        <w:tab/>
      </w:r>
      <w:r w:rsidRPr="007F2770">
        <w:rPr>
          <w:noProof/>
          <w:lang w:val="en-US" w:eastAsia="ko-KR"/>
        </w:rPr>
        <w:t>PDU session ID</w:t>
      </w:r>
      <w:r w:rsidRPr="007F2770">
        <w:rPr>
          <w:noProof/>
        </w:rPr>
        <w:tab/>
      </w:r>
      <w:r w:rsidRPr="007F2770">
        <w:rPr>
          <w:noProof/>
        </w:rPr>
        <w:fldChar w:fldCharType="begin" w:fldLock="1"/>
      </w:r>
      <w:r w:rsidRPr="007F2770">
        <w:rPr>
          <w:noProof/>
        </w:rPr>
        <w:instrText xml:space="preserve"> PAGEREF _Toc131396476 \h </w:instrText>
      </w:r>
      <w:r w:rsidRPr="007F2770">
        <w:rPr>
          <w:noProof/>
        </w:rPr>
      </w:r>
      <w:r w:rsidRPr="007F2770">
        <w:rPr>
          <w:noProof/>
        </w:rPr>
        <w:fldChar w:fldCharType="separate"/>
      </w:r>
      <w:r w:rsidRPr="007F2770">
        <w:rPr>
          <w:noProof/>
        </w:rPr>
        <w:t>686</w:t>
      </w:r>
      <w:r w:rsidRPr="007F2770">
        <w:rPr>
          <w:noProof/>
        </w:rPr>
        <w:fldChar w:fldCharType="end"/>
      </w:r>
    </w:p>
    <w:p w14:paraId="67BE9C62" w14:textId="5AECCD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3</w:t>
      </w:r>
      <w:r w:rsidRPr="007F2770">
        <w:rPr>
          <w:rFonts w:asciiTheme="minorHAnsi" w:eastAsiaTheme="minorEastAsia" w:hAnsiTheme="minorHAnsi" w:cstheme="minorBidi"/>
          <w:noProof/>
          <w:sz w:val="22"/>
          <w:szCs w:val="22"/>
          <w:lang w:eastAsia="en-GB"/>
        </w:rPr>
        <w:tab/>
      </w:r>
      <w:r w:rsidRPr="007F2770">
        <w:rPr>
          <w:noProof/>
          <w:lang w:val="en-US" w:eastAsia="ko-KR"/>
        </w:rPr>
        <w:t>Additional information</w:t>
      </w:r>
      <w:r w:rsidRPr="007F2770">
        <w:rPr>
          <w:noProof/>
        </w:rPr>
        <w:tab/>
      </w:r>
      <w:r w:rsidRPr="007F2770">
        <w:rPr>
          <w:noProof/>
        </w:rPr>
        <w:fldChar w:fldCharType="begin" w:fldLock="1"/>
      </w:r>
      <w:r w:rsidRPr="007F2770">
        <w:rPr>
          <w:noProof/>
        </w:rPr>
        <w:instrText xml:space="preserve"> PAGEREF _Toc131396477 \h </w:instrText>
      </w:r>
      <w:r w:rsidRPr="007F2770">
        <w:rPr>
          <w:noProof/>
        </w:rPr>
      </w:r>
      <w:r w:rsidRPr="007F2770">
        <w:rPr>
          <w:noProof/>
        </w:rPr>
        <w:fldChar w:fldCharType="separate"/>
      </w:r>
      <w:r w:rsidRPr="007F2770">
        <w:rPr>
          <w:noProof/>
        </w:rPr>
        <w:t>686</w:t>
      </w:r>
      <w:r w:rsidRPr="007F2770">
        <w:rPr>
          <w:noProof/>
        </w:rPr>
        <w:fldChar w:fldCharType="end"/>
      </w:r>
    </w:p>
    <w:p w14:paraId="16823C56" w14:textId="4AF7460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4</w:t>
      </w:r>
      <w:r w:rsidRPr="007F2770">
        <w:rPr>
          <w:rFonts w:asciiTheme="minorHAnsi" w:eastAsiaTheme="minorEastAsia" w:hAnsiTheme="minorHAnsi" w:cstheme="minorBidi"/>
          <w:noProof/>
          <w:sz w:val="22"/>
          <w:szCs w:val="22"/>
          <w:lang w:eastAsia="en-GB"/>
        </w:rPr>
        <w:tab/>
      </w:r>
      <w:r w:rsidRPr="007F2770">
        <w:rPr>
          <w:noProof/>
          <w:lang w:val="en-US" w:eastAsia="ko-KR"/>
        </w:rPr>
        <w:t>5GMM cause</w:t>
      </w:r>
      <w:r w:rsidRPr="007F2770">
        <w:rPr>
          <w:noProof/>
        </w:rPr>
        <w:tab/>
      </w:r>
      <w:r w:rsidRPr="007F2770">
        <w:rPr>
          <w:noProof/>
        </w:rPr>
        <w:fldChar w:fldCharType="begin" w:fldLock="1"/>
      </w:r>
      <w:r w:rsidRPr="007F2770">
        <w:rPr>
          <w:noProof/>
        </w:rPr>
        <w:instrText xml:space="preserve"> PAGEREF _Toc131396478 \h </w:instrText>
      </w:r>
      <w:r w:rsidRPr="007F2770">
        <w:rPr>
          <w:noProof/>
        </w:rPr>
      </w:r>
      <w:r w:rsidRPr="007F2770">
        <w:rPr>
          <w:noProof/>
        </w:rPr>
        <w:fldChar w:fldCharType="separate"/>
      </w:r>
      <w:r w:rsidRPr="007F2770">
        <w:rPr>
          <w:noProof/>
        </w:rPr>
        <w:t>686</w:t>
      </w:r>
      <w:r w:rsidRPr="007F2770">
        <w:rPr>
          <w:noProof/>
        </w:rPr>
        <w:fldChar w:fldCharType="end"/>
      </w:r>
    </w:p>
    <w:p w14:paraId="1D5175D4" w14:textId="357588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5</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479 \h </w:instrText>
      </w:r>
      <w:r w:rsidRPr="007F2770">
        <w:rPr>
          <w:noProof/>
        </w:rPr>
      </w:r>
      <w:r w:rsidRPr="007F2770">
        <w:rPr>
          <w:noProof/>
        </w:rPr>
        <w:fldChar w:fldCharType="separate"/>
      </w:r>
      <w:r w:rsidRPr="007F2770">
        <w:rPr>
          <w:noProof/>
        </w:rPr>
        <w:t>686</w:t>
      </w:r>
      <w:r w:rsidRPr="007F2770">
        <w:rPr>
          <w:noProof/>
        </w:rPr>
        <w:fldChar w:fldCharType="end"/>
      </w:r>
    </w:p>
    <w:p w14:paraId="5921FD89" w14:textId="5612F5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6</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480 \h </w:instrText>
      </w:r>
      <w:r w:rsidRPr="007F2770">
        <w:rPr>
          <w:noProof/>
        </w:rPr>
      </w:r>
      <w:r w:rsidRPr="007F2770">
        <w:rPr>
          <w:noProof/>
        </w:rPr>
        <w:fldChar w:fldCharType="separate"/>
      </w:r>
      <w:r w:rsidRPr="007F2770">
        <w:rPr>
          <w:noProof/>
        </w:rPr>
        <w:t>686</w:t>
      </w:r>
      <w:r w:rsidRPr="007F2770">
        <w:rPr>
          <w:noProof/>
        </w:rPr>
        <w:fldChar w:fldCharType="end"/>
      </w:r>
    </w:p>
    <w:p w14:paraId="08086177" w14:textId="3E6BD0C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12</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request (UE originating d</w:t>
      </w:r>
      <w:r w:rsidRPr="007F2770">
        <w:rPr>
          <w:noProof/>
          <w:lang w:val="fr-FR" w:eastAsia="zh-CN"/>
        </w:rPr>
        <w:t>e-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81 \h </w:instrText>
      </w:r>
      <w:r w:rsidRPr="007F2770">
        <w:rPr>
          <w:noProof/>
        </w:rPr>
      </w:r>
      <w:r w:rsidRPr="007F2770">
        <w:rPr>
          <w:noProof/>
        </w:rPr>
        <w:fldChar w:fldCharType="separate"/>
      </w:r>
      <w:r w:rsidRPr="007F2770">
        <w:rPr>
          <w:noProof/>
        </w:rPr>
        <w:t>686</w:t>
      </w:r>
      <w:r w:rsidRPr="007F2770">
        <w:rPr>
          <w:noProof/>
        </w:rPr>
        <w:fldChar w:fldCharType="end"/>
      </w:r>
    </w:p>
    <w:p w14:paraId="448FCCE6" w14:textId="3E2860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82 \h </w:instrText>
      </w:r>
      <w:r w:rsidRPr="007F2770">
        <w:rPr>
          <w:noProof/>
        </w:rPr>
      </w:r>
      <w:r w:rsidRPr="007F2770">
        <w:rPr>
          <w:noProof/>
        </w:rPr>
        <w:fldChar w:fldCharType="separate"/>
      </w:r>
      <w:r w:rsidRPr="007F2770">
        <w:rPr>
          <w:noProof/>
        </w:rPr>
        <w:t>686</w:t>
      </w:r>
      <w:r w:rsidRPr="007F2770">
        <w:rPr>
          <w:noProof/>
        </w:rPr>
        <w:fldChar w:fldCharType="end"/>
      </w:r>
    </w:p>
    <w:p w14:paraId="5BB47602" w14:textId="4A0AB15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w:t>
      </w:r>
      <w:r w:rsidRPr="007F2770">
        <w:rPr>
          <w:noProof/>
          <w:lang w:val="fr-FR" w:eastAsia="zh-CN"/>
        </w:rPr>
        <w:t>13</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accept (UE originating d</w:t>
      </w:r>
      <w:r w:rsidRPr="007F2770">
        <w:rPr>
          <w:noProof/>
          <w:lang w:val="fr-FR" w:eastAsia="zh-CN"/>
        </w:rPr>
        <w:t>e-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83 \h </w:instrText>
      </w:r>
      <w:r w:rsidRPr="007F2770">
        <w:rPr>
          <w:noProof/>
        </w:rPr>
      </w:r>
      <w:r w:rsidRPr="007F2770">
        <w:rPr>
          <w:noProof/>
        </w:rPr>
        <w:fldChar w:fldCharType="separate"/>
      </w:r>
      <w:r w:rsidRPr="007F2770">
        <w:rPr>
          <w:noProof/>
        </w:rPr>
        <w:t>687</w:t>
      </w:r>
      <w:r w:rsidRPr="007F2770">
        <w:rPr>
          <w:noProof/>
        </w:rPr>
        <w:fldChar w:fldCharType="end"/>
      </w:r>
    </w:p>
    <w:p w14:paraId="35201E7E" w14:textId="0C7280B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84 \h </w:instrText>
      </w:r>
      <w:r w:rsidRPr="007F2770">
        <w:rPr>
          <w:noProof/>
        </w:rPr>
      </w:r>
      <w:r w:rsidRPr="007F2770">
        <w:rPr>
          <w:noProof/>
        </w:rPr>
        <w:fldChar w:fldCharType="separate"/>
      </w:r>
      <w:r w:rsidRPr="007F2770">
        <w:rPr>
          <w:noProof/>
        </w:rPr>
        <w:t>687</w:t>
      </w:r>
      <w:r w:rsidRPr="007F2770">
        <w:rPr>
          <w:noProof/>
        </w:rPr>
        <w:fldChar w:fldCharType="end"/>
      </w:r>
    </w:p>
    <w:p w14:paraId="2C3E939A" w14:textId="014BC95F"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14</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request (UE terminated de-</w:t>
      </w:r>
      <w:r w:rsidRPr="007F2770">
        <w:rPr>
          <w:noProof/>
          <w:lang w:val="fr-FR" w:eastAsia="zh-CN"/>
        </w:rPr>
        <w:t>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85 \h </w:instrText>
      </w:r>
      <w:r w:rsidRPr="007F2770">
        <w:rPr>
          <w:noProof/>
        </w:rPr>
      </w:r>
      <w:r w:rsidRPr="007F2770">
        <w:rPr>
          <w:noProof/>
        </w:rPr>
        <w:fldChar w:fldCharType="separate"/>
      </w:r>
      <w:r w:rsidRPr="007F2770">
        <w:rPr>
          <w:noProof/>
        </w:rPr>
        <w:t>687</w:t>
      </w:r>
      <w:r w:rsidRPr="007F2770">
        <w:rPr>
          <w:noProof/>
        </w:rPr>
        <w:fldChar w:fldCharType="end"/>
      </w:r>
    </w:p>
    <w:p w14:paraId="77B14DE3" w14:textId="141F0B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86 \h </w:instrText>
      </w:r>
      <w:r w:rsidRPr="007F2770">
        <w:rPr>
          <w:noProof/>
        </w:rPr>
      </w:r>
      <w:r w:rsidRPr="007F2770">
        <w:rPr>
          <w:noProof/>
        </w:rPr>
        <w:fldChar w:fldCharType="separate"/>
      </w:r>
      <w:r w:rsidRPr="007F2770">
        <w:rPr>
          <w:noProof/>
        </w:rPr>
        <w:t>687</w:t>
      </w:r>
      <w:r w:rsidRPr="007F2770">
        <w:rPr>
          <w:noProof/>
        </w:rPr>
        <w:fldChar w:fldCharType="end"/>
      </w:r>
    </w:p>
    <w:p w14:paraId="68060096" w14:textId="3D23161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w:t>
      </w:r>
      <w:r w:rsidRPr="007F2770">
        <w:rPr>
          <w:noProof/>
          <w:lang w:eastAsia="zh-CN"/>
        </w:rPr>
        <w:t>2</w:t>
      </w:r>
      <w:r w:rsidRPr="007F2770">
        <w:rPr>
          <w:rFonts w:asciiTheme="minorHAnsi" w:eastAsiaTheme="minorEastAsia" w:hAnsiTheme="minorHAnsi" w:cstheme="minorBidi"/>
          <w:noProof/>
          <w:sz w:val="22"/>
          <w:szCs w:val="22"/>
          <w:lang w:eastAsia="en-GB"/>
        </w:rPr>
        <w:tab/>
      </w:r>
      <w:r w:rsidRPr="007F2770">
        <w:rPr>
          <w:noProof/>
          <w:lang w:val="en-US" w:eastAsia="zh-CN"/>
        </w:rPr>
        <w:t>5G</w:t>
      </w:r>
      <w:r w:rsidRPr="007F2770">
        <w:rPr>
          <w:noProof/>
          <w:lang w:val="en-US"/>
        </w:rPr>
        <w:t>MM cause</w:t>
      </w:r>
      <w:r w:rsidRPr="007F2770">
        <w:rPr>
          <w:noProof/>
        </w:rPr>
        <w:tab/>
      </w:r>
      <w:r w:rsidRPr="007F2770">
        <w:rPr>
          <w:noProof/>
        </w:rPr>
        <w:fldChar w:fldCharType="begin" w:fldLock="1"/>
      </w:r>
      <w:r w:rsidRPr="007F2770">
        <w:rPr>
          <w:noProof/>
        </w:rPr>
        <w:instrText xml:space="preserve"> PAGEREF _Toc131396487 \h </w:instrText>
      </w:r>
      <w:r w:rsidRPr="007F2770">
        <w:rPr>
          <w:noProof/>
        </w:rPr>
      </w:r>
      <w:r w:rsidRPr="007F2770">
        <w:rPr>
          <w:noProof/>
        </w:rPr>
        <w:fldChar w:fldCharType="separate"/>
      </w:r>
      <w:r w:rsidRPr="007F2770">
        <w:rPr>
          <w:noProof/>
        </w:rPr>
        <w:t>688</w:t>
      </w:r>
      <w:r w:rsidRPr="007F2770">
        <w:rPr>
          <w:noProof/>
        </w:rPr>
        <w:fldChar w:fldCharType="end"/>
      </w:r>
    </w:p>
    <w:p w14:paraId="495175E6" w14:textId="2D3FDA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4</w:t>
      </w:r>
      <w:r w:rsidRPr="007F2770">
        <w:rPr>
          <w:noProof/>
          <w:lang w:val="en-US"/>
        </w:rPr>
        <w:t>.3</w:t>
      </w:r>
      <w:r w:rsidRPr="007F2770">
        <w:rPr>
          <w:rFonts w:asciiTheme="minorHAnsi" w:eastAsiaTheme="minorEastAsia" w:hAnsiTheme="minorHAnsi" w:cstheme="minorBidi"/>
          <w:noProof/>
          <w:sz w:val="22"/>
          <w:szCs w:val="22"/>
          <w:lang w:eastAsia="en-GB"/>
        </w:rPr>
        <w:tab/>
      </w:r>
      <w:r w:rsidRPr="007F2770">
        <w:rPr>
          <w:noProof/>
          <w:lang w:eastAsia="zh-CN"/>
        </w:rPr>
        <w:t>T3346 value</w:t>
      </w:r>
      <w:r w:rsidRPr="007F2770">
        <w:rPr>
          <w:noProof/>
        </w:rPr>
        <w:tab/>
      </w:r>
      <w:r w:rsidRPr="007F2770">
        <w:rPr>
          <w:noProof/>
        </w:rPr>
        <w:fldChar w:fldCharType="begin" w:fldLock="1"/>
      </w:r>
      <w:r w:rsidRPr="007F2770">
        <w:rPr>
          <w:noProof/>
        </w:rPr>
        <w:instrText xml:space="preserve"> PAGEREF _Toc131396488 \h </w:instrText>
      </w:r>
      <w:r w:rsidRPr="007F2770">
        <w:rPr>
          <w:noProof/>
        </w:rPr>
      </w:r>
      <w:r w:rsidRPr="007F2770">
        <w:rPr>
          <w:noProof/>
        </w:rPr>
        <w:fldChar w:fldCharType="separate"/>
      </w:r>
      <w:r w:rsidRPr="007F2770">
        <w:rPr>
          <w:noProof/>
        </w:rPr>
        <w:t>688</w:t>
      </w:r>
      <w:r w:rsidRPr="007F2770">
        <w:rPr>
          <w:noProof/>
        </w:rPr>
        <w:fldChar w:fldCharType="end"/>
      </w:r>
    </w:p>
    <w:p w14:paraId="5524D89D" w14:textId="27A0106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4</w:t>
      </w:r>
      <w:r w:rsidRPr="007F2770">
        <w:rPr>
          <w:noProof/>
          <w:lang w:val="en-US"/>
        </w:rPr>
        <w:t>.4</w:t>
      </w:r>
      <w:r w:rsidRPr="007F2770">
        <w:rPr>
          <w:rFonts w:asciiTheme="minorHAnsi" w:eastAsiaTheme="minorEastAsia" w:hAnsiTheme="minorHAnsi" w:cstheme="minorBidi"/>
          <w:noProof/>
          <w:sz w:val="22"/>
          <w:szCs w:val="22"/>
          <w:lang w:eastAsia="en-GB"/>
        </w:rPr>
        <w:tab/>
      </w:r>
      <w:r w:rsidRPr="007F2770">
        <w:rPr>
          <w:noProof/>
          <w:lang w:eastAsia="zh-CN"/>
        </w:rPr>
        <w:t>Rejected NSSAI</w:t>
      </w:r>
      <w:r w:rsidRPr="007F2770">
        <w:rPr>
          <w:noProof/>
        </w:rPr>
        <w:tab/>
      </w:r>
      <w:r w:rsidRPr="007F2770">
        <w:rPr>
          <w:noProof/>
        </w:rPr>
        <w:fldChar w:fldCharType="begin" w:fldLock="1"/>
      </w:r>
      <w:r w:rsidRPr="007F2770">
        <w:rPr>
          <w:noProof/>
        </w:rPr>
        <w:instrText xml:space="preserve"> PAGEREF _Toc131396489 \h </w:instrText>
      </w:r>
      <w:r w:rsidRPr="007F2770">
        <w:rPr>
          <w:noProof/>
        </w:rPr>
      </w:r>
      <w:r w:rsidRPr="007F2770">
        <w:rPr>
          <w:noProof/>
        </w:rPr>
        <w:fldChar w:fldCharType="separate"/>
      </w:r>
      <w:r w:rsidRPr="007F2770">
        <w:rPr>
          <w:noProof/>
        </w:rPr>
        <w:t>688</w:t>
      </w:r>
      <w:r w:rsidRPr="007F2770">
        <w:rPr>
          <w:noProof/>
        </w:rPr>
        <w:fldChar w:fldCharType="end"/>
      </w:r>
    </w:p>
    <w:p w14:paraId="0196D3A2" w14:textId="46CF2D6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490 \h </w:instrText>
      </w:r>
      <w:r w:rsidRPr="007F2770">
        <w:rPr>
          <w:noProof/>
        </w:rPr>
      </w:r>
      <w:r w:rsidRPr="007F2770">
        <w:rPr>
          <w:noProof/>
        </w:rPr>
        <w:fldChar w:fldCharType="separate"/>
      </w:r>
      <w:r w:rsidRPr="007F2770">
        <w:rPr>
          <w:noProof/>
        </w:rPr>
        <w:t>688</w:t>
      </w:r>
      <w:r w:rsidRPr="007F2770">
        <w:rPr>
          <w:noProof/>
        </w:rPr>
        <w:fldChar w:fldCharType="end"/>
      </w:r>
    </w:p>
    <w:p w14:paraId="1241A41A" w14:textId="576DA08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4</w:t>
      </w:r>
      <w:r w:rsidRPr="007F2770">
        <w:rPr>
          <w:noProof/>
          <w:lang w:val="en-US"/>
        </w:rPr>
        <w:t>.6</w:t>
      </w:r>
      <w:r w:rsidRPr="007F2770">
        <w:rPr>
          <w:rFonts w:asciiTheme="minorHAnsi" w:eastAsiaTheme="minorEastAsia" w:hAnsiTheme="minorHAnsi" w:cstheme="minorBidi"/>
          <w:noProof/>
          <w:sz w:val="22"/>
          <w:szCs w:val="22"/>
          <w:lang w:eastAsia="en-GB"/>
        </w:rPr>
        <w:tab/>
      </w:r>
      <w:r w:rsidRPr="007F2770">
        <w:rPr>
          <w:noProof/>
        </w:rPr>
        <w:t>Extended rejected</w:t>
      </w:r>
      <w:r w:rsidRPr="007F2770">
        <w:rPr>
          <w:noProof/>
          <w:lang w:eastAsia="zh-CN"/>
        </w:rPr>
        <w:t xml:space="preserve"> NSSAI</w:t>
      </w:r>
      <w:r w:rsidRPr="007F2770">
        <w:rPr>
          <w:noProof/>
        </w:rPr>
        <w:tab/>
      </w:r>
      <w:r w:rsidRPr="007F2770">
        <w:rPr>
          <w:noProof/>
        </w:rPr>
        <w:fldChar w:fldCharType="begin" w:fldLock="1"/>
      </w:r>
      <w:r w:rsidRPr="007F2770">
        <w:rPr>
          <w:noProof/>
        </w:rPr>
        <w:instrText xml:space="preserve"> PAGEREF _Toc131396491 \h </w:instrText>
      </w:r>
      <w:r w:rsidRPr="007F2770">
        <w:rPr>
          <w:noProof/>
        </w:rPr>
      </w:r>
      <w:r w:rsidRPr="007F2770">
        <w:rPr>
          <w:noProof/>
        </w:rPr>
        <w:fldChar w:fldCharType="separate"/>
      </w:r>
      <w:r w:rsidRPr="007F2770">
        <w:rPr>
          <w:noProof/>
        </w:rPr>
        <w:t>689</w:t>
      </w:r>
      <w:r w:rsidRPr="007F2770">
        <w:rPr>
          <w:noProof/>
        </w:rPr>
        <w:fldChar w:fldCharType="end"/>
      </w:r>
    </w:p>
    <w:p w14:paraId="7B414066" w14:textId="2BE36A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7</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492 \h </w:instrText>
      </w:r>
      <w:r w:rsidRPr="007F2770">
        <w:rPr>
          <w:noProof/>
        </w:rPr>
      </w:r>
      <w:r w:rsidRPr="007F2770">
        <w:rPr>
          <w:noProof/>
        </w:rPr>
        <w:fldChar w:fldCharType="separate"/>
      </w:r>
      <w:r w:rsidRPr="007F2770">
        <w:rPr>
          <w:noProof/>
        </w:rPr>
        <w:t>689</w:t>
      </w:r>
      <w:r w:rsidRPr="007F2770">
        <w:rPr>
          <w:noProof/>
        </w:rPr>
        <w:fldChar w:fldCharType="end"/>
      </w:r>
    </w:p>
    <w:p w14:paraId="11509549" w14:textId="2B5FAD7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4</w:t>
      </w:r>
      <w:r w:rsidRPr="007F2770">
        <w:rPr>
          <w:noProof/>
        </w:rPr>
        <w:t>.7A</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493 \h </w:instrText>
      </w:r>
      <w:r w:rsidRPr="007F2770">
        <w:rPr>
          <w:noProof/>
        </w:rPr>
      </w:r>
      <w:r w:rsidRPr="007F2770">
        <w:rPr>
          <w:noProof/>
        </w:rPr>
        <w:fldChar w:fldCharType="separate"/>
      </w:r>
      <w:r w:rsidRPr="007F2770">
        <w:rPr>
          <w:noProof/>
        </w:rPr>
        <w:t>689</w:t>
      </w:r>
      <w:r w:rsidRPr="007F2770">
        <w:rPr>
          <w:noProof/>
        </w:rPr>
        <w:fldChar w:fldCharType="end"/>
      </w:r>
    </w:p>
    <w:p w14:paraId="5B7BD5ED" w14:textId="7783B94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4.8</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494 \h </w:instrText>
      </w:r>
      <w:r w:rsidRPr="007F2770">
        <w:rPr>
          <w:noProof/>
        </w:rPr>
      </w:r>
      <w:r w:rsidRPr="007F2770">
        <w:rPr>
          <w:noProof/>
        </w:rPr>
        <w:fldChar w:fldCharType="separate"/>
      </w:r>
      <w:r w:rsidRPr="007F2770">
        <w:rPr>
          <w:noProof/>
        </w:rPr>
        <w:t>689</w:t>
      </w:r>
      <w:r w:rsidRPr="007F2770">
        <w:rPr>
          <w:noProof/>
        </w:rPr>
        <w:fldChar w:fldCharType="end"/>
      </w:r>
    </w:p>
    <w:p w14:paraId="38CADF15" w14:textId="1ABF1F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9</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495 \h </w:instrText>
      </w:r>
      <w:r w:rsidRPr="007F2770">
        <w:rPr>
          <w:noProof/>
        </w:rPr>
      </w:r>
      <w:r w:rsidRPr="007F2770">
        <w:rPr>
          <w:noProof/>
        </w:rPr>
        <w:fldChar w:fldCharType="separate"/>
      </w:r>
      <w:r w:rsidRPr="007F2770">
        <w:rPr>
          <w:noProof/>
        </w:rPr>
        <w:t>689</w:t>
      </w:r>
      <w:r w:rsidRPr="007F2770">
        <w:rPr>
          <w:noProof/>
        </w:rPr>
        <w:fldChar w:fldCharType="end"/>
      </w:r>
    </w:p>
    <w:p w14:paraId="59DCF761" w14:textId="0FCA54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10</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496 \h </w:instrText>
      </w:r>
      <w:r w:rsidRPr="007F2770">
        <w:rPr>
          <w:noProof/>
        </w:rPr>
      </w:r>
      <w:r w:rsidRPr="007F2770">
        <w:rPr>
          <w:noProof/>
        </w:rPr>
        <w:fldChar w:fldCharType="separate"/>
      </w:r>
      <w:r w:rsidRPr="007F2770">
        <w:rPr>
          <w:noProof/>
        </w:rPr>
        <w:t>689</w:t>
      </w:r>
      <w:r w:rsidRPr="007F2770">
        <w:rPr>
          <w:noProof/>
        </w:rPr>
        <w:fldChar w:fldCharType="end"/>
      </w:r>
    </w:p>
    <w:p w14:paraId="0D0B1A69" w14:textId="49AA0075"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w:t>
      </w:r>
      <w:r w:rsidRPr="007F2770">
        <w:rPr>
          <w:noProof/>
          <w:lang w:val="fr-FR" w:eastAsia="zh-CN"/>
        </w:rPr>
        <w:t>15</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accept (UE terminated de-</w:t>
      </w:r>
      <w:r w:rsidRPr="007F2770">
        <w:rPr>
          <w:noProof/>
          <w:lang w:val="fr-FR" w:eastAsia="zh-CN"/>
        </w:rPr>
        <w:t>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97 \h </w:instrText>
      </w:r>
      <w:r w:rsidRPr="007F2770">
        <w:rPr>
          <w:noProof/>
        </w:rPr>
      </w:r>
      <w:r w:rsidRPr="007F2770">
        <w:rPr>
          <w:noProof/>
        </w:rPr>
        <w:fldChar w:fldCharType="separate"/>
      </w:r>
      <w:r w:rsidRPr="007F2770">
        <w:rPr>
          <w:noProof/>
        </w:rPr>
        <w:t>689</w:t>
      </w:r>
      <w:r w:rsidRPr="007F2770">
        <w:rPr>
          <w:noProof/>
        </w:rPr>
        <w:fldChar w:fldCharType="end"/>
      </w:r>
    </w:p>
    <w:p w14:paraId="7E00DD45" w14:textId="05033C0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98 \h </w:instrText>
      </w:r>
      <w:r w:rsidRPr="007F2770">
        <w:rPr>
          <w:noProof/>
        </w:rPr>
      </w:r>
      <w:r w:rsidRPr="007F2770">
        <w:rPr>
          <w:noProof/>
        </w:rPr>
        <w:fldChar w:fldCharType="separate"/>
      </w:r>
      <w:r w:rsidRPr="007F2770">
        <w:rPr>
          <w:noProof/>
        </w:rPr>
        <w:t>689</w:t>
      </w:r>
      <w:r w:rsidRPr="007F2770">
        <w:rPr>
          <w:noProof/>
        </w:rPr>
        <w:fldChar w:fldCharType="end"/>
      </w:r>
    </w:p>
    <w:p w14:paraId="0235A9F0" w14:textId="2E2EE0C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6</w:t>
      </w:r>
      <w:r w:rsidRPr="007F2770">
        <w:rPr>
          <w:rFonts w:asciiTheme="minorHAnsi" w:eastAsiaTheme="minorEastAsia" w:hAnsiTheme="minorHAnsi" w:cstheme="minorBidi"/>
          <w:noProof/>
          <w:sz w:val="22"/>
          <w:szCs w:val="22"/>
          <w:lang w:eastAsia="en-GB"/>
        </w:rPr>
        <w:tab/>
      </w:r>
      <w:r w:rsidRPr="007F2770">
        <w:rPr>
          <w:noProof/>
        </w:rPr>
        <w:t>Service request</w:t>
      </w:r>
      <w:r w:rsidRPr="007F2770">
        <w:rPr>
          <w:noProof/>
        </w:rPr>
        <w:tab/>
      </w:r>
      <w:r w:rsidRPr="007F2770">
        <w:rPr>
          <w:noProof/>
        </w:rPr>
        <w:fldChar w:fldCharType="begin" w:fldLock="1"/>
      </w:r>
      <w:r w:rsidRPr="007F2770">
        <w:rPr>
          <w:noProof/>
        </w:rPr>
        <w:instrText xml:space="preserve"> PAGEREF _Toc131396499 \h </w:instrText>
      </w:r>
      <w:r w:rsidRPr="007F2770">
        <w:rPr>
          <w:noProof/>
        </w:rPr>
      </w:r>
      <w:r w:rsidRPr="007F2770">
        <w:rPr>
          <w:noProof/>
        </w:rPr>
        <w:fldChar w:fldCharType="separate"/>
      </w:r>
      <w:r w:rsidRPr="007F2770">
        <w:rPr>
          <w:noProof/>
        </w:rPr>
        <w:t>690</w:t>
      </w:r>
      <w:r w:rsidRPr="007F2770">
        <w:rPr>
          <w:noProof/>
        </w:rPr>
        <w:fldChar w:fldCharType="end"/>
      </w:r>
    </w:p>
    <w:p w14:paraId="5FC5180E" w14:textId="67D020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00 \h </w:instrText>
      </w:r>
      <w:r w:rsidRPr="007F2770">
        <w:rPr>
          <w:noProof/>
        </w:rPr>
      </w:r>
      <w:r w:rsidRPr="007F2770">
        <w:rPr>
          <w:noProof/>
        </w:rPr>
        <w:fldChar w:fldCharType="separate"/>
      </w:r>
      <w:r w:rsidRPr="007F2770">
        <w:rPr>
          <w:noProof/>
        </w:rPr>
        <w:t>690</w:t>
      </w:r>
      <w:r w:rsidRPr="007F2770">
        <w:rPr>
          <w:noProof/>
        </w:rPr>
        <w:fldChar w:fldCharType="end"/>
      </w:r>
    </w:p>
    <w:p w14:paraId="2738AFF3" w14:textId="680BA1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2</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501 \h </w:instrText>
      </w:r>
      <w:r w:rsidRPr="007F2770">
        <w:rPr>
          <w:noProof/>
        </w:rPr>
      </w:r>
      <w:r w:rsidRPr="007F2770">
        <w:rPr>
          <w:noProof/>
        </w:rPr>
        <w:fldChar w:fldCharType="separate"/>
      </w:r>
      <w:r w:rsidRPr="007F2770">
        <w:rPr>
          <w:noProof/>
        </w:rPr>
        <w:t>690</w:t>
      </w:r>
      <w:r w:rsidRPr="007F2770">
        <w:rPr>
          <w:noProof/>
        </w:rPr>
        <w:fldChar w:fldCharType="end"/>
      </w:r>
    </w:p>
    <w:p w14:paraId="44C2C61C" w14:textId="0926F38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3</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02 \h </w:instrText>
      </w:r>
      <w:r w:rsidRPr="007F2770">
        <w:rPr>
          <w:noProof/>
        </w:rPr>
      </w:r>
      <w:r w:rsidRPr="007F2770">
        <w:rPr>
          <w:noProof/>
        </w:rPr>
        <w:fldChar w:fldCharType="separate"/>
      </w:r>
      <w:r w:rsidRPr="007F2770">
        <w:rPr>
          <w:noProof/>
        </w:rPr>
        <w:t>690</w:t>
      </w:r>
      <w:r w:rsidRPr="007F2770">
        <w:rPr>
          <w:noProof/>
        </w:rPr>
        <w:fldChar w:fldCharType="end"/>
      </w:r>
    </w:p>
    <w:p w14:paraId="7F36E8EC" w14:textId="010D1A4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4</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503 \h </w:instrText>
      </w:r>
      <w:r w:rsidRPr="007F2770">
        <w:rPr>
          <w:noProof/>
        </w:rPr>
      </w:r>
      <w:r w:rsidRPr="007F2770">
        <w:rPr>
          <w:noProof/>
        </w:rPr>
        <w:fldChar w:fldCharType="separate"/>
      </w:r>
      <w:r w:rsidRPr="007F2770">
        <w:rPr>
          <w:noProof/>
        </w:rPr>
        <w:t>690</w:t>
      </w:r>
      <w:r w:rsidRPr="007F2770">
        <w:rPr>
          <w:noProof/>
        </w:rPr>
        <w:fldChar w:fldCharType="end"/>
      </w:r>
    </w:p>
    <w:p w14:paraId="7892B43F" w14:textId="000A3E6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5</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504 \h </w:instrText>
      </w:r>
      <w:r w:rsidRPr="007F2770">
        <w:rPr>
          <w:noProof/>
        </w:rPr>
      </w:r>
      <w:r w:rsidRPr="007F2770">
        <w:rPr>
          <w:noProof/>
        </w:rPr>
        <w:fldChar w:fldCharType="separate"/>
      </w:r>
      <w:r w:rsidRPr="007F2770">
        <w:rPr>
          <w:noProof/>
        </w:rPr>
        <w:t>691</w:t>
      </w:r>
      <w:r w:rsidRPr="007F2770">
        <w:rPr>
          <w:noProof/>
        </w:rPr>
        <w:fldChar w:fldCharType="end"/>
      </w:r>
    </w:p>
    <w:p w14:paraId="2F19C14F" w14:textId="11F736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6</w:t>
      </w:r>
      <w:r w:rsidRPr="007F2770">
        <w:rPr>
          <w:rFonts w:asciiTheme="minorHAnsi" w:eastAsiaTheme="minorEastAsia" w:hAnsiTheme="minorHAnsi" w:cstheme="minorBidi"/>
          <w:noProof/>
          <w:sz w:val="22"/>
          <w:szCs w:val="22"/>
          <w:lang w:eastAsia="en-GB"/>
        </w:rPr>
        <w:tab/>
      </w:r>
      <w:r w:rsidRPr="007F2770">
        <w:rPr>
          <w:noProof/>
        </w:rPr>
        <w:t>UE request type</w:t>
      </w:r>
      <w:r w:rsidRPr="007F2770">
        <w:rPr>
          <w:noProof/>
        </w:rPr>
        <w:tab/>
      </w:r>
      <w:r w:rsidRPr="007F2770">
        <w:rPr>
          <w:noProof/>
        </w:rPr>
        <w:fldChar w:fldCharType="begin" w:fldLock="1"/>
      </w:r>
      <w:r w:rsidRPr="007F2770">
        <w:rPr>
          <w:noProof/>
        </w:rPr>
        <w:instrText xml:space="preserve"> PAGEREF _Toc131396505 \h </w:instrText>
      </w:r>
      <w:r w:rsidRPr="007F2770">
        <w:rPr>
          <w:noProof/>
        </w:rPr>
      </w:r>
      <w:r w:rsidRPr="007F2770">
        <w:rPr>
          <w:noProof/>
        </w:rPr>
        <w:fldChar w:fldCharType="separate"/>
      </w:r>
      <w:r w:rsidRPr="007F2770">
        <w:rPr>
          <w:noProof/>
        </w:rPr>
        <w:t>691</w:t>
      </w:r>
      <w:r w:rsidRPr="007F2770">
        <w:rPr>
          <w:noProof/>
        </w:rPr>
        <w:fldChar w:fldCharType="end"/>
      </w:r>
    </w:p>
    <w:p w14:paraId="0A19C73F" w14:textId="5F4C98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7</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506 \h </w:instrText>
      </w:r>
      <w:r w:rsidRPr="007F2770">
        <w:rPr>
          <w:noProof/>
        </w:rPr>
      </w:r>
      <w:r w:rsidRPr="007F2770">
        <w:rPr>
          <w:noProof/>
        </w:rPr>
        <w:fldChar w:fldCharType="separate"/>
      </w:r>
      <w:r w:rsidRPr="007F2770">
        <w:rPr>
          <w:noProof/>
        </w:rPr>
        <w:t>691</w:t>
      </w:r>
      <w:r w:rsidRPr="007F2770">
        <w:rPr>
          <w:noProof/>
        </w:rPr>
        <w:fldChar w:fldCharType="end"/>
      </w:r>
    </w:p>
    <w:p w14:paraId="19FD83AC" w14:textId="3793E9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7</w:t>
      </w:r>
      <w:r w:rsidRPr="007F2770">
        <w:rPr>
          <w:rFonts w:asciiTheme="minorHAnsi" w:eastAsiaTheme="minorEastAsia" w:hAnsiTheme="minorHAnsi" w:cstheme="minorBidi"/>
          <w:noProof/>
          <w:sz w:val="22"/>
          <w:szCs w:val="22"/>
          <w:lang w:eastAsia="en-GB"/>
        </w:rPr>
        <w:tab/>
      </w:r>
      <w:r w:rsidRPr="007F2770">
        <w:rPr>
          <w:noProof/>
        </w:rPr>
        <w:t>Service accept</w:t>
      </w:r>
      <w:r w:rsidRPr="007F2770">
        <w:rPr>
          <w:noProof/>
        </w:rPr>
        <w:tab/>
      </w:r>
      <w:r w:rsidRPr="007F2770">
        <w:rPr>
          <w:noProof/>
        </w:rPr>
        <w:fldChar w:fldCharType="begin" w:fldLock="1"/>
      </w:r>
      <w:r w:rsidRPr="007F2770">
        <w:rPr>
          <w:noProof/>
        </w:rPr>
        <w:instrText xml:space="preserve"> PAGEREF _Toc131396507 \h </w:instrText>
      </w:r>
      <w:r w:rsidRPr="007F2770">
        <w:rPr>
          <w:noProof/>
        </w:rPr>
      </w:r>
      <w:r w:rsidRPr="007F2770">
        <w:rPr>
          <w:noProof/>
        </w:rPr>
        <w:fldChar w:fldCharType="separate"/>
      </w:r>
      <w:r w:rsidRPr="007F2770">
        <w:rPr>
          <w:noProof/>
        </w:rPr>
        <w:t>691</w:t>
      </w:r>
      <w:r w:rsidRPr="007F2770">
        <w:rPr>
          <w:noProof/>
        </w:rPr>
        <w:fldChar w:fldCharType="end"/>
      </w:r>
    </w:p>
    <w:p w14:paraId="2DB11169" w14:textId="627D18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08 \h </w:instrText>
      </w:r>
      <w:r w:rsidRPr="007F2770">
        <w:rPr>
          <w:noProof/>
        </w:rPr>
      </w:r>
      <w:r w:rsidRPr="007F2770">
        <w:rPr>
          <w:noProof/>
        </w:rPr>
        <w:fldChar w:fldCharType="separate"/>
      </w:r>
      <w:r w:rsidRPr="007F2770">
        <w:rPr>
          <w:noProof/>
        </w:rPr>
        <w:t>691</w:t>
      </w:r>
      <w:r w:rsidRPr="007F2770">
        <w:rPr>
          <w:noProof/>
        </w:rPr>
        <w:fldChar w:fldCharType="end"/>
      </w:r>
    </w:p>
    <w:p w14:paraId="7CF5BE42" w14:textId="6A669D2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2</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09 \h </w:instrText>
      </w:r>
      <w:r w:rsidRPr="007F2770">
        <w:rPr>
          <w:noProof/>
        </w:rPr>
      </w:r>
      <w:r w:rsidRPr="007F2770">
        <w:rPr>
          <w:noProof/>
        </w:rPr>
        <w:fldChar w:fldCharType="separate"/>
      </w:r>
      <w:r w:rsidRPr="007F2770">
        <w:rPr>
          <w:noProof/>
        </w:rPr>
        <w:t>692</w:t>
      </w:r>
      <w:r w:rsidRPr="007F2770">
        <w:rPr>
          <w:noProof/>
        </w:rPr>
        <w:fldChar w:fldCharType="end"/>
      </w:r>
    </w:p>
    <w:p w14:paraId="7A90F75D" w14:textId="669751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3</w:t>
      </w:r>
      <w:r w:rsidRPr="007F2770">
        <w:rPr>
          <w:rFonts w:asciiTheme="minorHAnsi" w:eastAsiaTheme="minorEastAsia" w:hAnsiTheme="minorHAnsi" w:cstheme="minorBidi"/>
          <w:noProof/>
          <w:sz w:val="22"/>
          <w:szCs w:val="22"/>
          <w:lang w:eastAsia="en-GB"/>
        </w:rPr>
        <w:tab/>
      </w:r>
      <w:r w:rsidRPr="007F2770">
        <w:rPr>
          <w:noProof/>
        </w:rPr>
        <w:t>PDU session reactivation result</w:t>
      </w:r>
      <w:r w:rsidRPr="007F2770">
        <w:rPr>
          <w:noProof/>
        </w:rPr>
        <w:tab/>
      </w:r>
      <w:r w:rsidRPr="007F2770">
        <w:rPr>
          <w:noProof/>
        </w:rPr>
        <w:fldChar w:fldCharType="begin" w:fldLock="1"/>
      </w:r>
      <w:r w:rsidRPr="007F2770">
        <w:rPr>
          <w:noProof/>
        </w:rPr>
        <w:instrText xml:space="preserve"> PAGEREF _Toc131396510 \h </w:instrText>
      </w:r>
      <w:r w:rsidRPr="007F2770">
        <w:rPr>
          <w:noProof/>
        </w:rPr>
      </w:r>
      <w:r w:rsidRPr="007F2770">
        <w:rPr>
          <w:noProof/>
        </w:rPr>
        <w:fldChar w:fldCharType="separate"/>
      </w:r>
      <w:r w:rsidRPr="007F2770">
        <w:rPr>
          <w:noProof/>
        </w:rPr>
        <w:t>692</w:t>
      </w:r>
      <w:r w:rsidRPr="007F2770">
        <w:rPr>
          <w:noProof/>
        </w:rPr>
        <w:fldChar w:fldCharType="end"/>
      </w:r>
    </w:p>
    <w:p w14:paraId="266EA1B3" w14:textId="4430561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PDU session reactivation result error cause</w:t>
      </w:r>
      <w:r w:rsidRPr="007F2770">
        <w:rPr>
          <w:noProof/>
        </w:rPr>
        <w:tab/>
      </w:r>
      <w:r w:rsidRPr="007F2770">
        <w:rPr>
          <w:noProof/>
        </w:rPr>
        <w:fldChar w:fldCharType="begin" w:fldLock="1"/>
      </w:r>
      <w:r w:rsidRPr="007F2770">
        <w:rPr>
          <w:noProof/>
        </w:rPr>
        <w:instrText xml:space="preserve"> PAGEREF _Toc131396511 \h </w:instrText>
      </w:r>
      <w:r w:rsidRPr="007F2770">
        <w:rPr>
          <w:noProof/>
        </w:rPr>
      </w:r>
      <w:r w:rsidRPr="007F2770">
        <w:rPr>
          <w:noProof/>
        </w:rPr>
        <w:fldChar w:fldCharType="separate"/>
      </w:r>
      <w:r w:rsidRPr="007F2770">
        <w:rPr>
          <w:noProof/>
        </w:rPr>
        <w:t>692</w:t>
      </w:r>
      <w:r w:rsidRPr="007F2770">
        <w:rPr>
          <w:noProof/>
        </w:rPr>
        <w:fldChar w:fldCharType="end"/>
      </w:r>
    </w:p>
    <w:p w14:paraId="7D3E0DB1" w14:textId="363865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512 \h </w:instrText>
      </w:r>
      <w:r w:rsidRPr="007F2770">
        <w:rPr>
          <w:noProof/>
        </w:rPr>
      </w:r>
      <w:r w:rsidRPr="007F2770">
        <w:rPr>
          <w:noProof/>
        </w:rPr>
        <w:fldChar w:fldCharType="separate"/>
      </w:r>
      <w:r w:rsidRPr="007F2770">
        <w:rPr>
          <w:noProof/>
        </w:rPr>
        <w:t>692</w:t>
      </w:r>
      <w:r w:rsidRPr="007F2770">
        <w:rPr>
          <w:noProof/>
        </w:rPr>
        <w:fldChar w:fldCharType="end"/>
      </w:r>
    </w:p>
    <w:p w14:paraId="50A02BF2" w14:textId="4108A06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7.6</w:t>
      </w:r>
      <w:r w:rsidRPr="007F2770">
        <w:rPr>
          <w:rFonts w:asciiTheme="minorHAnsi" w:eastAsiaTheme="minorEastAsia" w:hAnsiTheme="minorHAnsi" w:cstheme="minorBidi"/>
          <w:noProof/>
          <w:sz w:val="22"/>
          <w:szCs w:val="22"/>
          <w:lang w:eastAsia="en-GB"/>
        </w:rPr>
        <w:tab/>
      </w:r>
      <w:r w:rsidRPr="007F2770">
        <w:rPr>
          <w:noProof/>
          <w:lang w:val="en-US" w:eastAsia="ko-KR"/>
        </w:rPr>
        <w:t>T3448 value</w:t>
      </w:r>
      <w:r w:rsidRPr="007F2770">
        <w:rPr>
          <w:noProof/>
        </w:rPr>
        <w:tab/>
      </w:r>
      <w:r w:rsidRPr="007F2770">
        <w:rPr>
          <w:noProof/>
        </w:rPr>
        <w:fldChar w:fldCharType="begin" w:fldLock="1"/>
      </w:r>
      <w:r w:rsidRPr="007F2770">
        <w:rPr>
          <w:noProof/>
        </w:rPr>
        <w:instrText xml:space="preserve"> PAGEREF _Toc131396513 \h </w:instrText>
      </w:r>
      <w:r w:rsidRPr="007F2770">
        <w:rPr>
          <w:noProof/>
        </w:rPr>
      </w:r>
      <w:r w:rsidRPr="007F2770">
        <w:rPr>
          <w:noProof/>
        </w:rPr>
        <w:fldChar w:fldCharType="separate"/>
      </w:r>
      <w:r w:rsidRPr="007F2770">
        <w:rPr>
          <w:noProof/>
        </w:rPr>
        <w:t>692</w:t>
      </w:r>
      <w:r w:rsidRPr="007F2770">
        <w:rPr>
          <w:noProof/>
        </w:rPr>
        <w:fldChar w:fldCharType="end"/>
      </w:r>
    </w:p>
    <w:p w14:paraId="2BC2CB71" w14:textId="6F9714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17.</w:t>
      </w:r>
      <w:r w:rsidRPr="007F2770">
        <w:rPr>
          <w:noProof/>
          <w:lang w:val="en-US" w:eastAsia="zh-CN"/>
        </w:rPr>
        <w:t>7</w:t>
      </w:r>
      <w:r w:rsidRPr="007F2770">
        <w:rPr>
          <w:rFonts w:asciiTheme="minorHAnsi" w:eastAsiaTheme="minorEastAsia" w:hAnsiTheme="minorHAnsi" w:cstheme="minorBidi"/>
          <w:noProof/>
          <w:sz w:val="22"/>
          <w:szCs w:val="22"/>
          <w:lang w:eastAsia="en-GB"/>
        </w:rPr>
        <w:tab/>
      </w:r>
      <w:r w:rsidRPr="007F2770">
        <w:rPr>
          <w:noProof/>
          <w:lang w:val="en-US" w:eastAsia="zh-CN"/>
        </w:rPr>
        <w:t>5GS additional request result</w:t>
      </w:r>
      <w:r w:rsidRPr="007F2770">
        <w:rPr>
          <w:noProof/>
        </w:rPr>
        <w:tab/>
      </w:r>
      <w:r w:rsidRPr="007F2770">
        <w:rPr>
          <w:noProof/>
        </w:rPr>
        <w:fldChar w:fldCharType="begin" w:fldLock="1"/>
      </w:r>
      <w:r w:rsidRPr="007F2770">
        <w:rPr>
          <w:noProof/>
        </w:rPr>
        <w:instrText xml:space="preserve"> PAGEREF _Toc131396514 \h </w:instrText>
      </w:r>
      <w:r w:rsidRPr="007F2770">
        <w:rPr>
          <w:noProof/>
        </w:rPr>
      </w:r>
      <w:r w:rsidRPr="007F2770">
        <w:rPr>
          <w:noProof/>
        </w:rPr>
        <w:fldChar w:fldCharType="separate"/>
      </w:r>
      <w:r w:rsidRPr="007F2770">
        <w:rPr>
          <w:noProof/>
        </w:rPr>
        <w:t>692</w:t>
      </w:r>
      <w:r w:rsidRPr="007F2770">
        <w:rPr>
          <w:noProof/>
        </w:rPr>
        <w:fldChar w:fldCharType="end"/>
      </w:r>
    </w:p>
    <w:p w14:paraId="6B03706F" w14:textId="3051D6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8</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515 \h </w:instrText>
      </w:r>
      <w:r w:rsidRPr="007F2770">
        <w:rPr>
          <w:noProof/>
        </w:rPr>
      </w:r>
      <w:r w:rsidRPr="007F2770">
        <w:rPr>
          <w:noProof/>
        </w:rPr>
        <w:fldChar w:fldCharType="separate"/>
      </w:r>
      <w:r w:rsidRPr="007F2770">
        <w:rPr>
          <w:noProof/>
        </w:rPr>
        <w:t>692</w:t>
      </w:r>
      <w:r w:rsidRPr="007F2770">
        <w:rPr>
          <w:noProof/>
        </w:rPr>
        <w:fldChar w:fldCharType="end"/>
      </w:r>
    </w:p>
    <w:p w14:paraId="7DFD4FFA" w14:textId="46C618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9</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516 \h </w:instrText>
      </w:r>
      <w:r w:rsidRPr="007F2770">
        <w:rPr>
          <w:noProof/>
        </w:rPr>
      </w:r>
      <w:r w:rsidRPr="007F2770">
        <w:rPr>
          <w:noProof/>
        </w:rPr>
        <w:fldChar w:fldCharType="separate"/>
      </w:r>
      <w:r w:rsidRPr="007F2770">
        <w:rPr>
          <w:noProof/>
        </w:rPr>
        <w:t>692</w:t>
      </w:r>
      <w:r w:rsidRPr="007F2770">
        <w:rPr>
          <w:noProof/>
        </w:rPr>
        <w:fldChar w:fldCharType="end"/>
      </w:r>
    </w:p>
    <w:p w14:paraId="79F21B2F" w14:textId="446ED7B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8</w:t>
      </w:r>
      <w:r w:rsidRPr="007F2770">
        <w:rPr>
          <w:rFonts w:asciiTheme="minorHAnsi" w:eastAsiaTheme="minorEastAsia" w:hAnsiTheme="minorHAnsi" w:cstheme="minorBidi"/>
          <w:noProof/>
          <w:sz w:val="22"/>
          <w:szCs w:val="22"/>
          <w:lang w:eastAsia="en-GB"/>
        </w:rPr>
        <w:tab/>
      </w:r>
      <w:r w:rsidRPr="007F2770">
        <w:rPr>
          <w:noProof/>
        </w:rPr>
        <w:t>Service reject</w:t>
      </w:r>
      <w:r w:rsidRPr="007F2770">
        <w:rPr>
          <w:noProof/>
        </w:rPr>
        <w:tab/>
      </w:r>
      <w:r w:rsidRPr="007F2770">
        <w:rPr>
          <w:noProof/>
        </w:rPr>
        <w:fldChar w:fldCharType="begin" w:fldLock="1"/>
      </w:r>
      <w:r w:rsidRPr="007F2770">
        <w:rPr>
          <w:noProof/>
        </w:rPr>
        <w:instrText xml:space="preserve"> PAGEREF _Toc131396517 \h </w:instrText>
      </w:r>
      <w:r w:rsidRPr="007F2770">
        <w:rPr>
          <w:noProof/>
        </w:rPr>
      </w:r>
      <w:r w:rsidRPr="007F2770">
        <w:rPr>
          <w:noProof/>
        </w:rPr>
        <w:fldChar w:fldCharType="separate"/>
      </w:r>
      <w:r w:rsidRPr="007F2770">
        <w:rPr>
          <w:noProof/>
        </w:rPr>
        <w:t>692</w:t>
      </w:r>
      <w:r w:rsidRPr="007F2770">
        <w:rPr>
          <w:noProof/>
        </w:rPr>
        <w:fldChar w:fldCharType="end"/>
      </w:r>
    </w:p>
    <w:p w14:paraId="5809D388" w14:textId="7B6C74A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18 \h </w:instrText>
      </w:r>
      <w:r w:rsidRPr="007F2770">
        <w:rPr>
          <w:noProof/>
        </w:rPr>
      </w:r>
      <w:r w:rsidRPr="007F2770">
        <w:rPr>
          <w:noProof/>
        </w:rPr>
        <w:fldChar w:fldCharType="separate"/>
      </w:r>
      <w:r w:rsidRPr="007F2770">
        <w:rPr>
          <w:noProof/>
        </w:rPr>
        <w:t>692</w:t>
      </w:r>
      <w:r w:rsidRPr="007F2770">
        <w:rPr>
          <w:noProof/>
        </w:rPr>
        <w:fldChar w:fldCharType="end"/>
      </w:r>
    </w:p>
    <w:p w14:paraId="0C04F32F" w14:textId="37A2D1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2</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19 \h </w:instrText>
      </w:r>
      <w:r w:rsidRPr="007F2770">
        <w:rPr>
          <w:noProof/>
        </w:rPr>
      </w:r>
      <w:r w:rsidRPr="007F2770">
        <w:rPr>
          <w:noProof/>
        </w:rPr>
        <w:fldChar w:fldCharType="separate"/>
      </w:r>
      <w:r w:rsidRPr="007F2770">
        <w:rPr>
          <w:noProof/>
        </w:rPr>
        <w:t>693</w:t>
      </w:r>
      <w:r w:rsidRPr="007F2770">
        <w:rPr>
          <w:noProof/>
        </w:rPr>
        <w:fldChar w:fldCharType="end"/>
      </w:r>
    </w:p>
    <w:p w14:paraId="34F1FF55" w14:textId="5BD032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8</w:t>
      </w:r>
      <w:r w:rsidRPr="007F2770">
        <w:rPr>
          <w:noProof/>
          <w:lang w:val="en-US"/>
        </w:rPr>
        <w:t>.3</w:t>
      </w:r>
      <w:r w:rsidRPr="007F2770">
        <w:rPr>
          <w:rFonts w:asciiTheme="minorHAnsi" w:eastAsiaTheme="minorEastAsia" w:hAnsiTheme="minorHAnsi" w:cstheme="minorBidi"/>
          <w:noProof/>
          <w:sz w:val="22"/>
          <w:szCs w:val="22"/>
          <w:lang w:eastAsia="en-GB"/>
        </w:rPr>
        <w:tab/>
      </w:r>
      <w:r w:rsidRPr="007F2770">
        <w:rPr>
          <w:noProof/>
          <w:lang w:eastAsia="zh-CN"/>
        </w:rPr>
        <w:t>T3346 value</w:t>
      </w:r>
      <w:r w:rsidRPr="007F2770">
        <w:rPr>
          <w:noProof/>
        </w:rPr>
        <w:tab/>
      </w:r>
      <w:r w:rsidRPr="007F2770">
        <w:rPr>
          <w:noProof/>
        </w:rPr>
        <w:fldChar w:fldCharType="begin" w:fldLock="1"/>
      </w:r>
      <w:r w:rsidRPr="007F2770">
        <w:rPr>
          <w:noProof/>
        </w:rPr>
        <w:instrText xml:space="preserve"> PAGEREF _Toc131396520 \h </w:instrText>
      </w:r>
      <w:r w:rsidRPr="007F2770">
        <w:rPr>
          <w:noProof/>
        </w:rPr>
      </w:r>
      <w:r w:rsidRPr="007F2770">
        <w:rPr>
          <w:noProof/>
        </w:rPr>
        <w:fldChar w:fldCharType="separate"/>
      </w:r>
      <w:r w:rsidRPr="007F2770">
        <w:rPr>
          <w:noProof/>
        </w:rPr>
        <w:t>693</w:t>
      </w:r>
      <w:r w:rsidRPr="007F2770">
        <w:rPr>
          <w:noProof/>
        </w:rPr>
        <w:fldChar w:fldCharType="end"/>
      </w:r>
    </w:p>
    <w:p w14:paraId="42DD2EA1" w14:textId="096B0E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521 \h </w:instrText>
      </w:r>
      <w:r w:rsidRPr="007F2770">
        <w:rPr>
          <w:noProof/>
        </w:rPr>
      </w:r>
      <w:r w:rsidRPr="007F2770">
        <w:rPr>
          <w:noProof/>
        </w:rPr>
        <w:fldChar w:fldCharType="separate"/>
      </w:r>
      <w:r w:rsidRPr="007F2770">
        <w:rPr>
          <w:noProof/>
        </w:rPr>
        <w:t>693</w:t>
      </w:r>
      <w:r w:rsidRPr="007F2770">
        <w:rPr>
          <w:noProof/>
        </w:rPr>
        <w:fldChar w:fldCharType="end"/>
      </w:r>
    </w:p>
    <w:p w14:paraId="3A52ACA8" w14:textId="7CC8E1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8.5</w:t>
      </w:r>
      <w:r w:rsidRPr="007F2770">
        <w:rPr>
          <w:rFonts w:asciiTheme="minorHAnsi" w:eastAsiaTheme="minorEastAsia" w:hAnsiTheme="minorHAnsi" w:cstheme="minorBidi"/>
          <w:noProof/>
          <w:sz w:val="22"/>
          <w:szCs w:val="22"/>
          <w:lang w:eastAsia="en-GB"/>
        </w:rPr>
        <w:tab/>
      </w:r>
      <w:r w:rsidRPr="007F2770">
        <w:rPr>
          <w:noProof/>
          <w:lang w:val="en-US" w:eastAsia="ko-KR"/>
        </w:rPr>
        <w:t>T3448 value</w:t>
      </w:r>
      <w:r w:rsidRPr="007F2770">
        <w:rPr>
          <w:noProof/>
        </w:rPr>
        <w:tab/>
      </w:r>
      <w:r w:rsidRPr="007F2770">
        <w:rPr>
          <w:noProof/>
        </w:rPr>
        <w:fldChar w:fldCharType="begin" w:fldLock="1"/>
      </w:r>
      <w:r w:rsidRPr="007F2770">
        <w:rPr>
          <w:noProof/>
        </w:rPr>
        <w:instrText xml:space="preserve"> PAGEREF _Toc131396522 \h </w:instrText>
      </w:r>
      <w:r w:rsidRPr="007F2770">
        <w:rPr>
          <w:noProof/>
        </w:rPr>
      </w:r>
      <w:r w:rsidRPr="007F2770">
        <w:rPr>
          <w:noProof/>
        </w:rPr>
        <w:fldChar w:fldCharType="separate"/>
      </w:r>
      <w:r w:rsidRPr="007F2770">
        <w:rPr>
          <w:noProof/>
        </w:rPr>
        <w:t>693</w:t>
      </w:r>
      <w:r w:rsidRPr="007F2770">
        <w:rPr>
          <w:noProof/>
        </w:rPr>
        <w:fldChar w:fldCharType="end"/>
      </w:r>
    </w:p>
    <w:p w14:paraId="10B67E87" w14:textId="28B0186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6</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523 \h </w:instrText>
      </w:r>
      <w:r w:rsidRPr="007F2770">
        <w:rPr>
          <w:noProof/>
        </w:rPr>
      </w:r>
      <w:r w:rsidRPr="007F2770">
        <w:rPr>
          <w:noProof/>
        </w:rPr>
        <w:fldChar w:fldCharType="separate"/>
      </w:r>
      <w:r w:rsidRPr="007F2770">
        <w:rPr>
          <w:noProof/>
        </w:rPr>
        <w:t>694</w:t>
      </w:r>
      <w:r w:rsidRPr="007F2770">
        <w:rPr>
          <w:noProof/>
        </w:rPr>
        <w:fldChar w:fldCharType="end"/>
      </w:r>
    </w:p>
    <w:p w14:paraId="4420BE2F" w14:textId="35E2541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7</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524 \h </w:instrText>
      </w:r>
      <w:r w:rsidRPr="007F2770">
        <w:rPr>
          <w:noProof/>
        </w:rPr>
      </w:r>
      <w:r w:rsidRPr="007F2770">
        <w:rPr>
          <w:noProof/>
        </w:rPr>
        <w:fldChar w:fldCharType="separate"/>
      </w:r>
      <w:r w:rsidRPr="007F2770">
        <w:rPr>
          <w:noProof/>
        </w:rPr>
        <w:t>694</w:t>
      </w:r>
      <w:r w:rsidRPr="007F2770">
        <w:rPr>
          <w:noProof/>
        </w:rPr>
        <w:fldChar w:fldCharType="end"/>
      </w:r>
    </w:p>
    <w:p w14:paraId="372CF34E" w14:textId="69FEE4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8</w:t>
      </w:r>
      <w:r w:rsidRPr="007F2770">
        <w:rPr>
          <w:noProof/>
        </w:rPr>
        <w:t>.</w:t>
      </w:r>
      <w:r w:rsidRPr="007F2770">
        <w:rPr>
          <w:noProof/>
          <w:lang w:eastAsia="zh-CN"/>
        </w:rPr>
        <w:t>8</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525 \h </w:instrText>
      </w:r>
      <w:r w:rsidRPr="007F2770">
        <w:rPr>
          <w:noProof/>
        </w:rPr>
      </w:r>
      <w:r w:rsidRPr="007F2770">
        <w:rPr>
          <w:noProof/>
        </w:rPr>
        <w:fldChar w:fldCharType="separate"/>
      </w:r>
      <w:r w:rsidRPr="007F2770">
        <w:rPr>
          <w:noProof/>
        </w:rPr>
        <w:t>694</w:t>
      </w:r>
      <w:r w:rsidRPr="007F2770">
        <w:rPr>
          <w:noProof/>
        </w:rPr>
        <w:fldChar w:fldCharType="end"/>
      </w:r>
    </w:p>
    <w:p w14:paraId="527ED632" w14:textId="67E40F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8.9</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526 \h </w:instrText>
      </w:r>
      <w:r w:rsidRPr="007F2770">
        <w:rPr>
          <w:noProof/>
        </w:rPr>
      </w:r>
      <w:r w:rsidRPr="007F2770">
        <w:rPr>
          <w:noProof/>
        </w:rPr>
        <w:fldChar w:fldCharType="separate"/>
      </w:r>
      <w:r w:rsidRPr="007F2770">
        <w:rPr>
          <w:noProof/>
        </w:rPr>
        <w:t>694</w:t>
      </w:r>
      <w:r w:rsidRPr="007F2770">
        <w:rPr>
          <w:noProof/>
        </w:rPr>
        <w:fldChar w:fldCharType="end"/>
      </w:r>
    </w:p>
    <w:p w14:paraId="66EC145A" w14:textId="52C6F0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10</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527 \h </w:instrText>
      </w:r>
      <w:r w:rsidRPr="007F2770">
        <w:rPr>
          <w:noProof/>
        </w:rPr>
      </w:r>
      <w:r w:rsidRPr="007F2770">
        <w:rPr>
          <w:noProof/>
        </w:rPr>
        <w:fldChar w:fldCharType="separate"/>
      </w:r>
      <w:r w:rsidRPr="007F2770">
        <w:rPr>
          <w:noProof/>
        </w:rPr>
        <w:t>694</w:t>
      </w:r>
      <w:r w:rsidRPr="007F2770">
        <w:rPr>
          <w:noProof/>
        </w:rPr>
        <w:fldChar w:fldCharType="end"/>
      </w:r>
    </w:p>
    <w:p w14:paraId="09D5B8E2" w14:textId="5D30AE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11</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528 \h </w:instrText>
      </w:r>
      <w:r w:rsidRPr="007F2770">
        <w:rPr>
          <w:noProof/>
        </w:rPr>
      </w:r>
      <w:r w:rsidRPr="007F2770">
        <w:rPr>
          <w:noProof/>
        </w:rPr>
        <w:fldChar w:fldCharType="separate"/>
      </w:r>
      <w:r w:rsidRPr="007F2770">
        <w:rPr>
          <w:noProof/>
        </w:rPr>
        <w:t>694</w:t>
      </w:r>
      <w:r w:rsidRPr="007F2770">
        <w:rPr>
          <w:noProof/>
        </w:rPr>
        <w:fldChar w:fldCharType="end"/>
      </w:r>
    </w:p>
    <w:p w14:paraId="67227710" w14:textId="54EEB87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9</w:t>
      </w:r>
      <w:r w:rsidRPr="007F2770">
        <w:rPr>
          <w:rFonts w:asciiTheme="minorHAnsi" w:eastAsiaTheme="minorEastAsia" w:hAnsiTheme="minorHAnsi" w:cstheme="minorBidi"/>
          <w:noProof/>
          <w:sz w:val="22"/>
          <w:szCs w:val="22"/>
          <w:lang w:eastAsia="en-GB"/>
        </w:rPr>
        <w:tab/>
      </w:r>
      <w:r w:rsidRPr="007F2770">
        <w:rPr>
          <w:noProof/>
        </w:rPr>
        <w:t>Configuration update command</w:t>
      </w:r>
      <w:r w:rsidRPr="007F2770">
        <w:rPr>
          <w:noProof/>
        </w:rPr>
        <w:tab/>
      </w:r>
      <w:r w:rsidRPr="007F2770">
        <w:rPr>
          <w:noProof/>
        </w:rPr>
        <w:fldChar w:fldCharType="begin" w:fldLock="1"/>
      </w:r>
      <w:r w:rsidRPr="007F2770">
        <w:rPr>
          <w:noProof/>
        </w:rPr>
        <w:instrText xml:space="preserve"> PAGEREF _Toc131396529 \h </w:instrText>
      </w:r>
      <w:r w:rsidRPr="007F2770">
        <w:rPr>
          <w:noProof/>
        </w:rPr>
      </w:r>
      <w:r w:rsidRPr="007F2770">
        <w:rPr>
          <w:noProof/>
        </w:rPr>
        <w:fldChar w:fldCharType="separate"/>
      </w:r>
      <w:r w:rsidRPr="007F2770">
        <w:rPr>
          <w:noProof/>
        </w:rPr>
        <w:t>694</w:t>
      </w:r>
      <w:r w:rsidRPr="007F2770">
        <w:rPr>
          <w:noProof/>
        </w:rPr>
        <w:fldChar w:fldCharType="end"/>
      </w:r>
    </w:p>
    <w:p w14:paraId="303E8D29" w14:textId="79DEC99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30 \h </w:instrText>
      </w:r>
      <w:r w:rsidRPr="007F2770">
        <w:rPr>
          <w:noProof/>
        </w:rPr>
      </w:r>
      <w:r w:rsidRPr="007F2770">
        <w:rPr>
          <w:noProof/>
        </w:rPr>
        <w:fldChar w:fldCharType="separate"/>
      </w:r>
      <w:r w:rsidRPr="007F2770">
        <w:rPr>
          <w:noProof/>
        </w:rPr>
        <w:t>694</w:t>
      </w:r>
      <w:r w:rsidRPr="007F2770">
        <w:rPr>
          <w:noProof/>
        </w:rPr>
        <w:fldChar w:fldCharType="end"/>
      </w:r>
    </w:p>
    <w:p w14:paraId="6ABA2A65" w14:textId="15E6F0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lang w:val="en-US" w:eastAsia="ko-KR"/>
        </w:rPr>
        <w:t>Configuration update indication</w:t>
      </w:r>
      <w:r w:rsidRPr="007F2770">
        <w:rPr>
          <w:noProof/>
        </w:rPr>
        <w:tab/>
      </w:r>
      <w:r w:rsidRPr="007F2770">
        <w:rPr>
          <w:noProof/>
        </w:rPr>
        <w:fldChar w:fldCharType="begin" w:fldLock="1"/>
      </w:r>
      <w:r w:rsidRPr="007F2770">
        <w:rPr>
          <w:noProof/>
        </w:rPr>
        <w:instrText xml:space="preserve"> PAGEREF _Toc131396531 \h </w:instrText>
      </w:r>
      <w:r w:rsidRPr="007F2770">
        <w:rPr>
          <w:noProof/>
        </w:rPr>
      </w:r>
      <w:r w:rsidRPr="007F2770">
        <w:rPr>
          <w:noProof/>
        </w:rPr>
        <w:fldChar w:fldCharType="separate"/>
      </w:r>
      <w:r w:rsidRPr="007F2770">
        <w:rPr>
          <w:noProof/>
        </w:rPr>
        <w:t>697</w:t>
      </w:r>
      <w:r w:rsidRPr="007F2770">
        <w:rPr>
          <w:noProof/>
        </w:rPr>
        <w:fldChar w:fldCharType="end"/>
      </w:r>
    </w:p>
    <w:p w14:paraId="02F94FFE" w14:textId="1E9671C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w:t>
      </w:r>
      <w:r w:rsidRPr="007F2770">
        <w:rPr>
          <w:rFonts w:asciiTheme="minorHAnsi" w:eastAsiaTheme="minorEastAsia" w:hAnsiTheme="minorHAnsi" w:cstheme="minorBidi"/>
          <w:noProof/>
          <w:sz w:val="22"/>
          <w:szCs w:val="22"/>
          <w:lang w:eastAsia="en-GB"/>
        </w:rPr>
        <w:tab/>
      </w:r>
      <w:r w:rsidRPr="007F2770">
        <w:rPr>
          <w:noProof/>
        </w:rPr>
        <w:t>5G-GUTI</w:t>
      </w:r>
      <w:r w:rsidRPr="007F2770">
        <w:rPr>
          <w:noProof/>
        </w:rPr>
        <w:tab/>
      </w:r>
      <w:r w:rsidRPr="007F2770">
        <w:rPr>
          <w:noProof/>
        </w:rPr>
        <w:fldChar w:fldCharType="begin" w:fldLock="1"/>
      </w:r>
      <w:r w:rsidRPr="007F2770">
        <w:rPr>
          <w:noProof/>
        </w:rPr>
        <w:instrText xml:space="preserve"> PAGEREF _Toc131396532 \h </w:instrText>
      </w:r>
      <w:r w:rsidRPr="007F2770">
        <w:rPr>
          <w:noProof/>
        </w:rPr>
      </w:r>
      <w:r w:rsidRPr="007F2770">
        <w:rPr>
          <w:noProof/>
        </w:rPr>
        <w:fldChar w:fldCharType="separate"/>
      </w:r>
      <w:r w:rsidRPr="007F2770">
        <w:rPr>
          <w:noProof/>
        </w:rPr>
        <w:t>697</w:t>
      </w:r>
      <w:r w:rsidRPr="007F2770">
        <w:rPr>
          <w:noProof/>
        </w:rPr>
        <w:fldChar w:fldCharType="end"/>
      </w:r>
    </w:p>
    <w:p w14:paraId="317E7AF2" w14:textId="2508AA7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4</w:t>
      </w:r>
      <w:r w:rsidRPr="007F2770">
        <w:rPr>
          <w:rFonts w:asciiTheme="minorHAnsi" w:eastAsiaTheme="minorEastAsia" w:hAnsiTheme="minorHAnsi" w:cstheme="minorBidi"/>
          <w:noProof/>
          <w:sz w:val="22"/>
          <w:szCs w:val="22"/>
          <w:lang w:eastAsia="en-GB"/>
        </w:rPr>
        <w:tab/>
      </w:r>
      <w:r w:rsidRPr="007F2770">
        <w:rPr>
          <w:noProof/>
        </w:rPr>
        <w:t>TAI list</w:t>
      </w:r>
      <w:r w:rsidRPr="007F2770">
        <w:rPr>
          <w:noProof/>
        </w:rPr>
        <w:tab/>
      </w:r>
      <w:r w:rsidRPr="007F2770">
        <w:rPr>
          <w:noProof/>
        </w:rPr>
        <w:fldChar w:fldCharType="begin" w:fldLock="1"/>
      </w:r>
      <w:r w:rsidRPr="007F2770">
        <w:rPr>
          <w:noProof/>
        </w:rPr>
        <w:instrText xml:space="preserve"> PAGEREF _Toc131396533 \h </w:instrText>
      </w:r>
      <w:r w:rsidRPr="007F2770">
        <w:rPr>
          <w:noProof/>
        </w:rPr>
      </w:r>
      <w:r w:rsidRPr="007F2770">
        <w:rPr>
          <w:noProof/>
        </w:rPr>
        <w:fldChar w:fldCharType="separate"/>
      </w:r>
      <w:r w:rsidRPr="007F2770">
        <w:rPr>
          <w:noProof/>
        </w:rPr>
        <w:t>697</w:t>
      </w:r>
      <w:r w:rsidRPr="007F2770">
        <w:rPr>
          <w:noProof/>
        </w:rPr>
        <w:fldChar w:fldCharType="end"/>
      </w:r>
    </w:p>
    <w:p w14:paraId="5C3F6E2E" w14:textId="3B33609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2.19.5</w:t>
      </w:r>
      <w:r w:rsidRPr="007F2770">
        <w:rPr>
          <w:rFonts w:asciiTheme="minorHAnsi" w:eastAsiaTheme="minorEastAsia" w:hAnsiTheme="minorHAnsi" w:cstheme="minorBidi"/>
          <w:noProof/>
          <w:sz w:val="22"/>
          <w:szCs w:val="22"/>
          <w:lang w:eastAsia="en-GB"/>
        </w:rPr>
        <w:tab/>
      </w:r>
      <w:r w:rsidRPr="007F2770">
        <w:rPr>
          <w:noProof/>
        </w:rPr>
        <w:t>Allowed NSSAI</w:t>
      </w:r>
      <w:r w:rsidRPr="007F2770">
        <w:rPr>
          <w:noProof/>
        </w:rPr>
        <w:tab/>
      </w:r>
      <w:r w:rsidRPr="007F2770">
        <w:rPr>
          <w:noProof/>
        </w:rPr>
        <w:fldChar w:fldCharType="begin" w:fldLock="1"/>
      </w:r>
      <w:r w:rsidRPr="007F2770">
        <w:rPr>
          <w:noProof/>
        </w:rPr>
        <w:instrText xml:space="preserve"> PAGEREF _Toc131396534 \h </w:instrText>
      </w:r>
      <w:r w:rsidRPr="007F2770">
        <w:rPr>
          <w:noProof/>
        </w:rPr>
      </w:r>
      <w:r w:rsidRPr="007F2770">
        <w:rPr>
          <w:noProof/>
        </w:rPr>
        <w:fldChar w:fldCharType="separate"/>
      </w:r>
      <w:r w:rsidRPr="007F2770">
        <w:rPr>
          <w:noProof/>
        </w:rPr>
        <w:t>697</w:t>
      </w:r>
      <w:r w:rsidRPr="007F2770">
        <w:rPr>
          <w:noProof/>
        </w:rPr>
        <w:fldChar w:fldCharType="end"/>
      </w:r>
    </w:p>
    <w:p w14:paraId="0872CA82" w14:textId="1AEF94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6</w:t>
      </w:r>
      <w:r w:rsidRPr="007F2770">
        <w:rPr>
          <w:rFonts w:asciiTheme="minorHAnsi" w:eastAsiaTheme="minorEastAsia" w:hAnsiTheme="minorHAnsi" w:cstheme="minorBidi"/>
          <w:noProof/>
          <w:sz w:val="22"/>
          <w:szCs w:val="22"/>
          <w:lang w:eastAsia="en-GB"/>
        </w:rPr>
        <w:tab/>
      </w:r>
      <w:r w:rsidRPr="007F2770">
        <w:rPr>
          <w:noProof/>
        </w:rPr>
        <w:t>Service area list</w:t>
      </w:r>
      <w:r w:rsidRPr="007F2770">
        <w:rPr>
          <w:noProof/>
        </w:rPr>
        <w:tab/>
      </w:r>
      <w:r w:rsidRPr="007F2770">
        <w:rPr>
          <w:noProof/>
        </w:rPr>
        <w:fldChar w:fldCharType="begin" w:fldLock="1"/>
      </w:r>
      <w:r w:rsidRPr="007F2770">
        <w:rPr>
          <w:noProof/>
        </w:rPr>
        <w:instrText xml:space="preserve"> PAGEREF _Toc131396535 \h </w:instrText>
      </w:r>
      <w:r w:rsidRPr="007F2770">
        <w:rPr>
          <w:noProof/>
        </w:rPr>
      </w:r>
      <w:r w:rsidRPr="007F2770">
        <w:rPr>
          <w:noProof/>
        </w:rPr>
        <w:fldChar w:fldCharType="separate"/>
      </w:r>
      <w:r w:rsidRPr="007F2770">
        <w:rPr>
          <w:noProof/>
        </w:rPr>
        <w:t>697</w:t>
      </w:r>
      <w:r w:rsidRPr="007F2770">
        <w:rPr>
          <w:noProof/>
        </w:rPr>
        <w:fldChar w:fldCharType="end"/>
      </w:r>
    </w:p>
    <w:p w14:paraId="36CF9101" w14:textId="7B38F5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7</w:t>
      </w:r>
      <w:r w:rsidRPr="007F2770">
        <w:rPr>
          <w:rFonts w:asciiTheme="minorHAnsi" w:eastAsiaTheme="minorEastAsia" w:hAnsiTheme="minorHAnsi" w:cstheme="minorBidi"/>
          <w:noProof/>
          <w:sz w:val="22"/>
          <w:szCs w:val="22"/>
          <w:lang w:eastAsia="en-GB"/>
        </w:rPr>
        <w:tab/>
      </w:r>
      <w:r w:rsidRPr="007F2770">
        <w:rPr>
          <w:noProof/>
        </w:rPr>
        <w:t>Full name for network</w:t>
      </w:r>
      <w:r w:rsidRPr="007F2770">
        <w:rPr>
          <w:noProof/>
        </w:rPr>
        <w:tab/>
      </w:r>
      <w:r w:rsidRPr="007F2770">
        <w:rPr>
          <w:noProof/>
        </w:rPr>
        <w:fldChar w:fldCharType="begin" w:fldLock="1"/>
      </w:r>
      <w:r w:rsidRPr="007F2770">
        <w:rPr>
          <w:noProof/>
        </w:rPr>
        <w:instrText xml:space="preserve"> PAGEREF _Toc131396536 \h </w:instrText>
      </w:r>
      <w:r w:rsidRPr="007F2770">
        <w:rPr>
          <w:noProof/>
        </w:rPr>
      </w:r>
      <w:r w:rsidRPr="007F2770">
        <w:rPr>
          <w:noProof/>
        </w:rPr>
        <w:fldChar w:fldCharType="separate"/>
      </w:r>
      <w:r w:rsidRPr="007F2770">
        <w:rPr>
          <w:noProof/>
        </w:rPr>
        <w:t>697</w:t>
      </w:r>
      <w:r w:rsidRPr="007F2770">
        <w:rPr>
          <w:noProof/>
        </w:rPr>
        <w:fldChar w:fldCharType="end"/>
      </w:r>
    </w:p>
    <w:p w14:paraId="53FA9A8B" w14:textId="7A8994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8</w:t>
      </w:r>
      <w:r w:rsidRPr="007F2770">
        <w:rPr>
          <w:rFonts w:asciiTheme="minorHAnsi" w:eastAsiaTheme="minorEastAsia" w:hAnsiTheme="minorHAnsi" w:cstheme="minorBidi"/>
          <w:noProof/>
          <w:sz w:val="22"/>
          <w:szCs w:val="22"/>
          <w:lang w:eastAsia="en-GB"/>
        </w:rPr>
        <w:tab/>
      </w:r>
      <w:r w:rsidRPr="007F2770">
        <w:rPr>
          <w:noProof/>
        </w:rPr>
        <w:t>Short name for network</w:t>
      </w:r>
      <w:r w:rsidRPr="007F2770">
        <w:rPr>
          <w:noProof/>
        </w:rPr>
        <w:tab/>
      </w:r>
      <w:r w:rsidRPr="007F2770">
        <w:rPr>
          <w:noProof/>
        </w:rPr>
        <w:fldChar w:fldCharType="begin" w:fldLock="1"/>
      </w:r>
      <w:r w:rsidRPr="007F2770">
        <w:rPr>
          <w:noProof/>
        </w:rPr>
        <w:instrText xml:space="preserve"> PAGEREF _Toc131396537 \h </w:instrText>
      </w:r>
      <w:r w:rsidRPr="007F2770">
        <w:rPr>
          <w:noProof/>
        </w:rPr>
      </w:r>
      <w:r w:rsidRPr="007F2770">
        <w:rPr>
          <w:noProof/>
        </w:rPr>
        <w:fldChar w:fldCharType="separate"/>
      </w:r>
      <w:r w:rsidRPr="007F2770">
        <w:rPr>
          <w:noProof/>
        </w:rPr>
        <w:t>697</w:t>
      </w:r>
      <w:r w:rsidRPr="007F2770">
        <w:rPr>
          <w:noProof/>
        </w:rPr>
        <w:fldChar w:fldCharType="end"/>
      </w:r>
    </w:p>
    <w:p w14:paraId="5007B5C4" w14:textId="14FB9CD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9</w:t>
      </w:r>
      <w:r w:rsidRPr="007F2770">
        <w:rPr>
          <w:rFonts w:asciiTheme="minorHAnsi" w:eastAsiaTheme="minorEastAsia" w:hAnsiTheme="minorHAnsi" w:cstheme="minorBidi"/>
          <w:noProof/>
          <w:sz w:val="22"/>
          <w:szCs w:val="22"/>
          <w:lang w:eastAsia="en-GB"/>
        </w:rPr>
        <w:tab/>
      </w:r>
      <w:r w:rsidRPr="007F2770">
        <w:rPr>
          <w:noProof/>
        </w:rPr>
        <w:t>Local time zone</w:t>
      </w:r>
      <w:r w:rsidRPr="007F2770">
        <w:rPr>
          <w:noProof/>
        </w:rPr>
        <w:tab/>
      </w:r>
      <w:r w:rsidRPr="007F2770">
        <w:rPr>
          <w:noProof/>
        </w:rPr>
        <w:fldChar w:fldCharType="begin" w:fldLock="1"/>
      </w:r>
      <w:r w:rsidRPr="007F2770">
        <w:rPr>
          <w:noProof/>
        </w:rPr>
        <w:instrText xml:space="preserve"> PAGEREF _Toc131396538 \h </w:instrText>
      </w:r>
      <w:r w:rsidRPr="007F2770">
        <w:rPr>
          <w:noProof/>
        </w:rPr>
      </w:r>
      <w:r w:rsidRPr="007F2770">
        <w:rPr>
          <w:noProof/>
        </w:rPr>
        <w:fldChar w:fldCharType="separate"/>
      </w:r>
      <w:r w:rsidRPr="007F2770">
        <w:rPr>
          <w:noProof/>
        </w:rPr>
        <w:t>697</w:t>
      </w:r>
      <w:r w:rsidRPr="007F2770">
        <w:rPr>
          <w:noProof/>
        </w:rPr>
        <w:fldChar w:fldCharType="end"/>
      </w:r>
    </w:p>
    <w:p w14:paraId="52D4EFED" w14:textId="23B6D3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0</w:t>
      </w:r>
      <w:r w:rsidRPr="007F2770">
        <w:rPr>
          <w:rFonts w:asciiTheme="minorHAnsi" w:eastAsiaTheme="minorEastAsia" w:hAnsiTheme="minorHAnsi" w:cstheme="minorBidi"/>
          <w:noProof/>
          <w:sz w:val="22"/>
          <w:szCs w:val="22"/>
          <w:lang w:eastAsia="en-GB"/>
        </w:rPr>
        <w:tab/>
      </w:r>
      <w:r w:rsidRPr="007F2770">
        <w:rPr>
          <w:noProof/>
        </w:rPr>
        <w:t>Universal time and local time zone</w:t>
      </w:r>
      <w:r w:rsidRPr="007F2770">
        <w:rPr>
          <w:noProof/>
        </w:rPr>
        <w:tab/>
      </w:r>
      <w:r w:rsidRPr="007F2770">
        <w:rPr>
          <w:noProof/>
        </w:rPr>
        <w:fldChar w:fldCharType="begin" w:fldLock="1"/>
      </w:r>
      <w:r w:rsidRPr="007F2770">
        <w:rPr>
          <w:noProof/>
        </w:rPr>
        <w:instrText xml:space="preserve"> PAGEREF _Toc131396539 \h </w:instrText>
      </w:r>
      <w:r w:rsidRPr="007F2770">
        <w:rPr>
          <w:noProof/>
        </w:rPr>
      </w:r>
      <w:r w:rsidRPr="007F2770">
        <w:rPr>
          <w:noProof/>
        </w:rPr>
        <w:fldChar w:fldCharType="separate"/>
      </w:r>
      <w:r w:rsidRPr="007F2770">
        <w:rPr>
          <w:noProof/>
        </w:rPr>
        <w:t>697</w:t>
      </w:r>
      <w:r w:rsidRPr="007F2770">
        <w:rPr>
          <w:noProof/>
        </w:rPr>
        <w:fldChar w:fldCharType="end"/>
      </w:r>
    </w:p>
    <w:p w14:paraId="4E053B20" w14:textId="2EA8C9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1</w:t>
      </w:r>
      <w:r w:rsidRPr="007F2770">
        <w:rPr>
          <w:rFonts w:asciiTheme="minorHAnsi" w:eastAsiaTheme="minorEastAsia" w:hAnsiTheme="minorHAnsi" w:cstheme="minorBidi"/>
          <w:noProof/>
          <w:sz w:val="22"/>
          <w:szCs w:val="22"/>
          <w:lang w:eastAsia="en-GB"/>
        </w:rPr>
        <w:tab/>
      </w:r>
      <w:r w:rsidRPr="007F2770">
        <w:rPr>
          <w:noProof/>
        </w:rPr>
        <w:t>Network daylight saving time</w:t>
      </w:r>
      <w:r w:rsidRPr="007F2770">
        <w:rPr>
          <w:noProof/>
        </w:rPr>
        <w:tab/>
      </w:r>
      <w:r w:rsidRPr="007F2770">
        <w:rPr>
          <w:noProof/>
        </w:rPr>
        <w:fldChar w:fldCharType="begin" w:fldLock="1"/>
      </w:r>
      <w:r w:rsidRPr="007F2770">
        <w:rPr>
          <w:noProof/>
        </w:rPr>
        <w:instrText xml:space="preserve"> PAGEREF _Toc131396540 \h </w:instrText>
      </w:r>
      <w:r w:rsidRPr="007F2770">
        <w:rPr>
          <w:noProof/>
        </w:rPr>
      </w:r>
      <w:r w:rsidRPr="007F2770">
        <w:rPr>
          <w:noProof/>
        </w:rPr>
        <w:fldChar w:fldCharType="separate"/>
      </w:r>
      <w:r w:rsidRPr="007F2770">
        <w:rPr>
          <w:noProof/>
        </w:rPr>
        <w:t>698</w:t>
      </w:r>
      <w:r w:rsidRPr="007F2770">
        <w:rPr>
          <w:noProof/>
        </w:rPr>
        <w:fldChar w:fldCharType="end"/>
      </w:r>
    </w:p>
    <w:p w14:paraId="39BA2746" w14:textId="1930A8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2</w:t>
      </w:r>
      <w:r w:rsidRPr="007F2770">
        <w:rPr>
          <w:rFonts w:asciiTheme="minorHAnsi" w:eastAsiaTheme="minorEastAsia" w:hAnsiTheme="minorHAnsi" w:cstheme="minorBidi"/>
          <w:noProof/>
          <w:sz w:val="22"/>
          <w:szCs w:val="22"/>
          <w:lang w:eastAsia="en-GB"/>
        </w:rPr>
        <w:tab/>
      </w:r>
      <w:r w:rsidRPr="007F2770">
        <w:rPr>
          <w:noProof/>
        </w:rPr>
        <w:t>LADN information</w:t>
      </w:r>
      <w:r w:rsidRPr="007F2770">
        <w:rPr>
          <w:noProof/>
        </w:rPr>
        <w:tab/>
      </w:r>
      <w:r w:rsidRPr="007F2770">
        <w:rPr>
          <w:noProof/>
        </w:rPr>
        <w:fldChar w:fldCharType="begin" w:fldLock="1"/>
      </w:r>
      <w:r w:rsidRPr="007F2770">
        <w:rPr>
          <w:noProof/>
        </w:rPr>
        <w:instrText xml:space="preserve"> PAGEREF _Toc131396541 \h </w:instrText>
      </w:r>
      <w:r w:rsidRPr="007F2770">
        <w:rPr>
          <w:noProof/>
        </w:rPr>
      </w:r>
      <w:r w:rsidRPr="007F2770">
        <w:rPr>
          <w:noProof/>
        </w:rPr>
        <w:fldChar w:fldCharType="separate"/>
      </w:r>
      <w:r w:rsidRPr="007F2770">
        <w:rPr>
          <w:noProof/>
        </w:rPr>
        <w:t>698</w:t>
      </w:r>
      <w:r w:rsidRPr="007F2770">
        <w:rPr>
          <w:noProof/>
        </w:rPr>
        <w:fldChar w:fldCharType="end"/>
      </w:r>
    </w:p>
    <w:p w14:paraId="35816A71" w14:textId="10AD732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3</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542 \h </w:instrText>
      </w:r>
      <w:r w:rsidRPr="007F2770">
        <w:rPr>
          <w:noProof/>
        </w:rPr>
      </w:r>
      <w:r w:rsidRPr="007F2770">
        <w:rPr>
          <w:noProof/>
        </w:rPr>
        <w:fldChar w:fldCharType="separate"/>
      </w:r>
      <w:r w:rsidRPr="007F2770">
        <w:rPr>
          <w:noProof/>
        </w:rPr>
        <w:t>698</w:t>
      </w:r>
      <w:r w:rsidRPr="007F2770">
        <w:rPr>
          <w:noProof/>
        </w:rPr>
        <w:fldChar w:fldCharType="end"/>
      </w:r>
    </w:p>
    <w:p w14:paraId="40DD4BDD" w14:textId="55E6F0C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14</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543 \h </w:instrText>
      </w:r>
      <w:r w:rsidRPr="007F2770">
        <w:rPr>
          <w:noProof/>
        </w:rPr>
      </w:r>
      <w:r w:rsidRPr="007F2770">
        <w:rPr>
          <w:noProof/>
        </w:rPr>
        <w:fldChar w:fldCharType="separate"/>
      </w:r>
      <w:r w:rsidRPr="007F2770">
        <w:rPr>
          <w:noProof/>
        </w:rPr>
        <w:t>698</w:t>
      </w:r>
      <w:r w:rsidRPr="007F2770">
        <w:rPr>
          <w:noProof/>
        </w:rPr>
        <w:fldChar w:fldCharType="end"/>
      </w:r>
    </w:p>
    <w:p w14:paraId="04B43CD3" w14:textId="0885250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19.15</w:t>
      </w:r>
      <w:r w:rsidRPr="007F2770">
        <w:rPr>
          <w:rFonts w:asciiTheme="minorHAnsi" w:eastAsiaTheme="minorEastAsia" w:hAnsiTheme="minorHAnsi" w:cstheme="minorBidi"/>
          <w:noProof/>
          <w:sz w:val="22"/>
          <w:szCs w:val="22"/>
          <w:lang w:eastAsia="en-GB"/>
        </w:rPr>
        <w:tab/>
      </w:r>
      <w:r w:rsidRPr="007F2770">
        <w:rPr>
          <w:noProof/>
          <w:lang w:eastAsia="ko-KR"/>
        </w:rPr>
        <w:t>Configured NSSAI</w:t>
      </w:r>
      <w:r w:rsidRPr="007F2770">
        <w:rPr>
          <w:noProof/>
        </w:rPr>
        <w:tab/>
      </w:r>
      <w:r w:rsidRPr="007F2770">
        <w:rPr>
          <w:noProof/>
        </w:rPr>
        <w:fldChar w:fldCharType="begin" w:fldLock="1"/>
      </w:r>
      <w:r w:rsidRPr="007F2770">
        <w:rPr>
          <w:noProof/>
        </w:rPr>
        <w:instrText xml:space="preserve"> PAGEREF _Toc131396544 \h </w:instrText>
      </w:r>
      <w:r w:rsidRPr="007F2770">
        <w:rPr>
          <w:noProof/>
        </w:rPr>
      </w:r>
      <w:r w:rsidRPr="007F2770">
        <w:rPr>
          <w:noProof/>
        </w:rPr>
        <w:fldChar w:fldCharType="separate"/>
      </w:r>
      <w:r w:rsidRPr="007F2770">
        <w:rPr>
          <w:noProof/>
        </w:rPr>
        <w:t>698</w:t>
      </w:r>
      <w:r w:rsidRPr="007F2770">
        <w:rPr>
          <w:noProof/>
        </w:rPr>
        <w:fldChar w:fldCharType="end"/>
      </w:r>
    </w:p>
    <w:p w14:paraId="118E0E79" w14:textId="212222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16</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545 \h </w:instrText>
      </w:r>
      <w:r w:rsidRPr="007F2770">
        <w:rPr>
          <w:noProof/>
        </w:rPr>
      </w:r>
      <w:r w:rsidRPr="007F2770">
        <w:rPr>
          <w:noProof/>
        </w:rPr>
        <w:fldChar w:fldCharType="separate"/>
      </w:r>
      <w:r w:rsidRPr="007F2770">
        <w:rPr>
          <w:noProof/>
        </w:rPr>
        <w:t>698</w:t>
      </w:r>
      <w:r w:rsidRPr="007F2770">
        <w:rPr>
          <w:noProof/>
        </w:rPr>
        <w:fldChar w:fldCharType="end"/>
      </w:r>
    </w:p>
    <w:p w14:paraId="11CDE4B1" w14:textId="3A572CB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7</w:t>
      </w:r>
      <w:r w:rsidRPr="007F2770">
        <w:rPr>
          <w:rFonts w:asciiTheme="minorHAnsi" w:eastAsiaTheme="minorEastAsia" w:hAnsiTheme="minorHAnsi" w:cstheme="minorBidi"/>
          <w:noProof/>
          <w:sz w:val="22"/>
          <w:szCs w:val="22"/>
          <w:lang w:eastAsia="en-GB"/>
        </w:rPr>
        <w:tab/>
      </w:r>
      <w:r w:rsidRPr="007F2770">
        <w:rPr>
          <w:noProof/>
        </w:rPr>
        <w:t>Operator-defined access category definitions</w:t>
      </w:r>
      <w:r w:rsidRPr="007F2770">
        <w:rPr>
          <w:noProof/>
        </w:rPr>
        <w:tab/>
      </w:r>
      <w:r w:rsidRPr="007F2770">
        <w:rPr>
          <w:noProof/>
        </w:rPr>
        <w:fldChar w:fldCharType="begin" w:fldLock="1"/>
      </w:r>
      <w:r w:rsidRPr="007F2770">
        <w:rPr>
          <w:noProof/>
        </w:rPr>
        <w:instrText xml:space="preserve"> PAGEREF _Toc131396546 \h </w:instrText>
      </w:r>
      <w:r w:rsidRPr="007F2770">
        <w:rPr>
          <w:noProof/>
        </w:rPr>
      </w:r>
      <w:r w:rsidRPr="007F2770">
        <w:rPr>
          <w:noProof/>
        </w:rPr>
        <w:fldChar w:fldCharType="separate"/>
      </w:r>
      <w:r w:rsidRPr="007F2770">
        <w:rPr>
          <w:noProof/>
        </w:rPr>
        <w:t>698</w:t>
      </w:r>
      <w:r w:rsidRPr="007F2770">
        <w:rPr>
          <w:noProof/>
        </w:rPr>
        <w:fldChar w:fldCharType="end"/>
      </w:r>
    </w:p>
    <w:p w14:paraId="22CB1EA3" w14:textId="5F581B3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8</w:t>
      </w:r>
      <w:r w:rsidRPr="007F2770">
        <w:rPr>
          <w:rFonts w:asciiTheme="minorHAnsi" w:eastAsiaTheme="minorEastAsia" w:hAnsiTheme="minorHAnsi" w:cstheme="minorBidi"/>
          <w:noProof/>
          <w:sz w:val="22"/>
          <w:szCs w:val="22"/>
          <w:lang w:eastAsia="en-GB"/>
        </w:rPr>
        <w:tab/>
      </w:r>
      <w:r w:rsidRPr="007F2770">
        <w:rPr>
          <w:noProof/>
        </w:rPr>
        <w:t>SMS indication</w:t>
      </w:r>
      <w:r w:rsidRPr="007F2770">
        <w:rPr>
          <w:noProof/>
        </w:rPr>
        <w:tab/>
      </w:r>
      <w:r w:rsidRPr="007F2770">
        <w:rPr>
          <w:noProof/>
        </w:rPr>
        <w:fldChar w:fldCharType="begin" w:fldLock="1"/>
      </w:r>
      <w:r w:rsidRPr="007F2770">
        <w:rPr>
          <w:noProof/>
        </w:rPr>
        <w:instrText xml:space="preserve"> PAGEREF _Toc131396547 \h </w:instrText>
      </w:r>
      <w:r w:rsidRPr="007F2770">
        <w:rPr>
          <w:noProof/>
        </w:rPr>
      </w:r>
      <w:r w:rsidRPr="007F2770">
        <w:rPr>
          <w:noProof/>
        </w:rPr>
        <w:fldChar w:fldCharType="separate"/>
      </w:r>
      <w:r w:rsidRPr="007F2770">
        <w:rPr>
          <w:noProof/>
        </w:rPr>
        <w:t>698</w:t>
      </w:r>
      <w:r w:rsidRPr="007F2770">
        <w:rPr>
          <w:noProof/>
        </w:rPr>
        <w:fldChar w:fldCharType="end"/>
      </w:r>
    </w:p>
    <w:p w14:paraId="65631FDD" w14:textId="6E91F0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19.19</w:t>
      </w:r>
      <w:r w:rsidRPr="007F2770">
        <w:rPr>
          <w:rFonts w:asciiTheme="minorHAnsi" w:eastAsiaTheme="minorEastAsia" w:hAnsiTheme="minorHAnsi" w:cstheme="minorBidi"/>
          <w:noProof/>
          <w:sz w:val="22"/>
          <w:szCs w:val="22"/>
          <w:lang w:eastAsia="en-GB"/>
        </w:rPr>
        <w:tab/>
      </w:r>
      <w:r w:rsidRPr="007F2770">
        <w:rPr>
          <w:noProof/>
          <w:lang w:eastAsia="ko-KR"/>
        </w:rPr>
        <w:t>T3447 value</w:t>
      </w:r>
      <w:r w:rsidRPr="007F2770">
        <w:rPr>
          <w:noProof/>
        </w:rPr>
        <w:tab/>
      </w:r>
      <w:r w:rsidRPr="007F2770">
        <w:rPr>
          <w:noProof/>
        </w:rPr>
        <w:fldChar w:fldCharType="begin" w:fldLock="1"/>
      </w:r>
      <w:r w:rsidRPr="007F2770">
        <w:rPr>
          <w:noProof/>
        </w:rPr>
        <w:instrText xml:space="preserve"> PAGEREF _Toc131396548 \h </w:instrText>
      </w:r>
      <w:r w:rsidRPr="007F2770">
        <w:rPr>
          <w:noProof/>
        </w:rPr>
      </w:r>
      <w:r w:rsidRPr="007F2770">
        <w:rPr>
          <w:noProof/>
        </w:rPr>
        <w:fldChar w:fldCharType="separate"/>
      </w:r>
      <w:r w:rsidRPr="007F2770">
        <w:rPr>
          <w:noProof/>
        </w:rPr>
        <w:t>698</w:t>
      </w:r>
      <w:r w:rsidRPr="007F2770">
        <w:rPr>
          <w:noProof/>
        </w:rPr>
        <w:fldChar w:fldCharType="end"/>
      </w:r>
    </w:p>
    <w:p w14:paraId="26CA5A85" w14:textId="679B0E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20</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549 \h </w:instrText>
      </w:r>
      <w:r w:rsidRPr="007F2770">
        <w:rPr>
          <w:noProof/>
        </w:rPr>
      </w:r>
      <w:r w:rsidRPr="007F2770">
        <w:rPr>
          <w:noProof/>
        </w:rPr>
        <w:fldChar w:fldCharType="separate"/>
      </w:r>
      <w:r w:rsidRPr="007F2770">
        <w:rPr>
          <w:noProof/>
        </w:rPr>
        <w:t>698</w:t>
      </w:r>
      <w:r w:rsidRPr="007F2770">
        <w:rPr>
          <w:noProof/>
        </w:rPr>
        <w:fldChar w:fldCharType="end"/>
      </w:r>
    </w:p>
    <w:p w14:paraId="3BFF761C" w14:textId="1E92CE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1</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w:t>
      </w:r>
      <w:r w:rsidRPr="007F2770">
        <w:rPr>
          <w:noProof/>
        </w:rPr>
        <w:tab/>
      </w:r>
      <w:r w:rsidRPr="007F2770">
        <w:rPr>
          <w:noProof/>
        </w:rPr>
        <w:fldChar w:fldCharType="begin" w:fldLock="1"/>
      </w:r>
      <w:r w:rsidRPr="007F2770">
        <w:rPr>
          <w:noProof/>
        </w:rPr>
        <w:instrText xml:space="preserve"> PAGEREF _Toc131396550 \h </w:instrText>
      </w:r>
      <w:r w:rsidRPr="007F2770">
        <w:rPr>
          <w:noProof/>
        </w:rPr>
      </w:r>
      <w:r w:rsidRPr="007F2770">
        <w:rPr>
          <w:noProof/>
        </w:rPr>
        <w:fldChar w:fldCharType="separate"/>
      </w:r>
      <w:r w:rsidRPr="007F2770">
        <w:rPr>
          <w:noProof/>
        </w:rPr>
        <w:t>698</w:t>
      </w:r>
      <w:r w:rsidRPr="007F2770">
        <w:rPr>
          <w:noProof/>
        </w:rPr>
        <w:fldChar w:fldCharType="end"/>
      </w:r>
    </w:p>
    <w:p w14:paraId="5262E930" w14:textId="1001DC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2</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 deletion indication</w:t>
      </w:r>
      <w:r w:rsidRPr="007F2770">
        <w:rPr>
          <w:noProof/>
        </w:rPr>
        <w:tab/>
      </w:r>
      <w:r w:rsidRPr="007F2770">
        <w:rPr>
          <w:noProof/>
        </w:rPr>
        <w:fldChar w:fldCharType="begin" w:fldLock="1"/>
      </w:r>
      <w:r w:rsidRPr="007F2770">
        <w:rPr>
          <w:noProof/>
        </w:rPr>
        <w:instrText xml:space="preserve"> PAGEREF _Toc131396551 \h </w:instrText>
      </w:r>
      <w:r w:rsidRPr="007F2770">
        <w:rPr>
          <w:noProof/>
        </w:rPr>
      </w:r>
      <w:r w:rsidRPr="007F2770">
        <w:rPr>
          <w:noProof/>
        </w:rPr>
        <w:fldChar w:fldCharType="separate"/>
      </w:r>
      <w:r w:rsidRPr="007F2770">
        <w:rPr>
          <w:noProof/>
        </w:rPr>
        <w:t>698</w:t>
      </w:r>
      <w:r w:rsidRPr="007F2770">
        <w:rPr>
          <w:noProof/>
        </w:rPr>
        <w:fldChar w:fldCharType="end"/>
      </w:r>
    </w:p>
    <w:p w14:paraId="3798A82F" w14:textId="2E72E9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3</w:t>
      </w:r>
      <w:r w:rsidRPr="007F2770">
        <w:rPr>
          <w:rFonts w:asciiTheme="minorHAnsi" w:eastAsiaTheme="minorEastAsia" w:hAnsiTheme="minorHAnsi" w:cstheme="minorBidi"/>
          <w:noProof/>
          <w:sz w:val="22"/>
          <w:szCs w:val="22"/>
          <w:lang w:eastAsia="en-GB"/>
        </w:rPr>
        <w:tab/>
      </w:r>
      <w:r w:rsidRPr="007F2770">
        <w:rPr>
          <w:noProof/>
        </w:rPr>
        <w:t>5GS registration result</w:t>
      </w:r>
      <w:r w:rsidRPr="007F2770">
        <w:rPr>
          <w:noProof/>
        </w:rPr>
        <w:tab/>
      </w:r>
      <w:r w:rsidRPr="007F2770">
        <w:rPr>
          <w:noProof/>
        </w:rPr>
        <w:fldChar w:fldCharType="begin" w:fldLock="1"/>
      </w:r>
      <w:r w:rsidRPr="007F2770">
        <w:rPr>
          <w:noProof/>
        </w:rPr>
        <w:instrText xml:space="preserve"> PAGEREF _Toc131396552 \h </w:instrText>
      </w:r>
      <w:r w:rsidRPr="007F2770">
        <w:rPr>
          <w:noProof/>
        </w:rPr>
      </w:r>
      <w:r w:rsidRPr="007F2770">
        <w:rPr>
          <w:noProof/>
        </w:rPr>
        <w:fldChar w:fldCharType="separate"/>
      </w:r>
      <w:r w:rsidRPr="007F2770">
        <w:rPr>
          <w:noProof/>
        </w:rPr>
        <w:t>699</w:t>
      </w:r>
      <w:r w:rsidRPr="007F2770">
        <w:rPr>
          <w:noProof/>
        </w:rPr>
        <w:fldChar w:fldCharType="end"/>
      </w:r>
    </w:p>
    <w:p w14:paraId="7678F36E" w14:textId="674AE4A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4</w:t>
      </w:r>
      <w:r w:rsidRPr="007F2770">
        <w:rPr>
          <w:rFonts w:asciiTheme="minorHAnsi" w:eastAsiaTheme="minorEastAsia" w:hAnsiTheme="minorHAnsi" w:cstheme="minorBidi"/>
          <w:noProof/>
          <w:sz w:val="22"/>
          <w:szCs w:val="22"/>
          <w:lang w:eastAsia="en-GB"/>
        </w:rPr>
        <w:tab/>
      </w:r>
      <w:r w:rsidRPr="007F2770">
        <w:rPr>
          <w:noProof/>
        </w:rPr>
        <w:t>Truncated 5G-S-TMSI configuration</w:t>
      </w:r>
      <w:r w:rsidRPr="007F2770">
        <w:rPr>
          <w:noProof/>
        </w:rPr>
        <w:tab/>
      </w:r>
      <w:r w:rsidRPr="007F2770">
        <w:rPr>
          <w:noProof/>
        </w:rPr>
        <w:fldChar w:fldCharType="begin" w:fldLock="1"/>
      </w:r>
      <w:r w:rsidRPr="007F2770">
        <w:rPr>
          <w:noProof/>
        </w:rPr>
        <w:instrText xml:space="preserve"> PAGEREF _Toc131396553 \h </w:instrText>
      </w:r>
      <w:r w:rsidRPr="007F2770">
        <w:rPr>
          <w:noProof/>
        </w:rPr>
      </w:r>
      <w:r w:rsidRPr="007F2770">
        <w:rPr>
          <w:noProof/>
        </w:rPr>
        <w:fldChar w:fldCharType="separate"/>
      </w:r>
      <w:r w:rsidRPr="007F2770">
        <w:rPr>
          <w:noProof/>
        </w:rPr>
        <w:t>699</w:t>
      </w:r>
      <w:r w:rsidRPr="007F2770">
        <w:rPr>
          <w:noProof/>
        </w:rPr>
        <w:fldChar w:fldCharType="end"/>
      </w:r>
    </w:p>
    <w:p w14:paraId="191FB36E" w14:textId="23A318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5</w:t>
      </w:r>
      <w:r w:rsidRPr="007F2770">
        <w:rPr>
          <w:rFonts w:asciiTheme="minorHAnsi" w:eastAsiaTheme="minorEastAsia" w:hAnsiTheme="minorHAnsi" w:cstheme="minorBidi"/>
          <w:noProof/>
          <w:sz w:val="22"/>
          <w:szCs w:val="22"/>
          <w:lang w:eastAsia="en-GB"/>
        </w:rPr>
        <w:tab/>
      </w:r>
      <w:r w:rsidRPr="007F2770">
        <w:rPr>
          <w:noProof/>
          <w:lang w:val="en-US" w:eastAsia="ko-KR"/>
        </w:rPr>
        <w:t>Additional configuration indication</w:t>
      </w:r>
      <w:r w:rsidRPr="007F2770">
        <w:rPr>
          <w:noProof/>
        </w:rPr>
        <w:tab/>
      </w:r>
      <w:r w:rsidRPr="007F2770">
        <w:rPr>
          <w:noProof/>
        </w:rPr>
        <w:fldChar w:fldCharType="begin" w:fldLock="1"/>
      </w:r>
      <w:r w:rsidRPr="007F2770">
        <w:rPr>
          <w:noProof/>
        </w:rPr>
        <w:instrText xml:space="preserve"> PAGEREF _Toc131396554 \h </w:instrText>
      </w:r>
      <w:r w:rsidRPr="007F2770">
        <w:rPr>
          <w:noProof/>
        </w:rPr>
      </w:r>
      <w:r w:rsidRPr="007F2770">
        <w:rPr>
          <w:noProof/>
        </w:rPr>
        <w:fldChar w:fldCharType="separate"/>
      </w:r>
      <w:r w:rsidRPr="007F2770">
        <w:rPr>
          <w:noProof/>
        </w:rPr>
        <w:t>699</w:t>
      </w:r>
      <w:r w:rsidRPr="007F2770">
        <w:rPr>
          <w:noProof/>
        </w:rPr>
        <w:fldChar w:fldCharType="end"/>
      </w:r>
    </w:p>
    <w:p w14:paraId="70334F29" w14:textId="4FBAB9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6</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555 \h </w:instrText>
      </w:r>
      <w:r w:rsidRPr="007F2770">
        <w:rPr>
          <w:noProof/>
        </w:rPr>
      </w:r>
      <w:r w:rsidRPr="007F2770">
        <w:rPr>
          <w:noProof/>
        </w:rPr>
        <w:fldChar w:fldCharType="separate"/>
      </w:r>
      <w:r w:rsidRPr="007F2770">
        <w:rPr>
          <w:noProof/>
        </w:rPr>
        <w:t>699</w:t>
      </w:r>
      <w:r w:rsidRPr="007F2770">
        <w:rPr>
          <w:noProof/>
        </w:rPr>
        <w:fldChar w:fldCharType="end"/>
      </w:r>
    </w:p>
    <w:p w14:paraId="7B70CDAE" w14:textId="19BB816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556 \h </w:instrText>
      </w:r>
      <w:r w:rsidRPr="007F2770">
        <w:rPr>
          <w:noProof/>
        </w:rPr>
      </w:r>
      <w:r w:rsidRPr="007F2770">
        <w:rPr>
          <w:noProof/>
        </w:rPr>
        <w:fldChar w:fldCharType="separate"/>
      </w:r>
      <w:r w:rsidRPr="007F2770">
        <w:rPr>
          <w:noProof/>
        </w:rPr>
        <w:t>699</w:t>
      </w:r>
      <w:r w:rsidRPr="007F2770">
        <w:rPr>
          <w:noProof/>
        </w:rPr>
        <w:fldChar w:fldCharType="end"/>
      </w:r>
    </w:p>
    <w:p w14:paraId="318F7ABB" w14:textId="20ECC8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8</w:t>
      </w:r>
      <w:r w:rsidRPr="007F2770">
        <w:rPr>
          <w:rFonts w:asciiTheme="minorHAnsi" w:eastAsiaTheme="minorEastAsia" w:hAnsiTheme="minorHAnsi" w:cstheme="minorBidi"/>
          <w:noProof/>
          <w:sz w:val="22"/>
          <w:szCs w:val="22"/>
          <w:lang w:eastAsia="en-GB"/>
        </w:rPr>
        <w:tab/>
      </w:r>
      <w:r w:rsidRPr="007F2770">
        <w:rPr>
          <w:noProof/>
        </w:rPr>
        <w:t>NSSRG information</w:t>
      </w:r>
      <w:r w:rsidRPr="007F2770">
        <w:rPr>
          <w:noProof/>
        </w:rPr>
        <w:tab/>
      </w:r>
      <w:r w:rsidRPr="007F2770">
        <w:rPr>
          <w:noProof/>
        </w:rPr>
        <w:fldChar w:fldCharType="begin" w:fldLock="1"/>
      </w:r>
      <w:r w:rsidRPr="007F2770">
        <w:rPr>
          <w:noProof/>
        </w:rPr>
        <w:instrText xml:space="preserve"> PAGEREF _Toc131396557 \h </w:instrText>
      </w:r>
      <w:r w:rsidRPr="007F2770">
        <w:rPr>
          <w:noProof/>
        </w:rPr>
      </w:r>
      <w:r w:rsidRPr="007F2770">
        <w:rPr>
          <w:noProof/>
        </w:rPr>
        <w:fldChar w:fldCharType="separate"/>
      </w:r>
      <w:r w:rsidRPr="007F2770">
        <w:rPr>
          <w:noProof/>
        </w:rPr>
        <w:t>699</w:t>
      </w:r>
      <w:r w:rsidRPr="007F2770">
        <w:rPr>
          <w:noProof/>
        </w:rPr>
        <w:fldChar w:fldCharType="end"/>
      </w:r>
    </w:p>
    <w:p w14:paraId="68642EC6" w14:textId="1F1EA4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29</w:t>
      </w:r>
      <w:r w:rsidRPr="007F2770">
        <w:rPr>
          <w:rFonts w:asciiTheme="minorHAnsi" w:eastAsiaTheme="minorEastAsia" w:hAnsiTheme="minorHAnsi" w:cstheme="minorBidi"/>
          <w:noProof/>
          <w:sz w:val="22"/>
          <w:szCs w:val="22"/>
          <w:lang w:eastAsia="en-GB"/>
        </w:rPr>
        <w:tab/>
      </w:r>
      <w:r w:rsidRPr="007F2770">
        <w:rPr>
          <w:noProof/>
        </w:rPr>
        <w:t>Disaster roaming wait range</w:t>
      </w:r>
      <w:r w:rsidRPr="007F2770">
        <w:rPr>
          <w:noProof/>
        </w:rPr>
        <w:tab/>
      </w:r>
      <w:r w:rsidRPr="007F2770">
        <w:rPr>
          <w:noProof/>
        </w:rPr>
        <w:fldChar w:fldCharType="begin" w:fldLock="1"/>
      </w:r>
      <w:r w:rsidRPr="007F2770">
        <w:rPr>
          <w:noProof/>
        </w:rPr>
        <w:instrText xml:space="preserve"> PAGEREF _Toc131396558 \h </w:instrText>
      </w:r>
      <w:r w:rsidRPr="007F2770">
        <w:rPr>
          <w:noProof/>
        </w:rPr>
      </w:r>
      <w:r w:rsidRPr="007F2770">
        <w:rPr>
          <w:noProof/>
        </w:rPr>
        <w:fldChar w:fldCharType="separate"/>
      </w:r>
      <w:r w:rsidRPr="007F2770">
        <w:rPr>
          <w:noProof/>
        </w:rPr>
        <w:t>699</w:t>
      </w:r>
      <w:r w:rsidRPr="007F2770">
        <w:rPr>
          <w:noProof/>
        </w:rPr>
        <w:fldChar w:fldCharType="end"/>
      </w:r>
    </w:p>
    <w:p w14:paraId="66634FC6" w14:textId="27FC71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0</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559 \h </w:instrText>
      </w:r>
      <w:r w:rsidRPr="007F2770">
        <w:rPr>
          <w:noProof/>
        </w:rPr>
      </w:r>
      <w:r w:rsidRPr="007F2770">
        <w:rPr>
          <w:noProof/>
        </w:rPr>
        <w:fldChar w:fldCharType="separate"/>
      </w:r>
      <w:r w:rsidRPr="007F2770">
        <w:rPr>
          <w:noProof/>
        </w:rPr>
        <w:t>699</w:t>
      </w:r>
      <w:r w:rsidRPr="007F2770">
        <w:rPr>
          <w:noProof/>
        </w:rPr>
        <w:fldChar w:fldCharType="end"/>
      </w:r>
    </w:p>
    <w:p w14:paraId="0AF843B6" w14:textId="4BBBE0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1</w:t>
      </w:r>
      <w:r w:rsidRPr="007F2770">
        <w:rPr>
          <w:rFonts w:asciiTheme="minorHAnsi" w:eastAsiaTheme="minorEastAsia" w:hAnsiTheme="minorHAnsi" w:cstheme="minorBidi"/>
          <w:noProof/>
          <w:sz w:val="22"/>
          <w:szCs w:val="22"/>
          <w:lang w:eastAsia="en-GB"/>
        </w:rPr>
        <w:tab/>
      </w:r>
      <w:r w:rsidRPr="007F2770">
        <w:rPr>
          <w:noProof/>
        </w:rPr>
        <w:t>List of PLMNs to be used in disaster condition</w:t>
      </w:r>
      <w:r w:rsidRPr="007F2770">
        <w:rPr>
          <w:noProof/>
        </w:rPr>
        <w:tab/>
      </w:r>
      <w:r w:rsidRPr="007F2770">
        <w:rPr>
          <w:noProof/>
        </w:rPr>
        <w:fldChar w:fldCharType="begin" w:fldLock="1"/>
      </w:r>
      <w:r w:rsidRPr="007F2770">
        <w:rPr>
          <w:noProof/>
        </w:rPr>
        <w:instrText xml:space="preserve"> PAGEREF _Toc131396560 \h </w:instrText>
      </w:r>
      <w:r w:rsidRPr="007F2770">
        <w:rPr>
          <w:noProof/>
        </w:rPr>
      </w:r>
      <w:r w:rsidRPr="007F2770">
        <w:rPr>
          <w:noProof/>
        </w:rPr>
        <w:fldChar w:fldCharType="separate"/>
      </w:r>
      <w:r w:rsidRPr="007F2770">
        <w:rPr>
          <w:noProof/>
        </w:rPr>
        <w:t>699</w:t>
      </w:r>
      <w:r w:rsidRPr="007F2770">
        <w:rPr>
          <w:noProof/>
        </w:rPr>
        <w:fldChar w:fldCharType="end"/>
      </w:r>
    </w:p>
    <w:p w14:paraId="714A5C5B" w14:textId="04A0A1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9</w:t>
      </w:r>
      <w:r w:rsidRPr="007F2770">
        <w:rPr>
          <w:noProof/>
        </w:rPr>
        <w:t>.</w:t>
      </w:r>
      <w:r w:rsidRPr="007F2770">
        <w:rPr>
          <w:noProof/>
          <w:lang w:eastAsia="zh-CN"/>
        </w:rPr>
        <w:t>32</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561 \h </w:instrText>
      </w:r>
      <w:r w:rsidRPr="007F2770">
        <w:rPr>
          <w:noProof/>
        </w:rPr>
      </w:r>
      <w:r w:rsidRPr="007F2770">
        <w:rPr>
          <w:noProof/>
        </w:rPr>
        <w:fldChar w:fldCharType="separate"/>
      </w:r>
      <w:r w:rsidRPr="007F2770">
        <w:rPr>
          <w:noProof/>
        </w:rPr>
        <w:t>699</w:t>
      </w:r>
      <w:r w:rsidRPr="007F2770">
        <w:rPr>
          <w:noProof/>
        </w:rPr>
        <w:fldChar w:fldCharType="end"/>
      </w:r>
    </w:p>
    <w:p w14:paraId="4CC5F496" w14:textId="38146A8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33</w:t>
      </w:r>
      <w:r w:rsidRPr="007F2770">
        <w:rPr>
          <w:rFonts w:asciiTheme="minorHAnsi" w:eastAsiaTheme="minorEastAsia" w:hAnsiTheme="minorHAnsi" w:cstheme="minorBidi"/>
          <w:noProof/>
          <w:sz w:val="22"/>
          <w:szCs w:val="22"/>
          <w:lang w:eastAsia="en-GB"/>
        </w:rPr>
        <w:tab/>
      </w:r>
      <w:r w:rsidRPr="007F2770">
        <w:rPr>
          <w:noProof/>
          <w:lang w:val="en-US" w:eastAsia="ko-KR"/>
        </w:rPr>
        <w:t>Updated PEIPS assistance information</w:t>
      </w:r>
      <w:r w:rsidRPr="007F2770">
        <w:rPr>
          <w:noProof/>
        </w:rPr>
        <w:tab/>
      </w:r>
      <w:r w:rsidRPr="007F2770">
        <w:rPr>
          <w:noProof/>
        </w:rPr>
        <w:fldChar w:fldCharType="begin" w:fldLock="1"/>
      </w:r>
      <w:r w:rsidRPr="007F2770">
        <w:rPr>
          <w:noProof/>
        </w:rPr>
        <w:instrText xml:space="preserve"> PAGEREF _Toc131396562 \h </w:instrText>
      </w:r>
      <w:r w:rsidRPr="007F2770">
        <w:rPr>
          <w:noProof/>
        </w:rPr>
      </w:r>
      <w:r w:rsidRPr="007F2770">
        <w:rPr>
          <w:noProof/>
        </w:rPr>
        <w:fldChar w:fldCharType="separate"/>
      </w:r>
      <w:r w:rsidRPr="007F2770">
        <w:rPr>
          <w:noProof/>
        </w:rPr>
        <w:t>699</w:t>
      </w:r>
      <w:r w:rsidRPr="007F2770">
        <w:rPr>
          <w:noProof/>
        </w:rPr>
        <w:fldChar w:fldCharType="end"/>
      </w:r>
    </w:p>
    <w:p w14:paraId="6144FD20" w14:textId="51E46E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zh-CN"/>
        </w:rPr>
        <w:t>34</w:t>
      </w:r>
      <w:r w:rsidRPr="007F2770">
        <w:rPr>
          <w:rFonts w:asciiTheme="minorHAnsi" w:eastAsiaTheme="minorEastAsia" w:hAnsiTheme="minorHAnsi" w:cstheme="minorBidi"/>
          <w:noProof/>
          <w:sz w:val="22"/>
          <w:szCs w:val="22"/>
          <w:lang w:eastAsia="en-GB"/>
        </w:rPr>
        <w:tab/>
      </w:r>
      <w:r w:rsidRPr="007F2770">
        <w:rPr>
          <w:noProof/>
        </w:rPr>
        <w:t>NSAG information</w:t>
      </w:r>
      <w:r w:rsidRPr="007F2770">
        <w:rPr>
          <w:noProof/>
        </w:rPr>
        <w:tab/>
      </w:r>
      <w:r w:rsidRPr="007F2770">
        <w:rPr>
          <w:noProof/>
        </w:rPr>
        <w:fldChar w:fldCharType="begin" w:fldLock="1"/>
      </w:r>
      <w:r w:rsidRPr="007F2770">
        <w:rPr>
          <w:noProof/>
        </w:rPr>
        <w:instrText xml:space="preserve"> PAGEREF _Toc131396563 \h </w:instrText>
      </w:r>
      <w:r w:rsidRPr="007F2770">
        <w:rPr>
          <w:noProof/>
        </w:rPr>
      </w:r>
      <w:r w:rsidRPr="007F2770">
        <w:rPr>
          <w:noProof/>
        </w:rPr>
        <w:fldChar w:fldCharType="separate"/>
      </w:r>
      <w:r w:rsidRPr="007F2770">
        <w:rPr>
          <w:noProof/>
        </w:rPr>
        <w:t>700</w:t>
      </w:r>
      <w:r w:rsidRPr="007F2770">
        <w:rPr>
          <w:noProof/>
        </w:rPr>
        <w:fldChar w:fldCharType="end"/>
      </w:r>
    </w:p>
    <w:p w14:paraId="2EAF9E46" w14:textId="2E489C6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zh-CN"/>
        </w:rPr>
        <w:t>35</w:t>
      </w:r>
      <w:r w:rsidRPr="007F2770">
        <w:rPr>
          <w:rFonts w:asciiTheme="minorHAnsi" w:eastAsiaTheme="minorEastAsia" w:hAnsiTheme="minorHAnsi" w:cstheme="minorBidi"/>
          <w:noProof/>
          <w:sz w:val="22"/>
          <w:szCs w:val="22"/>
          <w:lang w:eastAsia="en-GB"/>
        </w:rPr>
        <w:tab/>
      </w:r>
      <w:r w:rsidRPr="007F2770">
        <w:rPr>
          <w:noProof/>
        </w:rPr>
        <w:t>Priority indicator</w:t>
      </w:r>
      <w:r w:rsidRPr="007F2770">
        <w:rPr>
          <w:noProof/>
        </w:rPr>
        <w:tab/>
      </w:r>
      <w:r w:rsidRPr="007F2770">
        <w:rPr>
          <w:noProof/>
        </w:rPr>
        <w:fldChar w:fldCharType="begin" w:fldLock="1"/>
      </w:r>
      <w:r w:rsidRPr="007F2770">
        <w:rPr>
          <w:noProof/>
        </w:rPr>
        <w:instrText xml:space="preserve"> PAGEREF _Toc131396564 \h </w:instrText>
      </w:r>
      <w:r w:rsidRPr="007F2770">
        <w:rPr>
          <w:noProof/>
        </w:rPr>
      </w:r>
      <w:r w:rsidRPr="007F2770">
        <w:rPr>
          <w:noProof/>
        </w:rPr>
        <w:fldChar w:fldCharType="separate"/>
      </w:r>
      <w:r w:rsidRPr="007F2770">
        <w:rPr>
          <w:noProof/>
        </w:rPr>
        <w:t>700</w:t>
      </w:r>
      <w:r w:rsidRPr="007F2770">
        <w:rPr>
          <w:noProof/>
        </w:rPr>
        <w:fldChar w:fldCharType="end"/>
      </w:r>
    </w:p>
    <w:p w14:paraId="2257C19E" w14:textId="38517E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36</w:t>
      </w:r>
      <w:r w:rsidRPr="007F2770">
        <w:rPr>
          <w:rFonts w:asciiTheme="minorHAnsi" w:eastAsiaTheme="minorEastAsia" w:hAnsiTheme="minorHAnsi" w:cstheme="minorBidi"/>
          <w:noProof/>
          <w:sz w:val="22"/>
          <w:szCs w:val="22"/>
          <w:lang w:eastAsia="en-GB"/>
        </w:rPr>
        <w:tab/>
      </w:r>
      <w:r w:rsidRPr="007F2770">
        <w:rPr>
          <w:noProof/>
        </w:rPr>
        <w:t>RAN timing synchronization</w:t>
      </w:r>
      <w:r w:rsidRPr="007F2770">
        <w:rPr>
          <w:noProof/>
        </w:rPr>
        <w:tab/>
      </w:r>
      <w:r w:rsidRPr="007F2770">
        <w:rPr>
          <w:noProof/>
        </w:rPr>
        <w:fldChar w:fldCharType="begin" w:fldLock="1"/>
      </w:r>
      <w:r w:rsidRPr="007F2770">
        <w:rPr>
          <w:noProof/>
        </w:rPr>
        <w:instrText xml:space="preserve"> PAGEREF _Toc131396565 \h </w:instrText>
      </w:r>
      <w:r w:rsidRPr="007F2770">
        <w:rPr>
          <w:noProof/>
        </w:rPr>
      </w:r>
      <w:r w:rsidRPr="007F2770">
        <w:rPr>
          <w:noProof/>
        </w:rPr>
        <w:fldChar w:fldCharType="separate"/>
      </w:r>
      <w:r w:rsidRPr="007F2770">
        <w:rPr>
          <w:noProof/>
        </w:rPr>
        <w:t>700</w:t>
      </w:r>
      <w:r w:rsidRPr="007F2770">
        <w:rPr>
          <w:noProof/>
        </w:rPr>
        <w:fldChar w:fldCharType="end"/>
      </w:r>
    </w:p>
    <w:p w14:paraId="1BAB8A3D" w14:textId="120C03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7</w:t>
      </w:r>
      <w:r w:rsidRPr="007F2770">
        <w:rPr>
          <w:rFonts w:asciiTheme="minorHAnsi" w:eastAsiaTheme="minorEastAsia" w:hAnsiTheme="minorHAnsi" w:cstheme="minorBidi"/>
          <w:noProof/>
          <w:sz w:val="22"/>
          <w:szCs w:val="22"/>
          <w:lang w:eastAsia="en-GB"/>
        </w:rPr>
        <w:tab/>
      </w:r>
      <w:r w:rsidRPr="007F2770">
        <w:rPr>
          <w:noProof/>
        </w:rPr>
        <w:t>Extended LADN information</w:t>
      </w:r>
      <w:r w:rsidRPr="007F2770">
        <w:rPr>
          <w:noProof/>
        </w:rPr>
        <w:tab/>
      </w:r>
      <w:r w:rsidRPr="007F2770">
        <w:rPr>
          <w:noProof/>
        </w:rPr>
        <w:fldChar w:fldCharType="begin" w:fldLock="1"/>
      </w:r>
      <w:r w:rsidRPr="007F2770">
        <w:rPr>
          <w:noProof/>
        </w:rPr>
        <w:instrText xml:space="preserve"> PAGEREF _Toc131396566 \h </w:instrText>
      </w:r>
      <w:r w:rsidRPr="007F2770">
        <w:rPr>
          <w:noProof/>
        </w:rPr>
      </w:r>
      <w:r w:rsidRPr="007F2770">
        <w:rPr>
          <w:noProof/>
        </w:rPr>
        <w:fldChar w:fldCharType="separate"/>
      </w:r>
      <w:r w:rsidRPr="007F2770">
        <w:rPr>
          <w:noProof/>
        </w:rPr>
        <w:t>700</w:t>
      </w:r>
      <w:r w:rsidRPr="007F2770">
        <w:rPr>
          <w:noProof/>
        </w:rPr>
        <w:fldChar w:fldCharType="end"/>
      </w:r>
    </w:p>
    <w:p w14:paraId="1EE316B6" w14:textId="4949B3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zh-CN"/>
        </w:rPr>
        <w:t>38</w:t>
      </w:r>
      <w:r w:rsidRPr="007F2770">
        <w:rPr>
          <w:rFonts w:asciiTheme="minorHAnsi" w:eastAsiaTheme="minorEastAsia" w:hAnsiTheme="minorHAnsi" w:cstheme="minorBidi"/>
          <w:noProof/>
          <w:sz w:val="22"/>
          <w:szCs w:val="22"/>
          <w:lang w:eastAsia="en-GB"/>
        </w:rPr>
        <w:tab/>
      </w:r>
      <w:r w:rsidRPr="007F2770">
        <w:rPr>
          <w:noProof/>
        </w:rPr>
        <w:t>Alternative NSSAI</w:t>
      </w:r>
      <w:r w:rsidRPr="007F2770">
        <w:rPr>
          <w:noProof/>
        </w:rPr>
        <w:tab/>
      </w:r>
      <w:r w:rsidRPr="007F2770">
        <w:rPr>
          <w:noProof/>
        </w:rPr>
        <w:fldChar w:fldCharType="begin" w:fldLock="1"/>
      </w:r>
      <w:r w:rsidRPr="007F2770">
        <w:rPr>
          <w:noProof/>
        </w:rPr>
        <w:instrText xml:space="preserve"> PAGEREF _Toc131396567 \h </w:instrText>
      </w:r>
      <w:r w:rsidRPr="007F2770">
        <w:rPr>
          <w:noProof/>
        </w:rPr>
      </w:r>
      <w:r w:rsidRPr="007F2770">
        <w:rPr>
          <w:noProof/>
        </w:rPr>
        <w:fldChar w:fldCharType="separate"/>
      </w:r>
      <w:r w:rsidRPr="007F2770">
        <w:rPr>
          <w:noProof/>
        </w:rPr>
        <w:t>700</w:t>
      </w:r>
      <w:r w:rsidRPr="007F2770">
        <w:rPr>
          <w:noProof/>
        </w:rPr>
        <w:fldChar w:fldCharType="end"/>
      </w:r>
    </w:p>
    <w:p w14:paraId="08EB01B6" w14:textId="0F98BA2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0</w:t>
      </w:r>
      <w:r w:rsidRPr="007F2770">
        <w:rPr>
          <w:rFonts w:asciiTheme="minorHAnsi" w:eastAsiaTheme="minorEastAsia" w:hAnsiTheme="minorHAnsi" w:cstheme="minorBidi"/>
          <w:noProof/>
          <w:sz w:val="22"/>
          <w:szCs w:val="22"/>
          <w:lang w:eastAsia="en-GB"/>
        </w:rPr>
        <w:tab/>
      </w:r>
      <w:r w:rsidRPr="007F2770">
        <w:rPr>
          <w:noProof/>
        </w:rPr>
        <w:t>Configuration update complete</w:t>
      </w:r>
      <w:r w:rsidRPr="007F2770">
        <w:rPr>
          <w:noProof/>
        </w:rPr>
        <w:tab/>
      </w:r>
      <w:r w:rsidRPr="007F2770">
        <w:rPr>
          <w:noProof/>
        </w:rPr>
        <w:fldChar w:fldCharType="begin" w:fldLock="1"/>
      </w:r>
      <w:r w:rsidRPr="007F2770">
        <w:rPr>
          <w:noProof/>
        </w:rPr>
        <w:instrText xml:space="preserve"> PAGEREF _Toc131396568 \h </w:instrText>
      </w:r>
      <w:r w:rsidRPr="007F2770">
        <w:rPr>
          <w:noProof/>
        </w:rPr>
      </w:r>
      <w:r w:rsidRPr="007F2770">
        <w:rPr>
          <w:noProof/>
        </w:rPr>
        <w:fldChar w:fldCharType="separate"/>
      </w:r>
      <w:r w:rsidRPr="007F2770">
        <w:rPr>
          <w:noProof/>
        </w:rPr>
        <w:t>700</w:t>
      </w:r>
      <w:r w:rsidRPr="007F2770">
        <w:rPr>
          <w:noProof/>
        </w:rPr>
        <w:fldChar w:fldCharType="end"/>
      </w:r>
    </w:p>
    <w:p w14:paraId="3AAD626F" w14:textId="703A6C8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69 \h </w:instrText>
      </w:r>
      <w:r w:rsidRPr="007F2770">
        <w:rPr>
          <w:noProof/>
        </w:rPr>
      </w:r>
      <w:r w:rsidRPr="007F2770">
        <w:rPr>
          <w:noProof/>
        </w:rPr>
        <w:fldChar w:fldCharType="separate"/>
      </w:r>
      <w:r w:rsidRPr="007F2770">
        <w:rPr>
          <w:noProof/>
        </w:rPr>
        <w:t>700</w:t>
      </w:r>
      <w:r w:rsidRPr="007F2770">
        <w:rPr>
          <w:noProof/>
        </w:rPr>
        <w:fldChar w:fldCharType="end"/>
      </w:r>
    </w:p>
    <w:p w14:paraId="28A60275" w14:textId="138DCC7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0.2</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570 \h </w:instrText>
      </w:r>
      <w:r w:rsidRPr="007F2770">
        <w:rPr>
          <w:noProof/>
        </w:rPr>
      </w:r>
      <w:r w:rsidRPr="007F2770">
        <w:rPr>
          <w:noProof/>
        </w:rPr>
        <w:fldChar w:fldCharType="separate"/>
      </w:r>
      <w:r w:rsidRPr="007F2770">
        <w:rPr>
          <w:noProof/>
        </w:rPr>
        <w:t>701</w:t>
      </w:r>
      <w:r w:rsidRPr="007F2770">
        <w:rPr>
          <w:noProof/>
        </w:rPr>
        <w:fldChar w:fldCharType="end"/>
      </w:r>
    </w:p>
    <w:p w14:paraId="03B91CF2" w14:textId="5AB94FC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1</w:t>
      </w:r>
      <w:r w:rsidRPr="007F2770">
        <w:rPr>
          <w:rFonts w:asciiTheme="minorHAnsi" w:eastAsiaTheme="minorEastAsia" w:hAnsiTheme="minorHAnsi" w:cstheme="minorBidi"/>
          <w:noProof/>
          <w:sz w:val="22"/>
          <w:szCs w:val="22"/>
          <w:lang w:eastAsia="en-GB"/>
        </w:rPr>
        <w:tab/>
      </w:r>
      <w:r w:rsidRPr="007F2770">
        <w:rPr>
          <w:noProof/>
        </w:rPr>
        <w:t>Identity request</w:t>
      </w:r>
      <w:r w:rsidRPr="007F2770">
        <w:rPr>
          <w:noProof/>
        </w:rPr>
        <w:tab/>
      </w:r>
      <w:r w:rsidRPr="007F2770">
        <w:rPr>
          <w:noProof/>
        </w:rPr>
        <w:fldChar w:fldCharType="begin" w:fldLock="1"/>
      </w:r>
      <w:r w:rsidRPr="007F2770">
        <w:rPr>
          <w:noProof/>
        </w:rPr>
        <w:instrText xml:space="preserve"> PAGEREF _Toc131396571 \h </w:instrText>
      </w:r>
      <w:r w:rsidRPr="007F2770">
        <w:rPr>
          <w:noProof/>
        </w:rPr>
      </w:r>
      <w:r w:rsidRPr="007F2770">
        <w:rPr>
          <w:noProof/>
        </w:rPr>
        <w:fldChar w:fldCharType="separate"/>
      </w:r>
      <w:r w:rsidRPr="007F2770">
        <w:rPr>
          <w:noProof/>
        </w:rPr>
        <w:t>701</w:t>
      </w:r>
      <w:r w:rsidRPr="007F2770">
        <w:rPr>
          <w:noProof/>
        </w:rPr>
        <w:fldChar w:fldCharType="end"/>
      </w:r>
    </w:p>
    <w:p w14:paraId="6F982C9A" w14:textId="6853BB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72 \h </w:instrText>
      </w:r>
      <w:r w:rsidRPr="007F2770">
        <w:rPr>
          <w:noProof/>
        </w:rPr>
      </w:r>
      <w:r w:rsidRPr="007F2770">
        <w:rPr>
          <w:noProof/>
        </w:rPr>
        <w:fldChar w:fldCharType="separate"/>
      </w:r>
      <w:r w:rsidRPr="007F2770">
        <w:rPr>
          <w:noProof/>
        </w:rPr>
        <w:t>701</w:t>
      </w:r>
      <w:r w:rsidRPr="007F2770">
        <w:rPr>
          <w:noProof/>
        </w:rPr>
        <w:fldChar w:fldCharType="end"/>
      </w:r>
    </w:p>
    <w:p w14:paraId="3BF41518" w14:textId="3FDBB8C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2</w:t>
      </w:r>
      <w:r w:rsidRPr="007F2770">
        <w:rPr>
          <w:rFonts w:asciiTheme="minorHAnsi" w:eastAsiaTheme="minorEastAsia" w:hAnsiTheme="minorHAnsi" w:cstheme="minorBidi"/>
          <w:noProof/>
          <w:sz w:val="22"/>
          <w:szCs w:val="22"/>
          <w:lang w:eastAsia="en-GB"/>
        </w:rPr>
        <w:tab/>
      </w:r>
      <w:r w:rsidRPr="007F2770">
        <w:rPr>
          <w:noProof/>
        </w:rPr>
        <w:t>Identity response</w:t>
      </w:r>
      <w:r w:rsidRPr="007F2770">
        <w:rPr>
          <w:noProof/>
        </w:rPr>
        <w:tab/>
      </w:r>
      <w:r w:rsidRPr="007F2770">
        <w:rPr>
          <w:noProof/>
        </w:rPr>
        <w:fldChar w:fldCharType="begin" w:fldLock="1"/>
      </w:r>
      <w:r w:rsidRPr="007F2770">
        <w:rPr>
          <w:noProof/>
        </w:rPr>
        <w:instrText xml:space="preserve"> PAGEREF _Toc131396573 \h </w:instrText>
      </w:r>
      <w:r w:rsidRPr="007F2770">
        <w:rPr>
          <w:noProof/>
        </w:rPr>
      </w:r>
      <w:r w:rsidRPr="007F2770">
        <w:rPr>
          <w:noProof/>
        </w:rPr>
        <w:fldChar w:fldCharType="separate"/>
      </w:r>
      <w:r w:rsidRPr="007F2770">
        <w:rPr>
          <w:noProof/>
        </w:rPr>
        <w:t>701</w:t>
      </w:r>
      <w:r w:rsidRPr="007F2770">
        <w:rPr>
          <w:noProof/>
        </w:rPr>
        <w:fldChar w:fldCharType="end"/>
      </w:r>
    </w:p>
    <w:p w14:paraId="1DDA0B05" w14:textId="406DE50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74 \h </w:instrText>
      </w:r>
      <w:r w:rsidRPr="007F2770">
        <w:rPr>
          <w:noProof/>
        </w:rPr>
      </w:r>
      <w:r w:rsidRPr="007F2770">
        <w:rPr>
          <w:noProof/>
        </w:rPr>
        <w:fldChar w:fldCharType="separate"/>
      </w:r>
      <w:r w:rsidRPr="007F2770">
        <w:rPr>
          <w:noProof/>
        </w:rPr>
        <w:t>701</w:t>
      </w:r>
      <w:r w:rsidRPr="007F2770">
        <w:rPr>
          <w:noProof/>
        </w:rPr>
        <w:fldChar w:fldCharType="end"/>
      </w:r>
    </w:p>
    <w:p w14:paraId="50E5755D" w14:textId="41796B1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3</w:t>
      </w:r>
      <w:r w:rsidRPr="007F2770">
        <w:rPr>
          <w:rFonts w:asciiTheme="minorHAnsi" w:eastAsiaTheme="minorEastAsia" w:hAnsiTheme="minorHAnsi" w:cstheme="minorBidi"/>
          <w:noProof/>
          <w:sz w:val="22"/>
          <w:szCs w:val="22"/>
          <w:lang w:eastAsia="en-GB"/>
        </w:rPr>
        <w:tab/>
      </w:r>
      <w:r w:rsidRPr="007F2770">
        <w:rPr>
          <w:noProof/>
        </w:rPr>
        <w:t>Notification</w:t>
      </w:r>
      <w:r w:rsidRPr="007F2770">
        <w:rPr>
          <w:noProof/>
        </w:rPr>
        <w:tab/>
      </w:r>
      <w:r w:rsidRPr="007F2770">
        <w:rPr>
          <w:noProof/>
        </w:rPr>
        <w:fldChar w:fldCharType="begin" w:fldLock="1"/>
      </w:r>
      <w:r w:rsidRPr="007F2770">
        <w:rPr>
          <w:noProof/>
        </w:rPr>
        <w:instrText xml:space="preserve"> PAGEREF _Toc131396575 \h </w:instrText>
      </w:r>
      <w:r w:rsidRPr="007F2770">
        <w:rPr>
          <w:noProof/>
        </w:rPr>
      </w:r>
      <w:r w:rsidRPr="007F2770">
        <w:rPr>
          <w:noProof/>
        </w:rPr>
        <w:fldChar w:fldCharType="separate"/>
      </w:r>
      <w:r w:rsidRPr="007F2770">
        <w:rPr>
          <w:noProof/>
        </w:rPr>
        <w:t>702</w:t>
      </w:r>
      <w:r w:rsidRPr="007F2770">
        <w:rPr>
          <w:noProof/>
        </w:rPr>
        <w:fldChar w:fldCharType="end"/>
      </w:r>
    </w:p>
    <w:p w14:paraId="0DD4539E" w14:textId="6DD1C5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3.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76 \h </w:instrText>
      </w:r>
      <w:r w:rsidRPr="007F2770">
        <w:rPr>
          <w:noProof/>
        </w:rPr>
      </w:r>
      <w:r w:rsidRPr="007F2770">
        <w:rPr>
          <w:noProof/>
        </w:rPr>
        <w:fldChar w:fldCharType="separate"/>
      </w:r>
      <w:r w:rsidRPr="007F2770">
        <w:rPr>
          <w:noProof/>
        </w:rPr>
        <w:t>702</w:t>
      </w:r>
      <w:r w:rsidRPr="007F2770">
        <w:rPr>
          <w:noProof/>
        </w:rPr>
        <w:fldChar w:fldCharType="end"/>
      </w:r>
    </w:p>
    <w:p w14:paraId="25989E48" w14:textId="046811C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4</w:t>
      </w:r>
      <w:r w:rsidRPr="007F2770">
        <w:rPr>
          <w:rFonts w:asciiTheme="minorHAnsi" w:eastAsiaTheme="minorEastAsia" w:hAnsiTheme="minorHAnsi" w:cstheme="minorBidi"/>
          <w:noProof/>
          <w:sz w:val="22"/>
          <w:szCs w:val="22"/>
          <w:lang w:eastAsia="en-GB"/>
        </w:rPr>
        <w:tab/>
      </w:r>
      <w:r w:rsidRPr="007F2770">
        <w:rPr>
          <w:noProof/>
        </w:rPr>
        <w:t>Notification response</w:t>
      </w:r>
      <w:r w:rsidRPr="007F2770">
        <w:rPr>
          <w:noProof/>
        </w:rPr>
        <w:tab/>
      </w:r>
      <w:r w:rsidRPr="007F2770">
        <w:rPr>
          <w:noProof/>
        </w:rPr>
        <w:fldChar w:fldCharType="begin" w:fldLock="1"/>
      </w:r>
      <w:r w:rsidRPr="007F2770">
        <w:rPr>
          <w:noProof/>
        </w:rPr>
        <w:instrText xml:space="preserve"> PAGEREF _Toc131396577 \h </w:instrText>
      </w:r>
      <w:r w:rsidRPr="007F2770">
        <w:rPr>
          <w:noProof/>
        </w:rPr>
      </w:r>
      <w:r w:rsidRPr="007F2770">
        <w:rPr>
          <w:noProof/>
        </w:rPr>
        <w:fldChar w:fldCharType="separate"/>
      </w:r>
      <w:r w:rsidRPr="007F2770">
        <w:rPr>
          <w:noProof/>
        </w:rPr>
        <w:t>702</w:t>
      </w:r>
      <w:r w:rsidRPr="007F2770">
        <w:rPr>
          <w:noProof/>
        </w:rPr>
        <w:fldChar w:fldCharType="end"/>
      </w:r>
    </w:p>
    <w:p w14:paraId="6AFCE760" w14:textId="09DA57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4.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78 \h </w:instrText>
      </w:r>
      <w:r w:rsidRPr="007F2770">
        <w:rPr>
          <w:noProof/>
        </w:rPr>
      </w:r>
      <w:r w:rsidRPr="007F2770">
        <w:rPr>
          <w:noProof/>
        </w:rPr>
        <w:fldChar w:fldCharType="separate"/>
      </w:r>
      <w:r w:rsidRPr="007F2770">
        <w:rPr>
          <w:noProof/>
        </w:rPr>
        <w:t>702</w:t>
      </w:r>
      <w:r w:rsidRPr="007F2770">
        <w:rPr>
          <w:noProof/>
        </w:rPr>
        <w:fldChar w:fldCharType="end"/>
      </w:r>
    </w:p>
    <w:p w14:paraId="03454910" w14:textId="4DB1C38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4.2</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79 \h </w:instrText>
      </w:r>
      <w:r w:rsidRPr="007F2770">
        <w:rPr>
          <w:noProof/>
        </w:rPr>
      </w:r>
      <w:r w:rsidRPr="007F2770">
        <w:rPr>
          <w:noProof/>
        </w:rPr>
        <w:fldChar w:fldCharType="separate"/>
      </w:r>
      <w:r w:rsidRPr="007F2770">
        <w:rPr>
          <w:noProof/>
        </w:rPr>
        <w:t>702</w:t>
      </w:r>
      <w:r w:rsidRPr="007F2770">
        <w:rPr>
          <w:noProof/>
        </w:rPr>
        <w:fldChar w:fldCharType="end"/>
      </w:r>
    </w:p>
    <w:p w14:paraId="14108F9B" w14:textId="0044C95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5</w:t>
      </w:r>
      <w:r w:rsidRPr="007F2770">
        <w:rPr>
          <w:rFonts w:asciiTheme="minorHAnsi" w:eastAsiaTheme="minorEastAsia" w:hAnsiTheme="minorHAnsi" w:cstheme="minorBidi"/>
          <w:noProof/>
          <w:sz w:val="22"/>
          <w:szCs w:val="22"/>
          <w:lang w:eastAsia="en-GB"/>
        </w:rPr>
        <w:tab/>
      </w:r>
      <w:r w:rsidRPr="007F2770">
        <w:rPr>
          <w:noProof/>
        </w:rPr>
        <w:t>Security mode command</w:t>
      </w:r>
      <w:r w:rsidRPr="007F2770">
        <w:rPr>
          <w:noProof/>
        </w:rPr>
        <w:tab/>
      </w:r>
      <w:r w:rsidRPr="007F2770">
        <w:rPr>
          <w:noProof/>
        </w:rPr>
        <w:fldChar w:fldCharType="begin" w:fldLock="1"/>
      </w:r>
      <w:r w:rsidRPr="007F2770">
        <w:rPr>
          <w:noProof/>
        </w:rPr>
        <w:instrText xml:space="preserve"> PAGEREF _Toc131396580 \h </w:instrText>
      </w:r>
      <w:r w:rsidRPr="007F2770">
        <w:rPr>
          <w:noProof/>
        </w:rPr>
      </w:r>
      <w:r w:rsidRPr="007F2770">
        <w:rPr>
          <w:noProof/>
        </w:rPr>
        <w:fldChar w:fldCharType="separate"/>
      </w:r>
      <w:r w:rsidRPr="007F2770">
        <w:rPr>
          <w:noProof/>
        </w:rPr>
        <w:t>703</w:t>
      </w:r>
      <w:r w:rsidRPr="007F2770">
        <w:rPr>
          <w:noProof/>
        </w:rPr>
        <w:fldChar w:fldCharType="end"/>
      </w:r>
    </w:p>
    <w:p w14:paraId="5A61E7E7" w14:textId="6491A76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81 \h </w:instrText>
      </w:r>
      <w:r w:rsidRPr="007F2770">
        <w:rPr>
          <w:noProof/>
        </w:rPr>
      </w:r>
      <w:r w:rsidRPr="007F2770">
        <w:rPr>
          <w:noProof/>
        </w:rPr>
        <w:fldChar w:fldCharType="separate"/>
      </w:r>
      <w:r w:rsidRPr="007F2770">
        <w:rPr>
          <w:noProof/>
        </w:rPr>
        <w:t>703</w:t>
      </w:r>
      <w:r w:rsidRPr="007F2770">
        <w:rPr>
          <w:noProof/>
        </w:rPr>
        <w:fldChar w:fldCharType="end"/>
      </w:r>
    </w:p>
    <w:p w14:paraId="790A7B68" w14:textId="466AEBD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2</w:t>
      </w:r>
      <w:r w:rsidRPr="007F2770">
        <w:rPr>
          <w:rFonts w:asciiTheme="minorHAnsi" w:eastAsiaTheme="minorEastAsia" w:hAnsiTheme="minorHAnsi" w:cstheme="minorBidi"/>
          <w:noProof/>
          <w:sz w:val="22"/>
          <w:szCs w:val="22"/>
          <w:lang w:eastAsia="en-GB"/>
        </w:rPr>
        <w:tab/>
      </w:r>
      <w:r w:rsidRPr="007F2770">
        <w:rPr>
          <w:noProof/>
        </w:rPr>
        <w:t>IMEISV request</w:t>
      </w:r>
      <w:r w:rsidRPr="007F2770">
        <w:rPr>
          <w:noProof/>
        </w:rPr>
        <w:tab/>
      </w:r>
      <w:r w:rsidRPr="007F2770">
        <w:rPr>
          <w:noProof/>
        </w:rPr>
        <w:fldChar w:fldCharType="begin" w:fldLock="1"/>
      </w:r>
      <w:r w:rsidRPr="007F2770">
        <w:rPr>
          <w:noProof/>
        </w:rPr>
        <w:instrText xml:space="preserve"> PAGEREF _Toc131396582 \h </w:instrText>
      </w:r>
      <w:r w:rsidRPr="007F2770">
        <w:rPr>
          <w:noProof/>
        </w:rPr>
      </w:r>
      <w:r w:rsidRPr="007F2770">
        <w:rPr>
          <w:noProof/>
        </w:rPr>
        <w:fldChar w:fldCharType="separate"/>
      </w:r>
      <w:r w:rsidRPr="007F2770">
        <w:rPr>
          <w:noProof/>
        </w:rPr>
        <w:t>703</w:t>
      </w:r>
      <w:r w:rsidRPr="007F2770">
        <w:rPr>
          <w:noProof/>
        </w:rPr>
        <w:fldChar w:fldCharType="end"/>
      </w:r>
    </w:p>
    <w:p w14:paraId="222D339A" w14:textId="2A3D71A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583 \h </w:instrText>
      </w:r>
      <w:r w:rsidRPr="007F2770">
        <w:rPr>
          <w:noProof/>
        </w:rPr>
      </w:r>
      <w:r w:rsidRPr="007F2770">
        <w:rPr>
          <w:noProof/>
        </w:rPr>
        <w:fldChar w:fldCharType="separate"/>
      </w:r>
      <w:r w:rsidRPr="007F2770">
        <w:rPr>
          <w:noProof/>
        </w:rPr>
        <w:t>703</w:t>
      </w:r>
      <w:r w:rsidRPr="007F2770">
        <w:rPr>
          <w:noProof/>
        </w:rPr>
        <w:fldChar w:fldCharType="end"/>
      </w:r>
    </w:p>
    <w:p w14:paraId="3B21674C" w14:textId="6E669C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4</w:t>
      </w:r>
      <w:r w:rsidRPr="007F2770">
        <w:rPr>
          <w:rFonts w:asciiTheme="minorHAnsi" w:eastAsiaTheme="minorEastAsia" w:hAnsiTheme="minorHAnsi" w:cstheme="minorBidi"/>
          <w:noProof/>
          <w:sz w:val="22"/>
          <w:szCs w:val="22"/>
          <w:lang w:eastAsia="en-GB"/>
        </w:rPr>
        <w:tab/>
      </w:r>
      <w:r w:rsidRPr="007F2770">
        <w:rPr>
          <w:noProof/>
        </w:rPr>
        <w:t>Selected EPS NAS security algorithms</w:t>
      </w:r>
      <w:r w:rsidRPr="007F2770">
        <w:rPr>
          <w:noProof/>
        </w:rPr>
        <w:tab/>
      </w:r>
      <w:r w:rsidRPr="007F2770">
        <w:rPr>
          <w:noProof/>
        </w:rPr>
        <w:fldChar w:fldCharType="begin" w:fldLock="1"/>
      </w:r>
      <w:r w:rsidRPr="007F2770">
        <w:rPr>
          <w:noProof/>
        </w:rPr>
        <w:instrText xml:space="preserve"> PAGEREF _Toc131396584 \h </w:instrText>
      </w:r>
      <w:r w:rsidRPr="007F2770">
        <w:rPr>
          <w:noProof/>
        </w:rPr>
      </w:r>
      <w:r w:rsidRPr="007F2770">
        <w:rPr>
          <w:noProof/>
        </w:rPr>
        <w:fldChar w:fldCharType="separate"/>
      </w:r>
      <w:r w:rsidRPr="007F2770">
        <w:rPr>
          <w:noProof/>
        </w:rPr>
        <w:t>703</w:t>
      </w:r>
      <w:r w:rsidRPr="007F2770">
        <w:rPr>
          <w:noProof/>
        </w:rPr>
        <w:fldChar w:fldCharType="end"/>
      </w:r>
    </w:p>
    <w:p w14:paraId="0B84ABF9" w14:textId="4A3957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5</w:t>
      </w:r>
      <w:r w:rsidRPr="007F2770">
        <w:rPr>
          <w:rFonts w:asciiTheme="minorHAnsi" w:eastAsiaTheme="minorEastAsia" w:hAnsiTheme="minorHAnsi" w:cstheme="minorBidi"/>
          <w:noProof/>
          <w:sz w:val="22"/>
          <w:szCs w:val="22"/>
          <w:lang w:eastAsia="en-GB"/>
        </w:rPr>
        <w:tab/>
      </w:r>
      <w:r w:rsidRPr="007F2770">
        <w:rPr>
          <w:noProof/>
        </w:rPr>
        <w:t>Additional 5G security information</w:t>
      </w:r>
      <w:r w:rsidRPr="007F2770">
        <w:rPr>
          <w:noProof/>
        </w:rPr>
        <w:tab/>
      </w:r>
      <w:r w:rsidRPr="007F2770">
        <w:rPr>
          <w:noProof/>
        </w:rPr>
        <w:fldChar w:fldCharType="begin" w:fldLock="1"/>
      </w:r>
      <w:r w:rsidRPr="007F2770">
        <w:rPr>
          <w:noProof/>
        </w:rPr>
        <w:instrText xml:space="preserve"> PAGEREF _Toc131396585 \h </w:instrText>
      </w:r>
      <w:r w:rsidRPr="007F2770">
        <w:rPr>
          <w:noProof/>
        </w:rPr>
      </w:r>
      <w:r w:rsidRPr="007F2770">
        <w:rPr>
          <w:noProof/>
        </w:rPr>
        <w:fldChar w:fldCharType="separate"/>
      </w:r>
      <w:r w:rsidRPr="007F2770">
        <w:rPr>
          <w:noProof/>
        </w:rPr>
        <w:t>704</w:t>
      </w:r>
      <w:r w:rsidRPr="007F2770">
        <w:rPr>
          <w:noProof/>
        </w:rPr>
        <w:fldChar w:fldCharType="end"/>
      </w:r>
    </w:p>
    <w:p w14:paraId="7BC62F5E" w14:textId="1D9A6C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6</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586 \h </w:instrText>
      </w:r>
      <w:r w:rsidRPr="007F2770">
        <w:rPr>
          <w:noProof/>
        </w:rPr>
      </w:r>
      <w:r w:rsidRPr="007F2770">
        <w:rPr>
          <w:noProof/>
        </w:rPr>
        <w:fldChar w:fldCharType="separate"/>
      </w:r>
      <w:r w:rsidRPr="007F2770">
        <w:rPr>
          <w:noProof/>
        </w:rPr>
        <w:t>704</w:t>
      </w:r>
      <w:r w:rsidRPr="007F2770">
        <w:rPr>
          <w:noProof/>
        </w:rPr>
        <w:fldChar w:fldCharType="end"/>
      </w:r>
    </w:p>
    <w:p w14:paraId="7D142706" w14:textId="74F75C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w:t>
      </w:r>
      <w:r w:rsidRPr="007F2770">
        <w:rPr>
          <w:noProof/>
          <w:lang w:eastAsia="ko-KR"/>
        </w:rPr>
        <w:t>.7</w:t>
      </w:r>
      <w:r w:rsidRPr="007F2770">
        <w:rPr>
          <w:rFonts w:asciiTheme="minorHAnsi" w:eastAsiaTheme="minorEastAsia" w:hAnsiTheme="minorHAnsi" w:cstheme="minorBidi"/>
          <w:noProof/>
          <w:sz w:val="22"/>
          <w:szCs w:val="22"/>
          <w:lang w:eastAsia="en-GB"/>
        </w:rPr>
        <w:tab/>
      </w:r>
      <w:r w:rsidRPr="007F2770">
        <w:rPr>
          <w:noProof/>
        </w:rPr>
        <w:t>ABBA</w:t>
      </w:r>
      <w:r w:rsidRPr="007F2770">
        <w:rPr>
          <w:noProof/>
        </w:rPr>
        <w:tab/>
      </w:r>
      <w:r w:rsidRPr="007F2770">
        <w:rPr>
          <w:noProof/>
        </w:rPr>
        <w:fldChar w:fldCharType="begin" w:fldLock="1"/>
      </w:r>
      <w:r w:rsidRPr="007F2770">
        <w:rPr>
          <w:noProof/>
        </w:rPr>
        <w:instrText xml:space="preserve"> PAGEREF _Toc131396587 \h </w:instrText>
      </w:r>
      <w:r w:rsidRPr="007F2770">
        <w:rPr>
          <w:noProof/>
        </w:rPr>
      </w:r>
      <w:r w:rsidRPr="007F2770">
        <w:rPr>
          <w:noProof/>
        </w:rPr>
        <w:fldChar w:fldCharType="separate"/>
      </w:r>
      <w:r w:rsidRPr="007F2770">
        <w:rPr>
          <w:noProof/>
        </w:rPr>
        <w:t>704</w:t>
      </w:r>
      <w:r w:rsidRPr="007F2770">
        <w:rPr>
          <w:noProof/>
        </w:rPr>
        <w:fldChar w:fldCharType="end"/>
      </w:r>
    </w:p>
    <w:p w14:paraId="092A1761" w14:textId="1841D1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8</w:t>
      </w:r>
      <w:r w:rsidRPr="007F2770">
        <w:rPr>
          <w:rFonts w:asciiTheme="minorHAnsi" w:eastAsiaTheme="minorEastAsia" w:hAnsiTheme="minorHAnsi" w:cstheme="minorBidi"/>
          <w:noProof/>
          <w:sz w:val="22"/>
          <w:szCs w:val="22"/>
          <w:lang w:eastAsia="en-GB"/>
        </w:rPr>
        <w:tab/>
      </w:r>
      <w:r w:rsidRPr="007F2770">
        <w:rPr>
          <w:noProof/>
        </w:rPr>
        <w:t>Replayed S1 UE security capabilities</w:t>
      </w:r>
      <w:r w:rsidRPr="007F2770">
        <w:rPr>
          <w:noProof/>
        </w:rPr>
        <w:tab/>
      </w:r>
      <w:r w:rsidRPr="007F2770">
        <w:rPr>
          <w:noProof/>
        </w:rPr>
        <w:fldChar w:fldCharType="begin" w:fldLock="1"/>
      </w:r>
      <w:r w:rsidRPr="007F2770">
        <w:rPr>
          <w:noProof/>
        </w:rPr>
        <w:instrText xml:space="preserve"> PAGEREF _Toc131396588 \h </w:instrText>
      </w:r>
      <w:r w:rsidRPr="007F2770">
        <w:rPr>
          <w:noProof/>
        </w:rPr>
      </w:r>
      <w:r w:rsidRPr="007F2770">
        <w:rPr>
          <w:noProof/>
        </w:rPr>
        <w:fldChar w:fldCharType="separate"/>
      </w:r>
      <w:r w:rsidRPr="007F2770">
        <w:rPr>
          <w:noProof/>
        </w:rPr>
        <w:t>704</w:t>
      </w:r>
      <w:r w:rsidRPr="007F2770">
        <w:rPr>
          <w:noProof/>
        </w:rPr>
        <w:fldChar w:fldCharType="end"/>
      </w:r>
    </w:p>
    <w:p w14:paraId="2ECFA401" w14:textId="60CB99F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6</w:t>
      </w:r>
      <w:r w:rsidRPr="007F2770">
        <w:rPr>
          <w:rFonts w:asciiTheme="minorHAnsi" w:eastAsiaTheme="minorEastAsia" w:hAnsiTheme="minorHAnsi" w:cstheme="minorBidi"/>
          <w:noProof/>
          <w:sz w:val="22"/>
          <w:szCs w:val="22"/>
          <w:lang w:eastAsia="en-GB"/>
        </w:rPr>
        <w:tab/>
      </w:r>
      <w:r w:rsidRPr="007F2770">
        <w:rPr>
          <w:noProof/>
        </w:rPr>
        <w:t>Security mode complete</w:t>
      </w:r>
      <w:r w:rsidRPr="007F2770">
        <w:rPr>
          <w:noProof/>
        </w:rPr>
        <w:tab/>
      </w:r>
      <w:r w:rsidRPr="007F2770">
        <w:rPr>
          <w:noProof/>
        </w:rPr>
        <w:fldChar w:fldCharType="begin" w:fldLock="1"/>
      </w:r>
      <w:r w:rsidRPr="007F2770">
        <w:rPr>
          <w:noProof/>
        </w:rPr>
        <w:instrText xml:space="preserve"> PAGEREF _Toc131396589 \h </w:instrText>
      </w:r>
      <w:r w:rsidRPr="007F2770">
        <w:rPr>
          <w:noProof/>
        </w:rPr>
      </w:r>
      <w:r w:rsidRPr="007F2770">
        <w:rPr>
          <w:noProof/>
        </w:rPr>
        <w:fldChar w:fldCharType="separate"/>
      </w:r>
      <w:r w:rsidRPr="007F2770">
        <w:rPr>
          <w:noProof/>
        </w:rPr>
        <w:t>704</w:t>
      </w:r>
      <w:r w:rsidRPr="007F2770">
        <w:rPr>
          <w:noProof/>
        </w:rPr>
        <w:fldChar w:fldCharType="end"/>
      </w:r>
    </w:p>
    <w:p w14:paraId="6ED383F1" w14:textId="6F6F1E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90 \h </w:instrText>
      </w:r>
      <w:r w:rsidRPr="007F2770">
        <w:rPr>
          <w:noProof/>
        </w:rPr>
      </w:r>
      <w:r w:rsidRPr="007F2770">
        <w:rPr>
          <w:noProof/>
        </w:rPr>
        <w:fldChar w:fldCharType="separate"/>
      </w:r>
      <w:r w:rsidRPr="007F2770">
        <w:rPr>
          <w:noProof/>
        </w:rPr>
        <w:t>704</w:t>
      </w:r>
      <w:r w:rsidRPr="007F2770">
        <w:rPr>
          <w:noProof/>
        </w:rPr>
        <w:fldChar w:fldCharType="end"/>
      </w:r>
    </w:p>
    <w:p w14:paraId="43799CA0" w14:textId="3A4DAD2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2</w:t>
      </w:r>
      <w:r w:rsidRPr="007F2770">
        <w:rPr>
          <w:rFonts w:asciiTheme="minorHAnsi" w:eastAsiaTheme="minorEastAsia" w:hAnsiTheme="minorHAnsi" w:cstheme="minorBidi"/>
          <w:noProof/>
          <w:sz w:val="22"/>
          <w:szCs w:val="22"/>
          <w:lang w:eastAsia="en-GB"/>
        </w:rPr>
        <w:tab/>
      </w:r>
      <w:r w:rsidRPr="007F2770">
        <w:rPr>
          <w:noProof/>
        </w:rPr>
        <w:t>IMEISV</w:t>
      </w:r>
      <w:r w:rsidRPr="007F2770">
        <w:rPr>
          <w:noProof/>
        </w:rPr>
        <w:tab/>
      </w:r>
      <w:r w:rsidRPr="007F2770">
        <w:rPr>
          <w:noProof/>
        </w:rPr>
        <w:fldChar w:fldCharType="begin" w:fldLock="1"/>
      </w:r>
      <w:r w:rsidRPr="007F2770">
        <w:rPr>
          <w:noProof/>
        </w:rPr>
        <w:instrText xml:space="preserve"> PAGEREF _Toc131396591 \h </w:instrText>
      </w:r>
      <w:r w:rsidRPr="007F2770">
        <w:rPr>
          <w:noProof/>
        </w:rPr>
      </w:r>
      <w:r w:rsidRPr="007F2770">
        <w:rPr>
          <w:noProof/>
        </w:rPr>
        <w:fldChar w:fldCharType="separate"/>
      </w:r>
      <w:r w:rsidRPr="007F2770">
        <w:rPr>
          <w:noProof/>
        </w:rPr>
        <w:t>704</w:t>
      </w:r>
      <w:r w:rsidRPr="007F2770">
        <w:rPr>
          <w:noProof/>
        </w:rPr>
        <w:fldChar w:fldCharType="end"/>
      </w:r>
    </w:p>
    <w:p w14:paraId="2B7A8B81" w14:textId="3A06B9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3</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592 \h </w:instrText>
      </w:r>
      <w:r w:rsidRPr="007F2770">
        <w:rPr>
          <w:noProof/>
        </w:rPr>
      </w:r>
      <w:r w:rsidRPr="007F2770">
        <w:rPr>
          <w:noProof/>
        </w:rPr>
        <w:fldChar w:fldCharType="separate"/>
      </w:r>
      <w:r w:rsidRPr="007F2770">
        <w:rPr>
          <w:noProof/>
        </w:rPr>
        <w:t>705</w:t>
      </w:r>
      <w:r w:rsidRPr="007F2770">
        <w:rPr>
          <w:noProof/>
        </w:rPr>
        <w:fldChar w:fldCharType="end"/>
      </w:r>
    </w:p>
    <w:p w14:paraId="1746A47D" w14:textId="10E66F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4</w:t>
      </w:r>
      <w:r w:rsidRPr="007F2770">
        <w:rPr>
          <w:rFonts w:asciiTheme="minorHAnsi" w:eastAsiaTheme="minorEastAsia" w:hAnsiTheme="minorHAnsi" w:cstheme="minorBidi"/>
          <w:noProof/>
          <w:sz w:val="22"/>
          <w:szCs w:val="22"/>
          <w:lang w:eastAsia="en-GB"/>
        </w:rPr>
        <w:tab/>
      </w:r>
      <w:r w:rsidRPr="007F2770">
        <w:rPr>
          <w:noProof/>
        </w:rPr>
        <w:t>non-IMEISV PEI</w:t>
      </w:r>
      <w:r w:rsidRPr="007F2770">
        <w:rPr>
          <w:noProof/>
        </w:rPr>
        <w:tab/>
      </w:r>
      <w:r w:rsidRPr="007F2770">
        <w:rPr>
          <w:noProof/>
        </w:rPr>
        <w:fldChar w:fldCharType="begin" w:fldLock="1"/>
      </w:r>
      <w:r w:rsidRPr="007F2770">
        <w:rPr>
          <w:noProof/>
        </w:rPr>
        <w:instrText xml:space="preserve"> PAGEREF _Toc131396593 \h </w:instrText>
      </w:r>
      <w:r w:rsidRPr="007F2770">
        <w:rPr>
          <w:noProof/>
        </w:rPr>
      </w:r>
      <w:r w:rsidRPr="007F2770">
        <w:rPr>
          <w:noProof/>
        </w:rPr>
        <w:fldChar w:fldCharType="separate"/>
      </w:r>
      <w:r w:rsidRPr="007F2770">
        <w:rPr>
          <w:noProof/>
        </w:rPr>
        <w:t>705</w:t>
      </w:r>
      <w:r w:rsidRPr="007F2770">
        <w:rPr>
          <w:noProof/>
        </w:rPr>
        <w:fldChar w:fldCharType="end"/>
      </w:r>
    </w:p>
    <w:p w14:paraId="0C2113F9" w14:textId="0C76E54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7</w:t>
      </w:r>
      <w:r w:rsidRPr="007F2770">
        <w:rPr>
          <w:rFonts w:asciiTheme="minorHAnsi" w:eastAsiaTheme="minorEastAsia" w:hAnsiTheme="minorHAnsi" w:cstheme="minorBidi"/>
          <w:noProof/>
          <w:sz w:val="22"/>
          <w:szCs w:val="22"/>
          <w:lang w:eastAsia="en-GB"/>
        </w:rPr>
        <w:tab/>
      </w:r>
      <w:r w:rsidRPr="007F2770">
        <w:rPr>
          <w:noProof/>
        </w:rPr>
        <w:t>Security mode reject</w:t>
      </w:r>
      <w:r w:rsidRPr="007F2770">
        <w:rPr>
          <w:noProof/>
        </w:rPr>
        <w:tab/>
      </w:r>
      <w:r w:rsidRPr="007F2770">
        <w:rPr>
          <w:noProof/>
        </w:rPr>
        <w:fldChar w:fldCharType="begin" w:fldLock="1"/>
      </w:r>
      <w:r w:rsidRPr="007F2770">
        <w:rPr>
          <w:noProof/>
        </w:rPr>
        <w:instrText xml:space="preserve"> PAGEREF _Toc131396594 \h </w:instrText>
      </w:r>
      <w:r w:rsidRPr="007F2770">
        <w:rPr>
          <w:noProof/>
        </w:rPr>
      </w:r>
      <w:r w:rsidRPr="007F2770">
        <w:rPr>
          <w:noProof/>
        </w:rPr>
        <w:fldChar w:fldCharType="separate"/>
      </w:r>
      <w:r w:rsidRPr="007F2770">
        <w:rPr>
          <w:noProof/>
        </w:rPr>
        <w:t>705</w:t>
      </w:r>
      <w:r w:rsidRPr="007F2770">
        <w:rPr>
          <w:noProof/>
        </w:rPr>
        <w:fldChar w:fldCharType="end"/>
      </w:r>
    </w:p>
    <w:p w14:paraId="6C07F2A6" w14:textId="7F5787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6.27.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95 \h </w:instrText>
      </w:r>
      <w:r w:rsidRPr="007F2770">
        <w:rPr>
          <w:noProof/>
        </w:rPr>
      </w:r>
      <w:r w:rsidRPr="007F2770">
        <w:rPr>
          <w:noProof/>
        </w:rPr>
        <w:fldChar w:fldCharType="separate"/>
      </w:r>
      <w:r w:rsidRPr="007F2770">
        <w:rPr>
          <w:noProof/>
        </w:rPr>
        <w:t>705</w:t>
      </w:r>
      <w:r w:rsidRPr="007F2770">
        <w:rPr>
          <w:noProof/>
        </w:rPr>
        <w:fldChar w:fldCharType="end"/>
      </w:r>
    </w:p>
    <w:p w14:paraId="07F4B72E" w14:textId="580C7A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8</w:t>
      </w:r>
      <w:r w:rsidRPr="007F2770">
        <w:rPr>
          <w:rFonts w:asciiTheme="minorHAnsi" w:eastAsiaTheme="minorEastAsia" w:hAnsiTheme="minorHAnsi" w:cstheme="minorBidi"/>
          <w:noProof/>
          <w:sz w:val="22"/>
          <w:szCs w:val="22"/>
          <w:lang w:eastAsia="en-GB"/>
        </w:rPr>
        <w:tab/>
      </w:r>
      <w:r w:rsidRPr="007F2770">
        <w:rPr>
          <w:noProof/>
        </w:rPr>
        <w:t>Security protected 5GS NAS message</w:t>
      </w:r>
      <w:r w:rsidRPr="007F2770">
        <w:rPr>
          <w:noProof/>
        </w:rPr>
        <w:tab/>
      </w:r>
      <w:r w:rsidRPr="007F2770">
        <w:rPr>
          <w:noProof/>
        </w:rPr>
        <w:fldChar w:fldCharType="begin" w:fldLock="1"/>
      </w:r>
      <w:r w:rsidRPr="007F2770">
        <w:rPr>
          <w:noProof/>
        </w:rPr>
        <w:instrText xml:space="preserve"> PAGEREF _Toc131396596 \h </w:instrText>
      </w:r>
      <w:r w:rsidRPr="007F2770">
        <w:rPr>
          <w:noProof/>
        </w:rPr>
      </w:r>
      <w:r w:rsidRPr="007F2770">
        <w:rPr>
          <w:noProof/>
        </w:rPr>
        <w:fldChar w:fldCharType="separate"/>
      </w:r>
      <w:r w:rsidRPr="007F2770">
        <w:rPr>
          <w:noProof/>
        </w:rPr>
        <w:t>705</w:t>
      </w:r>
      <w:r w:rsidRPr="007F2770">
        <w:rPr>
          <w:noProof/>
        </w:rPr>
        <w:fldChar w:fldCharType="end"/>
      </w:r>
    </w:p>
    <w:p w14:paraId="52241057" w14:textId="329B7C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97 \h </w:instrText>
      </w:r>
      <w:r w:rsidRPr="007F2770">
        <w:rPr>
          <w:noProof/>
        </w:rPr>
      </w:r>
      <w:r w:rsidRPr="007F2770">
        <w:rPr>
          <w:noProof/>
        </w:rPr>
        <w:fldChar w:fldCharType="separate"/>
      </w:r>
      <w:r w:rsidRPr="007F2770">
        <w:rPr>
          <w:noProof/>
        </w:rPr>
        <w:t>705</w:t>
      </w:r>
      <w:r w:rsidRPr="007F2770">
        <w:rPr>
          <w:noProof/>
        </w:rPr>
        <w:fldChar w:fldCharType="end"/>
      </w:r>
    </w:p>
    <w:p w14:paraId="4C93AF06" w14:textId="56AD804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9</w:t>
      </w:r>
      <w:r w:rsidRPr="007F2770">
        <w:rPr>
          <w:rFonts w:asciiTheme="minorHAnsi" w:eastAsiaTheme="minorEastAsia" w:hAnsiTheme="minorHAnsi" w:cstheme="minorBidi"/>
          <w:noProof/>
          <w:sz w:val="22"/>
          <w:szCs w:val="22"/>
          <w:lang w:eastAsia="en-GB"/>
        </w:rPr>
        <w:tab/>
      </w:r>
      <w:r w:rsidRPr="007F2770">
        <w:rPr>
          <w:noProof/>
        </w:rPr>
        <w:t>5GMM status</w:t>
      </w:r>
      <w:r w:rsidRPr="007F2770">
        <w:rPr>
          <w:noProof/>
        </w:rPr>
        <w:tab/>
      </w:r>
      <w:r w:rsidRPr="007F2770">
        <w:rPr>
          <w:noProof/>
        </w:rPr>
        <w:fldChar w:fldCharType="begin" w:fldLock="1"/>
      </w:r>
      <w:r w:rsidRPr="007F2770">
        <w:rPr>
          <w:noProof/>
        </w:rPr>
        <w:instrText xml:space="preserve"> PAGEREF _Toc131396598 \h </w:instrText>
      </w:r>
      <w:r w:rsidRPr="007F2770">
        <w:rPr>
          <w:noProof/>
        </w:rPr>
      </w:r>
      <w:r w:rsidRPr="007F2770">
        <w:rPr>
          <w:noProof/>
        </w:rPr>
        <w:fldChar w:fldCharType="separate"/>
      </w:r>
      <w:r w:rsidRPr="007F2770">
        <w:rPr>
          <w:noProof/>
        </w:rPr>
        <w:t>706</w:t>
      </w:r>
      <w:r w:rsidRPr="007F2770">
        <w:rPr>
          <w:noProof/>
        </w:rPr>
        <w:fldChar w:fldCharType="end"/>
      </w:r>
    </w:p>
    <w:p w14:paraId="58AE55B7" w14:textId="41B60A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9.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99 \h </w:instrText>
      </w:r>
      <w:r w:rsidRPr="007F2770">
        <w:rPr>
          <w:noProof/>
        </w:rPr>
      </w:r>
      <w:r w:rsidRPr="007F2770">
        <w:rPr>
          <w:noProof/>
        </w:rPr>
        <w:fldChar w:fldCharType="separate"/>
      </w:r>
      <w:r w:rsidRPr="007F2770">
        <w:rPr>
          <w:noProof/>
        </w:rPr>
        <w:t>706</w:t>
      </w:r>
      <w:r w:rsidRPr="007F2770">
        <w:rPr>
          <w:noProof/>
        </w:rPr>
        <w:fldChar w:fldCharType="end"/>
      </w:r>
    </w:p>
    <w:p w14:paraId="331B33D5" w14:textId="1109A2C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0</w:t>
      </w:r>
      <w:r w:rsidRPr="007F2770">
        <w:rPr>
          <w:rFonts w:asciiTheme="minorHAnsi" w:eastAsiaTheme="minorEastAsia" w:hAnsiTheme="minorHAnsi" w:cstheme="minorBidi"/>
          <w:noProof/>
          <w:sz w:val="22"/>
          <w:szCs w:val="22"/>
          <w:lang w:eastAsia="en-GB"/>
        </w:rPr>
        <w:tab/>
      </w:r>
      <w:r w:rsidRPr="007F2770">
        <w:rPr>
          <w:noProof/>
        </w:rPr>
        <w:t>Control Plane Service request</w:t>
      </w:r>
      <w:r w:rsidRPr="007F2770">
        <w:rPr>
          <w:noProof/>
        </w:rPr>
        <w:tab/>
      </w:r>
      <w:r w:rsidRPr="007F2770">
        <w:rPr>
          <w:noProof/>
        </w:rPr>
        <w:fldChar w:fldCharType="begin" w:fldLock="1"/>
      </w:r>
      <w:r w:rsidRPr="007F2770">
        <w:rPr>
          <w:noProof/>
        </w:rPr>
        <w:instrText xml:space="preserve"> PAGEREF _Toc131396600 \h </w:instrText>
      </w:r>
      <w:r w:rsidRPr="007F2770">
        <w:rPr>
          <w:noProof/>
        </w:rPr>
      </w:r>
      <w:r w:rsidRPr="007F2770">
        <w:rPr>
          <w:noProof/>
        </w:rPr>
        <w:fldChar w:fldCharType="separate"/>
      </w:r>
      <w:r w:rsidRPr="007F2770">
        <w:rPr>
          <w:noProof/>
        </w:rPr>
        <w:t>706</w:t>
      </w:r>
      <w:r w:rsidRPr="007F2770">
        <w:rPr>
          <w:noProof/>
        </w:rPr>
        <w:fldChar w:fldCharType="end"/>
      </w:r>
    </w:p>
    <w:p w14:paraId="35A050DD" w14:textId="253A646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01 \h </w:instrText>
      </w:r>
      <w:r w:rsidRPr="007F2770">
        <w:rPr>
          <w:noProof/>
        </w:rPr>
      </w:r>
      <w:r w:rsidRPr="007F2770">
        <w:rPr>
          <w:noProof/>
        </w:rPr>
        <w:fldChar w:fldCharType="separate"/>
      </w:r>
      <w:r w:rsidRPr="007F2770">
        <w:rPr>
          <w:noProof/>
        </w:rPr>
        <w:t>706</w:t>
      </w:r>
      <w:r w:rsidRPr="007F2770">
        <w:rPr>
          <w:noProof/>
        </w:rPr>
        <w:fldChar w:fldCharType="end"/>
      </w:r>
    </w:p>
    <w:p w14:paraId="624B09FF" w14:textId="1D7DBB3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2</w:t>
      </w:r>
      <w:r w:rsidRPr="007F2770">
        <w:rPr>
          <w:rFonts w:asciiTheme="minorHAnsi" w:eastAsiaTheme="minorEastAsia" w:hAnsiTheme="minorHAnsi" w:cstheme="minorBidi"/>
          <w:noProof/>
          <w:sz w:val="22"/>
          <w:szCs w:val="22"/>
          <w:lang w:eastAsia="en-GB"/>
        </w:rPr>
        <w:tab/>
      </w:r>
      <w:r w:rsidRPr="007F2770">
        <w:rPr>
          <w:noProof/>
        </w:rPr>
        <w:t>CIoT small data container</w:t>
      </w:r>
      <w:r w:rsidRPr="007F2770">
        <w:rPr>
          <w:noProof/>
        </w:rPr>
        <w:tab/>
      </w:r>
      <w:r w:rsidRPr="007F2770">
        <w:rPr>
          <w:noProof/>
        </w:rPr>
        <w:fldChar w:fldCharType="begin" w:fldLock="1"/>
      </w:r>
      <w:r w:rsidRPr="007F2770">
        <w:rPr>
          <w:noProof/>
        </w:rPr>
        <w:instrText xml:space="preserve"> PAGEREF _Toc131396602 \h </w:instrText>
      </w:r>
      <w:r w:rsidRPr="007F2770">
        <w:rPr>
          <w:noProof/>
        </w:rPr>
      </w:r>
      <w:r w:rsidRPr="007F2770">
        <w:rPr>
          <w:noProof/>
        </w:rPr>
        <w:fldChar w:fldCharType="separate"/>
      </w:r>
      <w:r w:rsidRPr="007F2770">
        <w:rPr>
          <w:noProof/>
        </w:rPr>
        <w:t>707</w:t>
      </w:r>
      <w:r w:rsidRPr="007F2770">
        <w:rPr>
          <w:noProof/>
        </w:rPr>
        <w:fldChar w:fldCharType="end"/>
      </w:r>
    </w:p>
    <w:p w14:paraId="73CB6210" w14:textId="3FF856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3</w:t>
      </w:r>
      <w:r w:rsidRPr="007F2770">
        <w:rPr>
          <w:rFonts w:asciiTheme="minorHAnsi" w:eastAsiaTheme="minorEastAsia" w:hAnsiTheme="minorHAnsi" w:cstheme="minorBidi"/>
          <w:noProof/>
          <w:sz w:val="22"/>
          <w:szCs w:val="22"/>
          <w:lang w:eastAsia="en-GB"/>
        </w:rPr>
        <w:tab/>
      </w:r>
      <w:r w:rsidRPr="007F2770">
        <w:rPr>
          <w:noProof/>
        </w:rPr>
        <w:t>Payload container type</w:t>
      </w:r>
      <w:r w:rsidRPr="007F2770">
        <w:rPr>
          <w:noProof/>
        </w:rPr>
        <w:tab/>
      </w:r>
      <w:r w:rsidRPr="007F2770">
        <w:rPr>
          <w:noProof/>
        </w:rPr>
        <w:fldChar w:fldCharType="begin" w:fldLock="1"/>
      </w:r>
      <w:r w:rsidRPr="007F2770">
        <w:rPr>
          <w:noProof/>
        </w:rPr>
        <w:instrText xml:space="preserve"> PAGEREF _Toc131396603 \h </w:instrText>
      </w:r>
      <w:r w:rsidRPr="007F2770">
        <w:rPr>
          <w:noProof/>
        </w:rPr>
      </w:r>
      <w:r w:rsidRPr="007F2770">
        <w:rPr>
          <w:noProof/>
        </w:rPr>
        <w:fldChar w:fldCharType="separate"/>
      </w:r>
      <w:r w:rsidRPr="007F2770">
        <w:rPr>
          <w:noProof/>
        </w:rPr>
        <w:t>707</w:t>
      </w:r>
      <w:r w:rsidRPr="007F2770">
        <w:rPr>
          <w:noProof/>
        </w:rPr>
        <w:fldChar w:fldCharType="end"/>
      </w:r>
    </w:p>
    <w:p w14:paraId="5C7DE544" w14:textId="4187DD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4</w:t>
      </w:r>
      <w:r w:rsidRPr="007F2770">
        <w:rPr>
          <w:rFonts w:asciiTheme="minorHAnsi" w:eastAsiaTheme="minorEastAsia" w:hAnsiTheme="minorHAnsi" w:cstheme="minorBidi"/>
          <w:noProof/>
          <w:sz w:val="22"/>
          <w:szCs w:val="22"/>
          <w:lang w:eastAsia="en-GB"/>
        </w:rPr>
        <w:tab/>
      </w:r>
      <w:r w:rsidRPr="007F2770">
        <w:rPr>
          <w:noProof/>
        </w:rPr>
        <w:t>Payload container</w:t>
      </w:r>
      <w:r w:rsidRPr="007F2770">
        <w:rPr>
          <w:noProof/>
        </w:rPr>
        <w:tab/>
      </w:r>
      <w:r w:rsidRPr="007F2770">
        <w:rPr>
          <w:noProof/>
        </w:rPr>
        <w:fldChar w:fldCharType="begin" w:fldLock="1"/>
      </w:r>
      <w:r w:rsidRPr="007F2770">
        <w:rPr>
          <w:noProof/>
        </w:rPr>
        <w:instrText xml:space="preserve"> PAGEREF _Toc131396604 \h </w:instrText>
      </w:r>
      <w:r w:rsidRPr="007F2770">
        <w:rPr>
          <w:noProof/>
        </w:rPr>
      </w:r>
      <w:r w:rsidRPr="007F2770">
        <w:rPr>
          <w:noProof/>
        </w:rPr>
        <w:fldChar w:fldCharType="separate"/>
      </w:r>
      <w:r w:rsidRPr="007F2770">
        <w:rPr>
          <w:noProof/>
        </w:rPr>
        <w:t>707</w:t>
      </w:r>
      <w:r w:rsidRPr="007F2770">
        <w:rPr>
          <w:noProof/>
        </w:rPr>
        <w:fldChar w:fldCharType="end"/>
      </w:r>
    </w:p>
    <w:p w14:paraId="64D13971" w14:textId="7B3665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30.</w:t>
      </w:r>
      <w:r w:rsidRPr="007F2770">
        <w:rPr>
          <w:noProof/>
        </w:rPr>
        <w:t>5</w:t>
      </w:r>
      <w:r w:rsidRPr="007F2770">
        <w:rPr>
          <w:rFonts w:asciiTheme="minorHAnsi" w:eastAsiaTheme="minorEastAsia" w:hAnsiTheme="minorHAnsi" w:cstheme="minorBidi"/>
          <w:noProof/>
          <w:sz w:val="22"/>
          <w:szCs w:val="22"/>
          <w:lang w:eastAsia="en-GB"/>
        </w:rPr>
        <w:tab/>
      </w:r>
      <w:r w:rsidRPr="007F2770">
        <w:rPr>
          <w:noProof/>
          <w:lang w:val="en-US" w:eastAsia="ko-KR"/>
        </w:rPr>
        <w:t>PDU session ID</w:t>
      </w:r>
      <w:r w:rsidRPr="007F2770">
        <w:rPr>
          <w:noProof/>
        </w:rPr>
        <w:tab/>
      </w:r>
      <w:r w:rsidRPr="007F2770">
        <w:rPr>
          <w:noProof/>
        </w:rPr>
        <w:fldChar w:fldCharType="begin" w:fldLock="1"/>
      </w:r>
      <w:r w:rsidRPr="007F2770">
        <w:rPr>
          <w:noProof/>
        </w:rPr>
        <w:instrText xml:space="preserve"> PAGEREF _Toc131396605 \h </w:instrText>
      </w:r>
      <w:r w:rsidRPr="007F2770">
        <w:rPr>
          <w:noProof/>
        </w:rPr>
      </w:r>
      <w:r w:rsidRPr="007F2770">
        <w:rPr>
          <w:noProof/>
        </w:rPr>
        <w:fldChar w:fldCharType="separate"/>
      </w:r>
      <w:r w:rsidRPr="007F2770">
        <w:rPr>
          <w:noProof/>
        </w:rPr>
        <w:t>707</w:t>
      </w:r>
      <w:r w:rsidRPr="007F2770">
        <w:rPr>
          <w:noProof/>
        </w:rPr>
        <w:fldChar w:fldCharType="end"/>
      </w:r>
    </w:p>
    <w:p w14:paraId="499598CA" w14:textId="09A5A8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6</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606 \h </w:instrText>
      </w:r>
      <w:r w:rsidRPr="007F2770">
        <w:rPr>
          <w:noProof/>
        </w:rPr>
      </w:r>
      <w:r w:rsidRPr="007F2770">
        <w:rPr>
          <w:noProof/>
        </w:rPr>
        <w:fldChar w:fldCharType="separate"/>
      </w:r>
      <w:r w:rsidRPr="007F2770">
        <w:rPr>
          <w:noProof/>
        </w:rPr>
        <w:t>708</w:t>
      </w:r>
      <w:r w:rsidRPr="007F2770">
        <w:rPr>
          <w:noProof/>
        </w:rPr>
        <w:fldChar w:fldCharType="end"/>
      </w:r>
    </w:p>
    <w:p w14:paraId="0B135713" w14:textId="4B69F0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7</w:t>
      </w:r>
      <w:r w:rsidRPr="007F2770">
        <w:rPr>
          <w:rFonts w:asciiTheme="minorHAnsi" w:eastAsiaTheme="minorEastAsia" w:hAnsiTheme="minorHAnsi" w:cstheme="minorBidi"/>
          <w:noProof/>
          <w:sz w:val="22"/>
          <w:szCs w:val="22"/>
          <w:lang w:eastAsia="en-GB"/>
        </w:rPr>
        <w:tab/>
      </w:r>
      <w:r w:rsidRPr="007F2770">
        <w:rPr>
          <w:noProof/>
        </w:rPr>
        <w:t>Release assistance indication</w:t>
      </w:r>
      <w:r w:rsidRPr="007F2770">
        <w:rPr>
          <w:noProof/>
        </w:rPr>
        <w:tab/>
      </w:r>
      <w:r w:rsidRPr="007F2770">
        <w:rPr>
          <w:noProof/>
        </w:rPr>
        <w:fldChar w:fldCharType="begin" w:fldLock="1"/>
      </w:r>
      <w:r w:rsidRPr="007F2770">
        <w:rPr>
          <w:noProof/>
        </w:rPr>
        <w:instrText xml:space="preserve"> PAGEREF _Toc131396607 \h </w:instrText>
      </w:r>
      <w:r w:rsidRPr="007F2770">
        <w:rPr>
          <w:noProof/>
        </w:rPr>
      </w:r>
      <w:r w:rsidRPr="007F2770">
        <w:rPr>
          <w:noProof/>
        </w:rPr>
        <w:fldChar w:fldCharType="separate"/>
      </w:r>
      <w:r w:rsidRPr="007F2770">
        <w:rPr>
          <w:noProof/>
        </w:rPr>
        <w:t>708</w:t>
      </w:r>
      <w:r w:rsidRPr="007F2770">
        <w:rPr>
          <w:noProof/>
        </w:rPr>
        <w:fldChar w:fldCharType="end"/>
      </w:r>
    </w:p>
    <w:p w14:paraId="000037A4" w14:textId="08D994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8</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608 \h </w:instrText>
      </w:r>
      <w:r w:rsidRPr="007F2770">
        <w:rPr>
          <w:noProof/>
        </w:rPr>
      </w:r>
      <w:r w:rsidRPr="007F2770">
        <w:rPr>
          <w:noProof/>
        </w:rPr>
        <w:fldChar w:fldCharType="separate"/>
      </w:r>
      <w:r w:rsidRPr="007F2770">
        <w:rPr>
          <w:noProof/>
        </w:rPr>
        <w:t>708</w:t>
      </w:r>
      <w:r w:rsidRPr="007F2770">
        <w:rPr>
          <w:noProof/>
        </w:rPr>
        <w:fldChar w:fldCharType="end"/>
      </w:r>
    </w:p>
    <w:p w14:paraId="236349D9" w14:textId="669B317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9</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609 \h </w:instrText>
      </w:r>
      <w:r w:rsidRPr="007F2770">
        <w:rPr>
          <w:noProof/>
        </w:rPr>
      </w:r>
      <w:r w:rsidRPr="007F2770">
        <w:rPr>
          <w:noProof/>
        </w:rPr>
        <w:fldChar w:fldCharType="separate"/>
      </w:r>
      <w:r w:rsidRPr="007F2770">
        <w:rPr>
          <w:noProof/>
        </w:rPr>
        <w:t>708</w:t>
      </w:r>
      <w:r w:rsidRPr="007F2770">
        <w:rPr>
          <w:noProof/>
        </w:rPr>
        <w:fldChar w:fldCharType="end"/>
      </w:r>
    </w:p>
    <w:p w14:paraId="3314D74F" w14:textId="7B14DD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0</w:t>
      </w:r>
      <w:r w:rsidRPr="007F2770">
        <w:rPr>
          <w:rFonts w:asciiTheme="minorHAnsi" w:eastAsiaTheme="minorEastAsia" w:hAnsiTheme="minorHAnsi" w:cstheme="minorBidi"/>
          <w:noProof/>
          <w:sz w:val="22"/>
          <w:szCs w:val="22"/>
          <w:lang w:eastAsia="en-GB"/>
        </w:rPr>
        <w:tab/>
      </w:r>
      <w:r w:rsidRPr="007F2770">
        <w:rPr>
          <w:noProof/>
        </w:rPr>
        <w:t>Additional information</w:t>
      </w:r>
      <w:r w:rsidRPr="007F2770">
        <w:rPr>
          <w:noProof/>
        </w:rPr>
        <w:tab/>
      </w:r>
      <w:r w:rsidRPr="007F2770">
        <w:rPr>
          <w:noProof/>
        </w:rPr>
        <w:fldChar w:fldCharType="begin" w:fldLock="1"/>
      </w:r>
      <w:r w:rsidRPr="007F2770">
        <w:rPr>
          <w:noProof/>
        </w:rPr>
        <w:instrText xml:space="preserve"> PAGEREF _Toc131396610 \h </w:instrText>
      </w:r>
      <w:r w:rsidRPr="007F2770">
        <w:rPr>
          <w:noProof/>
        </w:rPr>
      </w:r>
      <w:r w:rsidRPr="007F2770">
        <w:rPr>
          <w:noProof/>
        </w:rPr>
        <w:fldChar w:fldCharType="separate"/>
      </w:r>
      <w:r w:rsidRPr="007F2770">
        <w:rPr>
          <w:noProof/>
        </w:rPr>
        <w:t>708</w:t>
      </w:r>
      <w:r w:rsidRPr="007F2770">
        <w:rPr>
          <w:noProof/>
        </w:rPr>
        <w:fldChar w:fldCharType="end"/>
      </w:r>
    </w:p>
    <w:p w14:paraId="4194D248" w14:textId="130629D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1</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611 \h </w:instrText>
      </w:r>
      <w:r w:rsidRPr="007F2770">
        <w:rPr>
          <w:noProof/>
        </w:rPr>
      </w:r>
      <w:r w:rsidRPr="007F2770">
        <w:rPr>
          <w:noProof/>
        </w:rPr>
        <w:fldChar w:fldCharType="separate"/>
      </w:r>
      <w:r w:rsidRPr="007F2770">
        <w:rPr>
          <w:noProof/>
        </w:rPr>
        <w:t>708</w:t>
      </w:r>
      <w:r w:rsidRPr="007F2770">
        <w:rPr>
          <w:noProof/>
        </w:rPr>
        <w:fldChar w:fldCharType="end"/>
      </w:r>
    </w:p>
    <w:p w14:paraId="0553F32B" w14:textId="1FF35F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2</w:t>
      </w:r>
      <w:r w:rsidRPr="007F2770">
        <w:rPr>
          <w:rFonts w:asciiTheme="minorHAnsi" w:eastAsiaTheme="minorEastAsia" w:hAnsiTheme="minorHAnsi" w:cstheme="minorBidi"/>
          <w:noProof/>
          <w:sz w:val="22"/>
          <w:szCs w:val="22"/>
          <w:lang w:eastAsia="en-GB"/>
        </w:rPr>
        <w:tab/>
      </w:r>
      <w:r w:rsidRPr="007F2770">
        <w:rPr>
          <w:noProof/>
        </w:rPr>
        <w:t>UE request type</w:t>
      </w:r>
      <w:r w:rsidRPr="007F2770">
        <w:rPr>
          <w:noProof/>
        </w:rPr>
        <w:tab/>
      </w:r>
      <w:r w:rsidRPr="007F2770">
        <w:rPr>
          <w:noProof/>
        </w:rPr>
        <w:fldChar w:fldCharType="begin" w:fldLock="1"/>
      </w:r>
      <w:r w:rsidRPr="007F2770">
        <w:rPr>
          <w:noProof/>
        </w:rPr>
        <w:instrText xml:space="preserve"> PAGEREF _Toc131396612 \h </w:instrText>
      </w:r>
      <w:r w:rsidRPr="007F2770">
        <w:rPr>
          <w:noProof/>
        </w:rPr>
      </w:r>
      <w:r w:rsidRPr="007F2770">
        <w:rPr>
          <w:noProof/>
        </w:rPr>
        <w:fldChar w:fldCharType="separate"/>
      </w:r>
      <w:r w:rsidRPr="007F2770">
        <w:rPr>
          <w:noProof/>
        </w:rPr>
        <w:t>708</w:t>
      </w:r>
      <w:r w:rsidRPr="007F2770">
        <w:rPr>
          <w:noProof/>
        </w:rPr>
        <w:fldChar w:fldCharType="end"/>
      </w:r>
    </w:p>
    <w:p w14:paraId="00A47864" w14:textId="369B367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3</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613 \h </w:instrText>
      </w:r>
      <w:r w:rsidRPr="007F2770">
        <w:rPr>
          <w:noProof/>
        </w:rPr>
      </w:r>
      <w:r w:rsidRPr="007F2770">
        <w:rPr>
          <w:noProof/>
        </w:rPr>
        <w:fldChar w:fldCharType="separate"/>
      </w:r>
      <w:r w:rsidRPr="007F2770">
        <w:rPr>
          <w:noProof/>
        </w:rPr>
        <w:t>708</w:t>
      </w:r>
      <w:r w:rsidRPr="007F2770">
        <w:rPr>
          <w:noProof/>
        </w:rPr>
        <w:fldChar w:fldCharType="end"/>
      </w:r>
    </w:p>
    <w:p w14:paraId="40AB378B" w14:textId="6BCF0A2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1</w:t>
      </w:r>
      <w:r w:rsidRPr="007F2770">
        <w:rPr>
          <w:rFonts w:asciiTheme="minorHAnsi" w:eastAsiaTheme="minorEastAsia" w:hAnsiTheme="minorHAnsi" w:cstheme="minorBidi"/>
          <w:noProof/>
          <w:sz w:val="22"/>
          <w:szCs w:val="22"/>
          <w:lang w:eastAsia="en-GB"/>
        </w:rPr>
        <w:tab/>
      </w:r>
      <w:r w:rsidRPr="007F2770">
        <w:rPr>
          <w:noProof/>
        </w:rPr>
        <w:t>Network slice-specific authentication command</w:t>
      </w:r>
      <w:r w:rsidRPr="007F2770">
        <w:rPr>
          <w:noProof/>
        </w:rPr>
        <w:tab/>
      </w:r>
      <w:r w:rsidRPr="007F2770">
        <w:rPr>
          <w:noProof/>
        </w:rPr>
        <w:fldChar w:fldCharType="begin" w:fldLock="1"/>
      </w:r>
      <w:r w:rsidRPr="007F2770">
        <w:rPr>
          <w:noProof/>
        </w:rPr>
        <w:instrText xml:space="preserve"> PAGEREF _Toc131396614 \h </w:instrText>
      </w:r>
      <w:r w:rsidRPr="007F2770">
        <w:rPr>
          <w:noProof/>
        </w:rPr>
      </w:r>
      <w:r w:rsidRPr="007F2770">
        <w:rPr>
          <w:noProof/>
        </w:rPr>
        <w:fldChar w:fldCharType="separate"/>
      </w:r>
      <w:r w:rsidRPr="007F2770">
        <w:rPr>
          <w:noProof/>
        </w:rPr>
        <w:t>708</w:t>
      </w:r>
      <w:r w:rsidRPr="007F2770">
        <w:rPr>
          <w:noProof/>
        </w:rPr>
        <w:fldChar w:fldCharType="end"/>
      </w:r>
    </w:p>
    <w:p w14:paraId="037EB794" w14:textId="406150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15 \h </w:instrText>
      </w:r>
      <w:r w:rsidRPr="007F2770">
        <w:rPr>
          <w:noProof/>
        </w:rPr>
      </w:r>
      <w:r w:rsidRPr="007F2770">
        <w:rPr>
          <w:noProof/>
        </w:rPr>
        <w:fldChar w:fldCharType="separate"/>
      </w:r>
      <w:r w:rsidRPr="007F2770">
        <w:rPr>
          <w:noProof/>
        </w:rPr>
        <w:t>708</w:t>
      </w:r>
      <w:r w:rsidRPr="007F2770">
        <w:rPr>
          <w:noProof/>
        </w:rPr>
        <w:fldChar w:fldCharType="end"/>
      </w:r>
    </w:p>
    <w:p w14:paraId="2F554CCF" w14:textId="76DFDAA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2</w:t>
      </w:r>
      <w:r w:rsidRPr="007F2770">
        <w:rPr>
          <w:rFonts w:asciiTheme="minorHAnsi" w:eastAsiaTheme="minorEastAsia" w:hAnsiTheme="minorHAnsi" w:cstheme="minorBidi"/>
          <w:noProof/>
          <w:sz w:val="22"/>
          <w:szCs w:val="22"/>
          <w:lang w:eastAsia="en-GB"/>
        </w:rPr>
        <w:tab/>
      </w:r>
      <w:r w:rsidRPr="007F2770">
        <w:rPr>
          <w:noProof/>
        </w:rPr>
        <w:t>Network slice-specific authentication complete</w:t>
      </w:r>
      <w:r w:rsidRPr="007F2770">
        <w:rPr>
          <w:noProof/>
        </w:rPr>
        <w:tab/>
      </w:r>
      <w:r w:rsidRPr="007F2770">
        <w:rPr>
          <w:noProof/>
        </w:rPr>
        <w:fldChar w:fldCharType="begin" w:fldLock="1"/>
      </w:r>
      <w:r w:rsidRPr="007F2770">
        <w:rPr>
          <w:noProof/>
        </w:rPr>
        <w:instrText xml:space="preserve"> PAGEREF _Toc131396616 \h </w:instrText>
      </w:r>
      <w:r w:rsidRPr="007F2770">
        <w:rPr>
          <w:noProof/>
        </w:rPr>
      </w:r>
      <w:r w:rsidRPr="007F2770">
        <w:rPr>
          <w:noProof/>
        </w:rPr>
        <w:fldChar w:fldCharType="separate"/>
      </w:r>
      <w:r w:rsidRPr="007F2770">
        <w:rPr>
          <w:noProof/>
        </w:rPr>
        <w:t>709</w:t>
      </w:r>
      <w:r w:rsidRPr="007F2770">
        <w:rPr>
          <w:noProof/>
        </w:rPr>
        <w:fldChar w:fldCharType="end"/>
      </w:r>
    </w:p>
    <w:p w14:paraId="767062D5" w14:textId="1F5A37C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17 \h </w:instrText>
      </w:r>
      <w:r w:rsidRPr="007F2770">
        <w:rPr>
          <w:noProof/>
        </w:rPr>
      </w:r>
      <w:r w:rsidRPr="007F2770">
        <w:rPr>
          <w:noProof/>
        </w:rPr>
        <w:fldChar w:fldCharType="separate"/>
      </w:r>
      <w:r w:rsidRPr="007F2770">
        <w:rPr>
          <w:noProof/>
        </w:rPr>
        <w:t>709</w:t>
      </w:r>
      <w:r w:rsidRPr="007F2770">
        <w:rPr>
          <w:noProof/>
        </w:rPr>
        <w:fldChar w:fldCharType="end"/>
      </w:r>
    </w:p>
    <w:p w14:paraId="508C8A14" w14:textId="43D5C79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3</w:t>
      </w:r>
      <w:r w:rsidRPr="007F2770">
        <w:rPr>
          <w:rFonts w:asciiTheme="minorHAnsi" w:eastAsiaTheme="minorEastAsia" w:hAnsiTheme="minorHAnsi" w:cstheme="minorBidi"/>
          <w:noProof/>
          <w:sz w:val="22"/>
          <w:szCs w:val="22"/>
          <w:lang w:eastAsia="en-GB"/>
        </w:rPr>
        <w:tab/>
      </w:r>
      <w:r w:rsidRPr="007F2770">
        <w:rPr>
          <w:noProof/>
        </w:rPr>
        <w:t>Network slice-specific authentication result</w:t>
      </w:r>
      <w:r w:rsidRPr="007F2770">
        <w:rPr>
          <w:noProof/>
        </w:rPr>
        <w:tab/>
      </w:r>
      <w:r w:rsidRPr="007F2770">
        <w:rPr>
          <w:noProof/>
        </w:rPr>
        <w:fldChar w:fldCharType="begin" w:fldLock="1"/>
      </w:r>
      <w:r w:rsidRPr="007F2770">
        <w:rPr>
          <w:noProof/>
        </w:rPr>
        <w:instrText xml:space="preserve"> PAGEREF _Toc131396618 \h </w:instrText>
      </w:r>
      <w:r w:rsidRPr="007F2770">
        <w:rPr>
          <w:noProof/>
        </w:rPr>
      </w:r>
      <w:r w:rsidRPr="007F2770">
        <w:rPr>
          <w:noProof/>
        </w:rPr>
        <w:fldChar w:fldCharType="separate"/>
      </w:r>
      <w:r w:rsidRPr="007F2770">
        <w:rPr>
          <w:noProof/>
        </w:rPr>
        <w:t>709</w:t>
      </w:r>
      <w:r w:rsidRPr="007F2770">
        <w:rPr>
          <w:noProof/>
        </w:rPr>
        <w:fldChar w:fldCharType="end"/>
      </w:r>
    </w:p>
    <w:p w14:paraId="3A99EF1E" w14:textId="39ADD7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19 \h </w:instrText>
      </w:r>
      <w:r w:rsidRPr="007F2770">
        <w:rPr>
          <w:noProof/>
        </w:rPr>
      </w:r>
      <w:r w:rsidRPr="007F2770">
        <w:rPr>
          <w:noProof/>
        </w:rPr>
        <w:fldChar w:fldCharType="separate"/>
      </w:r>
      <w:r w:rsidRPr="007F2770">
        <w:rPr>
          <w:noProof/>
        </w:rPr>
        <w:t>709</w:t>
      </w:r>
      <w:r w:rsidRPr="007F2770">
        <w:rPr>
          <w:noProof/>
        </w:rPr>
        <w:fldChar w:fldCharType="end"/>
      </w:r>
    </w:p>
    <w:p w14:paraId="3E77212C" w14:textId="607B65D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4</w:t>
      </w:r>
      <w:r w:rsidRPr="007F2770">
        <w:rPr>
          <w:rFonts w:asciiTheme="minorHAnsi" w:eastAsiaTheme="minorEastAsia" w:hAnsiTheme="minorHAnsi" w:cstheme="minorBidi"/>
          <w:noProof/>
          <w:sz w:val="22"/>
          <w:szCs w:val="22"/>
          <w:lang w:eastAsia="en-GB"/>
        </w:rPr>
        <w:tab/>
      </w:r>
      <w:r w:rsidRPr="007F2770">
        <w:rPr>
          <w:noProof/>
        </w:rPr>
        <w:t>Relay key request</w:t>
      </w:r>
      <w:r w:rsidRPr="007F2770">
        <w:rPr>
          <w:noProof/>
        </w:rPr>
        <w:tab/>
      </w:r>
      <w:r w:rsidRPr="007F2770">
        <w:rPr>
          <w:noProof/>
        </w:rPr>
        <w:fldChar w:fldCharType="begin" w:fldLock="1"/>
      </w:r>
      <w:r w:rsidRPr="007F2770">
        <w:rPr>
          <w:noProof/>
        </w:rPr>
        <w:instrText xml:space="preserve"> PAGEREF _Toc131396620 \h </w:instrText>
      </w:r>
      <w:r w:rsidRPr="007F2770">
        <w:rPr>
          <w:noProof/>
        </w:rPr>
      </w:r>
      <w:r w:rsidRPr="007F2770">
        <w:rPr>
          <w:noProof/>
        </w:rPr>
        <w:fldChar w:fldCharType="separate"/>
      </w:r>
      <w:r w:rsidRPr="007F2770">
        <w:rPr>
          <w:noProof/>
        </w:rPr>
        <w:t>710</w:t>
      </w:r>
      <w:r w:rsidRPr="007F2770">
        <w:rPr>
          <w:noProof/>
        </w:rPr>
        <w:fldChar w:fldCharType="end"/>
      </w:r>
    </w:p>
    <w:p w14:paraId="7B407590" w14:textId="18E896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1 \h </w:instrText>
      </w:r>
      <w:r w:rsidRPr="007F2770">
        <w:rPr>
          <w:noProof/>
        </w:rPr>
      </w:r>
      <w:r w:rsidRPr="007F2770">
        <w:rPr>
          <w:noProof/>
        </w:rPr>
        <w:fldChar w:fldCharType="separate"/>
      </w:r>
      <w:r w:rsidRPr="007F2770">
        <w:rPr>
          <w:noProof/>
        </w:rPr>
        <w:t>710</w:t>
      </w:r>
      <w:r w:rsidRPr="007F2770">
        <w:rPr>
          <w:noProof/>
        </w:rPr>
        <w:fldChar w:fldCharType="end"/>
      </w:r>
    </w:p>
    <w:p w14:paraId="72EB1AAF" w14:textId="4DF6651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5</w:t>
      </w:r>
      <w:r w:rsidRPr="007F2770">
        <w:rPr>
          <w:rFonts w:asciiTheme="minorHAnsi" w:eastAsiaTheme="minorEastAsia" w:hAnsiTheme="minorHAnsi" w:cstheme="minorBidi"/>
          <w:noProof/>
          <w:sz w:val="22"/>
          <w:szCs w:val="22"/>
          <w:lang w:eastAsia="en-GB"/>
        </w:rPr>
        <w:tab/>
      </w:r>
      <w:r w:rsidRPr="007F2770">
        <w:rPr>
          <w:noProof/>
        </w:rPr>
        <w:t>Relay key accept</w:t>
      </w:r>
      <w:r w:rsidRPr="007F2770">
        <w:rPr>
          <w:noProof/>
        </w:rPr>
        <w:tab/>
      </w:r>
      <w:r w:rsidRPr="007F2770">
        <w:rPr>
          <w:noProof/>
        </w:rPr>
        <w:fldChar w:fldCharType="begin" w:fldLock="1"/>
      </w:r>
      <w:r w:rsidRPr="007F2770">
        <w:rPr>
          <w:noProof/>
        </w:rPr>
        <w:instrText xml:space="preserve"> PAGEREF _Toc131396622 \h </w:instrText>
      </w:r>
      <w:r w:rsidRPr="007F2770">
        <w:rPr>
          <w:noProof/>
        </w:rPr>
      </w:r>
      <w:r w:rsidRPr="007F2770">
        <w:rPr>
          <w:noProof/>
        </w:rPr>
        <w:fldChar w:fldCharType="separate"/>
      </w:r>
      <w:r w:rsidRPr="007F2770">
        <w:rPr>
          <w:noProof/>
        </w:rPr>
        <w:t>710</w:t>
      </w:r>
      <w:r w:rsidRPr="007F2770">
        <w:rPr>
          <w:noProof/>
        </w:rPr>
        <w:fldChar w:fldCharType="end"/>
      </w:r>
    </w:p>
    <w:p w14:paraId="406B91B4" w14:textId="79C5EE9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3 \h </w:instrText>
      </w:r>
      <w:r w:rsidRPr="007F2770">
        <w:rPr>
          <w:noProof/>
        </w:rPr>
      </w:r>
      <w:r w:rsidRPr="007F2770">
        <w:rPr>
          <w:noProof/>
        </w:rPr>
        <w:fldChar w:fldCharType="separate"/>
      </w:r>
      <w:r w:rsidRPr="007F2770">
        <w:rPr>
          <w:noProof/>
        </w:rPr>
        <w:t>710</w:t>
      </w:r>
      <w:r w:rsidRPr="007F2770">
        <w:rPr>
          <w:noProof/>
        </w:rPr>
        <w:fldChar w:fldCharType="end"/>
      </w:r>
    </w:p>
    <w:p w14:paraId="79C1700B" w14:textId="05A142F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6</w:t>
      </w:r>
      <w:r w:rsidRPr="007F2770">
        <w:rPr>
          <w:rFonts w:asciiTheme="minorHAnsi" w:eastAsiaTheme="minorEastAsia" w:hAnsiTheme="minorHAnsi" w:cstheme="minorBidi"/>
          <w:noProof/>
          <w:sz w:val="22"/>
          <w:szCs w:val="22"/>
          <w:lang w:eastAsia="en-GB"/>
        </w:rPr>
        <w:tab/>
      </w:r>
      <w:r w:rsidRPr="007F2770">
        <w:rPr>
          <w:noProof/>
        </w:rPr>
        <w:t>Relay key reject</w:t>
      </w:r>
      <w:r w:rsidRPr="007F2770">
        <w:rPr>
          <w:noProof/>
        </w:rPr>
        <w:tab/>
      </w:r>
      <w:r w:rsidRPr="007F2770">
        <w:rPr>
          <w:noProof/>
        </w:rPr>
        <w:fldChar w:fldCharType="begin" w:fldLock="1"/>
      </w:r>
      <w:r w:rsidRPr="007F2770">
        <w:rPr>
          <w:noProof/>
        </w:rPr>
        <w:instrText xml:space="preserve"> PAGEREF _Toc131396624 \h </w:instrText>
      </w:r>
      <w:r w:rsidRPr="007F2770">
        <w:rPr>
          <w:noProof/>
        </w:rPr>
      </w:r>
      <w:r w:rsidRPr="007F2770">
        <w:rPr>
          <w:noProof/>
        </w:rPr>
        <w:fldChar w:fldCharType="separate"/>
      </w:r>
      <w:r w:rsidRPr="007F2770">
        <w:rPr>
          <w:noProof/>
        </w:rPr>
        <w:t>711</w:t>
      </w:r>
      <w:r w:rsidRPr="007F2770">
        <w:rPr>
          <w:noProof/>
        </w:rPr>
        <w:fldChar w:fldCharType="end"/>
      </w:r>
    </w:p>
    <w:p w14:paraId="0CF4450B" w14:textId="74A73E3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5 \h </w:instrText>
      </w:r>
      <w:r w:rsidRPr="007F2770">
        <w:rPr>
          <w:noProof/>
        </w:rPr>
      </w:r>
      <w:r w:rsidRPr="007F2770">
        <w:rPr>
          <w:noProof/>
        </w:rPr>
        <w:fldChar w:fldCharType="separate"/>
      </w:r>
      <w:r w:rsidRPr="007F2770">
        <w:rPr>
          <w:noProof/>
        </w:rPr>
        <w:t>711</w:t>
      </w:r>
      <w:r w:rsidRPr="007F2770">
        <w:rPr>
          <w:noProof/>
        </w:rPr>
        <w:fldChar w:fldCharType="end"/>
      </w:r>
    </w:p>
    <w:p w14:paraId="120971F8" w14:textId="42B538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6</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26 \h </w:instrText>
      </w:r>
      <w:r w:rsidRPr="007F2770">
        <w:rPr>
          <w:noProof/>
        </w:rPr>
      </w:r>
      <w:r w:rsidRPr="007F2770">
        <w:rPr>
          <w:noProof/>
        </w:rPr>
        <w:fldChar w:fldCharType="separate"/>
      </w:r>
      <w:r w:rsidRPr="007F2770">
        <w:rPr>
          <w:noProof/>
        </w:rPr>
        <w:t>711</w:t>
      </w:r>
      <w:r w:rsidRPr="007F2770">
        <w:rPr>
          <w:noProof/>
        </w:rPr>
        <w:fldChar w:fldCharType="end"/>
      </w:r>
    </w:p>
    <w:p w14:paraId="0F65E8B3" w14:textId="2B4985C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7</w:t>
      </w:r>
      <w:r w:rsidRPr="007F2770">
        <w:rPr>
          <w:rFonts w:asciiTheme="minorHAnsi" w:eastAsiaTheme="minorEastAsia" w:hAnsiTheme="minorHAnsi" w:cstheme="minorBidi"/>
          <w:noProof/>
          <w:sz w:val="22"/>
          <w:szCs w:val="22"/>
          <w:lang w:eastAsia="en-GB"/>
        </w:rPr>
        <w:tab/>
      </w:r>
      <w:r w:rsidRPr="007F2770">
        <w:rPr>
          <w:noProof/>
        </w:rPr>
        <w:t>Relay authentication request</w:t>
      </w:r>
      <w:r w:rsidRPr="007F2770">
        <w:rPr>
          <w:noProof/>
        </w:rPr>
        <w:tab/>
      </w:r>
      <w:r w:rsidRPr="007F2770">
        <w:rPr>
          <w:noProof/>
        </w:rPr>
        <w:fldChar w:fldCharType="begin" w:fldLock="1"/>
      </w:r>
      <w:r w:rsidRPr="007F2770">
        <w:rPr>
          <w:noProof/>
        </w:rPr>
        <w:instrText xml:space="preserve"> PAGEREF _Toc131396627 \h </w:instrText>
      </w:r>
      <w:r w:rsidRPr="007F2770">
        <w:rPr>
          <w:noProof/>
        </w:rPr>
      </w:r>
      <w:r w:rsidRPr="007F2770">
        <w:rPr>
          <w:noProof/>
        </w:rPr>
        <w:fldChar w:fldCharType="separate"/>
      </w:r>
      <w:r w:rsidRPr="007F2770">
        <w:rPr>
          <w:noProof/>
        </w:rPr>
        <w:t>711</w:t>
      </w:r>
      <w:r w:rsidRPr="007F2770">
        <w:rPr>
          <w:noProof/>
        </w:rPr>
        <w:fldChar w:fldCharType="end"/>
      </w:r>
    </w:p>
    <w:p w14:paraId="539CD7F1" w14:textId="5CD74C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8 \h </w:instrText>
      </w:r>
      <w:r w:rsidRPr="007F2770">
        <w:rPr>
          <w:noProof/>
        </w:rPr>
      </w:r>
      <w:r w:rsidRPr="007F2770">
        <w:rPr>
          <w:noProof/>
        </w:rPr>
        <w:fldChar w:fldCharType="separate"/>
      </w:r>
      <w:r w:rsidRPr="007F2770">
        <w:rPr>
          <w:noProof/>
        </w:rPr>
        <w:t>711</w:t>
      </w:r>
      <w:r w:rsidRPr="007F2770">
        <w:rPr>
          <w:noProof/>
        </w:rPr>
        <w:fldChar w:fldCharType="end"/>
      </w:r>
    </w:p>
    <w:p w14:paraId="43152C3D" w14:textId="1791245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8</w:t>
      </w:r>
      <w:r w:rsidRPr="007F2770">
        <w:rPr>
          <w:rFonts w:asciiTheme="minorHAnsi" w:eastAsiaTheme="minorEastAsia" w:hAnsiTheme="minorHAnsi" w:cstheme="minorBidi"/>
          <w:noProof/>
          <w:sz w:val="22"/>
          <w:szCs w:val="22"/>
          <w:lang w:eastAsia="en-GB"/>
        </w:rPr>
        <w:tab/>
      </w:r>
      <w:r w:rsidRPr="007F2770">
        <w:rPr>
          <w:noProof/>
        </w:rPr>
        <w:t>Relay authentication response</w:t>
      </w:r>
      <w:r w:rsidRPr="007F2770">
        <w:rPr>
          <w:noProof/>
        </w:rPr>
        <w:tab/>
      </w:r>
      <w:r w:rsidRPr="007F2770">
        <w:rPr>
          <w:noProof/>
        </w:rPr>
        <w:fldChar w:fldCharType="begin" w:fldLock="1"/>
      </w:r>
      <w:r w:rsidRPr="007F2770">
        <w:rPr>
          <w:noProof/>
        </w:rPr>
        <w:instrText xml:space="preserve"> PAGEREF _Toc131396629 \h </w:instrText>
      </w:r>
      <w:r w:rsidRPr="007F2770">
        <w:rPr>
          <w:noProof/>
        </w:rPr>
      </w:r>
      <w:r w:rsidRPr="007F2770">
        <w:rPr>
          <w:noProof/>
        </w:rPr>
        <w:fldChar w:fldCharType="separate"/>
      </w:r>
      <w:r w:rsidRPr="007F2770">
        <w:rPr>
          <w:noProof/>
        </w:rPr>
        <w:t>712</w:t>
      </w:r>
      <w:r w:rsidRPr="007F2770">
        <w:rPr>
          <w:noProof/>
        </w:rPr>
        <w:fldChar w:fldCharType="end"/>
      </w:r>
    </w:p>
    <w:p w14:paraId="1E4F0B63" w14:textId="09553F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30 \h </w:instrText>
      </w:r>
      <w:r w:rsidRPr="007F2770">
        <w:rPr>
          <w:noProof/>
        </w:rPr>
      </w:r>
      <w:r w:rsidRPr="007F2770">
        <w:rPr>
          <w:noProof/>
        </w:rPr>
        <w:fldChar w:fldCharType="separate"/>
      </w:r>
      <w:r w:rsidRPr="007F2770">
        <w:rPr>
          <w:noProof/>
        </w:rPr>
        <w:t>712</w:t>
      </w:r>
      <w:r w:rsidRPr="007F2770">
        <w:rPr>
          <w:noProof/>
        </w:rPr>
        <w:fldChar w:fldCharType="end"/>
      </w:r>
    </w:p>
    <w:p w14:paraId="597485AB" w14:textId="7A9AE81A"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val="fr-FR"/>
        </w:rPr>
        <w:t>8.3</w:t>
      </w:r>
      <w:r w:rsidRPr="007F2770">
        <w:rPr>
          <w:rFonts w:asciiTheme="minorHAnsi" w:eastAsiaTheme="minorEastAsia" w:hAnsiTheme="minorHAnsi" w:cstheme="minorBidi"/>
          <w:noProof/>
          <w:sz w:val="22"/>
          <w:szCs w:val="22"/>
          <w:lang w:eastAsia="en-GB"/>
        </w:rPr>
        <w:tab/>
      </w:r>
      <w:r w:rsidRPr="007F2770">
        <w:rPr>
          <w:noProof/>
          <w:lang w:val="fr-FR"/>
        </w:rPr>
        <w:t>5GS session management messages</w:t>
      </w:r>
      <w:r w:rsidRPr="007F2770">
        <w:rPr>
          <w:noProof/>
        </w:rPr>
        <w:tab/>
      </w:r>
      <w:r w:rsidRPr="007F2770">
        <w:rPr>
          <w:noProof/>
        </w:rPr>
        <w:fldChar w:fldCharType="begin" w:fldLock="1"/>
      </w:r>
      <w:r w:rsidRPr="007F2770">
        <w:rPr>
          <w:noProof/>
        </w:rPr>
        <w:instrText xml:space="preserve"> PAGEREF _Toc131396631 \h </w:instrText>
      </w:r>
      <w:r w:rsidRPr="007F2770">
        <w:rPr>
          <w:noProof/>
        </w:rPr>
      </w:r>
      <w:r w:rsidRPr="007F2770">
        <w:rPr>
          <w:noProof/>
        </w:rPr>
        <w:fldChar w:fldCharType="separate"/>
      </w:r>
      <w:r w:rsidRPr="007F2770">
        <w:rPr>
          <w:noProof/>
        </w:rPr>
        <w:t>712</w:t>
      </w:r>
      <w:r w:rsidRPr="007F2770">
        <w:rPr>
          <w:noProof/>
        </w:rPr>
        <w:fldChar w:fldCharType="end"/>
      </w:r>
    </w:p>
    <w:p w14:paraId="6638CD81" w14:textId="62FFA53C"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1</w:t>
      </w:r>
      <w:r w:rsidRPr="007F2770">
        <w:rPr>
          <w:rFonts w:asciiTheme="minorHAnsi" w:eastAsiaTheme="minorEastAsia" w:hAnsiTheme="minorHAnsi" w:cstheme="minorBidi"/>
          <w:noProof/>
          <w:sz w:val="22"/>
          <w:szCs w:val="22"/>
          <w:lang w:eastAsia="en-GB"/>
        </w:rPr>
        <w:tab/>
      </w:r>
      <w:r w:rsidRPr="007F2770">
        <w:rPr>
          <w:noProof/>
          <w:lang w:val="fr-FR"/>
        </w:rPr>
        <w:t>PDU session establishment request</w:t>
      </w:r>
      <w:r w:rsidRPr="007F2770">
        <w:rPr>
          <w:noProof/>
        </w:rPr>
        <w:tab/>
      </w:r>
      <w:r w:rsidRPr="007F2770">
        <w:rPr>
          <w:noProof/>
        </w:rPr>
        <w:fldChar w:fldCharType="begin" w:fldLock="1"/>
      </w:r>
      <w:r w:rsidRPr="007F2770">
        <w:rPr>
          <w:noProof/>
        </w:rPr>
        <w:instrText xml:space="preserve"> PAGEREF _Toc131396632 \h </w:instrText>
      </w:r>
      <w:r w:rsidRPr="007F2770">
        <w:rPr>
          <w:noProof/>
        </w:rPr>
      </w:r>
      <w:r w:rsidRPr="007F2770">
        <w:rPr>
          <w:noProof/>
        </w:rPr>
        <w:fldChar w:fldCharType="separate"/>
      </w:r>
      <w:r w:rsidRPr="007F2770">
        <w:rPr>
          <w:noProof/>
        </w:rPr>
        <w:t>712</w:t>
      </w:r>
      <w:r w:rsidRPr="007F2770">
        <w:rPr>
          <w:noProof/>
        </w:rPr>
        <w:fldChar w:fldCharType="end"/>
      </w:r>
    </w:p>
    <w:p w14:paraId="2C30CCA5" w14:textId="0C25AF5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33 \h </w:instrText>
      </w:r>
      <w:r w:rsidRPr="007F2770">
        <w:rPr>
          <w:noProof/>
        </w:rPr>
      </w:r>
      <w:r w:rsidRPr="007F2770">
        <w:rPr>
          <w:noProof/>
        </w:rPr>
        <w:fldChar w:fldCharType="separate"/>
      </w:r>
      <w:r w:rsidRPr="007F2770">
        <w:rPr>
          <w:noProof/>
        </w:rPr>
        <w:t>712</w:t>
      </w:r>
      <w:r w:rsidRPr="007F2770">
        <w:rPr>
          <w:noProof/>
        </w:rPr>
        <w:fldChar w:fldCharType="end"/>
      </w:r>
    </w:p>
    <w:p w14:paraId="6727964E" w14:textId="17E9CA9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w:t>
      </w:r>
      <w:r w:rsidRPr="007F2770">
        <w:rPr>
          <w:rFonts w:asciiTheme="minorHAnsi" w:eastAsiaTheme="minorEastAsia" w:hAnsiTheme="minorHAnsi" w:cstheme="minorBidi"/>
          <w:noProof/>
          <w:sz w:val="22"/>
          <w:szCs w:val="22"/>
          <w:lang w:eastAsia="en-GB"/>
        </w:rPr>
        <w:tab/>
      </w:r>
      <w:r w:rsidRPr="007F2770">
        <w:rPr>
          <w:noProof/>
        </w:rPr>
        <w:t>PDU session type</w:t>
      </w:r>
      <w:r w:rsidRPr="007F2770">
        <w:rPr>
          <w:noProof/>
        </w:rPr>
        <w:tab/>
      </w:r>
      <w:r w:rsidRPr="007F2770">
        <w:rPr>
          <w:noProof/>
        </w:rPr>
        <w:fldChar w:fldCharType="begin" w:fldLock="1"/>
      </w:r>
      <w:r w:rsidRPr="007F2770">
        <w:rPr>
          <w:noProof/>
        </w:rPr>
        <w:instrText xml:space="preserve"> PAGEREF _Toc131396634 \h </w:instrText>
      </w:r>
      <w:r w:rsidRPr="007F2770">
        <w:rPr>
          <w:noProof/>
        </w:rPr>
      </w:r>
      <w:r w:rsidRPr="007F2770">
        <w:rPr>
          <w:noProof/>
        </w:rPr>
        <w:fldChar w:fldCharType="separate"/>
      </w:r>
      <w:r w:rsidRPr="007F2770">
        <w:rPr>
          <w:noProof/>
        </w:rPr>
        <w:t>713</w:t>
      </w:r>
      <w:r w:rsidRPr="007F2770">
        <w:rPr>
          <w:noProof/>
        </w:rPr>
        <w:fldChar w:fldCharType="end"/>
      </w:r>
    </w:p>
    <w:p w14:paraId="74BE094C" w14:textId="7D7D7F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3</w:t>
      </w:r>
      <w:r w:rsidRPr="007F2770">
        <w:rPr>
          <w:rFonts w:asciiTheme="minorHAnsi" w:eastAsiaTheme="minorEastAsia" w:hAnsiTheme="minorHAnsi" w:cstheme="minorBidi"/>
          <w:noProof/>
          <w:sz w:val="22"/>
          <w:szCs w:val="22"/>
          <w:lang w:eastAsia="en-GB"/>
        </w:rPr>
        <w:tab/>
      </w:r>
      <w:r w:rsidRPr="007F2770">
        <w:rPr>
          <w:noProof/>
        </w:rPr>
        <w:t>SSC mode</w:t>
      </w:r>
      <w:r w:rsidRPr="007F2770">
        <w:rPr>
          <w:noProof/>
        </w:rPr>
        <w:tab/>
      </w:r>
      <w:r w:rsidRPr="007F2770">
        <w:rPr>
          <w:noProof/>
        </w:rPr>
        <w:fldChar w:fldCharType="begin" w:fldLock="1"/>
      </w:r>
      <w:r w:rsidRPr="007F2770">
        <w:rPr>
          <w:noProof/>
        </w:rPr>
        <w:instrText xml:space="preserve"> PAGEREF _Toc131396635 \h </w:instrText>
      </w:r>
      <w:r w:rsidRPr="007F2770">
        <w:rPr>
          <w:noProof/>
        </w:rPr>
      </w:r>
      <w:r w:rsidRPr="007F2770">
        <w:rPr>
          <w:noProof/>
        </w:rPr>
        <w:fldChar w:fldCharType="separate"/>
      </w:r>
      <w:r w:rsidRPr="007F2770">
        <w:rPr>
          <w:noProof/>
        </w:rPr>
        <w:t>714</w:t>
      </w:r>
      <w:r w:rsidRPr="007F2770">
        <w:rPr>
          <w:noProof/>
        </w:rPr>
        <w:fldChar w:fldCharType="end"/>
      </w:r>
    </w:p>
    <w:p w14:paraId="39779615" w14:textId="3025ECD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w:t>
      </w:r>
      <w:r w:rsidRPr="007F2770">
        <w:rPr>
          <w:rFonts w:asciiTheme="minorHAnsi" w:eastAsiaTheme="minorEastAsia" w:hAnsiTheme="minorHAnsi" w:cstheme="minorBidi"/>
          <w:noProof/>
          <w:sz w:val="22"/>
          <w:szCs w:val="22"/>
          <w:lang w:eastAsia="en-GB"/>
        </w:rPr>
        <w:tab/>
      </w:r>
      <w:r w:rsidRPr="007F2770">
        <w:rPr>
          <w:noProof/>
        </w:rPr>
        <w:t>Maximum number of supported packet filters</w:t>
      </w:r>
      <w:r w:rsidRPr="007F2770">
        <w:rPr>
          <w:noProof/>
        </w:rPr>
        <w:tab/>
      </w:r>
      <w:r w:rsidRPr="007F2770">
        <w:rPr>
          <w:noProof/>
        </w:rPr>
        <w:fldChar w:fldCharType="begin" w:fldLock="1"/>
      </w:r>
      <w:r w:rsidRPr="007F2770">
        <w:rPr>
          <w:noProof/>
        </w:rPr>
        <w:instrText xml:space="preserve"> PAGEREF _Toc131396636 \h </w:instrText>
      </w:r>
      <w:r w:rsidRPr="007F2770">
        <w:rPr>
          <w:noProof/>
        </w:rPr>
      </w:r>
      <w:r w:rsidRPr="007F2770">
        <w:rPr>
          <w:noProof/>
        </w:rPr>
        <w:fldChar w:fldCharType="separate"/>
      </w:r>
      <w:r w:rsidRPr="007F2770">
        <w:rPr>
          <w:noProof/>
        </w:rPr>
        <w:t>714</w:t>
      </w:r>
      <w:r w:rsidRPr="007F2770">
        <w:rPr>
          <w:noProof/>
        </w:rPr>
        <w:fldChar w:fldCharType="end"/>
      </w:r>
    </w:p>
    <w:p w14:paraId="3BC565A4" w14:textId="5491BE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w:t>
      </w:r>
      <w:r w:rsidRPr="007F2770">
        <w:rPr>
          <w:rFonts w:asciiTheme="minorHAnsi" w:eastAsiaTheme="minorEastAsia" w:hAnsiTheme="minorHAnsi" w:cstheme="minorBidi"/>
          <w:noProof/>
          <w:sz w:val="22"/>
          <w:szCs w:val="22"/>
          <w:lang w:eastAsia="en-GB"/>
        </w:rPr>
        <w:tab/>
      </w:r>
      <w:r w:rsidRPr="007F2770">
        <w:rPr>
          <w:noProof/>
        </w:rPr>
        <w:t>5GSM capability</w:t>
      </w:r>
      <w:r w:rsidRPr="007F2770">
        <w:rPr>
          <w:noProof/>
        </w:rPr>
        <w:tab/>
      </w:r>
      <w:r w:rsidRPr="007F2770">
        <w:rPr>
          <w:noProof/>
        </w:rPr>
        <w:fldChar w:fldCharType="begin" w:fldLock="1"/>
      </w:r>
      <w:r w:rsidRPr="007F2770">
        <w:rPr>
          <w:noProof/>
        </w:rPr>
        <w:instrText xml:space="preserve"> PAGEREF _Toc131396637 \h </w:instrText>
      </w:r>
      <w:r w:rsidRPr="007F2770">
        <w:rPr>
          <w:noProof/>
        </w:rPr>
      </w:r>
      <w:r w:rsidRPr="007F2770">
        <w:rPr>
          <w:noProof/>
        </w:rPr>
        <w:fldChar w:fldCharType="separate"/>
      </w:r>
      <w:r w:rsidRPr="007F2770">
        <w:rPr>
          <w:noProof/>
        </w:rPr>
        <w:t>714</w:t>
      </w:r>
      <w:r w:rsidRPr="007F2770">
        <w:rPr>
          <w:noProof/>
        </w:rPr>
        <w:fldChar w:fldCharType="end"/>
      </w:r>
    </w:p>
    <w:p w14:paraId="1ED91F65" w14:textId="33774BB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6</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38 \h </w:instrText>
      </w:r>
      <w:r w:rsidRPr="007F2770">
        <w:rPr>
          <w:noProof/>
        </w:rPr>
      </w:r>
      <w:r w:rsidRPr="007F2770">
        <w:rPr>
          <w:noProof/>
        </w:rPr>
        <w:fldChar w:fldCharType="separate"/>
      </w:r>
      <w:r w:rsidRPr="007F2770">
        <w:rPr>
          <w:noProof/>
        </w:rPr>
        <w:t>714</w:t>
      </w:r>
      <w:r w:rsidRPr="007F2770">
        <w:rPr>
          <w:noProof/>
        </w:rPr>
        <w:fldChar w:fldCharType="end"/>
      </w:r>
    </w:p>
    <w:p w14:paraId="0A961EDE" w14:textId="63AF554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7</w:t>
      </w:r>
      <w:r w:rsidRPr="007F2770">
        <w:rPr>
          <w:rFonts w:asciiTheme="minorHAnsi" w:eastAsiaTheme="minorEastAsia" w:hAnsiTheme="minorHAnsi" w:cstheme="minorBidi"/>
          <w:noProof/>
          <w:sz w:val="22"/>
          <w:szCs w:val="22"/>
          <w:lang w:eastAsia="en-GB"/>
        </w:rPr>
        <w:tab/>
      </w:r>
      <w:r w:rsidRPr="007F2770">
        <w:rPr>
          <w:noProof/>
        </w:rPr>
        <w:t>Always-on PDU session requested</w:t>
      </w:r>
      <w:r w:rsidRPr="007F2770">
        <w:rPr>
          <w:noProof/>
        </w:rPr>
        <w:tab/>
      </w:r>
      <w:r w:rsidRPr="007F2770">
        <w:rPr>
          <w:noProof/>
        </w:rPr>
        <w:fldChar w:fldCharType="begin" w:fldLock="1"/>
      </w:r>
      <w:r w:rsidRPr="007F2770">
        <w:rPr>
          <w:noProof/>
        </w:rPr>
        <w:instrText xml:space="preserve"> PAGEREF _Toc131396639 \h </w:instrText>
      </w:r>
      <w:r w:rsidRPr="007F2770">
        <w:rPr>
          <w:noProof/>
        </w:rPr>
      </w:r>
      <w:r w:rsidRPr="007F2770">
        <w:rPr>
          <w:noProof/>
        </w:rPr>
        <w:fldChar w:fldCharType="separate"/>
      </w:r>
      <w:r w:rsidRPr="007F2770">
        <w:rPr>
          <w:noProof/>
        </w:rPr>
        <w:t>714</w:t>
      </w:r>
      <w:r w:rsidRPr="007F2770">
        <w:rPr>
          <w:noProof/>
        </w:rPr>
        <w:fldChar w:fldCharType="end"/>
      </w:r>
    </w:p>
    <w:p w14:paraId="3C2ACE77" w14:textId="576D8A6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8</w:t>
      </w:r>
      <w:r w:rsidRPr="007F2770">
        <w:rPr>
          <w:rFonts w:asciiTheme="minorHAnsi" w:eastAsiaTheme="minorEastAsia" w:hAnsiTheme="minorHAnsi" w:cstheme="minorBidi"/>
          <w:noProof/>
          <w:sz w:val="22"/>
          <w:szCs w:val="22"/>
          <w:lang w:eastAsia="en-GB"/>
        </w:rPr>
        <w:tab/>
      </w:r>
      <w:r w:rsidRPr="007F2770">
        <w:rPr>
          <w:noProof/>
        </w:rPr>
        <w:t>SM PDU DN request container</w:t>
      </w:r>
      <w:r w:rsidRPr="007F2770">
        <w:rPr>
          <w:noProof/>
        </w:rPr>
        <w:tab/>
      </w:r>
      <w:r w:rsidRPr="007F2770">
        <w:rPr>
          <w:noProof/>
        </w:rPr>
        <w:fldChar w:fldCharType="begin" w:fldLock="1"/>
      </w:r>
      <w:r w:rsidRPr="007F2770">
        <w:rPr>
          <w:noProof/>
        </w:rPr>
        <w:instrText xml:space="preserve"> PAGEREF _Toc131396640 \h </w:instrText>
      </w:r>
      <w:r w:rsidRPr="007F2770">
        <w:rPr>
          <w:noProof/>
        </w:rPr>
      </w:r>
      <w:r w:rsidRPr="007F2770">
        <w:rPr>
          <w:noProof/>
        </w:rPr>
        <w:fldChar w:fldCharType="separate"/>
      </w:r>
      <w:r w:rsidRPr="007F2770">
        <w:rPr>
          <w:noProof/>
        </w:rPr>
        <w:t>714</w:t>
      </w:r>
      <w:r w:rsidRPr="007F2770">
        <w:rPr>
          <w:noProof/>
        </w:rPr>
        <w:fldChar w:fldCharType="end"/>
      </w:r>
    </w:p>
    <w:p w14:paraId="513F7E53" w14:textId="6897E7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41 \h </w:instrText>
      </w:r>
      <w:r w:rsidRPr="007F2770">
        <w:rPr>
          <w:noProof/>
        </w:rPr>
      </w:r>
      <w:r w:rsidRPr="007F2770">
        <w:rPr>
          <w:noProof/>
        </w:rPr>
        <w:fldChar w:fldCharType="separate"/>
      </w:r>
      <w:r w:rsidRPr="007F2770">
        <w:rPr>
          <w:noProof/>
        </w:rPr>
        <w:t>714</w:t>
      </w:r>
      <w:r w:rsidRPr="007F2770">
        <w:rPr>
          <w:noProof/>
        </w:rPr>
        <w:fldChar w:fldCharType="end"/>
      </w:r>
    </w:p>
    <w:p w14:paraId="0BDE20DB" w14:textId="4D6CFC0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w:t>
      </w:r>
      <w:r w:rsidRPr="007F2770">
        <w:rPr>
          <w:noProof/>
          <w:lang w:eastAsia="ko-KR"/>
        </w:rPr>
        <w:t>.10</w:t>
      </w:r>
      <w:r w:rsidRPr="007F2770">
        <w:rPr>
          <w:rFonts w:asciiTheme="minorHAnsi" w:eastAsiaTheme="minorEastAsia" w:hAnsiTheme="minorHAnsi" w:cstheme="minorBidi"/>
          <w:noProof/>
          <w:sz w:val="22"/>
          <w:szCs w:val="22"/>
          <w:lang w:eastAsia="en-GB"/>
        </w:rPr>
        <w:tab/>
      </w:r>
      <w:r w:rsidRPr="007F2770">
        <w:rPr>
          <w:noProof/>
          <w:lang w:eastAsia="zh-CN"/>
        </w:rPr>
        <w:t>IP header compression configuration</w:t>
      </w:r>
      <w:r w:rsidRPr="007F2770">
        <w:rPr>
          <w:noProof/>
        </w:rPr>
        <w:tab/>
      </w:r>
      <w:r w:rsidRPr="007F2770">
        <w:rPr>
          <w:noProof/>
        </w:rPr>
        <w:fldChar w:fldCharType="begin" w:fldLock="1"/>
      </w:r>
      <w:r w:rsidRPr="007F2770">
        <w:rPr>
          <w:noProof/>
        </w:rPr>
        <w:instrText xml:space="preserve"> PAGEREF _Toc131396642 \h </w:instrText>
      </w:r>
      <w:r w:rsidRPr="007F2770">
        <w:rPr>
          <w:noProof/>
        </w:rPr>
      </w:r>
      <w:r w:rsidRPr="007F2770">
        <w:rPr>
          <w:noProof/>
        </w:rPr>
        <w:fldChar w:fldCharType="separate"/>
      </w:r>
      <w:r w:rsidRPr="007F2770">
        <w:rPr>
          <w:noProof/>
        </w:rPr>
        <w:t>714</w:t>
      </w:r>
      <w:r w:rsidRPr="007F2770">
        <w:rPr>
          <w:noProof/>
        </w:rPr>
        <w:fldChar w:fldCharType="end"/>
      </w:r>
    </w:p>
    <w:p w14:paraId="639F17D8" w14:textId="0F5FCE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1</w:t>
      </w:r>
      <w:r w:rsidRPr="007F2770">
        <w:rPr>
          <w:rFonts w:asciiTheme="minorHAnsi" w:eastAsiaTheme="minorEastAsia" w:hAnsiTheme="minorHAnsi" w:cstheme="minorBidi"/>
          <w:noProof/>
          <w:sz w:val="22"/>
          <w:szCs w:val="22"/>
          <w:lang w:eastAsia="en-GB"/>
        </w:rPr>
        <w:tab/>
      </w:r>
      <w:r w:rsidRPr="007F2770">
        <w:rPr>
          <w:noProof/>
        </w:rPr>
        <w:t>DS-TT Ethernet port MAC address</w:t>
      </w:r>
      <w:r w:rsidRPr="007F2770">
        <w:rPr>
          <w:noProof/>
        </w:rPr>
        <w:tab/>
      </w:r>
      <w:r w:rsidRPr="007F2770">
        <w:rPr>
          <w:noProof/>
        </w:rPr>
        <w:fldChar w:fldCharType="begin" w:fldLock="1"/>
      </w:r>
      <w:r w:rsidRPr="007F2770">
        <w:rPr>
          <w:noProof/>
        </w:rPr>
        <w:instrText xml:space="preserve"> PAGEREF _Toc131396643 \h </w:instrText>
      </w:r>
      <w:r w:rsidRPr="007F2770">
        <w:rPr>
          <w:noProof/>
        </w:rPr>
      </w:r>
      <w:r w:rsidRPr="007F2770">
        <w:rPr>
          <w:noProof/>
        </w:rPr>
        <w:fldChar w:fldCharType="separate"/>
      </w:r>
      <w:r w:rsidRPr="007F2770">
        <w:rPr>
          <w:noProof/>
        </w:rPr>
        <w:t>714</w:t>
      </w:r>
      <w:r w:rsidRPr="007F2770">
        <w:rPr>
          <w:noProof/>
        </w:rPr>
        <w:fldChar w:fldCharType="end"/>
      </w:r>
    </w:p>
    <w:p w14:paraId="6962B2B3" w14:textId="14DCAB3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2</w:t>
      </w:r>
      <w:r w:rsidRPr="007F2770">
        <w:rPr>
          <w:rFonts w:asciiTheme="minorHAnsi" w:eastAsiaTheme="minorEastAsia" w:hAnsiTheme="minorHAnsi" w:cstheme="minorBidi"/>
          <w:noProof/>
          <w:sz w:val="22"/>
          <w:szCs w:val="22"/>
          <w:lang w:eastAsia="en-GB"/>
        </w:rPr>
        <w:tab/>
      </w:r>
      <w:r w:rsidRPr="007F2770">
        <w:rPr>
          <w:noProof/>
        </w:rPr>
        <w:t>UE-DS-TT residence time</w:t>
      </w:r>
      <w:r w:rsidRPr="007F2770">
        <w:rPr>
          <w:noProof/>
        </w:rPr>
        <w:tab/>
      </w:r>
      <w:r w:rsidRPr="007F2770">
        <w:rPr>
          <w:noProof/>
        </w:rPr>
        <w:fldChar w:fldCharType="begin" w:fldLock="1"/>
      </w:r>
      <w:r w:rsidRPr="007F2770">
        <w:rPr>
          <w:noProof/>
        </w:rPr>
        <w:instrText xml:space="preserve"> PAGEREF _Toc131396644 \h </w:instrText>
      </w:r>
      <w:r w:rsidRPr="007F2770">
        <w:rPr>
          <w:noProof/>
        </w:rPr>
      </w:r>
      <w:r w:rsidRPr="007F2770">
        <w:rPr>
          <w:noProof/>
        </w:rPr>
        <w:fldChar w:fldCharType="separate"/>
      </w:r>
      <w:r w:rsidRPr="007F2770">
        <w:rPr>
          <w:noProof/>
        </w:rPr>
        <w:t>714</w:t>
      </w:r>
      <w:r w:rsidRPr="007F2770">
        <w:rPr>
          <w:noProof/>
        </w:rPr>
        <w:fldChar w:fldCharType="end"/>
      </w:r>
    </w:p>
    <w:p w14:paraId="0A6E7930" w14:textId="6614D4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3</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645 \h </w:instrText>
      </w:r>
      <w:r w:rsidRPr="007F2770">
        <w:rPr>
          <w:noProof/>
        </w:rPr>
      </w:r>
      <w:r w:rsidRPr="007F2770">
        <w:rPr>
          <w:noProof/>
        </w:rPr>
        <w:fldChar w:fldCharType="separate"/>
      </w:r>
      <w:r w:rsidRPr="007F2770">
        <w:rPr>
          <w:noProof/>
        </w:rPr>
        <w:t>715</w:t>
      </w:r>
      <w:r w:rsidRPr="007F2770">
        <w:rPr>
          <w:noProof/>
        </w:rPr>
        <w:fldChar w:fldCharType="end"/>
      </w:r>
    </w:p>
    <w:p w14:paraId="4B2BD917" w14:textId="2CA7D4B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4</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646 \h </w:instrText>
      </w:r>
      <w:r w:rsidRPr="007F2770">
        <w:rPr>
          <w:noProof/>
        </w:rPr>
      </w:r>
      <w:r w:rsidRPr="007F2770">
        <w:rPr>
          <w:noProof/>
        </w:rPr>
        <w:fldChar w:fldCharType="separate"/>
      </w:r>
      <w:r w:rsidRPr="007F2770">
        <w:rPr>
          <w:noProof/>
        </w:rPr>
        <w:t>715</w:t>
      </w:r>
      <w:r w:rsidRPr="007F2770">
        <w:rPr>
          <w:noProof/>
        </w:rPr>
        <w:fldChar w:fldCharType="end"/>
      </w:r>
    </w:p>
    <w:p w14:paraId="6C34191A" w14:textId="05184C4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5</w:t>
      </w:r>
      <w:r w:rsidRPr="007F2770">
        <w:rPr>
          <w:rFonts w:asciiTheme="minorHAnsi" w:eastAsiaTheme="minorEastAsia" w:hAnsiTheme="minorHAnsi" w:cstheme="minorBidi"/>
          <w:noProof/>
          <w:sz w:val="22"/>
          <w:szCs w:val="22"/>
          <w:lang w:eastAsia="en-GB"/>
        </w:rPr>
        <w:tab/>
      </w:r>
      <w:r w:rsidRPr="007F2770">
        <w:rPr>
          <w:noProof/>
        </w:rPr>
        <w:t>Suggested</w:t>
      </w:r>
      <w:r w:rsidRPr="007F2770">
        <w:rPr>
          <w:noProof/>
          <w:lang w:eastAsia="ko-KR"/>
        </w:rPr>
        <w:t xml:space="preserve"> interface identifier</w:t>
      </w:r>
      <w:r w:rsidRPr="007F2770">
        <w:rPr>
          <w:noProof/>
        </w:rPr>
        <w:tab/>
      </w:r>
      <w:r w:rsidRPr="007F2770">
        <w:rPr>
          <w:noProof/>
        </w:rPr>
        <w:fldChar w:fldCharType="begin" w:fldLock="1"/>
      </w:r>
      <w:r w:rsidRPr="007F2770">
        <w:rPr>
          <w:noProof/>
        </w:rPr>
        <w:instrText xml:space="preserve"> PAGEREF _Toc131396647 \h </w:instrText>
      </w:r>
      <w:r w:rsidRPr="007F2770">
        <w:rPr>
          <w:noProof/>
        </w:rPr>
      </w:r>
      <w:r w:rsidRPr="007F2770">
        <w:rPr>
          <w:noProof/>
        </w:rPr>
        <w:fldChar w:fldCharType="separate"/>
      </w:r>
      <w:r w:rsidRPr="007F2770">
        <w:rPr>
          <w:noProof/>
        </w:rPr>
        <w:t>715</w:t>
      </w:r>
      <w:r w:rsidRPr="007F2770">
        <w:rPr>
          <w:noProof/>
        </w:rPr>
        <w:fldChar w:fldCharType="end"/>
      </w:r>
    </w:p>
    <w:p w14:paraId="25B3DACE" w14:textId="0B6E09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6</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648 \h </w:instrText>
      </w:r>
      <w:r w:rsidRPr="007F2770">
        <w:rPr>
          <w:noProof/>
        </w:rPr>
      </w:r>
      <w:r w:rsidRPr="007F2770">
        <w:rPr>
          <w:noProof/>
        </w:rPr>
        <w:fldChar w:fldCharType="separate"/>
      </w:r>
      <w:r w:rsidRPr="007F2770">
        <w:rPr>
          <w:noProof/>
        </w:rPr>
        <w:t>715</w:t>
      </w:r>
      <w:r w:rsidRPr="007F2770">
        <w:rPr>
          <w:noProof/>
        </w:rPr>
        <w:fldChar w:fldCharType="end"/>
      </w:r>
    </w:p>
    <w:p w14:paraId="7FDDDB16" w14:textId="50485E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7</w:t>
      </w:r>
      <w:r w:rsidRPr="007F2770">
        <w:rPr>
          <w:rFonts w:asciiTheme="minorHAnsi" w:eastAsiaTheme="minorEastAsia" w:hAnsiTheme="minorHAnsi" w:cstheme="minorBidi"/>
          <w:noProof/>
          <w:sz w:val="22"/>
          <w:szCs w:val="22"/>
          <w:lang w:eastAsia="en-GB"/>
        </w:rPr>
        <w:tab/>
      </w:r>
      <w:r w:rsidRPr="007F2770">
        <w:rPr>
          <w:noProof/>
        </w:rPr>
        <w:t>Requested MBS container</w:t>
      </w:r>
      <w:r w:rsidRPr="007F2770">
        <w:rPr>
          <w:noProof/>
        </w:rPr>
        <w:tab/>
      </w:r>
      <w:r w:rsidRPr="007F2770">
        <w:rPr>
          <w:noProof/>
        </w:rPr>
        <w:fldChar w:fldCharType="begin" w:fldLock="1"/>
      </w:r>
      <w:r w:rsidRPr="007F2770">
        <w:rPr>
          <w:noProof/>
        </w:rPr>
        <w:instrText xml:space="preserve"> PAGEREF _Toc131396649 \h </w:instrText>
      </w:r>
      <w:r w:rsidRPr="007F2770">
        <w:rPr>
          <w:noProof/>
        </w:rPr>
      </w:r>
      <w:r w:rsidRPr="007F2770">
        <w:rPr>
          <w:noProof/>
        </w:rPr>
        <w:fldChar w:fldCharType="separate"/>
      </w:r>
      <w:r w:rsidRPr="007F2770">
        <w:rPr>
          <w:noProof/>
        </w:rPr>
        <w:t>715</w:t>
      </w:r>
      <w:r w:rsidRPr="007F2770">
        <w:rPr>
          <w:noProof/>
        </w:rPr>
        <w:fldChar w:fldCharType="end"/>
      </w:r>
    </w:p>
    <w:p w14:paraId="7D2ADB6A" w14:textId="69DF5D6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8</w:t>
      </w:r>
      <w:r w:rsidRPr="007F2770">
        <w:rPr>
          <w:rFonts w:asciiTheme="minorHAnsi" w:eastAsiaTheme="minorEastAsia" w:hAnsiTheme="minorHAnsi" w:cstheme="minorBidi"/>
          <w:noProof/>
          <w:sz w:val="22"/>
          <w:szCs w:val="22"/>
          <w:lang w:eastAsia="en-GB"/>
        </w:rPr>
        <w:tab/>
      </w:r>
      <w:r w:rsidRPr="007F2770">
        <w:rPr>
          <w:noProof/>
        </w:rPr>
        <w:t>PDU session pair ID</w:t>
      </w:r>
      <w:r w:rsidRPr="007F2770">
        <w:rPr>
          <w:noProof/>
        </w:rPr>
        <w:tab/>
      </w:r>
      <w:r w:rsidRPr="007F2770">
        <w:rPr>
          <w:noProof/>
        </w:rPr>
        <w:fldChar w:fldCharType="begin" w:fldLock="1"/>
      </w:r>
      <w:r w:rsidRPr="007F2770">
        <w:rPr>
          <w:noProof/>
        </w:rPr>
        <w:instrText xml:space="preserve"> PAGEREF _Toc131396650 \h </w:instrText>
      </w:r>
      <w:r w:rsidRPr="007F2770">
        <w:rPr>
          <w:noProof/>
        </w:rPr>
      </w:r>
      <w:r w:rsidRPr="007F2770">
        <w:rPr>
          <w:noProof/>
        </w:rPr>
        <w:fldChar w:fldCharType="separate"/>
      </w:r>
      <w:r w:rsidRPr="007F2770">
        <w:rPr>
          <w:noProof/>
        </w:rPr>
        <w:t>715</w:t>
      </w:r>
      <w:r w:rsidRPr="007F2770">
        <w:rPr>
          <w:noProof/>
        </w:rPr>
        <w:fldChar w:fldCharType="end"/>
      </w:r>
    </w:p>
    <w:p w14:paraId="70307E98" w14:textId="069E9B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9</w:t>
      </w:r>
      <w:r w:rsidRPr="007F2770">
        <w:rPr>
          <w:rFonts w:asciiTheme="minorHAnsi" w:eastAsiaTheme="minorEastAsia" w:hAnsiTheme="minorHAnsi" w:cstheme="minorBidi"/>
          <w:noProof/>
          <w:sz w:val="22"/>
          <w:szCs w:val="22"/>
          <w:lang w:eastAsia="en-GB"/>
        </w:rPr>
        <w:tab/>
      </w:r>
      <w:r w:rsidRPr="007F2770">
        <w:rPr>
          <w:noProof/>
        </w:rPr>
        <w:t>RSN</w:t>
      </w:r>
      <w:r w:rsidRPr="007F2770">
        <w:rPr>
          <w:noProof/>
        </w:rPr>
        <w:tab/>
      </w:r>
      <w:r w:rsidRPr="007F2770">
        <w:rPr>
          <w:noProof/>
        </w:rPr>
        <w:fldChar w:fldCharType="begin" w:fldLock="1"/>
      </w:r>
      <w:r w:rsidRPr="007F2770">
        <w:rPr>
          <w:noProof/>
        </w:rPr>
        <w:instrText xml:space="preserve"> PAGEREF _Toc131396651 \h </w:instrText>
      </w:r>
      <w:r w:rsidRPr="007F2770">
        <w:rPr>
          <w:noProof/>
        </w:rPr>
      </w:r>
      <w:r w:rsidRPr="007F2770">
        <w:rPr>
          <w:noProof/>
        </w:rPr>
        <w:fldChar w:fldCharType="separate"/>
      </w:r>
      <w:r w:rsidRPr="007F2770">
        <w:rPr>
          <w:noProof/>
        </w:rPr>
        <w:t>715</w:t>
      </w:r>
      <w:r w:rsidRPr="007F2770">
        <w:rPr>
          <w:noProof/>
        </w:rPr>
        <w:fldChar w:fldCharType="end"/>
      </w:r>
    </w:p>
    <w:p w14:paraId="0F758EA0" w14:textId="4A324872"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2</w:t>
      </w:r>
      <w:r w:rsidRPr="007F2770">
        <w:rPr>
          <w:rFonts w:asciiTheme="minorHAnsi" w:eastAsiaTheme="minorEastAsia" w:hAnsiTheme="minorHAnsi" w:cstheme="minorBidi"/>
          <w:noProof/>
          <w:sz w:val="22"/>
          <w:szCs w:val="22"/>
          <w:lang w:eastAsia="en-GB"/>
        </w:rPr>
        <w:tab/>
      </w:r>
      <w:r w:rsidRPr="007F2770">
        <w:rPr>
          <w:noProof/>
          <w:lang w:val="fr-FR"/>
        </w:rPr>
        <w:t>PDU session establishment accept</w:t>
      </w:r>
      <w:r w:rsidRPr="007F2770">
        <w:rPr>
          <w:noProof/>
        </w:rPr>
        <w:tab/>
      </w:r>
      <w:r w:rsidRPr="007F2770">
        <w:rPr>
          <w:noProof/>
        </w:rPr>
        <w:fldChar w:fldCharType="begin" w:fldLock="1"/>
      </w:r>
      <w:r w:rsidRPr="007F2770">
        <w:rPr>
          <w:noProof/>
        </w:rPr>
        <w:instrText xml:space="preserve"> PAGEREF _Toc131396652 \h </w:instrText>
      </w:r>
      <w:r w:rsidRPr="007F2770">
        <w:rPr>
          <w:noProof/>
        </w:rPr>
      </w:r>
      <w:r w:rsidRPr="007F2770">
        <w:rPr>
          <w:noProof/>
        </w:rPr>
        <w:fldChar w:fldCharType="separate"/>
      </w:r>
      <w:r w:rsidRPr="007F2770">
        <w:rPr>
          <w:noProof/>
        </w:rPr>
        <w:t>715</w:t>
      </w:r>
      <w:r w:rsidRPr="007F2770">
        <w:rPr>
          <w:noProof/>
        </w:rPr>
        <w:fldChar w:fldCharType="end"/>
      </w:r>
    </w:p>
    <w:p w14:paraId="2BED37EA" w14:textId="1B8C96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t>8.3.2</w:t>
      </w:r>
      <w:r w:rsidRPr="007F2770">
        <w:rPr>
          <w:noProof/>
          <w:lang w:val="fr-FR" w:eastAsia="ko-KR"/>
        </w:rPr>
        <w:t>.1</w:t>
      </w:r>
      <w:r w:rsidRPr="007F2770">
        <w:rPr>
          <w:rFonts w:asciiTheme="minorHAnsi" w:eastAsiaTheme="minorEastAsia" w:hAnsiTheme="minorHAnsi" w:cstheme="minorBidi"/>
          <w:noProof/>
          <w:sz w:val="22"/>
          <w:szCs w:val="22"/>
          <w:lang w:eastAsia="en-GB"/>
        </w:rPr>
        <w:tab/>
      </w:r>
      <w:r w:rsidRPr="007F2770">
        <w:rPr>
          <w:noProof/>
          <w:lang w:val="fr-FR" w:eastAsia="ko-KR"/>
        </w:rPr>
        <w:t>Message definition</w:t>
      </w:r>
      <w:r w:rsidRPr="007F2770">
        <w:rPr>
          <w:noProof/>
        </w:rPr>
        <w:tab/>
      </w:r>
      <w:r w:rsidRPr="007F2770">
        <w:rPr>
          <w:noProof/>
        </w:rPr>
        <w:fldChar w:fldCharType="begin" w:fldLock="1"/>
      </w:r>
      <w:r w:rsidRPr="007F2770">
        <w:rPr>
          <w:noProof/>
        </w:rPr>
        <w:instrText xml:space="preserve"> PAGEREF _Toc131396653 \h </w:instrText>
      </w:r>
      <w:r w:rsidRPr="007F2770">
        <w:rPr>
          <w:noProof/>
        </w:rPr>
      </w:r>
      <w:r w:rsidRPr="007F2770">
        <w:rPr>
          <w:noProof/>
        </w:rPr>
        <w:fldChar w:fldCharType="separate"/>
      </w:r>
      <w:r w:rsidRPr="007F2770">
        <w:rPr>
          <w:noProof/>
        </w:rPr>
        <w:t>715</w:t>
      </w:r>
      <w:r w:rsidRPr="007F2770">
        <w:rPr>
          <w:noProof/>
        </w:rPr>
        <w:fldChar w:fldCharType="end"/>
      </w:r>
    </w:p>
    <w:p w14:paraId="4686D0CB" w14:textId="783B4AE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654 \h </w:instrText>
      </w:r>
      <w:r w:rsidRPr="007F2770">
        <w:rPr>
          <w:noProof/>
        </w:rPr>
      </w:r>
      <w:r w:rsidRPr="007F2770">
        <w:rPr>
          <w:noProof/>
        </w:rPr>
        <w:fldChar w:fldCharType="separate"/>
      </w:r>
      <w:r w:rsidRPr="007F2770">
        <w:rPr>
          <w:noProof/>
        </w:rPr>
        <w:t>716</w:t>
      </w:r>
      <w:r w:rsidRPr="007F2770">
        <w:rPr>
          <w:noProof/>
        </w:rPr>
        <w:fldChar w:fldCharType="end"/>
      </w:r>
    </w:p>
    <w:p w14:paraId="3D04CBD8" w14:textId="1BBC708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3</w:t>
      </w:r>
      <w:r w:rsidRPr="007F2770">
        <w:rPr>
          <w:rFonts w:asciiTheme="minorHAnsi" w:eastAsiaTheme="minorEastAsia" w:hAnsiTheme="minorHAnsi" w:cstheme="minorBidi"/>
          <w:noProof/>
          <w:sz w:val="22"/>
          <w:szCs w:val="22"/>
          <w:lang w:eastAsia="en-GB"/>
        </w:rPr>
        <w:tab/>
      </w:r>
      <w:r w:rsidRPr="007F2770">
        <w:rPr>
          <w:noProof/>
        </w:rPr>
        <w:t>PDU address</w:t>
      </w:r>
      <w:r w:rsidRPr="007F2770">
        <w:rPr>
          <w:noProof/>
        </w:rPr>
        <w:tab/>
      </w:r>
      <w:r w:rsidRPr="007F2770">
        <w:rPr>
          <w:noProof/>
        </w:rPr>
        <w:fldChar w:fldCharType="begin" w:fldLock="1"/>
      </w:r>
      <w:r w:rsidRPr="007F2770">
        <w:rPr>
          <w:noProof/>
        </w:rPr>
        <w:instrText xml:space="preserve"> PAGEREF _Toc131396655 \h </w:instrText>
      </w:r>
      <w:r w:rsidRPr="007F2770">
        <w:rPr>
          <w:noProof/>
        </w:rPr>
      </w:r>
      <w:r w:rsidRPr="007F2770">
        <w:rPr>
          <w:noProof/>
        </w:rPr>
        <w:fldChar w:fldCharType="separate"/>
      </w:r>
      <w:r w:rsidRPr="007F2770">
        <w:rPr>
          <w:noProof/>
        </w:rPr>
        <w:t>717</w:t>
      </w:r>
      <w:r w:rsidRPr="007F2770">
        <w:rPr>
          <w:noProof/>
        </w:rPr>
        <w:fldChar w:fldCharType="end"/>
      </w:r>
    </w:p>
    <w:p w14:paraId="7C0CFDF9" w14:textId="3402CD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8.3.2.4</w:t>
      </w:r>
      <w:r w:rsidRPr="007F2770">
        <w:rPr>
          <w:rFonts w:asciiTheme="minorHAnsi" w:eastAsiaTheme="minorEastAsia" w:hAnsiTheme="minorHAnsi" w:cstheme="minorBidi"/>
          <w:noProof/>
          <w:sz w:val="22"/>
          <w:szCs w:val="22"/>
          <w:lang w:eastAsia="en-GB"/>
        </w:rPr>
        <w:tab/>
      </w:r>
      <w:r w:rsidRPr="007F2770">
        <w:rPr>
          <w:noProof/>
        </w:rPr>
        <w:t>RQ timer value</w:t>
      </w:r>
      <w:r w:rsidRPr="007F2770">
        <w:rPr>
          <w:noProof/>
        </w:rPr>
        <w:tab/>
      </w:r>
      <w:r w:rsidRPr="007F2770">
        <w:rPr>
          <w:noProof/>
        </w:rPr>
        <w:fldChar w:fldCharType="begin" w:fldLock="1"/>
      </w:r>
      <w:r w:rsidRPr="007F2770">
        <w:rPr>
          <w:noProof/>
        </w:rPr>
        <w:instrText xml:space="preserve"> PAGEREF _Toc131396656 \h </w:instrText>
      </w:r>
      <w:r w:rsidRPr="007F2770">
        <w:rPr>
          <w:noProof/>
        </w:rPr>
      </w:r>
      <w:r w:rsidRPr="007F2770">
        <w:rPr>
          <w:noProof/>
        </w:rPr>
        <w:fldChar w:fldCharType="separate"/>
      </w:r>
      <w:r w:rsidRPr="007F2770">
        <w:rPr>
          <w:noProof/>
        </w:rPr>
        <w:t>717</w:t>
      </w:r>
      <w:r w:rsidRPr="007F2770">
        <w:rPr>
          <w:noProof/>
        </w:rPr>
        <w:fldChar w:fldCharType="end"/>
      </w:r>
    </w:p>
    <w:p w14:paraId="197837DD" w14:textId="1A6B61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5</w:t>
      </w:r>
      <w:r w:rsidRPr="007F2770">
        <w:rPr>
          <w:rFonts w:asciiTheme="minorHAnsi" w:eastAsiaTheme="minorEastAsia" w:hAnsiTheme="minorHAnsi" w:cstheme="minorBidi"/>
          <w:noProof/>
          <w:sz w:val="22"/>
          <w:szCs w:val="22"/>
          <w:lang w:eastAsia="en-GB"/>
        </w:rPr>
        <w:tab/>
      </w:r>
      <w:r w:rsidRPr="007F2770">
        <w:rPr>
          <w:noProof/>
        </w:rPr>
        <w:t>S-NSSAI</w:t>
      </w:r>
      <w:r w:rsidRPr="007F2770">
        <w:rPr>
          <w:noProof/>
        </w:rPr>
        <w:tab/>
      </w:r>
      <w:r w:rsidRPr="007F2770">
        <w:rPr>
          <w:noProof/>
        </w:rPr>
        <w:fldChar w:fldCharType="begin" w:fldLock="1"/>
      </w:r>
      <w:r w:rsidRPr="007F2770">
        <w:rPr>
          <w:noProof/>
        </w:rPr>
        <w:instrText xml:space="preserve"> PAGEREF _Toc131396657 \h </w:instrText>
      </w:r>
      <w:r w:rsidRPr="007F2770">
        <w:rPr>
          <w:noProof/>
        </w:rPr>
      </w:r>
      <w:r w:rsidRPr="007F2770">
        <w:rPr>
          <w:noProof/>
        </w:rPr>
        <w:fldChar w:fldCharType="separate"/>
      </w:r>
      <w:r w:rsidRPr="007F2770">
        <w:rPr>
          <w:noProof/>
        </w:rPr>
        <w:t>717</w:t>
      </w:r>
      <w:r w:rsidRPr="007F2770">
        <w:rPr>
          <w:noProof/>
        </w:rPr>
        <w:fldChar w:fldCharType="end"/>
      </w:r>
    </w:p>
    <w:p w14:paraId="3403DD3F" w14:textId="0B7CA6E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6</w:t>
      </w:r>
      <w:r w:rsidRPr="007F2770">
        <w:rPr>
          <w:rFonts w:asciiTheme="minorHAnsi" w:eastAsiaTheme="minorEastAsia" w:hAnsiTheme="minorHAnsi" w:cstheme="minorBidi"/>
          <w:noProof/>
          <w:sz w:val="22"/>
          <w:szCs w:val="22"/>
          <w:lang w:eastAsia="en-GB"/>
        </w:rPr>
        <w:tab/>
      </w:r>
      <w:r w:rsidRPr="007F2770">
        <w:rPr>
          <w:noProof/>
        </w:rPr>
        <w:t>Always-on PDU session indication</w:t>
      </w:r>
      <w:r w:rsidRPr="007F2770">
        <w:rPr>
          <w:noProof/>
        </w:rPr>
        <w:tab/>
      </w:r>
      <w:r w:rsidRPr="007F2770">
        <w:rPr>
          <w:noProof/>
        </w:rPr>
        <w:fldChar w:fldCharType="begin" w:fldLock="1"/>
      </w:r>
      <w:r w:rsidRPr="007F2770">
        <w:rPr>
          <w:noProof/>
        </w:rPr>
        <w:instrText xml:space="preserve"> PAGEREF _Toc131396658 \h </w:instrText>
      </w:r>
      <w:r w:rsidRPr="007F2770">
        <w:rPr>
          <w:noProof/>
        </w:rPr>
      </w:r>
      <w:r w:rsidRPr="007F2770">
        <w:rPr>
          <w:noProof/>
        </w:rPr>
        <w:fldChar w:fldCharType="separate"/>
      </w:r>
      <w:r w:rsidRPr="007F2770">
        <w:rPr>
          <w:noProof/>
        </w:rPr>
        <w:t>717</w:t>
      </w:r>
      <w:r w:rsidRPr="007F2770">
        <w:rPr>
          <w:noProof/>
        </w:rPr>
        <w:fldChar w:fldCharType="end"/>
      </w:r>
    </w:p>
    <w:p w14:paraId="134B8A10" w14:textId="32381B4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7</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659 \h </w:instrText>
      </w:r>
      <w:r w:rsidRPr="007F2770">
        <w:rPr>
          <w:noProof/>
        </w:rPr>
      </w:r>
      <w:r w:rsidRPr="007F2770">
        <w:rPr>
          <w:noProof/>
        </w:rPr>
        <w:fldChar w:fldCharType="separate"/>
      </w:r>
      <w:r w:rsidRPr="007F2770">
        <w:rPr>
          <w:noProof/>
        </w:rPr>
        <w:t>717</w:t>
      </w:r>
      <w:r w:rsidRPr="007F2770">
        <w:rPr>
          <w:noProof/>
        </w:rPr>
        <w:fldChar w:fldCharType="end"/>
      </w:r>
    </w:p>
    <w:p w14:paraId="53FC48ED" w14:textId="393478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8</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60 \h </w:instrText>
      </w:r>
      <w:r w:rsidRPr="007F2770">
        <w:rPr>
          <w:noProof/>
        </w:rPr>
      </w:r>
      <w:r w:rsidRPr="007F2770">
        <w:rPr>
          <w:noProof/>
        </w:rPr>
        <w:fldChar w:fldCharType="separate"/>
      </w:r>
      <w:r w:rsidRPr="007F2770">
        <w:rPr>
          <w:noProof/>
        </w:rPr>
        <w:t>717</w:t>
      </w:r>
      <w:r w:rsidRPr="007F2770">
        <w:rPr>
          <w:noProof/>
        </w:rPr>
        <w:fldChar w:fldCharType="end"/>
      </w:r>
    </w:p>
    <w:p w14:paraId="10868005" w14:textId="6381DC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9</w:t>
      </w:r>
      <w:r w:rsidRPr="007F2770">
        <w:rPr>
          <w:rFonts w:asciiTheme="minorHAnsi" w:eastAsiaTheme="minorEastAsia" w:hAnsiTheme="minorHAnsi" w:cstheme="minorBidi"/>
          <w:noProof/>
          <w:sz w:val="22"/>
          <w:szCs w:val="22"/>
          <w:lang w:eastAsia="en-GB"/>
        </w:rPr>
        <w:tab/>
      </w:r>
      <w:r w:rsidRPr="007F2770">
        <w:rPr>
          <w:noProof/>
        </w:rPr>
        <w:t>Authorized QoS flow descriptions</w:t>
      </w:r>
      <w:r w:rsidRPr="007F2770">
        <w:rPr>
          <w:noProof/>
        </w:rPr>
        <w:tab/>
      </w:r>
      <w:r w:rsidRPr="007F2770">
        <w:rPr>
          <w:noProof/>
        </w:rPr>
        <w:fldChar w:fldCharType="begin" w:fldLock="1"/>
      </w:r>
      <w:r w:rsidRPr="007F2770">
        <w:rPr>
          <w:noProof/>
        </w:rPr>
        <w:instrText xml:space="preserve"> PAGEREF _Toc131396661 \h </w:instrText>
      </w:r>
      <w:r w:rsidRPr="007F2770">
        <w:rPr>
          <w:noProof/>
        </w:rPr>
      </w:r>
      <w:r w:rsidRPr="007F2770">
        <w:rPr>
          <w:noProof/>
        </w:rPr>
        <w:fldChar w:fldCharType="separate"/>
      </w:r>
      <w:r w:rsidRPr="007F2770">
        <w:rPr>
          <w:noProof/>
        </w:rPr>
        <w:t>717</w:t>
      </w:r>
      <w:r w:rsidRPr="007F2770">
        <w:rPr>
          <w:noProof/>
        </w:rPr>
        <w:fldChar w:fldCharType="end"/>
      </w:r>
    </w:p>
    <w:p w14:paraId="12EA0414" w14:textId="34A3532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0</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62 \h </w:instrText>
      </w:r>
      <w:r w:rsidRPr="007F2770">
        <w:rPr>
          <w:noProof/>
        </w:rPr>
      </w:r>
      <w:r w:rsidRPr="007F2770">
        <w:rPr>
          <w:noProof/>
        </w:rPr>
        <w:fldChar w:fldCharType="separate"/>
      </w:r>
      <w:r w:rsidRPr="007F2770">
        <w:rPr>
          <w:noProof/>
        </w:rPr>
        <w:t>717</w:t>
      </w:r>
      <w:r w:rsidRPr="007F2770">
        <w:rPr>
          <w:noProof/>
        </w:rPr>
        <w:fldChar w:fldCharType="end"/>
      </w:r>
    </w:p>
    <w:p w14:paraId="36AB38F3" w14:textId="572652A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1</w:t>
      </w:r>
      <w:r w:rsidRPr="007F2770">
        <w:rPr>
          <w:rFonts w:asciiTheme="minorHAnsi" w:eastAsiaTheme="minorEastAsia" w:hAnsiTheme="minorHAnsi" w:cstheme="minorBidi"/>
          <w:noProof/>
          <w:sz w:val="22"/>
          <w:szCs w:val="22"/>
          <w:lang w:eastAsia="en-GB"/>
        </w:rPr>
        <w:tab/>
      </w:r>
      <w:r w:rsidRPr="007F2770">
        <w:rPr>
          <w:noProof/>
          <w:lang w:eastAsia="zh-CN"/>
        </w:rPr>
        <w:t>DNN</w:t>
      </w:r>
      <w:r w:rsidRPr="007F2770">
        <w:rPr>
          <w:noProof/>
        </w:rPr>
        <w:tab/>
      </w:r>
      <w:r w:rsidRPr="007F2770">
        <w:rPr>
          <w:noProof/>
        </w:rPr>
        <w:fldChar w:fldCharType="begin" w:fldLock="1"/>
      </w:r>
      <w:r w:rsidRPr="007F2770">
        <w:rPr>
          <w:noProof/>
        </w:rPr>
        <w:instrText xml:space="preserve"> PAGEREF _Toc131396663 \h </w:instrText>
      </w:r>
      <w:r w:rsidRPr="007F2770">
        <w:rPr>
          <w:noProof/>
        </w:rPr>
      </w:r>
      <w:r w:rsidRPr="007F2770">
        <w:rPr>
          <w:noProof/>
        </w:rPr>
        <w:fldChar w:fldCharType="separate"/>
      </w:r>
      <w:r w:rsidRPr="007F2770">
        <w:rPr>
          <w:noProof/>
        </w:rPr>
        <w:t>717</w:t>
      </w:r>
      <w:r w:rsidRPr="007F2770">
        <w:rPr>
          <w:noProof/>
        </w:rPr>
        <w:fldChar w:fldCharType="end"/>
      </w:r>
    </w:p>
    <w:p w14:paraId="61B49944" w14:textId="141B9E9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2</w:t>
      </w:r>
      <w:r w:rsidRPr="007F2770">
        <w:rPr>
          <w:rFonts w:asciiTheme="minorHAnsi" w:eastAsiaTheme="minorEastAsia" w:hAnsiTheme="minorHAnsi" w:cstheme="minorBidi"/>
          <w:noProof/>
          <w:sz w:val="22"/>
          <w:szCs w:val="22"/>
          <w:lang w:eastAsia="en-GB"/>
        </w:rPr>
        <w:tab/>
      </w:r>
      <w:r w:rsidRPr="007F2770">
        <w:rPr>
          <w:noProof/>
        </w:rPr>
        <w:t>5GSM network feature support</w:t>
      </w:r>
      <w:r w:rsidRPr="007F2770">
        <w:rPr>
          <w:noProof/>
        </w:rPr>
        <w:tab/>
      </w:r>
      <w:r w:rsidRPr="007F2770">
        <w:rPr>
          <w:noProof/>
        </w:rPr>
        <w:fldChar w:fldCharType="begin" w:fldLock="1"/>
      </w:r>
      <w:r w:rsidRPr="007F2770">
        <w:rPr>
          <w:noProof/>
        </w:rPr>
        <w:instrText xml:space="preserve"> PAGEREF _Toc131396664 \h </w:instrText>
      </w:r>
      <w:r w:rsidRPr="007F2770">
        <w:rPr>
          <w:noProof/>
        </w:rPr>
      </w:r>
      <w:r w:rsidRPr="007F2770">
        <w:rPr>
          <w:noProof/>
        </w:rPr>
        <w:fldChar w:fldCharType="separate"/>
      </w:r>
      <w:r w:rsidRPr="007F2770">
        <w:rPr>
          <w:noProof/>
        </w:rPr>
        <w:t>717</w:t>
      </w:r>
      <w:r w:rsidRPr="007F2770">
        <w:rPr>
          <w:noProof/>
        </w:rPr>
        <w:fldChar w:fldCharType="end"/>
      </w:r>
    </w:p>
    <w:p w14:paraId="6868C17C" w14:textId="060D63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65 \h </w:instrText>
      </w:r>
      <w:r w:rsidRPr="007F2770">
        <w:rPr>
          <w:noProof/>
        </w:rPr>
      </w:r>
      <w:r w:rsidRPr="007F2770">
        <w:rPr>
          <w:noProof/>
        </w:rPr>
        <w:fldChar w:fldCharType="separate"/>
      </w:r>
      <w:r w:rsidRPr="007F2770">
        <w:rPr>
          <w:noProof/>
        </w:rPr>
        <w:t>717</w:t>
      </w:r>
      <w:r w:rsidRPr="007F2770">
        <w:rPr>
          <w:noProof/>
        </w:rPr>
        <w:fldChar w:fldCharType="end"/>
      </w:r>
    </w:p>
    <w:p w14:paraId="15D38E96" w14:textId="3A761B1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4</w:t>
      </w:r>
      <w:r w:rsidRPr="007F2770">
        <w:rPr>
          <w:rFonts w:asciiTheme="minorHAnsi" w:eastAsiaTheme="minorEastAsia" w:hAnsiTheme="minorHAnsi" w:cstheme="minorBidi"/>
          <w:noProof/>
          <w:sz w:val="22"/>
          <w:szCs w:val="22"/>
          <w:lang w:eastAsia="en-GB"/>
        </w:rPr>
        <w:tab/>
      </w:r>
      <w:r w:rsidRPr="007F2770">
        <w:rPr>
          <w:noProof/>
        </w:rPr>
        <w:t>Serving PLMN rate control</w:t>
      </w:r>
      <w:r w:rsidRPr="007F2770">
        <w:rPr>
          <w:noProof/>
        </w:rPr>
        <w:tab/>
      </w:r>
      <w:r w:rsidRPr="007F2770">
        <w:rPr>
          <w:noProof/>
        </w:rPr>
        <w:fldChar w:fldCharType="begin" w:fldLock="1"/>
      </w:r>
      <w:r w:rsidRPr="007F2770">
        <w:rPr>
          <w:noProof/>
        </w:rPr>
        <w:instrText xml:space="preserve"> PAGEREF _Toc131396666 \h </w:instrText>
      </w:r>
      <w:r w:rsidRPr="007F2770">
        <w:rPr>
          <w:noProof/>
        </w:rPr>
      </w:r>
      <w:r w:rsidRPr="007F2770">
        <w:rPr>
          <w:noProof/>
        </w:rPr>
        <w:fldChar w:fldCharType="separate"/>
      </w:r>
      <w:r w:rsidRPr="007F2770">
        <w:rPr>
          <w:noProof/>
        </w:rPr>
        <w:t>717</w:t>
      </w:r>
      <w:r w:rsidRPr="007F2770">
        <w:rPr>
          <w:noProof/>
        </w:rPr>
        <w:fldChar w:fldCharType="end"/>
      </w:r>
    </w:p>
    <w:p w14:paraId="7011D07A" w14:textId="5680817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5</w:t>
      </w:r>
      <w:r w:rsidRPr="007F2770">
        <w:rPr>
          <w:rFonts w:asciiTheme="minorHAnsi" w:eastAsiaTheme="minorEastAsia" w:hAnsiTheme="minorHAnsi" w:cstheme="minorBidi"/>
          <w:noProof/>
          <w:sz w:val="22"/>
          <w:szCs w:val="22"/>
          <w:lang w:eastAsia="en-GB"/>
        </w:rPr>
        <w:tab/>
      </w:r>
      <w:r w:rsidRPr="007F2770">
        <w:rPr>
          <w:noProof/>
          <w:lang w:eastAsia="zh-CN"/>
        </w:rPr>
        <w:t>ATSSS container</w:t>
      </w:r>
      <w:r w:rsidRPr="007F2770">
        <w:rPr>
          <w:noProof/>
        </w:rPr>
        <w:tab/>
      </w:r>
      <w:r w:rsidRPr="007F2770">
        <w:rPr>
          <w:noProof/>
        </w:rPr>
        <w:fldChar w:fldCharType="begin" w:fldLock="1"/>
      </w:r>
      <w:r w:rsidRPr="007F2770">
        <w:rPr>
          <w:noProof/>
        </w:rPr>
        <w:instrText xml:space="preserve"> PAGEREF _Toc131396667 \h </w:instrText>
      </w:r>
      <w:r w:rsidRPr="007F2770">
        <w:rPr>
          <w:noProof/>
        </w:rPr>
      </w:r>
      <w:r w:rsidRPr="007F2770">
        <w:rPr>
          <w:noProof/>
        </w:rPr>
        <w:fldChar w:fldCharType="separate"/>
      </w:r>
      <w:r w:rsidRPr="007F2770">
        <w:rPr>
          <w:noProof/>
        </w:rPr>
        <w:t>717</w:t>
      </w:r>
      <w:r w:rsidRPr="007F2770">
        <w:rPr>
          <w:noProof/>
        </w:rPr>
        <w:fldChar w:fldCharType="end"/>
      </w:r>
    </w:p>
    <w:p w14:paraId="7677DD2A" w14:textId="7D78BD3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6</w:t>
      </w:r>
      <w:r w:rsidRPr="007F2770">
        <w:rPr>
          <w:rFonts w:asciiTheme="minorHAnsi" w:eastAsiaTheme="minorEastAsia" w:hAnsiTheme="minorHAnsi" w:cstheme="minorBidi"/>
          <w:noProof/>
          <w:sz w:val="22"/>
          <w:szCs w:val="22"/>
          <w:lang w:eastAsia="en-GB"/>
        </w:rPr>
        <w:tab/>
      </w:r>
      <w:r w:rsidRPr="007F2770">
        <w:rPr>
          <w:noProof/>
          <w:lang w:eastAsia="zh-CN"/>
        </w:rPr>
        <w:t>Control plane only indication</w:t>
      </w:r>
      <w:r w:rsidRPr="007F2770">
        <w:rPr>
          <w:noProof/>
        </w:rPr>
        <w:tab/>
      </w:r>
      <w:r w:rsidRPr="007F2770">
        <w:rPr>
          <w:noProof/>
        </w:rPr>
        <w:fldChar w:fldCharType="begin" w:fldLock="1"/>
      </w:r>
      <w:r w:rsidRPr="007F2770">
        <w:rPr>
          <w:noProof/>
        </w:rPr>
        <w:instrText xml:space="preserve"> PAGEREF _Toc131396668 \h </w:instrText>
      </w:r>
      <w:r w:rsidRPr="007F2770">
        <w:rPr>
          <w:noProof/>
        </w:rPr>
      </w:r>
      <w:r w:rsidRPr="007F2770">
        <w:rPr>
          <w:noProof/>
        </w:rPr>
        <w:fldChar w:fldCharType="separate"/>
      </w:r>
      <w:r w:rsidRPr="007F2770">
        <w:rPr>
          <w:noProof/>
        </w:rPr>
        <w:t>718</w:t>
      </w:r>
      <w:r w:rsidRPr="007F2770">
        <w:rPr>
          <w:noProof/>
        </w:rPr>
        <w:fldChar w:fldCharType="end"/>
      </w:r>
    </w:p>
    <w:p w14:paraId="6F6C9668" w14:textId="6F1C939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7</w:t>
      </w:r>
      <w:r w:rsidRPr="007F2770">
        <w:rPr>
          <w:rFonts w:asciiTheme="minorHAnsi" w:eastAsiaTheme="minorEastAsia" w:hAnsiTheme="minorHAnsi" w:cstheme="minorBidi"/>
          <w:noProof/>
          <w:sz w:val="22"/>
          <w:szCs w:val="22"/>
          <w:lang w:eastAsia="en-GB"/>
        </w:rPr>
        <w:tab/>
      </w:r>
      <w:r w:rsidRPr="007F2770">
        <w:rPr>
          <w:noProof/>
        </w:rPr>
        <w:t>IP header compression configuration</w:t>
      </w:r>
      <w:r w:rsidRPr="007F2770">
        <w:rPr>
          <w:noProof/>
        </w:rPr>
        <w:tab/>
      </w:r>
      <w:r w:rsidRPr="007F2770">
        <w:rPr>
          <w:noProof/>
        </w:rPr>
        <w:fldChar w:fldCharType="begin" w:fldLock="1"/>
      </w:r>
      <w:r w:rsidRPr="007F2770">
        <w:rPr>
          <w:noProof/>
        </w:rPr>
        <w:instrText xml:space="preserve"> PAGEREF _Toc131396669 \h </w:instrText>
      </w:r>
      <w:r w:rsidRPr="007F2770">
        <w:rPr>
          <w:noProof/>
        </w:rPr>
      </w:r>
      <w:r w:rsidRPr="007F2770">
        <w:rPr>
          <w:noProof/>
        </w:rPr>
        <w:fldChar w:fldCharType="separate"/>
      </w:r>
      <w:r w:rsidRPr="007F2770">
        <w:rPr>
          <w:noProof/>
        </w:rPr>
        <w:t>718</w:t>
      </w:r>
      <w:r w:rsidRPr="007F2770">
        <w:rPr>
          <w:noProof/>
        </w:rPr>
        <w:fldChar w:fldCharType="end"/>
      </w:r>
    </w:p>
    <w:p w14:paraId="33D30141" w14:textId="518656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8</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670 \h </w:instrText>
      </w:r>
      <w:r w:rsidRPr="007F2770">
        <w:rPr>
          <w:noProof/>
        </w:rPr>
      </w:r>
      <w:r w:rsidRPr="007F2770">
        <w:rPr>
          <w:noProof/>
        </w:rPr>
        <w:fldChar w:fldCharType="separate"/>
      </w:r>
      <w:r w:rsidRPr="007F2770">
        <w:rPr>
          <w:noProof/>
        </w:rPr>
        <w:t>718</w:t>
      </w:r>
      <w:r w:rsidRPr="007F2770">
        <w:rPr>
          <w:noProof/>
        </w:rPr>
        <w:fldChar w:fldCharType="end"/>
      </w:r>
    </w:p>
    <w:p w14:paraId="40E3DCA0" w14:textId="5B65E2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9</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671 \h </w:instrText>
      </w:r>
      <w:r w:rsidRPr="007F2770">
        <w:rPr>
          <w:noProof/>
        </w:rPr>
      </w:r>
      <w:r w:rsidRPr="007F2770">
        <w:rPr>
          <w:noProof/>
        </w:rPr>
        <w:fldChar w:fldCharType="separate"/>
      </w:r>
      <w:r w:rsidRPr="007F2770">
        <w:rPr>
          <w:noProof/>
        </w:rPr>
        <w:t>718</w:t>
      </w:r>
      <w:r w:rsidRPr="007F2770">
        <w:rPr>
          <w:noProof/>
        </w:rPr>
        <w:fldChar w:fldCharType="end"/>
      </w:r>
    </w:p>
    <w:p w14:paraId="0093C0F1" w14:textId="670CFC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20</w:t>
      </w:r>
      <w:r w:rsidRPr="007F2770">
        <w:rPr>
          <w:rFonts w:asciiTheme="minorHAnsi" w:eastAsiaTheme="minorEastAsia" w:hAnsiTheme="minorHAnsi" w:cstheme="minorBidi"/>
          <w:noProof/>
          <w:sz w:val="22"/>
          <w:szCs w:val="22"/>
          <w:lang w:eastAsia="en-GB"/>
        </w:rPr>
        <w:tab/>
      </w:r>
      <w:r w:rsidRPr="007F2770">
        <w:rPr>
          <w:noProof/>
        </w:rPr>
        <w:t>Received MBS container</w:t>
      </w:r>
      <w:r w:rsidRPr="007F2770">
        <w:rPr>
          <w:noProof/>
        </w:rPr>
        <w:tab/>
      </w:r>
      <w:r w:rsidRPr="007F2770">
        <w:rPr>
          <w:noProof/>
        </w:rPr>
        <w:fldChar w:fldCharType="begin" w:fldLock="1"/>
      </w:r>
      <w:r w:rsidRPr="007F2770">
        <w:rPr>
          <w:noProof/>
        </w:rPr>
        <w:instrText xml:space="preserve"> PAGEREF _Toc131396672 \h </w:instrText>
      </w:r>
      <w:r w:rsidRPr="007F2770">
        <w:rPr>
          <w:noProof/>
        </w:rPr>
      </w:r>
      <w:r w:rsidRPr="007F2770">
        <w:rPr>
          <w:noProof/>
        </w:rPr>
        <w:fldChar w:fldCharType="separate"/>
      </w:r>
      <w:r w:rsidRPr="007F2770">
        <w:rPr>
          <w:noProof/>
        </w:rPr>
        <w:t>718</w:t>
      </w:r>
      <w:r w:rsidRPr="007F2770">
        <w:rPr>
          <w:noProof/>
        </w:rPr>
        <w:fldChar w:fldCharType="end"/>
      </w:r>
    </w:p>
    <w:p w14:paraId="3F5D96B9" w14:textId="07CF49E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3</w:t>
      </w:r>
      <w:r w:rsidRPr="007F2770">
        <w:rPr>
          <w:rFonts w:asciiTheme="minorHAnsi" w:eastAsiaTheme="minorEastAsia" w:hAnsiTheme="minorHAnsi" w:cstheme="minorBidi"/>
          <w:noProof/>
          <w:sz w:val="22"/>
          <w:szCs w:val="22"/>
          <w:lang w:eastAsia="en-GB"/>
        </w:rPr>
        <w:tab/>
      </w:r>
      <w:r w:rsidRPr="007F2770">
        <w:rPr>
          <w:noProof/>
        </w:rPr>
        <w:t>PDU session establishment reject</w:t>
      </w:r>
      <w:r w:rsidRPr="007F2770">
        <w:rPr>
          <w:noProof/>
        </w:rPr>
        <w:tab/>
      </w:r>
      <w:r w:rsidRPr="007F2770">
        <w:rPr>
          <w:noProof/>
        </w:rPr>
        <w:fldChar w:fldCharType="begin" w:fldLock="1"/>
      </w:r>
      <w:r w:rsidRPr="007F2770">
        <w:rPr>
          <w:noProof/>
        </w:rPr>
        <w:instrText xml:space="preserve"> PAGEREF _Toc131396673 \h </w:instrText>
      </w:r>
      <w:r w:rsidRPr="007F2770">
        <w:rPr>
          <w:noProof/>
        </w:rPr>
      </w:r>
      <w:r w:rsidRPr="007F2770">
        <w:rPr>
          <w:noProof/>
        </w:rPr>
        <w:fldChar w:fldCharType="separate"/>
      </w:r>
      <w:r w:rsidRPr="007F2770">
        <w:rPr>
          <w:noProof/>
        </w:rPr>
        <w:t>718</w:t>
      </w:r>
      <w:r w:rsidRPr="007F2770">
        <w:rPr>
          <w:noProof/>
        </w:rPr>
        <w:fldChar w:fldCharType="end"/>
      </w:r>
    </w:p>
    <w:p w14:paraId="046C0164" w14:textId="5A0086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74 \h </w:instrText>
      </w:r>
      <w:r w:rsidRPr="007F2770">
        <w:rPr>
          <w:noProof/>
        </w:rPr>
      </w:r>
      <w:r w:rsidRPr="007F2770">
        <w:rPr>
          <w:noProof/>
        </w:rPr>
        <w:fldChar w:fldCharType="separate"/>
      </w:r>
      <w:r w:rsidRPr="007F2770">
        <w:rPr>
          <w:noProof/>
        </w:rPr>
        <w:t>718</w:t>
      </w:r>
      <w:r w:rsidRPr="007F2770">
        <w:rPr>
          <w:noProof/>
        </w:rPr>
        <w:fldChar w:fldCharType="end"/>
      </w:r>
    </w:p>
    <w:p w14:paraId="3E7E1186" w14:textId="2D41BE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2</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675 \h </w:instrText>
      </w:r>
      <w:r w:rsidRPr="007F2770">
        <w:rPr>
          <w:noProof/>
        </w:rPr>
      </w:r>
      <w:r w:rsidRPr="007F2770">
        <w:rPr>
          <w:noProof/>
        </w:rPr>
        <w:fldChar w:fldCharType="separate"/>
      </w:r>
      <w:r w:rsidRPr="007F2770">
        <w:rPr>
          <w:noProof/>
        </w:rPr>
        <w:t>719</w:t>
      </w:r>
      <w:r w:rsidRPr="007F2770">
        <w:rPr>
          <w:noProof/>
        </w:rPr>
        <w:fldChar w:fldCharType="end"/>
      </w:r>
    </w:p>
    <w:p w14:paraId="0573245D" w14:textId="54EB23C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3</w:t>
      </w:r>
      <w:r w:rsidRPr="007F2770">
        <w:rPr>
          <w:rFonts w:asciiTheme="minorHAnsi" w:eastAsiaTheme="minorEastAsia" w:hAnsiTheme="minorHAnsi" w:cstheme="minorBidi"/>
          <w:noProof/>
          <w:sz w:val="22"/>
          <w:szCs w:val="22"/>
          <w:lang w:eastAsia="en-GB"/>
        </w:rPr>
        <w:tab/>
      </w:r>
      <w:r w:rsidRPr="007F2770">
        <w:rPr>
          <w:noProof/>
        </w:rPr>
        <w:t>Allowed SSC mode</w:t>
      </w:r>
      <w:r w:rsidRPr="007F2770">
        <w:rPr>
          <w:noProof/>
        </w:rPr>
        <w:tab/>
      </w:r>
      <w:r w:rsidRPr="007F2770">
        <w:rPr>
          <w:noProof/>
        </w:rPr>
        <w:fldChar w:fldCharType="begin" w:fldLock="1"/>
      </w:r>
      <w:r w:rsidRPr="007F2770">
        <w:rPr>
          <w:noProof/>
        </w:rPr>
        <w:instrText xml:space="preserve"> PAGEREF _Toc131396676 \h </w:instrText>
      </w:r>
      <w:r w:rsidRPr="007F2770">
        <w:rPr>
          <w:noProof/>
        </w:rPr>
      </w:r>
      <w:r w:rsidRPr="007F2770">
        <w:rPr>
          <w:noProof/>
        </w:rPr>
        <w:fldChar w:fldCharType="separate"/>
      </w:r>
      <w:r w:rsidRPr="007F2770">
        <w:rPr>
          <w:noProof/>
        </w:rPr>
        <w:t>719</w:t>
      </w:r>
      <w:r w:rsidRPr="007F2770">
        <w:rPr>
          <w:noProof/>
        </w:rPr>
        <w:fldChar w:fldCharType="end"/>
      </w:r>
    </w:p>
    <w:p w14:paraId="2D46BFBB" w14:textId="3EC733E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4</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77 \h </w:instrText>
      </w:r>
      <w:r w:rsidRPr="007F2770">
        <w:rPr>
          <w:noProof/>
        </w:rPr>
      </w:r>
      <w:r w:rsidRPr="007F2770">
        <w:rPr>
          <w:noProof/>
        </w:rPr>
        <w:fldChar w:fldCharType="separate"/>
      </w:r>
      <w:r w:rsidRPr="007F2770">
        <w:rPr>
          <w:noProof/>
        </w:rPr>
        <w:t>719</w:t>
      </w:r>
      <w:r w:rsidRPr="007F2770">
        <w:rPr>
          <w:noProof/>
        </w:rPr>
        <w:fldChar w:fldCharType="end"/>
      </w:r>
    </w:p>
    <w:p w14:paraId="0E362867" w14:textId="37E41C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4A</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678 \h </w:instrText>
      </w:r>
      <w:r w:rsidRPr="007F2770">
        <w:rPr>
          <w:noProof/>
        </w:rPr>
      </w:r>
      <w:r w:rsidRPr="007F2770">
        <w:rPr>
          <w:noProof/>
        </w:rPr>
        <w:fldChar w:fldCharType="separate"/>
      </w:r>
      <w:r w:rsidRPr="007F2770">
        <w:rPr>
          <w:noProof/>
        </w:rPr>
        <w:t>719</w:t>
      </w:r>
      <w:r w:rsidRPr="007F2770">
        <w:rPr>
          <w:noProof/>
        </w:rPr>
        <w:fldChar w:fldCharType="end"/>
      </w:r>
    </w:p>
    <w:p w14:paraId="4EB8A520" w14:textId="5F1F910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5</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79 \h </w:instrText>
      </w:r>
      <w:r w:rsidRPr="007F2770">
        <w:rPr>
          <w:noProof/>
        </w:rPr>
      </w:r>
      <w:r w:rsidRPr="007F2770">
        <w:rPr>
          <w:noProof/>
        </w:rPr>
        <w:fldChar w:fldCharType="separate"/>
      </w:r>
      <w:r w:rsidRPr="007F2770">
        <w:rPr>
          <w:noProof/>
        </w:rPr>
        <w:t>719</w:t>
      </w:r>
      <w:r w:rsidRPr="007F2770">
        <w:rPr>
          <w:noProof/>
        </w:rPr>
        <w:fldChar w:fldCharType="end"/>
      </w:r>
    </w:p>
    <w:p w14:paraId="1CA38ED3" w14:textId="1BE6CFA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6</w:t>
      </w:r>
      <w:r w:rsidRPr="007F2770">
        <w:rPr>
          <w:rFonts w:asciiTheme="minorHAnsi" w:eastAsiaTheme="minorEastAsia" w:hAnsiTheme="minorHAnsi" w:cstheme="minorBidi"/>
          <w:noProof/>
          <w:sz w:val="22"/>
          <w:szCs w:val="22"/>
          <w:lang w:eastAsia="en-GB"/>
        </w:rPr>
        <w:tab/>
      </w:r>
      <w:r w:rsidRPr="007F2770">
        <w:rPr>
          <w:noProof/>
        </w:rPr>
        <w:t>Re-attempt indicator</w:t>
      </w:r>
      <w:r w:rsidRPr="007F2770">
        <w:rPr>
          <w:noProof/>
        </w:rPr>
        <w:tab/>
      </w:r>
      <w:r w:rsidRPr="007F2770">
        <w:rPr>
          <w:noProof/>
        </w:rPr>
        <w:fldChar w:fldCharType="begin" w:fldLock="1"/>
      </w:r>
      <w:r w:rsidRPr="007F2770">
        <w:rPr>
          <w:noProof/>
        </w:rPr>
        <w:instrText xml:space="preserve"> PAGEREF _Toc131396680 \h </w:instrText>
      </w:r>
      <w:r w:rsidRPr="007F2770">
        <w:rPr>
          <w:noProof/>
        </w:rPr>
      </w:r>
      <w:r w:rsidRPr="007F2770">
        <w:rPr>
          <w:noProof/>
        </w:rPr>
        <w:fldChar w:fldCharType="separate"/>
      </w:r>
      <w:r w:rsidRPr="007F2770">
        <w:rPr>
          <w:noProof/>
        </w:rPr>
        <w:t>720</w:t>
      </w:r>
      <w:r w:rsidRPr="007F2770">
        <w:rPr>
          <w:noProof/>
        </w:rPr>
        <w:fldChar w:fldCharType="end"/>
      </w:r>
    </w:p>
    <w:p w14:paraId="49AAF218" w14:textId="34AA073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681 \h </w:instrText>
      </w:r>
      <w:r w:rsidRPr="007F2770">
        <w:rPr>
          <w:noProof/>
        </w:rPr>
      </w:r>
      <w:r w:rsidRPr="007F2770">
        <w:rPr>
          <w:noProof/>
        </w:rPr>
        <w:fldChar w:fldCharType="separate"/>
      </w:r>
      <w:r w:rsidRPr="007F2770">
        <w:rPr>
          <w:noProof/>
        </w:rPr>
        <w:t>720</w:t>
      </w:r>
      <w:r w:rsidRPr="007F2770">
        <w:rPr>
          <w:noProof/>
        </w:rPr>
        <w:fldChar w:fldCharType="end"/>
      </w:r>
    </w:p>
    <w:p w14:paraId="3E165A76" w14:textId="591E67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4</w:t>
      </w:r>
      <w:r w:rsidRPr="007F2770">
        <w:rPr>
          <w:rFonts w:asciiTheme="minorHAnsi" w:eastAsiaTheme="minorEastAsia" w:hAnsiTheme="minorHAnsi" w:cstheme="minorBidi"/>
          <w:noProof/>
          <w:sz w:val="22"/>
          <w:szCs w:val="22"/>
          <w:lang w:eastAsia="en-GB"/>
        </w:rPr>
        <w:tab/>
      </w:r>
      <w:r w:rsidRPr="007F2770">
        <w:rPr>
          <w:noProof/>
        </w:rPr>
        <w:t>PDU session authentication command</w:t>
      </w:r>
      <w:r w:rsidRPr="007F2770">
        <w:rPr>
          <w:noProof/>
        </w:rPr>
        <w:tab/>
      </w:r>
      <w:r w:rsidRPr="007F2770">
        <w:rPr>
          <w:noProof/>
        </w:rPr>
        <w:fldChar w:fldCharType="begin" w:fldLock="1"/>
      </w:r>
      <w:r w:rsidRPr="007F2770">
        <w:rPr>
          <w:noProof/>
        </w:rPr>
        <w:instrText xml:space="preserve"> PAGEREF _Toc131396682 \h </w:instrText>
      </w:r>
      <w:r w:rsidRPr="007F2770">
        <w:rPr>
          <w:noProof/>
        </w:rPr>
      </w:r>
      <w:r w:rsidRPr="007F2770">
        <w:rPr>
          <w:noProof/>
        </w:rPr>
        <w:fldChar w:fldCharType="separate"/>
      </w:r>
      <w:r w:rsidRPr="007F2770">
        <w:rPr>
          <w:noProof/>
        </w:rPr>
        <w:t>720</w:t>
      </w:r>
      <w:r w:rsidRPr="007F2770">
        <w:rPr>
          <w:noProof/>
        </w:rPr>
        <w:fldChar w:fldCharType="end"/>
      </w:r>
    </w:p>
    <w:p w14:paraId="7A992F3D" w14:textId="14D16C8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83 \h </w:instrText>
      </w:r>
      <w:r w:rsidRPr="007F2770">
        <w:rPr>
          <w:noProof/>
        </w:rPr>
      </w:r>
      <w:r w:rsidRPr="007F2770">
        <w:rPr>
          <w:noProof/>
        </w:rPr>
        <w:fldChar w:fldCharType="separate"/>
      </w:r>
      <w:r w:rsidRPr="007F2770">
        <w:rPr>
          <w:noProof/>
        </w:rPr>
        <w:t>720</w:t>
      </w:r>
      <w:r w:rsidRPr="007F2770">
        <w:rPr>
          <w:noProof/>
        </w:rPr>
        <w:fldChar w:fldCharType="end"/>
      </w:r>
    </w:p>
    <w:p w14:paraId="61B63736" w14:textId="45B023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4.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84 \h </w:instrText>
      </w:r>
      <w:r w:rsidRPr="007F2770">
        <w:rPr>
          <w:noProof/>
        </w:rPr>
      </w:r>
      <w:r w:rsidRPr="007F2770">
        <w:rPr>
          <w:noProof/>
        </w:rPr>
        <w:fldChar w:fldCharType="separate"/>
      </w:r>
      <w:r w:rsidRPr="007F2770">
        <w:rPr>
          <w:noProof/>
        </w:rPr>
        <w:t>720</w:t>
      </w:r>
      <w:r w:rsidRPr="007F2770">
        <w:rPr>
          <w:noProof/>
        </w:rPr>
        <w:fldChar w:fldCharType="end"/>
      </w:r>
    </w:p>
    <w:p w14:paraId="2670FCCB" w14:textId="39FA0E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4.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85 \h </w:instrText>
      </w:r>
      <w:r w:rsidRPr="007F2770">
        <w:rPr>
          <w:noProof/>
        </w:rPr>
      </w:r>
      <w:r w:rsidRPr="007F2770">
        <w:rPr>
          <w:noProof/>
        </w:rPr>
        <w:fldChar w:fldCharType="separate"/>
      </w:r>
      <w:r w:rsidRPr="007F2770">
        <w:rPr>
          <w:noProof/>
        </w:rPr>
        <w:t>721</w:t>
      </w:r>
      <w:r w:rsidRPr="007F2770">
        <w:rPr>
          <w:noProof/>
        </w:rPr>
        <w:fldChar w:fldCharType="end"/>
      </w:r>
    </w:p>
    <w:p w14:paraId="579EB9FB" w14:textId="7BDBF1B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5</w:t>
      </w:r>
      <w:r w:rsidRPr="007F2770">
        <w:rPr>
          <w:rFonts w:asciiTheme="minorHAnsi" w:eastAsiaTheme="minorEastAsia" w:hAnsiTheme="minorHAnsi" w:cstheme="minorBidi"/>
          <w:noProof/>
          <w:sz w:val="22"/>
          <w:szCs w:val="22"/>
          <w:lang w:eastAsia="en-GB"/>
        </w:rPr>
        <w:tab/>
      </w:r>
      <w:r w:rsidRPr="007F2770">
        <w:rPr>
          <w:noProof/>
        </w:rPr>
        <w:t>PDU session authentication complete</w:t>
      </w:r>
      <w:r w:rsidRPr="007F2770">
        <w:rPr>
          <w:noProof/>
        </w:rPr>
        <w:tab/>
      </w:r>
      <w:r w:rsidRPr="007F2770">
        <w:rPr>
          <w:noProof/>
        </w:rPr>
        <w:fldChar w:fldCharType="begin" w:fldLock="1"/>
      </w:r>
      <w:r w:rsidRPr="007F2770">
        <w:rPr>
          <w:noProof/>
        </w:rPr>
        <w:instrText xml:space="preserve"> PAGEREF _Toc131396686 \h </w:instrText>
      </w:r>
      <w:r w:rsidRPr="007F2770">
        <w:rPr>
          <w:noProof/>
        </w:rPr>
      </w:r>
      <w:r w:rsidRPr="007F2770">
        <w:rPr>
          <w:noProof/>
        </w:rPr>
        <w:fldChar w:fldCharType="separate"/>
      </w:r>
      <w:r w:rsidRPr="007F2770">
        <w:rPr>
          <w:noProof/>
        </w:rPr>
        <w:t>721</w:t>
      </w:r>
      <w:r w:rsidRPr="007F2770">
        <w:rPr>
          <w:noProof/>
        </w:rPr>
        <w:fldChar w:fldCharType="end"/>
      </w:r>
    </w:p>
    <w:p w14:paraId="7F51C1E6" w14:textId="01A666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87 \h </w:instrText>
      </w:r>
      <w:r w:rsidRPr="007F2770">
        <w:rPr>
          <w:noProof/>
        </w:rPr>
      </w:r>
      <w:r w:rsidRPr="007F2770">
        <w:rPr>
          <w:noProof/>
        </w:rPr>
        <w:fldChar w:fldCharType="separate"/>
      </w:r>
      <w:r w:rsidRPr="007F2770">
        <w:rPr>
          <w:noProof/>
        </w:rPr>
        <w:t>721</w:t>
      </w:r>
      <w:r w:rsidRPr="007F2770">
        <w:rPr>
          <w:noProof/>
        </w:rPr>
        <w:fldChar w:fldCharType="end"/>
      </w:r>
    </w:p>
    <w:p w14:paraId="7E888E16" w14:textId="16E0192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5.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88 \h </w:instrText>
      </w:r>
      <w:r w:rsidRPr="007F2770">
        <w:rPr>
          <w:noProof/>
        </w:rPr>
      </w:r>
      <w:r w:rsidRPr="007F2770">
        <w:rPr>
          <w:noProof/>
        </w:rPr>
        <w:fldChar w:fldCharType="separate"/>
      </w:r>
      <w:r w:rsidRPr="007F2770">
        <w:rPr>
          <w:noProof/>
        </w:rPr>
        <w:t>721</w:t>
      </w:r>
      <w:r w:rsidRPr="007F2770">
        <w:rPr>
          <w:noProof/>
        </w:rPr>
        <w:fldChar w:fldCharType="end"/>
      </w:r>
    </w:p>
    <w:p w14:paraId="57BFD3CF" w14:textId="59DDD57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5.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89 \h </w:instrText>
      </w:r>
      <w:r w:rsidRPr="007F2770">
        <w:rPr>
          <w:noProof/>
        </w:rPr>
      </w:r>
      <w:r w:rsidRPr="007F2770">
        <w:rPr>
          <w:noProof/>
        </w:rPr>
        <w:fldChar w:fldCharType="separate"/>
      </w:r>
      <w:r w:rsidRPr="007F2770">
        <w:rPr>
          <w:noProof/>
        </w:rPr>
        <w:t>721</w:t>
      </w:r>
      <w:r w:rsidRPr="007F2770">
        <w:rPr>
          <w:noProof/>
        </w:rPr>
        <w:fldChar w:fldCharType="end"/>
      </w:r>
    </w:p>
    <w:p w14:paraId="752D82BD" w14:textId="25E0762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6</w:t>
      </w:r>
      <w:r w:rsidRPr="007F2770">
        <w:rPr>
          <w:rFonts w:asciiTheme="minorHAnsi" w:eastAsiaTheme="minorEastAsia" w:hAnsiTheme="minorHAnsi" w:cstheme="minorBidi"/>
          <w:noProof/>
          <w:sz w:val="22"/>
          <w:szCs w:val="22"/>
          <w:lang w:eastAsia="en-GB"/>
        </w:rPr>
        <w:tab/>
      </w:r>
      <w:r w:rsidRPr="007F2770">
        <w:rPr>
          <w:noProof/>
        </w:rPr>
        <w:t>PDU session authentication result</w:t>
      </w:r>
      <w:r w:rsidRPr="007F2770">
        <w:rPr>
          <w:noProof/>
        </w:rPr>
        <w:tab/>
      </w:r>
      <w:r w:rsidRPr="007F2770">
        <w:rPr>
          <w:noProof/>
        </w:rPr>
        <w:fldChar w:fldCharType="begin" w:fldLock="1"/>
      </w:r>
      <w:r w:rsidRPr="007F2770">
        <w:rPr>
          <w:noProof/>
        </w:rPr>
        <w:instrText xml:space="preserve"> PAGEREF _Toc131396690 \h </w:instrText>
      </w:r>
      <w:r w:rsidRPr="007F2770">
        <w:rPr>
          <w:noProof/>
        </w:rPr>
      </w:r>
      <w:r w:rsidRPr="007F2770">
        <w:rPr>
          <w:noProof/>
        </w:rPr>
        <w:fldChar w:fldCharType="separate"/>
      </w:r>
      <w:r w:rsidRPr="007F2770">
        <w:rPr>
          <w:noProof/>
        </w:rPr>
        <w:t>721</w:t>
      </w:r>
      <w:r w:rsidRPr="007F2770">
        <w:rPr>
          <w:noProof/>
        </w:rPr>
        <w:fldChar w:fldCharType="end"/>
      </w:r>
    </w:p>
    <w:p w14:paraId="6DFD84FE" w14:textId="4296F8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91 \h </w:instrText>
      </w:r>
      <w:r w:rsidRPr="007F2770">
        <w:rPr>
          <w:noProof/>
        </w:rPr>
      </w:r>
      <w:r w:rsidRPr="007F2770">
        <w:rPr>
          <w:noProof/>
        </w:rPr>
        <w:fldChar w:fldCharType="separate"/>
      </w:r>
      <w:r w:rsidRPr="007F2770">
        <w:rPr>
          <w:noProof/>
        </w:rPr>
        <w:t>721</w:t>
      </w:r>
      <w:r w:rsidRPr="007F2770">
        <w:rPr>
          <w:noProof/>
        </w:rPr>
        <w:fldChar w:fldCharType="end"/>
      </w:r>
    </w:p>
    <w:p w14:paraId="31E3F9B0" w14:textId="176883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6.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92 \h </w:instrText>
      </w:r>
      <w:r w:rsidRPr="007F2770">
        <w:rPr>
          <w:noProof/>
        </w:rPr>
      </w:r>
      <w:r w:rsidRPr="007F2770">
        <w:rPr>
          <w:noProof/>
        </w:rPr>
        <w:fldChar w:fldCharType="separate"/>
      </w:r>
      <w:r w:rsidRPr="007F2770">
        <w:rPr>
          <w:noProof/>
        </w:rPr>
        <w:t>722</w:t>
      </w:r>
      <w:r w:rsidRPr="007F2770">
        <w:rPr>
          <w:noProof/>
        </w:rPr>
        <w:fldChar w:fldCharType="end"/>
      </w:r>
    </w:p>
    <w:p w14:paraId="11EEA0B1" w14:textId="4C7FC78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6.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93 \h </w:instrText>
      </w:r>
      <w:r w:rsidRPr="007F2770">
        <w:rPr>
          <w:noProof/>
        </w:rPr>
      </w:r>
      <w:r w:rsidRPr="007F2770">
        <w:rPr>
          <w:noProof/>
        </w:rPr>
        <w:fldChar w:fldCharType="separate"/>
      </w:r>
      <w:r w:rsidRPr="007F2770">
        <w:rPr>
          <w:noProof/>
        </w:rPr>
        <w:t>722</w:t>
      </w:r>
      <w:r w:rsidRPr="007F2770">
        <w:rPr>
          <w:noProof/>
        </w:rPr>
        <w:fldChar w:fldCharType="end"/>
      </w:r>
    </w:p>
    <w:p w14:paraId="0A977248" w14:textId="419711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7</w:t>
      </w:r>
      <w:r w:rsidRPr="007F2770">
        <w:rPr>
          <w:rFonts w:asciiTheme="minorHAnsi" w:eastAsiaTheme="minorEastAsia" w:hAnsiTheme="minorHAnsi" w:cstheme="minorBidi"/>
          <w:noProof/>
          <w:sz w:val="22"/>
          <w:szCs w:val="22"/>
          <w:lang w:eastAsia="en-GB"/>
        </w:rPr>
        <w:tab/>
      </w:r>
      <w:r w:rsidRPr="007F2770">
        <w:rPr>
          <w:noProof/>
          <w:lang w:val="fr-FR"/>
        </w:rPr>
        <w:t>PDU session modification request</w:t>
      </w:r>
      <w:r w:rsidRPr="007F2770">
        <w:rPr>
          <w:noProof/>
        </w:rPr>
        <w:tab/>
      </w:r>
      <w:r w:rsidRPr="007F2770">
        <w:rPr>
          <w:noProof/>
        </w:rPr>
        <w:fldChar w:fldCharType="begin" w:fldLock="1"/>
      </w:r>
      <w:r w:rsidRPr="007F2770">
        <w:rPr>
          <w:noProof/>
        </w:rPr>
        <w:instrText xml:space="preserve"> PAGEREF _Toc131396694 \h </w:instrText>
      </w:r>
      <w:r w:rsidRPr="007F2770">
        <w:rPr>
          <w:noProof/>
        </w:rPr>
      </w:r>
      <w:r w:rsidRPr="007F2770">
        <w:rPr>
          <w:noProof/>
        </w:rPr>
        <w:fldChar w:fldCharType="separate"/>
      </w:r>
      <w:r w:rsidRPr="007F2770">
        <w:rPr>
          <w:noProof/>
        </w:rPr>
        <w:t>722</w:t>
      </w:r>
      <w:r w:rsidRPr="007F2770">
        <w:rPr>
          <w:noProof/>
        </w:rPr>
        <w:fldChar w:fldCharType="end"/>
      </w:r>
    </w:p>
    <w:p w14:paraId="6F07EEAC" w14:textId="5B73E647"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t>8.3.7</w:t>
      </w:r>
      <w:r w:rsidRPr="007F2770">
        <w:rPr>
          <w:noProof/>
          <w:lang w:val="fr-FR" w:eastAsia="ko-KR"/>
        </w:rPr>
        <w:t>.1</w:t>
      </w:r>
      <w:r w:rsidRPr="007F2770">
        <w:rPr>
          <w:rFonts w:asciiTheme="minorHAnsi" w:eastAsiaTheme="minorEastAsia" w:hAnsiTheme="minorHAnsi" w:cstheme="minorBidi"/>
          <w:noProof/>
          <w:sz w:val="22"/>
          <w:szCs w:val="22"/>
          <w:lang w:eastAsia="en-GB"/>
        </w:rPr>
        <w:tab/>
      </w:r>
      <w:r w:rsidRPr="007F2770">
        <w:rPr>
          <w:noProof/>
          <w:lang w:val="fr-FR" w:eastAsia="ko-KR"/>
        </w:rPr>
        <w:t>Message definition</w:t>
      </w:r>
      <w:r w:rsidRPr="007F2770">
        <w:rPr>
          <w:noProof/>
        </w:rPr>
        <w:tab/>
      </w:r>
      <w:r w:rsidRPr="007F2770">
        <w:rPr>
          <w:noProof/>
        </w:rPr>
        <w:fldChar w:fldCharType="begin" w:fldLock="1"/>
      </w:r>
      <w:r w:rsidRPr="007F2770">
        <w:rPr>
          <w:noProof/>
        </w:rPr>
        <w:instrText xml:space="preserve"> PAGEREF _Toc131396695 \h </w:instrText>
      </w:r>
      <w:r w:rsidRPr="007F2770">
        <w:rPr>
          <w:noProof/>
        </w:rPr>
      </w:r>
      <w:r w:rsidRPr="007F2770">
        <w:rPr>
          <w:noProof/>
        </w:rPr>
        <w:fldChar w:fldCharType="separate"/>
      </w:r>
      <w:r w:rsidRPr="007F2770">
        <w:rPr>
          <w:noProof/>
        </w:rPr>
        <w:t>722</w:t>
      </w:r>
      <w:r w:rsidRPr="007F2770">
        <w:rPr>
          <w:noProof/>
        </w:rPr>
        <w:fldChar w:fldCharType="end"/>
      </w:r>
    </w:p>
    <w:p w14:paraId="1E5C375F" w14:textId="62EE1DF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2</w:t>
      </w:r>
      <w:r w:rsidRPr="007F2770">
        <w:rPr>
          <w:rFonts w:asciiTheme="minorHAnsi" w:eastAsiaTheme="minorEastAsia" w:hAnsiTheme="minorHAnsi" w:cstheme="minorBidi"/>
          <w:noProof/>
          <w:sz w:val="22"/>
          <w:szCs w:val="22"/>
          <w:lang w:eastAsia="en-GB"/>
        </w:rPr>
        <w:tab/>
      </w:r>
      <w:r w:rsidRPr="007F2770">
        <w:rPr>
          <w:noProof/>
        </w:rPr>
        <w:t>5GSM capability</w:t>
      </w:r>
      <w:r w:rsidRPr="007F2770">
        <w:rPr>
          <w:noProof/>
        </w:rPr>
        <w:tab/>
      </w:r>
      <w:r w:rsidRPr="007F2770">
        <w:rPr>
          <w:noProof/>
        </w:rPr>
        <w:fldChar w:fldCharType="begin" w:fldLock="1"/>
      </w:r>
      <w:r w:rsidRPr="007F2770">
        <w:rPr>
          <w:noProof/>
        </w:rPr>
        <w:instrText xml:space="preserve"> PAGEREF _Toc131396696 \h </w:instrText>
      </w:r>
      <w:r w:rsidRPr="007F2770">
        <w:rPr>
          <w:noProof/>
        </w:rPr>
      </w:r>
      <w:r w:rsidRPr="007F2770">
        <w:rPr>
          <w:noProof/>
        </w:rPr>
        <w:fldChar w:fldCharType="separate"/>
      </w:r>
      <w:r w:rsidRPr="007F2770">
        <w:rPr>
          <w:noProof/>
        </w:rPr>
        <w:t>723</w:t>
      </w:r>
      <w:r w:rsidRPr="007F2770">
        <w:rPr>
          <w:noProof/>
        </w:rPr>
        <w:fldChar w:fldCharType="end"/>
      </w:r>
    </w:p>
    <w:p w14:paraId="52C4E6CA" w14:textId="64C422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3</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697 \h </w:instrText>
      </w:r>
      <w:r w:rsidRPr="007F2770">
        <w:rPr>
          <w:noProof/>
        </w:rPr>
      </w:r>
      <w:r w:rsidRPr="007F2770">
        <w:rPr>
          <w:noProof/>
        </w:rPr>
        <w:fldChar w:fldCharType="separate"/>
      </w:r>
      <w:r w:rsidRPr="007F2770">
        <w:rPr>
          <w:noProof/>
        </w:rPr>
        <w:t>724</w:t>
      </w:r>
      <w:r w:rsidRPr="007F2770">
        <w:rPr>
          <w:noProof/>
        </w:rPr>
        <w:fldChar w:fldCharType="end"/>
      </w:r>
    </w:p>
    <w:p w14:paraId="66D6C4D2" w14:textId="50C67C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4</w:t>
      </w:r>
      <w:r w:rsidRPr="007F2770">
        <w:rPr>
          <w:rFonts w:asciiTheme="minorHAnsi" w:eastAsiaTheme="minorEastAsia" w:hAnsiTheme="minorHAnsi" w:cstheme="minorBidi"/>
          <w:noProof/>
          <w:sz w:val="22"/>
          <w:szCs w:val="22"/>
          <w:lang w:eastAsia="en-GB"/>
        </w:rPr>
        <w:tab/>
      </w:r>
      <w:r w:rsidRPr="007F2770">
        <w:rPr>
          <w:noProof/>
        </w:rPr>
        <w:t>Maximum number of supported packet filters</w:t>
      </w:r>
      <w:r w:rsidRPr="007F2770">
        <w:rPr>
          <w:noProof/>
        </w:rPr>
        <w:tab/>
      </w:r>
      <w:r w:rsidRPr="007F2770">
        <w:rPr>
          <w:noProof/>
        </w:rPr>
        <w:fldChar w:fldCharType="begin" w:fldLock="1"/>
      </w:r>
      <w:r w:rsidRPr="007F2770">
        <w:rPr>
          <w:noProof/>
        </w:rPr>
        <w:instrText xml:space="preserve"> PAGEREF _Toc131396698 \h </w:instrText>
      </w:r>
      <w:r w:rsidRPr="007F2770">
        <w:rPr>
          <w:noProof/>
        </w:rPr>
      </w:r>
      <w:r w:rsidRPr="007F2770">
        <w:rPr>
          <w:noProof/>
        </w:rPr>
        <w:fldChar w:fldCharType="separate"/>
      </w:r>
      <w:r w:rsidRPr="007F2770">
        <w:rPr>
          <w:noProof/>
        </w:rPr>
        <w:t>724</w:t>
      </w:r>
      <w:r w:rsidRPr="007F2770">
        <w:rPr>
          <w:noProof/>
        </w:rPr>
        <w:fldChar w:fldCharType="end"/>
      </w:r>
    </w:p>
    <w:p w14:paraId="5849ACA4" w14:textId="3CE4A62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5</w:t>
      </w:r>
      <w:r w:rsidRPr="007F2770">
        <w:rPr>
          <w:rFonts w:asciiTheme="minorHAnsi" w:eastAsiaTheme="minorEastAsia" w:hAnsiTheme="minorHAnsi" w:cstheme="minorBidi"/>
          <w:noProof/>
          <w:sz w:val="22"/>
          <w:szCs w:val="22"/>
          <w:lang w:eastAsia="en-GB"/>
        </w:rPr>
        <w:tab/>
      </w:r>
      <w:r w:rsidRPr="007F2770">
        <w:rPr>
          <w:noProof/>
        </w:rPr>
        <w:t>Always-on PDU session requested</w:t>
      </w:r>
      <w:r w:rsidRPr="007F2770">
        <w:rPr>
          <w:noProof/>
        </w:rPr>
        <w:tab/>
      </w:r>
      <w:r w:rsidRPr="007F2770">
        <w:rPr>
          <w:noProof/>
        </w:rPr>
        <w:fldChar w:fldCharType="begin" w:fldLock="1"/>
      </w:r>
      <w:r w:rsidRPr="007F2770">
        <w:rPr>
          <w:noProof/>
        </w:rPr>
        <w:instrText xml:space="preserve"> PAGEREF _Toc131396699 \h </w:instrText>
      </w:r>
      <w:r w:rsidRPr="007F2770">
        <w:rPr>
          <w:noProof/>
        </w:rPr>
      </w:r>
      <w:r w:rsidRPr="007F2770">
        <w:rPr>
          <w:noProof/>
        </w:rPr>
        <w:fldChar w:fldCharType="separate"/>
      </w:r>
      <w:r w:rsidRPr="007F2770">
        <w:rPr>
          <w:noProof/>
        </w:rPr>
        <w:t>724</w:t>
      </w:r>
      <w:r w:rsidRPr="007F2770">
        <w:rPr>
          <w:noProof/>
        </w:rPr>
        <w:fldChar w:fldCharType="end"/>
      </w:r>
    </w:p>
    <w:p w14:paraId="1D70EF30" w14:textId="585F274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6</w:t>
      </w:r>
      <w:r w:rsidRPr="007F2770">
        <w:rPr>
          <w:rFonts w:asciiTheme="minorHAnsi" w:eastAsiaTheme="minorEastAsia" w:hAnsiTheme="minorHAnsi" w:cstheme="minorBidi"/>
          <w:noProof/>
          <w:sz w:val="22"/>
          <w:szCs w:val="22"/>
          <w:lang w:eastAsia="en-GB"/>
        </w:rPr>
        <w:tab/>
      </w:r>
      <w:r w:rsidRPr="007F2770">
        <w:rPr>
          <w:noProof/>
        </w:rPr>
        <w:t>Integrity protection maximum data rate</w:t>
      </w:r>
      <w:r w:rsidRPr="007F2770">
        <w:rPr>
          <w:noProof/>
        </w:rPr>
        <w:tab/>
      </w:r>
      <w:r w:rsidRPr="007F2770">
        <w:rPr>
          <w:noProof/>
        </w:rPr>
        <w:fldChar w:fldCharType="begin" w:fldLock="1"/>
      </w:r>
      <w:r w:rsidRPr="007F2770">
        <w:rPr>
          <w:noProof/>
        </w:rPr>
        <w:instrText xml:space="preserve"> PAGEREF _Toc131396700 \h </w:instrText>
      </w:r>
      <w:r w:rsidRPr="007F2770">
        <w:rPr>
          <w:noProof/>
        </w:rPr>
      </w:r>
      <w:r w:rsidRPr="007F2770">
        <w:rPr>
          <w:noProof/>
        </w:rPr>
        <w:fldChar w:fldCharType="separate"/>
      </w:r>
      <w:r w:rsidRPr="007F2770">
        <w:rPr>
          <w:noProof/>
        </w:rPr>
        <w:t>724</w:t>
      </w:r>
      <w:r w:rsidRPr="007F2770">
        <w:rPr>
          <w:noProof/>
        </w:rPr>
        <w:fldChar w:fldCharType="end"/>
      </w:r>
    </w:p>
    <w:p w14:paraId="1094D597" w14:textId="3C82C2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7</w:t>
      </w:r>
      <w:r w:rsidRPr="007F2770">
        <w:rPr>
          <w:rFonts w:asciiTheme="minorHAnsi" w:eastAsiaTheme="minorEastAsia" w:hAnsiTheme="minorHAnsi" w:cstheme="minorBidi"/>
          <w:noProof/>
          <w:sz w:val="22"/>
          <w:szCs w:val="22"/>
          <w:lang w:eastAsia="en-GB"/>
        </w:rPr>
        <w:tab/>
      </w:r>
      <w:r w:rsidRPr="007F2770">
        <w:rPr>
          <w:noProof/>
        </w:rPr>
        <w:t>Requested QoS rules</w:t>
      </w:r>
      <w:r w:rsidRPr="007F2770">
        <w:rPr>
          <w:noProof/>
        </w:rPr>
        <w:tab/>
      </w:r>
      <w:r w:rsidRPr="007F2770">
        <w:rPr>
          <w:noProof/>
        </w:rPr>
        <w:fldChar w:fldCharType="begin" w:fldLock="1"/>
      </w:r>
      <w:r w:rsidRPr="007F2770">
        <w:rPr>
          <w:noProof/>
        </w:rPr>
        <w:instrText xml:space="preserve"> PAGEREF _Toc131396701 \h </w:instrText>
      </w:r>
      <w:r w:rsidRPr="007F2770">
        <w:rPr>
          <w:noProof/>
        </w:rPr>
      </w:r>
      <w:r w:rsidRPr="007F2770">
        <w:rPr>
          <w:noProof/>
        </w:rPr>
        <w:fldChar w:fldCharType="separate"/>
      </w:r>
      <w:r w:rsidRPr="007F2770">
        <w:rPr>
          <w:noProof/>
        </w:rPr>
        <w:t>724</w:t>
      </w:r>
      <w:r w:rsidRPr="007F2770">
        <w:rPr>
          <w:noProof/>
        </w:rPr>
        <w:fldChar w:fldCharType="end"/>
      </w:r>
    </w:p>
    <w:p w14:paraId="38D2AA78" w14:textId="156F5B5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8</w:t>
      </w:r>
      <w:r w:rsidRPr="007F2770">
        <w:rPr>
          <w:rFonts w:asciiTheme="minorHAnsi" w:eastAsiaTheme="minorEastAsia" w:hAnsiTheme="minorHAnsi" w:cstheme="minorBidi"/>
          <w:noProof/>
          <w:sz w:val="22"/>
          <w:szCs w:val="22"/>
          <w:lang w:eastAsia="en-GB"/>
        </w:rPr>
        <w:tab/>
      </w:r>
      <w:r w:rsidRPr="007F2770">
        <w:rPr>
          <w:noProof/>
        </w:rPr>
        <w:t>Requested QoS flow descriptions</w:t>
      </w:r>
      <w:r w:rsidRPr="007F2770">
        <w:rPr>
          <w:noProof/>
        </w:rPr>
        <w:tab/>
      </w:r>
      <w:r w:rsidRPr="007F2770">
        <w:rPr>
          <w:noProof/>
        </w:rPr>
        <w:fldChar w:fldCharType="begin" w:fldLock="1"/>
      </w:r>
      <w:r w:rsidRPr="007F2770">
        <w:rPr>
          <w:noProof/>
        </w:rPr>
        <w:instrText xml:space="preserve"> PAGEREF _Toc131396702 \h </w:instrText>
      </w:r>
      <w:r w:rsidRPr="007F2770">
        <w:rPr>
          <w:noProof/>
        </w:rPr>
      </w:r>
      <w:r w:rsidRPr="007F2770">
        <w:rPr>
          <w:noProof/>
        </w:rPr>
        <w:fldChar w:fldCharType="separate"/>
      </w:r>
      <w:r w:rsidRPr="007F2770">
        <w:rPr>
          <w:noProof/>
        </w:rPr>
        <w:t>724</w:t>
      </w:r>
      <w:r w:rsidRPr="007F2770">
        <w:rPr>
          <w:noProof/>
        </w:rPr>
        <w:fldChar w:fldCharType="end"/>
      </w:r>
    </w:p>
    <w:p w14:paraId="04E2824F" w14:textId="13FB0B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9</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03 \h </w:instrText>
      </w:r>
      <w:r w:rsidRPr="007F2770">
        <w:rPr>
          <w:noProof/>
        </w:rPr>
      </w:r>
      <w:r w:rsidRPr="007F2770">
        <w:rPr>
          <w:noProof/>
        </w:rPr>
        <w:fldChar w:fldCharType="separate"/>
      </w:r>
      <w:r w:rsidRPr="007F2770">
        <w:rPr>
          <w:noProof/>
        </w:rPr>
        <w:t>724</w:t>
      </w:r>
      <w:r w:rsidRPr="007F2770">
        <w:rPr>
          <w:noProof/>
        </w:rPr>
        <w:fldChar w:fldCharType="end"/>
      </w:r>
    </w:p>
    <w:p w14:paraId="00ADB378" w14:textId="14D8CC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0</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704 \h </w:instrText>
      </w:r>
      <w:r w:rsidRPr="007F2770">
        <w:rPr>
          <w:noProof/>
        </w:rPr>
      </w:r>
      <w:r w:rsidRPr="007F2770">
        <w:rPr>
          <w:noProof/>
        </w:rPr>
        <w:fldChar w:fldCharType="separate"/>
      </w:r>
      <w:r w:rsidRPr="007F2770">
        <w:rPr>
          <w:noProof/>
        </w:rPr>
        <w:t>724</w:t>
      </w:r>
      <w:r w:rsidRPr="007F2770">
        <w:rPr>
          <w:noProof/>
        </w:rPr>
        <w:fldChar w:fldCharType="end"/>
      </w:r>
    </w:p>
    <w:p w14:paraId="22CAC0DC" w14:textId="274BBA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1</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705 \h </w:instrText>
      </w:r>
      <w:r w:rsidRPr="007F2770">
        <w:rPr>
          <w:noProof/>
        </w:rPr>
      </w:r>
      <w:r w:rsidRPr="007F2770">
        <w:rPr>
          <w:noProof/>
        </w:rPr>
        <w:fldChar w:fldCharType="separate"/>
      </w:r>
      <w:r w:rsidRPr="007F2770">
        <w:rPr>
          <w:noProof/>
        </w:rPr>
        <w:t>724</w:t>
      </w:r>
      <w:r w:rsidRPr="007F2770">
        <w:rPr>
          <w:noProof/>
        </w:rPr>
        <w:fldChar w:fldCharType="end"/>
      </w:r>
    </w:p>
    <w:p w14:paraId="57558F97" w14:textId="1702B2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w:t>
      </w:r>
      <w:r w:rsidRPr="007F2770">
        <w:rPr>
          <w:noProof/>
          <w:lang w:eastAsia="ko-KR"/>
        </w:rPr>
        <w:t>.12</w:t>
      </w:r>
      <w:r w:rsidRPr="007F2770">
        <w:rPr>
          <w:rFonts w:asciiTheme="minorHAnsi" w:eastAsiaTheme="minorEastAsia" w:hAnsiTheme="minorHAnsi" w:cstheme="minorBidi"/>
          <w:noProof/>
          <w:sz w:val="22"/>
          <w:szCs w:val="22"/>
          <w:lang w:eastAsia="en-GB"/>
        </w:rPr>
        <w:tab/>
      </w:r>
      <w:r w:rsidRPr="007F2770">
        <w:rPr>
          <w:noProof/>
        </w:rPr>
        <w:t xml:space="preserve">IP </w:t>
      </w:r>
      <w:r w:rsidRPr="007F2770">
        <w:rPr>
          <w:noProof/>
          <w:lang w:eastAsia="zh-CN"/>
        </w:rPr>
        <w:t>header compression configuration</w:t>
      </w:r>
      <w:r w:rsidRPr="007F2770">
        <w:rPr>
          <w:noProof/>
        </w:rPr>
        <w:tab/>
      </w:r>
      <w:r w:rsidRPr="007F2770">
        <w:rPr>
          <w:noProof/>
        </w:rPr>
        <w:fldChar w:fldCharType="begin" w:fldLock="1"/>
      </w:r>
      <w:r w:rsidRPr="007F2770">
        <w:rPr>
          <w:noProof/>
        </w:rPr>
        <w:instrText xml:space="preserve"> PAGEREF _Toc131396706 \h </w:instrText>
      </w:r>
      <w:r w:rsidRPr="007F2770">
        <w:rPr>
          <w:noProof/>
        </w:rPr>
      </w:r>
      <w:r w:rsidRPr="007F2770">
        <w:rPr>
          <w:noProof/>
        </w:rPr>
        <w:fldChar w:fldCharType="separate"/>
      </w:r>
      <w:r w:rsidRPr="007F2770">
        <w:rPr>
          <w:noProof/>
        </w:rPr>
        <w:t>724</w:t>
      </w:r>
      <w:r w:rsidRPr="007F2770">
        <w:rPr>
          <w:noProof/>
        </w:rPr>
        <w:fldChar w:fldCharType="end"/>
      </w:r>
    </w:p>
    <w:p w14:paraId="087266C4" w14:textId="7D19E63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w:t>
      </w:r>
      <w:r w:rsidRPr="007F2770">
        <w:rPr>
          <w:noProof/>
          <w:lang w:eastAsia="ko-KR"/>
        </w:rPr>
        <w:t>.13</w:t>
      </w:r>
      <w:r w:rsidRPr="007F2770">
        <w:rPr>
          <w:rFonts w:asciiTheme="minorHAnsi" w:eastAsiaTheme="minorEastAsia" w:hAnsiTheme="minorHAnsi" w:cstheme="minorBidi"/>
          <w:noProof/>
          <w:sz w:val="22"/>
          <w:szCs w:val="22"/>
          <w:lang w:eastAsia="en-GB"/>
        </w:rPr>
        <w:tab/>
      </w:r>
      <w:r w:rsidRPr="007F2770">
        <w:rPr>
          <w:noProof/>
        </w:rPr>
        <w:t xml:space="preserve">Ethernet </w:t>
      </w:r>
      <w:r w:rsidRPr="007F2770">
        <w:rPr>
          <w:noProof/>
          <w:lang w:eastAsia="zh-CN"/>
        </w:rPr>
        <w:t>header compression configuration</w:t>
      </w:r>
      <w:r w:rsidRPr="007F2770">
        <w:rPr>
          <w:noProof/>
        </w:rPr>
        <w:tab/>
      </w:r>
      <w:r w:rsidRPr="007F2770">
        <w:rPr>
          <w:noProof/>
        </w:rPr>
        <w:fldChar w:fldCharType="begin" w:fldLock="1"/>
      </w:r>
      <w:r w:rsidRPr="007F2770">
        <w:rPr>
          <w:noProof/>
        </w:rPr>
        <w:instrText xml:space="preserve"> PAGEREF _Toc131396707 \h </w:instrText>
      </w:r>
      <w:r w:rsidRPr="007F2770">
        <w:rPr>
          <w:noProof/>
        </w:rPr>
      </w:r>
      <w:r w:rsidRPr="007F2770">
        <w:rPr>
          <w:noProof/>
        </w:rPr>
        <w:fldChar w:fldCharType="separate"/>
      </w:r>
      <w:r w:rsidRPr="007F2770">
        <w:rPr>
          <w:noProof/>
        </w:rPr>
        <w:t>725</w:t>
      </w:r>
      <w:r w:rsidRPr="007F2770">
        <w:rPr>
          <w:noProof/>
        </w:rPr>
        <w:fldChar w:fldCharType="end"/>
      </w:r>
    </w:p>
    <w:p w14:paraId="27DD3356" w14:textId="75B8188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4</w:t>
      </w:r>
      <w:r w:rsidRPr="007F2770">
        <w:rPr>
          <w:rFonts w:asciiTheme="minorHAnsi" w:eastAsiaTheme="minorEastAsia" w:hAnsiTheme="minorHAnsi" w:cstheme="minorBidi"/>
          <w:noProof/>
          <w:sz w:val="22"/>
          <w:szCs w:val="22"/>
          <w:lang w:eastAsia="en-GB"/>
        </w:rPr>
        <w:tab/>
      </w:r>
      <w:r w:rsidRPr="007F2770">
        <w:rPr>
          <w:noProof/>
        </w:rPr>
        <w:t>Requested MBS container</w:t>
      </w:r>
      <w:r w:rsidRPr="007F2770">
        <w:rPr>
          <w:noProof/>
        </w:rPr>
        <w:tab/>
      </w:r>
      <w:r w:rsidRPr="007F2770">
        <w:rPr>
          <w:noProof/>
        </w:rPr>
        <w:fldChar w:fldCharType="begin" w:fldLock="1"/>
      </w:r>
      <w:r w:rsidRPr="007F2770">
        <w:rPr>
          <w:noProof/>
        </w:rPr>
        <w:instrText xml:space="preserve"> PAGEREF _Toc131396708 \h </w:instrText>
      </w:r>
      <w:r w:rsidRPr="007F2770">
        <w:rPr>
          <w:noProof/>
        </w:rPr>
      </w:r>
      <w:r w:rsidRPr="007F2770">
        <w:rPr>
          <w:noProof/>
        </w:rPr>
        <w:fldChar w:fldCharType="separate"/>
      </w:r>
      <w:r w:rsidRPr="007F2770">
        <w:rPr>
          <w:noProof/>
        </w:rPr>
        <w:t>725</w:t>
      </w:r>
      <w:r w:rsidRPr="007F2770">
        <w:rPr>
          <w:noProof/>
        </w:rPr>
        <w:fldChar w:fldCharType="end"/>
      </w:r>
    </w:p>
    <w:p w14:paraId="6C0744AE" w14:textId="328B1AA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5</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709 \h </w:instrText>
      </w:r>
      <w:r w:rsidRPr="007F2770">
        <w:rPr>
          <w:noProof/>
        </w:rPr>
      </w:r>
      <w:r w:rsidRPr="007F2770">
        <w:rPr>
          <w:noProof/>
        </w:rPr>
        <w:fldChar w:fldCharType="separate"/>
      </w:r>
      <w:r w:rsidRPr="007F2770">
        <w:rPr>
          <w:noProof/>
        </w:rPr>
        <w:t>725</w:t>
      </w:r>
      <w:r w:rsidRPr="007F2770">
        <w:rPr>
          <w:noProof/>
        </w:rPr>
        <w:fldChar w:fldCharType="end"/>
      </w:r>
    </w:p>
    <w:p w14:paraId="6DE2AA44" w14:textId="2F5A922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8</w:t>
      </w:r>
      <w:r w:rsidRPr="007F2770">
        <w:rPr>
          <w:rFonts w:asciiTheme="minorHAnsi" w:eastAsiaTheme="minorEastAsia" w:hAnsiTheme="minorHAnsi" w:cstheme="minorBidi"/>
          <w:noProof/>
          <w:sz w:val="22"/>
          <w:szCs w:val="22"/>
          <w:lang w:eastAsia="en-GB"/>
        </w:rPr>
        <w:tab/>
      </w:r>
      <w:r w:rsidRPr="007F2770">
        <w:rPr>
          <w:noProof/>
        </w:rPr>
        <w:t>PDU session modification reject</w:t>
      </w:r>
      <w:r w:rsidRPr="007F2770">
        <w:rPr>
          <w:noProof/>
        </w:rPr>
        <w:tab/>
      </w:r>
      <w:r w:rsidRPr="007F2770">
        <w:rPr>
          <w:noProof/>
        </w:rPr>
        <w:fldChar w:fldCharType="begin" w:fldLock="1"/>
      </w:r>
      <w:r w:rsidRPr="007F2770">
        <w:rPr>
          <w:noProof/>
        </w:rPr>
        <w:instrText xml:space="preserve"> PAGEREF _Toc131396710 \h </w:instrText>
      </w:r>
      <w:r w:rsidRPr="007F2770">
        <w:rPr>
          <w:noProof/>
        </w:rPr>
      </w:r>
      <w:r w:rsidRPr="007F2770">
        <w:rPr>
          <w:noProof/>
        </w:rPr>
        <w:fldChar w:fldCharType="separate"/>
      </w:r>
      <w:r w:rsidRPr="007F2770">
        <w:rPr>
          <w:noProof/>
        </w:rPr>
        <w:t>725</w:t>
      </w:r>
      <w:r w:rsidRPr="007F2770">
        <w:rPr>
          <w:noProof/>
        </w:rPr>
        <w:fldChar w:fldCharType="end"/>
      </w:r>
    </w:p>
    <w:p w14:paraId="2BAAD1A4" w14:textId="763419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11 \h </w:instrText>
      </w:r>
      <w:r w:rsidRPr="007F2770">
        <w:rPr>
          <w:noProof/>
        </w:rPr>
      </w:r>
      <w:r w:rsidRPr="007F2770">
        <w:rPr>
          <w:noProof/>
        </w:rPr>
        <w:fldChar w:fldCharType="separate"/>
      </w:r>
      <w:r w:rsidRPr="007F2770">
        <w:rPr>
          <w:noProof/>
        </w:rPr>
        <w:t>725</w:t>
      </w:r>
      <w:r w:rsidRPr="007F2770">
        <w:rPr>
          <w:noProof/>
        </w:rPr>
        <w:fldChar w:fldCharType="end"/>
      </w:r>
    </w:p>
    <w:p w14:paraId="53393973" w14:textId="08B808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2</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712 \h </w:instrText>
      </w:r>
      <w:r w:rsidRPr="007F2770">
        <w:rPr>
          <w:noProof/>
        </w:rPr>
      </w:r>
      <w:r w:rsidRPr="007F2770">
        <w:rPr>
          <w:noProof/>
        </w:rPr>
        <w:fldChar w:fldCharType="separate"/>
      </w:r>
      <w:r w:rsidRPr="007F2770">
        <w:rPr>
          <w:noProof/>
        </w:rPr>
        <w:t>726</w:t>
      </w:r>
      <w:r w:rsidRPr="007F2770">
        <w:rPr>
          <w:noProof/>
        </w:rPr>
        <w:fldChar w:fldCharType="end"/>
      </w:r>
    </w:p>
    <w:p w14:paraId="555DC572" w14:textId="564CAF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2A</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713 \h </w:instrText>
      </w:r>
      <w:r w:rsidRPr="007F2770">
        <w:rPr>
          <w:noProof/>
        </w:rPr>
      </w:r>
      <w:r w:rsidRPr="007F2770">
        <w:rPr>
          <w:noProof/>
        </w:rPr>
        <w:fldChar w:fldCharType="separate"/>
      </w:r>
      <w:r w:rsidRPr="007F2770">
        <w:rPr>
          <w:noProof/>
        </w:rPr>
        <w:t>726</w:t>
      </w:r>
      <w:r w:rsidRPr="007F2770">
        <w:rPr>
          <w:noProof/>
        </w:rPr>
        <w:fldChar w:fldCharType="end"/>
      </w:r>
    </w:p>
    <w:p w14:paraId="096C89FF" w14:textId="22914F9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14 \h </w:instrText>
      </w:r>
      <w:r w:rsidRPr="007F2770">
        <w:rPr>
          <w:noProof/>
        </w:rPr>
      </w:r>
      <w:r w:rsidRPr="007F2770">
        <w:rPr>
          <w:noProof/>
        </w:rPr>
        <w:fldChar w:fldCharType="separate"/>
      </w:r>
      <w:r w:rsidRPr="007F2770">
        <w:rPr>
          <w:noProof/>
        </w:rPr>
        <w:t>726</w:t>
      </w:r>
      <w:r w:rsidRPr="007F2770">
        <w:rPr>
          <w:noProof/>
        </w:rPr>
        <w:fldChar w:fldCharType="end"/>
      </w:r>
    </w:p>
    <w:p w14:paraId="23F6BE7A" w14:textId="7576C1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4</w:t>
      </w:r>
      <w:r w:rsidRPr="007F2770">
        <w:rPr>
          <w:rFonts w:asciiTheme="minorHAnsi" w:eastAsiaTheme="minorEastAsia" w:hAnsiTheme="minorHAnsi" w:cstheme="minorBidi"/>
          <w:noProof/>
          <w:sz w:val="22"/>
          <w:szCs w:val="22"/>
          <w:lang w:eastAsia="en-GB"/>
        </w:rPr>
        <w:tab/>
      </w:r>
      <w:r w:rsidRPr="007F2770">
        <w:rPr>
          <w:noProof/>
        </w:rPr>
        <w:t>Re-attempt indicator</w:t>
      </w:r>
      <w:r w:rsidRPr="007F2770">
        <w:rPr>
          <w:noProof/>
        </w:rPr>
        <w:tab/>
      </w:r>
      <w:r w:rsidRPr="007F2770">
        <w:rPr>
          <w:noProof/>
        </w:rPr>
        <w:fldChar w:fldCharType="begin" w:fldLock="1"/>
      </w:r>
      <w:r w:rsidRPr="007F2770">
        <w:rPr>
          <w:noProof/>
        </w:rPr>
        <w:instrText xml:space="preserve"> PAGEREF _Toc131396715 \h </w:instrText>
      </w:r>
      <w:r w:rsidRPr="007F2770">
        <w:rPr>
          <w:noProof/>
        </w:rPr>
      </w:r>
      <w:r w:rsidRPr="007F2770">
        <w:rPr>
          <w:noProof/>
        </w:rPr>
        <w:fldChar w:fldCharType="separate"/>
      </w:r>
      <w:r w:rsidRPr="007F2770">
        <w:rPr>
          <w:noProof/>
        </w:rPr>
        <w:t>726</w:t>
      </w:r>
      <w:r w:rsidRPr="007F2770">
        <w:rPr>
          <w:noProof/>
        </w:rPr>
        <w:fldChar w:fldCharType="end"/>
      </w:r>
    </w:p>
    <w:p w14:paraId="4BF602B2" w14:textId="5DAB6433"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9</w:t>
      </w:r>
      <w:r w:rsidRPr="007F2770">
        <w:rPr>
          <w:rFonts w:asciiTheme="minorHAnsi" w:eastAsiaTheme="minorEastAsia" w:hAnsiTheme="minorHAnsi" w:cstheme="minorBidi"/>
          <w:noProof/>
          <w:sz w:val="22"/>
          <w:szCs w:val="22"/>
          <w:lang w:eastAsia="en-GB"/>
        </w:rPr>
        <w:tab/>
      </w:r>
      <w:r w:rsidRPr="007F2770">
        <w:rPr>
          <w:noProof/>
          <w:lang w:val="fr-FR"/>
        </w:rPr>
        <w:t>PDU session modification command</w:t>
      </w:r>
      <w:r w:rsidRPr="007F2770">
        <w:rPr>
          <w:noProof/>
        </w:rPr>
        <w:tab/>
      </w:r>
      <w:r w:rsidRPr="007F2770">
        <w:rPr>
          <w:noProof/>
        </w:rPr>
        <w:fldChar w:fldCharType="begin" w:fldLock="1"/>
      </w:r>
      <w:r w:rsidRPr="007F2770">
        <w:rPr>
          <w:noProof/>
        </w:rPr>
        <w:instrText xml:space="preserve"> PAGEREF _Toc131396716 \h </w:instrText>
      </w:r>
      <w:r w:rsidRPr="007F2770">
        <w:rPr>
          <w:noProof/>
        </w:rPr>
      </w:r>
      <w:r w:rsidRPr="007F2770">
        <w:rPr>
          <w:noProof/>
        </w:rPr>
        <w:fldChar w:fldCharType="separate"/>
      </w:r>
      <w:r w:rsidRPr="007F2770">
        <w:rPr>
          <w:noProof/>
        </w:rPr>
        <w:t>726</w:t>
      </w:r>
      <w:r w:rsidRPr="007F2770">
        <w:rPr>
          <w:noProof/>
        </w:rPr>
        <w:fldChar w:fldCharType="end"/>
      </w:r>
    </w:p>
    <w:p w14:paraId="37D23F3B" w14:textId="05F13A8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lastRenderedPageBreak/>
        <w:t>8.3.9</w:t>
      </w:r>
      <w:r w:rsidRPr="007F2770">
        <w:rPr>
          <w:noProof/>
          <w:lang w:val="fr-FR" w:eastAsia="ko-KR"/>
        </w:rPr>
        <w:t>.1</w:t>
      </w:r>
      <w:r w:rsidRPr="007F2770">
        <w:rPr>
          <w:rFonts w:asciiTheme="minorHAnsi" w:eastAsiaTheme="minorEastAsia" w:hAnsiTheme="minorHAnsi" w:cstheme="minorBidi"/>
          <w:noProof/>
          <w:sz w:val="22"/>
          <w:szCs w:val="22"/>
          <w:lang w:eastAsia="en-GB"/>
        </w:rPr>
        <w:tab/>
      </w:r>
      <w:r w:rsidRPr="007F2770">
        <w:rPr>
          <w:noProof/>
          <w:lang w:val="fr-FR" w:eastAsia="ko-KR"/>
        </w:rPr>
        <w:t>Message definition</w:t>
      </w:r>
      <w:r w:rsidRPr="007F2770">
        <w:rPr>
          <w:noProof/>
        </w:rPr>
        <w:tab/>
      </w:r>
      <w:r w:rsidRPr="007F2770">
        <w:rPr>
          <w:noProof/>
        </w:rPr>
        <w:fldChar w:fldCharType="begin" w:fldLock="1"/>
      </w:r>
      <w:r w:rsidRPr="007F2770">
        <w:rPr>
          <w:noProof/>
        </w:rPr>
        <w:instrText xml:space="preserve"> PAGEREF _Toc131396717 \h </w:instrText>
      </w:r>
      <w:r w:rsidRPr="007F2770">
        <w:rPr>
          <w:noProof/>
        </w:rPr>
      </w:r>
      <w:r w:rsidRPr="007F2770">
        <w:rPr>
          <w:noProof/>
        </w:rPr>
        <w:fldChar w:fldCharType="separate"/>
      </w:r>
      <w:r w:rsidRPr="007F2770">
        <w:rPr>
          <w:noProof/>
        </w:rPr>
        <w:t>726</w:t>
      </w:r>
      <w:r w:rsidRPr="007F2770">
        <w:rPr>
          <w:noProof/>
        </w:rPr>
        <w:fldChar w:fldCharType="end"/>
      </w:r>
    </w:p>
    <w:p w14:paraId="17D088BD" w14:textId="5A64543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718 \h </w:instrText>
      </w:r>
      <w:r w:rsidRPr="007F2770">
        <w:rPr>
          <w:noProof/>
        </w:rPr>
      </w:r>
      <w:r w:rsidRPr="007F2770">
        <w:rPr>
          <w:noProof/>
        </w:rPr>
        <w:fldChar w:fldCharType="separate"/>
      </w:r>
      <w:r w:rsidRPr="007F2770">
        <w:rPr>
          <w:noProof/>
        </w:rPr>
        <w:t>727</w:t>
      </w:r>
      <w:r w:rsidRPr="007F2770">
        <w:rPr>
          <w:noProof/>
        </w:rPr>
        <w:fldChar w:fldCharType="end"/>
      </w:r>
    </w:p>
    <w:p w14:paraId="361A6705" w14:textId="4FE607D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3</w:t>
      </w:r>
      <w:r w:rsidRPr="007F2770">
        <w:rPr>
          <w:rFonts w:asciiTheme="minorHAnsi" w:eastAsiaTheme="minorEastAsia" w:hAnsiTheme="minorHAnsi" w:cstheme="minorBidi"/>
          <w:noProof/>
          <w:sz w:val="22"/>
          <w:szCs w:val="22"/>
          <w:lang w:eastAsia="en-GB"/>
        </w:rPr>
        <w:tab/>
      </w:r>
      <w:r w:rsidRPr="007F2770">
        <w:rPr>
          <w:noProof/>
        </w:rPr>
        <w:t>Session-AMBR</w:t>
      </w:r>
      <w:r w:rsidRPr="007F2770">
        <w:rPr>
          <w:noProof/>
        </w:rPr>
        <w:tab/>
      </w:r>
      <w:r w:rsidRPr="007F2770">
        <w:rPr>
          <w:noProof/>
        </w:rPr>
        <w:fldChar w:fldCharType="begin" w:fldLock="1"/>
      </w:r>
      <w:r w:rsidRPr="007F2770">
        <w:rPr>
          <w:noProof/>
        </w:rPr>
        <w:instrText xml:space="preserve"> PAGEREF _Toc131396719 \h </w:instrText>
      </w:r>
      <w:r w:rsidRPr="007F2770">
        <w:rPr>
          <w:noProof/>
        </w:rPr>
      </w:r>
      <w:r w:rsidRPr="007F2770">
        <w:rPr>
          <w:noProof/>
        </w:rPr>
        <w:fldChar w:fldCharType="separate"/>
      </w:r>
      <w:r w:rsidRPr="007F2770">
        <w:rPr>
          <w:noProof/>
        </w:rPr>
        <w:t>727</w:t>
      </w:r>
      <w:r w:rsidRPr="007F2770">
        <w:rPr>
          <w:noProof/>
        </w:rPr>
        <w:fldChar w:fldCharType="end"/>
      </w:r>
    </w:p>
    <w:p w14:paraId="2DEEF2AD" w14:textId="1BE0A9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4</w:t>
      </w:r>
      <w:r w:rsidRPr="007F2770">
        <w:rPr>
          <w:rFonts w:asciiTheme="minorHAnsi" w:eastAsiaTheme="minorEastAsia" w:hAnsiTheme="minorHAnsi" w:cstheme="minorBidi"/>
          <w:noProof/>
          <w:sz w:val="22"/>
          <w:szCs w:val="22"/>
          <w:lang w:eastAsia="en-GB"/>
        </w:rPr>
        <w:tab/>
      </w:r>
      <w:r w:rsidRPr="007F2770">
        <w:rPr>
          <w:noProof/>
        </w:rPr>
        <w:t>RQ timer value</w:t>
      </w:r>
      <w:r w:rsidRPr="007F2770">
        <w:rPr>
          <w:noProof/>
        </w:rPr>
        <w:tab/>
      </w:r>
      <w:r w:rsidRPr="007F2770">
        <w:rPr>
          <w:noProof/>
        </w:rPr>
        <w:fldChar w:fldCharType="begin" w:fldLock="1"/>
      </w:r>
      <w:r w:rsidRPr="007F2770">
        <w:rPr>
          <w:noProof/>
        </w:rPr>
        <w:instrText xml:space="preserve"> PAGEREF _Toc131396720 \h </w:instrText>
      </w:r>
      <w:r w:rsidRPr="007F2770">
        <w:rPr>
          <w:noProof/>
        </w:rPr>
      </w:r>
      <w:r w:rsidRPr="007F2770">
        <w:rPr>
          <w:noProof/>
        </w:rPr>
        <w:fldChar w:fldCharType="separate"/>
      </w:r>
      <w:r w:rsidRPr="007F2770">
        <w:rPr>
          <w:noProof/>
        </w:rPr>
        <w:t>727</w:t>
      </w:r>
      <w:r w:rsidRPr="007F2770">
        <w:rPr>
          <w:noProof/>
        </w:rPr>
        <w:fldChar w:fldCharType="end"/>
      </w:r>
    </w:p>
    <w:p w14:paraId="42E091BE" w14:textId="4FC40AB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5</w:t>
      </w:r>
      <w:r w:rsidRPr="007F2770">
        <w:rPr>
          <w:rFonts w:asciiTheme="minorHAnsi" w:eastAsiaTheme="minorEastAsia" w:hAnsiTheme="minorHAnsi" w:cstheme="minorBidi"/>
          <w:noProof/>
          <w:sz w:val="22"/>
          <w:szCs w:val="22"/>
          <w:lang w:eastAsia="en-GB"/>
        </w:rPr>
        <w:tab/>
      </w:r>
      <w:r w:rsidRPr="007F2770">
        <w:rPr>
          <w:noProof/>
        </w:rPr>
        <w:t>Always-on PDU session indication</w:t>
      </w:r>
      <w:r w:rsidRPr="007F2770">
        <w:rPr>
          <w:noProof/>
        </w:rPr>
        <w:tab/>
      </w:r>
      <w:r w:rsidRPr="007F2770">
        <w:rPr>
          <w:noProof/>
        </w:rPr>
        <w:fldChar w:fldCharType="begin" w:fldLock="1"/>
      </w:r>
      <w:r w:rsidRPr="007F2770">
        <w:rPr>
          <w:noProof/>
        </w:rPr>
        <w:instrText xml:space="preserve"> PAGEREF _Toc131396721 \h </w:instrText>
      </w:r>
      <w:r w:rsidRPr="007F2770">
        <w:rPr>
          <w:noProof/>
        </w:rPr>
      </w:r>
      <w:r w:rsidRPr="007F2770">
        <w:rPr>
          <w:noProof/>
        </w:rPr>
        <w:fldChar w:fldCharType="separate"/>
      </w:r>
      <w:r w:rsidRPr="007F2770">
        <w:rPr>
          <w:noProof/>
        </w:rPr>
        <w:t>728</w:t>
      </w:r>
      <w:r w:rsidRPr="007F2770">
        <w:rPr>
          <w:noProof/>
        </w:rPr>
        <w:fldChar w:fldCharType="end"/>
      </w:r>
    </w:p>
    <w:p w14:paraId="3C43F705" w14:textId="2CFE3B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6</w:t>
      </w:r>
      <w:r w:rsidRPr="007F2770">
        <w:rPr>
          <w:rFonts w:asciiTheme="minorHAnsi" w:eastAsiaTheme="minorEastAsia" w:hAnsiTheme="minorHAnsi" w:cstheme="minorBidi"/>
          <w:noProof/>
          <w:sz w:val="22"/>
          <w:szCs w:val="22"/>
          <w:lang w:eastAsia="en-GB"/>
        </w:rPr>
        <w:tab/>
      </w:r>
      <w:r w:rsidRPr="007F2770">
        <w:rPr>
          <w:noProof/>
        </w:rPr>
        <w:t>Authorized QoS rules</w:t>
      </w:r>
      <w:r w:rsidRPr="007F2770">
        <w:rPr>
          <w:noProof/>
        </w:rPr>
        <w:tab/>
      </w:r>
      <w:r w:rsidRPr="007F2770">
        <w:rPr>
          <w:noProof/>
        </w:rPr>
        <w:fldChar w:fldCharType="begin" w:fldLock="1"/>
      </w:r>
      <w:r w:rsidRPr="007F2770">
        <w:rPr>
          <w:noProof/>
        </w:rPr>
        <w:instrText xml:space="preserve"> PAGEREF _Toc131396722 \h </w:instrText>
      </w:r>
      <w:r w:rsidRPr="007F2770">
        <w:rPr>
          <w:noProof/>
        </w:rPr>
      </w:r>
      <w:r w:rsidRPr="007F2770">
        <w:rPr>
          <w:noProof/>
        </w:rPr>
        <w:fldChar w:fldCharType="separate"/>
      </w:r>
      <w:r w:rsidRPr="007F2770">
        <w:rPr>
          <w:noProof/>
        </w:rPr>
        <w:t>728</w:t>
      </w:r>
      <w:r w:rsidRPr="007F2770">
        <w:rPr>
          <w:noProof/>
        </w:rPr>
        <w:fldChar w:fldCharType="end"/>
      </w:r>
    </w:p>
    <w:p w14:paraId="16686238" w14:textId="6EB712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7</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723 \h </w:instrText>
      </w:r>
      <w:r w:rsidRPr="007F2770">
        <w:rPr>
          <w:noProof/>
        </w:rPr>
      </w:r>
      <w:r w:rsidRPr="007F2770">
        <w:rPr>
          <w:noProof/>
        </w:rPr>
        <w:fldChar w:fldCharType="separate"/>
      </w:r>
      <w:r w:rsidRPr="007F2770">
        <w:rPr>
          <w:noProof/>
        </w:rPr>
        <w:t>728</w:t>
      </w:r>
      <w:r w:rsidRPr="007F2770">
        <w:rPr>
          <w:noProof/>
        </w:rPr>
        <w:fldChar w:fldCharType="end"/>
      </w:r>
    </w:p>
    <w:p w14:paraId="3D8CCB4C" w14:textId="43852F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8</w:t>
      </w:r>
      <w:r w:rsidRPr="007F2770">
        <w:rPr>
          <w:rFonts w:asciiTheme="minorHAnsi" w:eastAsiaTheme="minorEastAsia" w:hAnsiTheme="minorHAnsi" w:cstheme="minorBidi"/>
          <w:noProof/>
          <w:sz w:val="22"/>
          <w:szCs w:val="22"/>
          <w:lang w:eastAsia="en-GB"/>
        </w:rPr>
        <w:tab/>
      </w:r>
      <w:r w:rsidRPr="007F2770">
        <w:rPr>
          <w:noProof/>
        </w:rPr>
        <w:t>Authorized QoS flow descriptions</w:t>
      </w:r>
      <w:r w:rsidRPr="007F2770">
        <w:rPr>
          <w:noProof/>
        </w:rPr>
        <w:tab/>
      </w:r>
      <w:r w:rsidRPr="007F2770">
        <w:rPr>
          <w:noProof/>
        </w:rPr>
        <w:fldChar w:fldCharType="begin" w:fldLock="1"/>
      </w:r>
      <w:r w:rsidRPr="007F2770">
        <w:rPr>
          <w:noProof/>
        </w:rPr>
        <w:instrText xml:space="preserve"> PAGEREF _Toc131396724 \h </w:instrText>
      </w:r>
      <w:r w:rsidRPr="007F2770">
        <w:rPr>
          <w:noProof/>
        </w:rPr>
      </w:r>
      <w:r w:rsidRPr="007F2770">
        <w:rPr>
          <w:noProof/>
        </w:rPr>
        <w:fldChar w:fldCharType="separate"/>
      </w:r>
      <w:r w:rsidRPr="007F2770">
        <w:rPr>
          <w:noProof/>
        </w:rPr>
        <w:t>728</w:t>
      </w:r>
      <w:r w:rsidRPr="007F2770">
        <w:rPr>
          <w:noProof/>
        </w:rPr>
        <w:fldChar w:fldCharType="end"/>
      </w:r>
    </w:p>
    <w:p w14:paraId="5D5FEAFD" w14:textId="431F7AD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9</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25 \h </w:instrText>
      </w:r>
      <w:r w:rsidRPr="007F2770">
        <w:rPr>
          <w:noProof/>
        </w:rPr>
      </w:r>
      <w:r w:rsidRPr="007F2770">
        <w:rPr>
          <w:noProof/>
        </w:rPr>
        <w:fldChar w:fldCharType="separate"/>
      </w:r>
      <w:r w:rsidRPr="007F2770">
        <w:rPr>
          <w:noProof/>
        </w:rPr>
        <w:t>728</w:t>
      </w:r>
      <w:r w:rsidRPr="007F2770">
        <w:rPr>
          <w:noProof/>
        </w:rPr>
        <w:fldChar w:fldCharType="end"/>
      </w:r>
    </w:p>
    <w:p w14:paraId="43C6D795" w14:textId="28C3336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w:t>
      </w:r>
      <w:r w:rsidRPr="007F2770">
        <w:rPr>
          <w:noProof/>
          <w:lang w:eastAsia="zh-CN"/>
        </w:rPr>
        <w:t>10</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726 \h </w:instrText>
      </w:r>
      <w:r w:rsidRPr="007F2770">
        <w:rPr>
          <w:noProof/>
        </w:rPr>
      </w:r>
      <w:r w:rsidRPr="007F2770">
        <w:rPr>
          <w:noProof/>
        </w:rPr>
        <w:fldChar w:fldCharType="separate"/>
      </w:r>
      <w:r w:rsidRPr="007F2770">
        <w:rPr>
          <w:noProof/>
        </w:rPr>
        <w:t>728</w:t>
      </w:r>
      <w:r w:rsidRPr="007F2770">
        <w:rPr>
          <w:noProof/>
        </w:rPr>
        <w:fldChar w:fldCharType="end"/>
      </w:r>
    </w:p>
    <w:p w14:paraId="3E4949A5" w14:textId="1040B7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1</w:t>
      </w:r>
      <w:r w:rsidRPr="007F2770">
        <w:rPr>
          <w:rFonts w:asciiTheme="minorHAnsi" w:eastAsiaTheme="minorEastAsia" w:hAnsiTheme="minorHAnsi" w:cstheme="minorBidi"/>
          <w:noProof/>
          <w:sz w:val="22"/>
          <w:szCs w:val="22"/>
          <w:lang w:eastAsia="en-GB"/>
        </w:rPr>
        <w:tab/>
      </w:r>
      <w:r w:rsidRPr="007F2770">
        <w:rPr>
          <w:noProof/>
          <w:lang w:eastAsia="zh-CN"/>
        </w:rPr>
        <w:t>ATSSS container</w:t>
      </w:r>
      <w:r w:rsidRPr="007F2770">
        <w:rPr>
          <w:noProof/>
        </w:rPr>
        <w:tab/>
      </w:r>
      <w:r w:rsidRPr="007F2770">
        <w:rPr>
          <w:noProof/>
        </w:rPr>
        <w:fldChar w:fldCharType="begin" w:fldLock="1"/>
      </w:r>
      <w:r w:rsidRPr="007F2770">
        <w:rPr>
          <w:noProof/>
        </w:rPr>
        <w:instrText xml:space="preserve"> PAGEREF _Toc131396727 \h </w:instrText>
      </w:r>
      <w:r w:rsidRPr="007F2770">
        <w:rPr>
          <w:noProof/>
        </w:rPr>
      </w:r>
      <w:r w:rsidRPr="007F2770">
        <w:rPr>
          <w:noProof/>
        </w:rPr>
        <w:fldChar w:fldCharType="separate"/>
      </w:r>
      <w:r w:rsidRPr="007F2770">
        <w:rPr>
          <w:noProof/>
        </w:rPr>
        <w:t>728</w:t>
      </w:r>
      <w:r w:rsidRPr="007F2770">
        <w:rPr>
          <w:noProof/>
        </w:rPr>
        <w:fldChar w:fldCharType="end"/>
      </w:r>
    </w:p>
    <w:p w14:paraId="1C9B029B" w14:textId="7B41635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2</w:t>
      </w:r>
      <w:r w:rsidRPr="007F2770">
        <w:rPr>
          <w:rFonts w:asciiTheme="minorHAnsi" w:eastAsiaTheme="minorEastAsia" w:hAnsiTheme="minorHAnsi" w:cstheme="minorBidi"/>
          <w:noProof/>
          <w:sz w:val="22"/>
          <w:szCs w:val="22"/>
          <w:lang w:eastAsia="en-GB"/>
        </w:rPr>
        <w:tab/>
      </w:r>
      <w:r w:rsidRPr="007F2770">
        <w:rPr>
          <w:noProof/>
        </w:rPr>
        <w:t>IP header compression configuration</w:t>
      </w:r>
      <w:r w:rsidRPr="007F2770">
        <w:rPr>
          <w:noProof/>
        </w:rPr>
        <w:tab/>
      </w:r>
      <w:r w:rsidRPr="007F2770">
        <w:rPr>
          <w:noProof/>
        </w:rPr>
        <w:fldChar w:fldCharType="begin" w:fldLock="1"/>
      </w:r>
      <w:r w:rsidRPr="007F2770">
        <w:rPr>
          <w:noProof/>
        </w:rPr>
        <w:instrText xml:space="preserve"> PAGEREF _Toc131396728 \h </w:instrText>
      </w:r>
      <w:r w:rsidRPr="007F2770">
        <w:rPr>
          <w:noProof/>
        </w:rPr>
      </w:r>
      <w:r w:rsidRPr="007F2770">
        <w:rPr>
          <w:noProof/>
        </w:rPr>
        <w:fldChar w:fldCharType="separate"/>
      </w:r>
      <w:r w:rsidRPr="007F2770">
        <w:rPr>
          <w:noProof/>
        </w:rPr>
        <w:t>728</w:t>
      </w:r>
      <w:r w:rsidRPr="007F2770">
        <w:rPr>
          <w:noProof/>
        </w:rPr>
        <w:fldChar w:fldCharType="end"/>
      </w:r>
    </w:p>
    <w:p w14:paraId="01BFA89D" w14:textId="6C7C4A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3</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729 \h </w:instrText>
      </w:r>
      <w:r w:rsidRPr="007F2770">
        <w:rPr>
          <w:noProof/>
        </w:rPr>
      </w:r>
      <w:r w:rsidRPr="007F2770">
        <w:rPr>
          <w:noProof/>
        </w:rPr>
        <w:fldChar w:fldCharType="separate"/>
      </w:r>
      <w:r w:rsidRPr="007F2770">
        <w:rPr>
          <w:noProof/>
        </w:rPr>
        <w:t>728</w:t>
      </w:r>
      <w:r w:rsidRPr="007F2770">
        <w:rPr>
          <w:noProof/>
        </w:rPr>
        <w:fldChar w:fldCharType="end"/>
      </w:r>
    </w:p>
    <w:p w14:paraId="30B43A45" w14:textId="7EA97A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w:t>
      </w:r>
      <w:r w:rsidRPr="007F2770">
        <w:rPr>
          <w:noProof/>
          <w:lang w:eastAsia="zh-CN"/>
        </w:rPr>
        <w:t>14</w:t>
      </w:r>
      <w:r w:rsidRPr="007F2770">
        <w:rPr>
          <w:rFonts w:asciiTheme="minorHAnsi" w:eastAsiaTheme="minorEastAsia" w:hAnsiTheme="minorHAnsi" w:cstheme="minorBidi"/>
          <w:noProof/>
          <w:sz w:val="22"/>
          <w:szCs w:val="22"/>
          <w:lang w:eastAsia="en-GB"/>
        </w:rPr>
        <w:tab/>
      </w:r>
      <w:r w:rsidRPr="007F2770">
        <w:rPr>
          <w:noProof/>
        </w:rPr>
        <w:t>Serving PLMN rate control</w:t>
      </w:r>
      <w:r w:rsidRPr="007F2770">
        <w:rPr>
          <w:noProof/>
        </w:rPr>
        <w:tab/>
      </w:r>
      <w:r w:rsidRPr="007F2770">
        <w:rPr>
          <w:noProof/>
        </w:rPr>
        <w:fldChar w:fldCharType="begin" w:fldLock="1"/>
      </w:r>
      <w:r w:rsidRPr="007F2770">
        <w:rPr>
          <w:noProof/>
        </w:rPr>
        <w:instrText xml:space="preserve"> PAGEREF _Toc131396730 \h </w:instrText>
      </w:r>
      <w:r w:rsidRPr="007F2770">
        <w:rPr>
          <w:noProof/>
        </w:rPr>
      </w:r>
      <w:r w:rsidRPr="007F2770">
        <w:rPr>
          <w:noProof/>
        </w:rPr>
        <w:fldChar w:fldCharType="separate"/>
      </w:r>
      <w:r w:rsidRPr="007F2770">
        <w:rPr>
          <w:noProof/>
        </w:rPr>
        <w:t>728</w:t>
      </w:r>
      <w:r w:rsidRPr="007F2770">
        <w:rPr>
          <w:noProof/>
        </w:rPr>
        <w:fldChar w:fldCharType="end"/>
      </w:r>
    </w:p>
    <w:p w14:paraId="0D2C3B7E" w14:textId="652A82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5</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731 \h </w:instrText>
      </w:r>
      <w:r w:rsidRPr="007F2770">
        <w:rPr>
          <w:noProof/>
        </w:rPr>
      </w:r>
      <w:r w:rsidRPr="007F2770">
        <w:rPr>
          <w:noProof/>
        </w:rPr>
        <w:fldChar w:fldCharType="separate"/>
      </w:r>
      <w:r w:rsidRPr="007F2770">
        <w:rPr>
          <w:noProof/>
        </w:rPr>
        <w:t>728</w:t>
      </w:r>
      <w:r w:rsidRPr="007F2770">
        <w:rPr>
          <w:noProof/>
        </w:rPr>
        <w:fldChar w:fldCharType="end"/>
      </w:r>
    </w:p>
    <w:p w14:paraId="74F313C2" w14:textId="5F9F0D7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6</w:t>
      </w:r>
      <w:r w:rsidRPr="007F2770">
        <w:rPr>
          <w:rFonts w:asciiTheme="minorHAnsi" w:eastAsiaTheme="minorEastAsia" w:hAnsiTheme="minorHAnsi" w:cstheme="minorBidi"/>
          <w:noProof/>
          <w:sz w:val="22"/>
          <w:szCs w:val="22"/>
          <w:lang w:eastAsia="en-GB"/>
        </w:rPr>
        <w:tab/>
      </w:r>
      <w:r w:rsidRPr="007F2770">
        <w:rPr>
          <w:noProof/>
        </w:rPr>
        <w:t>Received MBS container</w:t>
      </w:r>
      <w:r w:rsidRPr="007F2770">
        <w:rPr>
          <w:noProof/>
        </w:rPr>
        <w:tab/>
      </w:r>
      <w:r w:rsidRPr="007F2770">
        <w:rPr>
          <w:noProof/>
        </w:rPr>
        <w:fldChar w:fldCharType="begin" w:fldLock="1"/>
      </w:r>
      <w:r w:rsidRPr="007F2770">
        <w:rPr>
          <w:noProof/>
        </w:rPr>
        <w:instrText xml:space="preserve"> PAGEREF _Toc131396732 \h </w:instrText>
      </w:r>
      <w:r w:rsidRPr="007F2770">
        <w:rPr>
          <w:noProof/>
        </w:rPr>
      </w:r>
      <w:r w:rsidRPr="007F2770">
        <w:rPr>
          <w:noProof/>
        </w:rPr>
        <w:fldChar w:fldCharType="separate"/>
      </w:r>
      <w:r w:rsidRPr="007F2770">
        <w:rPr>
          <w:noProof/>
        </w:rPr>
        <w:t>728</w:t>
      </w:r>
      <w:r w:rsidRPr="007F2770">
        <w:rPr>
          <w:noProof/>
        </w:rPr>
        <w:fldChar w:fldCharType="end"/>
      </w:r>
    </w:p>
    <w:p w14:paraId="2C49E227" w14:textId="3D9FE2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733 \h </w:instrText>
      </w:r>
      <w:r w:rsidRPr="007F2770">
        <w:rPr>
          <w:noProof/>
        </w:rPr>
      </w:r>
      <w:r w:rsidRPr="007F2770">
        <w:rPr>
          <w:noProof/>
        </w:rPr>
        <w:fldChar w:fldCharType="separate"/>
      </w:r>
      <w:r w:rsidRPr="007F2770">
        <w:rPr>
          <w:noProof/>
        </w:rPr>
        <w:t>729</w:t>
      </w:r>
      <w:r w:rsidRPr="007F2770">
        <w:rPr>
          <w:noProof/>
        </w:rPr>
        <w:fldChar w:fldCharType="end"/>
      </w:r>
    </w:p>
    <w:p w14:paraId="2975C291" w14:textId="10D48A9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0</w:t>
      </w:r>
      <w:r w:rsidRPr="007F2770">
        <w:rPr>
          <w:rFonts w:asciiTheme="minorHAnsi" w:eastAsiaTheme="minorEastAsia" w:hAnsiTheme="minorHAnsi" w:cstheme="minorBidi"/>
          <w:noProof/>
          <w:sz w:val="22"/>
          <w:szCs w:val="22"/>
          <w:lang w:eastAsia="en-GB"/>
        </w:rPr>
        <w:tab/>
      </w:r>
      <w:r w:rsidRPr="007F2770">
        <w:rPr>
          <w:noProof/>
        </w:rPr>
        <w:t>PDU session modification complete</w:t>
      </w:r>
      <w:r w:rsidRPr="007F2770">
        <w:rPr>
          <w:noProof/>
        </w:rPr>
        <w:tab/>
      </w:r>
      <w:r w:rsidRPr="007F2770">
        <w:rPr>
          <w:noProof/>
        </w:rPr>
        <w:fldChar w:fldCharType="begin" w:fldLock="1"/>
      </w:r>
      <w:r w:rsidRPr="007F2770">
        <w:rPr>
          <w:noProof/>
        </w:rPr>
        <w:instrText xml:space="preserve"> PAGEREF _Toc131396734 \h </w:instrText>
      </w:r>
      <w:r w:rsidRPr="007F2770">
        <w:rPr>
          <w:noProof/>
        </w:rPr>
      </w:r>
      <w:r w:rsidRPr="007F2770">
        <w:rPr>
          <w:noProof/>
        </w:rPr>
        <w:fldChar w:fldCharType="separate"/>
      </w:r>
      <w:r w:rsidRPr="007F2770">
        <w:rPr>
          <w:noProof/>
        </w:rPr>
        <w:t>729</w:t>
      </w:r>
      <w:r w:rsidRPr="007F2770">
        <w:rPr>
          <w:noProof/>
        </w:rPr>
        <w:fldChar w:fldCharType="end"/>
      </w:r>
    </w:p>
    <w:p w14:paraId="25B60AB2" w14:textId="1CE3C3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35 \h </w:instrText>
      </w:r>
      <w:r w:rsidRPr="007F2770">
        <w:rPr>
          <w:noProof/>
        </w:rPr>
      </w:r>
      <w:r w:rsidRPr="007F2770">
        <w:rPr>
          <w:noProof/>
        </w:rPr>
        <w:fldChar w:fldCharType="separate"/>
      </w:r>
      <w:r w:rsidRPr="007F2770">
        <w:rPr>
          <w:noProof/>
        </w:rPr>
        <w:t>729</w:t>
      </w:r>
      <w:r w:rsidRPr="007F2770">
        <w:rPr>
          <w:noProof/>
        </w:rPr>
        <w:fldChar w:fldCharType="end"/>
      </w:r>
    </w:p>
    <w:p w14:paraId="53C51638" w14:textId="2C26B2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0.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36 \h </w:instrText>
      </w:r>
      <w:r w:rsidRPr="007F2770">
        <w:rPr>
          <w:noProof/>
        </w:rPr>
      </w:r>
      <w:r w:rsidRPr="007F2770">
        <w:rPr>
          <w:noProof/>
        </w:rPr>
        <w:fldChar w:fldCharType="separate"/>
      </w:r>
      <w:r w:rsidRPr="007F2770">
        <w:rPr>
          <w:noProof/>
        </w:rPr>
        <w:t>729</w:t>
      </w:r>
      <w:r w:rsidRPr="007F2770">
        <w:rPr>
          <w:noProof/>
        </w:rPr>
        <w:fldChar w:fldCharType="end"/>
      </w:r>
    </w:p>
    <w:p w14:paraId="4AF24E17" w14:textId="5A530E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0.3</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737 \h </w:instrText>
      </w:r>
      <w:r w:rsidRPr="007F2770">
        <w:rPr>
          <w:noProof/>
        </w:rPr>
      </w:r>
      <w:r w:rsidRPr="007F2770">
        <w:rPr>
          <w:noProof/>
        </w:rPr>
        <w:fldChar w:fldCharType="separate"/>
      </w:r>
      <w:r w:rsidRPr="007F2770">
        <w:rPr>
          <w:noProof/>
        </w:rPr>
        <w:t>729</w:t>
      </w:r>
      <w:r w:rsidRPr="007F2770">
        <w:rPr>
          <w:noProof/>
        </w:rPr>
        <w:fldChar w:fldCharType="end"/>
      </w:r>
    </w:p>
    <w:p w14:paraId="4CAAA9D6" w14:textId="5D05D29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1</w:t>
      </w:r>
      <w:r w:rsidRPr="007F2770">
        <w:rPr>
          <w:rFonts w:asciiTheme="minorHAnsi" w:eastAsiaTheme="minorEastAsia" w:hAnsiTheme="minorHAnsi" w:cstheme="minorBidi"/>
          <w:noProof/>
          <w:sz w:val="22"/>
          <w:szCs w:val="22"/>
          <w:lang w:eastAsia="en-GB"/>
        </w:rPr>
        <w:tab/>
      </w:r>
      <w:r w:rsidRPr="007F2770">
        <w:rPr>
          <w:noProof/>
        </w:rPr>
        <w:t>PDU session modification command reject</w:t>
      </w:r>
      <w:r w:rsidRPr="007F2770">
        <w:rPr>
          <w:noProof/>
        </w:rPr>
        <w:tab/>
      </w:r>
      <w:r w:rsidRPr="007F2770">
        <w:rPr>
          <w:noProof/>
        </w:rPr>
        <w:fldChar w:fldCharType="begin" w:fldLock="1"/>
      </w:r>
      <w:r w:rsidRPr="007F2770">
        <w:rPr>
          <w:noProof/>
        </w:rPr>
        <w:instrText xml:space="preserve"> PAGEREF _Toc131396738 \h </w:instrText>
      </w:r>
      <w:r w:rsidRPr="007F2770">
        <w:rPr>
          <w:noProof/>
        </w:rPr>
      </w:r>
      <w:r w:rsidRPr="007F2770">
        <w:rPr>
          <w:noProof/>
        </w:rPr>
        <w:fldChar w:fldCharType="separate"/>
      </w:r>
      <w:r w:rsidRPr="007F2770">
        <w:rPr>
          <w:noProof/>
        </w:rPr>
        <w:t>729</w:t>
      </w:r>
      <w:r w:rsidRPr="007F2770">
        <w:rPr>
          <w:noProof/>
        </w:rPr>
        <w:fldChar w:fldCharType="end"/>
      </w:r>
    </w:p>
    <w:p w14:paraId="4A425CA5" w14:textId="1F2EE9A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39 \h </w:instrText>
      </w:r>
      <w:r w:rsidRPr="007F2770">
        <w:rPr>
          <w:noProof/>
        </w:rPr>
      </w:r>
      <w:r w:rsidRPr="007F2770">
        <w:rPr>
          <w:noProof/>
        </w:rPr>
        <w:fldChar w:fldCharType="separate"/>
      </w:r>
      <w:r w:rsidRPr="007F2770">
        <w:rPr>
          <w:noProof/>
        </w:rPr>
        <w:t>729</w:t>
      </w:r>
      <w:r w:rsidRPr="007F2770">
        <w:rPr>
          <w:noProof/>
        </w:rPr>
        <w:fldChar w:fldCharType="end"/>
      </w:r>
    </w:p>
    <w:p w14:paraId="6EE900FA" w14:textId="049A436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40 \h </w:instrText>
      </w:r>
      <w:r w:rsidRPr="007F2770">
        <w:rPr>
          <w:noProof/>
        </w:rPr>
      </w:r>
      <w:r w:rsidRPr="007F2770">
        <w:rPr>
          <w:noProof/>
        </w:rPr>
        <w:fldChar w:fldCharType="separate"/>
      </w:r>
      <w:r w:rsidRPr="007F2770">
        <w:rPr>
          <w:noProof/>
        </w:rPr>
        <w:t>730</w:t>
      </w:r>
      <w:r w:rsidRPr="007F2770">
        <w:rPr>
          <w:noProof/>
        </w:rPr>
        <w:fldChar w:fldCharType="end"/>
      </w:r>
    </w:p>
    <w:p w14:paraId="7BD76B41" w14:textId="186B0F5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2</w:t>
      </w:r>
      <w:r w:rsidRPr="007F2770">
        <w:rPr>
          <w:rFonts w:asciiTheme="minorHAnsi" w:eastAsiaTheme="minorEastAsia" w:hAnsiTheme="minorHAnsi" w:cstheme="minorBidi"/>
          <w:noProof/>
          <w:sz w:val="22"/>
          <w:szCs w:val="22"/>
          <w:lang w:eastAsia="en-GB"/>
        </w:rPr>
        <w:tab/>
      </w:r>
      <w:r w:rsidRPr="007F2770">
        <w:rPr>
          <w:noProof/>
        </w:rPr>
        <w:t>PDU session release request</w:t>
      </w:r>
      <w:r w:rsidRPr="007F2770">
        <w:rPr>
          <w:noProof/>
        </w:rPr>
        <w:tab/>
      </w:r>
      <w:r w:rsidRPr="007F2770">
        <w:rPr>
          <w:noProof/>
        </w:rPr>
        <w:fldChar w:fldCharType="begin" w:fldLock="1"/>
      </w:r>
      <w:r w:rsidRPr="007F2770">
        <w:rPr>
          <w:noProof/>
        </w:rPr>
        <w:instrText xml:space="preserve"> PAGEREF _Toc131396741 \h </w:instrText>
      </w:r>
      <w:r w:rsidRPr="007F2770">
        <w:rPr>
          <w:noProof/>
        </w:rPr>
      </w:r>
      <w:r w:rsidRPr="007F2770">
        <w:rPr>
          <w:noProof/>
        </w:rPr>
        <w:fldChar w:fldCharType="separate"/>
      </w:r>
      <w:r w:rsidRPr="007F2770">
        <w:rPr>
          <w:noProof/>
        </w:rPr>
        <w:t>730</w:t>
      </w:r>
      <w:r w:rsidRPr="007F2770">
        <w:rPr>
          <w:noProof/>
        </w:rPr>
        <w:fldChar w:fldCharType="end"/>
      </w:r>
    </w:p>
    <w:p w14:paraId="123AA74F" w14:textId="164398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42 \h </w:instrText>
      </w:r>
      <w:r w:rsidRPr="007F2770">
        <w:rPr>
          <w:noProof/>
        </w:rPr>
      </w:r>
      <w:r w:rsidRPr="007F2770">
        <w:rPr>
          <w:noProof/>
        </w:rPr>
        <w:fldChar w:fldCharType="separate"/>
      </w:r>
      <w:r w:rsidRPr="007F2770">
        <w:rPr>
          <w:noProof/>
        </w:rPr>
        <w:t>730</w:t>
      </w:r>
      <w:r w:rsidRPr="007F2770">
        <w:rPr>
          <w:noProof/>
        </w:rPr>
        <w:fldChar w:fldCharType="end"/>
      </w:r>
    </w:p>
    <w:p w14:paraId="6F313D90" w14:textId="40ECAA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743 \h </w:instrText>
      </w:r>
      <w:r w:rsidRPr="007F2770">
        <w:rPr>
          <w:noProof/>
        </w:rPr>
      </w:r>
      <w:r w:rsidRPr="007F2770">
        <w:rPr>
          <w:noProof/>
        </w:rPr>
        <w:fldChar w:fldCharType="separate"/>
      </w:r>
      <w:r w:rsidRPr="007F2770">
        <w:rPr>
          <w:noProof/>
        </w:rPr>
        <w:t>731</w:t>
      </w:r>
      <w:r w:rsidRPr="007F2770">
        <w:rPr>
          <w:noProof/>
        </w:rPr>
        <w:fldChar w:fldCharType="end"/>
      </w:r>
    </w:p>
    <w:p w14:paraId="4F13C289" w14:textId="645816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44 \h </w:instrText>
      </w:r>
      <w:r w:rsidRPr="007F2770">
        <w:rPr>
          <w:noProof/>
        </w:rPr>
      </w:r>
      <w:r w:rsidRPr="007F2770">
        <w:rPr>
          <w:noProof/>
        </w:rPr>
        <w:fldChar w:fldCharType="separate"/>
      </w:r>
      <w:r w:rsidRPr="007F2770">
        <w:rPr>
          <w:noProof/>
        </w:rPr>
        <w:t>731</w:t>
      </w:r>
      <w:r w:rsidRPr="007F2770">
        <w:rPr>
          <w:noProof/>
        </w:rPr>
        <w:fldChar w:fldCharType="end"/>
      </w:r>
    </w:p>
    <w:p w14:paraId="441ADA1C" w14:textId="13D6330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3</w:t>
      </w:r>
      <w:r w:rsidRPr="007F2770">
        <w:rPr>
          <w:rFonts w:asciiTheme="minorHAnsi" w:eastAsiaTheme="minorEastAsia" w:hAnsiTheme="minorHAnsi" w:cstheme="minorBidi"/>
          <w:noProof/>
          <w:sz w:val="22"/>
          <w:szCs w:val="22"/>
          <w:lang w:eastAsia="en-GB"/>
        </w:rPr>
        <w:tab/>
      </w:r>
      <w:r w:rsidRPr="007F2770">
        <w:rPr>
          <w:noProof/>
        </w:rPr>
        <w:t>PDU session release reject</w:t>
      </w:r>
      <w:r w:rsidRPr="007F2770">
        <w:rPr>
          <w:noProof/>
        </w:rPr>
        <w:tab/>
      </w:r>
      <w:r w:rsidRPr="007F2770">
        <w:rPr>
          <w:noProof/>
        </w:rPr>
        <w:fldChar w:fldCharType="begin" w:fldLock="1"/>
      </w:r>
      <w:r w:rsidRPr="007F2770">
        <w:rPr>
          <w:noProof/>
        </w:rPr>
        <w:instrText xml:space="preserve"> PAGEREF _Toc131396745 \h </w:instrText>
      </w:r>
      <w:r w:rsidRPr="007F2770">
        <w:rPr>
          <w:noProof/>
        </w:rPr>
      </w:r>
      <w:r w:rsidRPr="007F2770">
        <w:rPr>
          <w:noProof/>
        </w:rPr>
        <w:fldChar w:fldCharType="separate"/>
      </w:r>
      <w:r w:rsidRPr="007F2770">
        <w:rPr>
          <w:noProof/>
        </w:rPr>
        <w:t>731</w:t>
      </w:r>
      <w:r w:rsidRPr="007F2770">
        <w:rPr>
          <w:noProof/>
        </w:rPr>
        <w:fldChar w:fldCharType="end"/>
      </w:r>
    </w:p>
    <w:p w14:paraId="552E43EE" w14:textId="1D4EEA1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46 \h </w:instrText>
      </w:r>
      <w:r w:rsidRPr="007F2770">
        <w:rPr>
          <w:noProof/>
        </w:rPr>
      </w:r>
      <w:r w:rsidRPr="007F2770">
        <w:rPr>
          <w:noProof/>
        </w:rPr>
        <w:fldChar w:fldCharType="separate"/>
      </w:r>
      <w:r w:rsidRPr="007F2770">
        <w:rPr>
          <w:noProof/>
        </w:rPr>
        <w:t>731</w:t>
      </w:r>
      <w:r w:rsidRPr="007F2770">
        <w:rPr>
          <w:noProof/>
        </w:rPr>
        <w:fldChar w:fldCharType="end"/>
      </w:r>
    </w:p>
    <w:p w14:paraId="6AF0E08B" w14:textId="0DE2DC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3.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47 \h </w:instrText>
      </w:r>
      <w:r w:rsidRPr="007F2770">
        <w:rPr>
          <w:noProof/>
        </w:rPr>
      </w:r>
      <w:r w:rsidRPr="007F2770">
        <w:rPr>
          <w:noProof/>
        </w:rPr>
        <w:fldChar w:fldCharType="separate"/>
      </w:r>
      <w:r w:rsidRPr="007F2770">
        <w:rPr>
          <w:noProof/>
        </w:rPr>
        <w:t>731</w:t>
      </w:r>
      <w:r w:rsidRPr="007F2770">
        <w:rPr>
          <w:noProof/>
        </w:rPr>
        <w:fldChar w:fldCharType="end"/>
      </w:r>
    </w:p>
    <w:p w14:paraId="35E32198" w14:textId="1C5D394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4</w:t>
      </w:r>
      <w:r w:rsidRPr="007F2770">
        <w:rPr>
          <w:rFonts w:asciiTheme="minorHAnsi" w:eastAsiaTheme="minorEastAsia" w:hAnsiTheme="minorHAnsi" w:cstheme="minorBidi"/>
          <w:noProof/>
          <w:sz w:val="22"/>
          <w:szCs w:val="22"/>
          <w:lang w:eastAsia="en-GB"/>
        </w:rPr>
        <w:tab/>
      </w:r>
      <w:r w:rsidRPr="007F2770">
        <w:rPr>
          <w:noProof/>
        </w:rPr>
        <w:t>PDU session release command</w:t>
      </w:r>
      <w:r w:rsidRPr="007F2770">
        <w:rPr>
          <w:noProof/>
        </w:rPr>
        <w:tab/>
      </w:r>
      <w:r w:rsidRPr="007F2770">
        <w:rPr>
          <w:noProof/>
        </w:rPr>
        <w:fldChar w:fldCharType="begin" w:fldLock="1"/>
      </w:r>
      <w:r w:rsidRPr="007F2770">
        <w:rPr>
          <w:noProof/>
        </w:rPr>
        <w:instrText xml:space="preserve"> PAGEREF _Toc131396748 \h </w:instrText>
      </w:r>
      <w:r w:rsidRPr="007F2770">
        <w:rPr>
          <w:noProof/>
        </w:rPr>
      </w:r>
      <w:r w:rsidRPr="007F2770">
        <w:rPr>
          <w:noProof/>
        </w:rPr>
        <w:fldChar w:fldCharType="separate"/>
      </w:r>
      <w:r w:rsidRPr="007F2770">
        <w:rPr>
          <w:noProof/>
        </w:rPr>
        <w:t>731</w:t>
      </w:r>
      <w:r w:rsidRPr="007F2770">
        <w:rPr>
          <w:noProof/>
        </w:rPr>
        <w:fldChar w:fldCharType="end"/>
      </w:r>
    </w:p>
    <w:p w14:paraId="658C89AD" w14:textId="3FC15C6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49 \h </w:instrText>
      </w:r>
      <w:r w:rsidRPr="007F2770">
        <w:rPr>
          <w:noProof/>
        </w:rPr>
      </w:r>
      <w:r w:rsidRPr="007F2770">
        <w:rPr>
          <w:noProof/>
        </w:rPr>
        <w:fldChar w:fldCharType="separate"/>
      </w:r>
      <w:r w:rsidRPr="007F2770">
        <w:rPr>
          <w:noProof/>
        </w:rPr>
        <w:t>731</w:t>
      </w:r>
      <w:r w:rsidRPr="007F2770">
        <w:rPr>
          <w:noProof/>
        </w:rPr>
        <w:fldChar w:fldCharType="end"/>
      </w:r>
    </w:p>
    <w:p w14:paraId="5B8A9A4C" w14:textId="40CBD8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2</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750 \h </w:instrText>
      </w:r>
      <w:r w:rsidRPr="007F2770">
        <w:rPr>
          <w:noProof/>
        </w:rPr>
      </w:r>
      <w:r w:rsidRPr="007F2770">
        <w:rPr>
          <w:noProof/>
        </w:rPr>
        <w:fldChar w:fldCharType="separate"/>
      </w:r>
      <w:r w:rsidRPr="007F2770">
        <w:rPr>
          <w:noProof/>
        </w:rPr>
        <w:t>732</w:t>
      </w:r>
      <w:r w:rsidRPr="007F2770">
        <w:rPr>
          <w:noProof/>
        </w:rPr>
        <w:fldChar w:fldCharType="end"/>
      </w:r>
    </w:p>
    <w:p w14:paraId="6F4E3763" w14:textId="201E30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3</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751 \h </w:instrText>
      </w:r>
      <w:r w:rsidRPr="007F2770">
        <w:rPr>
          <w:noProof/>
        </w:rPr>
      </w:r>
      <w:r w:rsidRPr="007F2770">
        <w:rPr>
          <w:noProof/>
        </w:rPr>
        <w:fldChar w:fldCharType="separate"/>
      </w:r>
      <w:r w:rsidRPr="007F2770">
        <w:rPr>
          <w:noProof/>
        </w:rPr>
        <w:t>732</w:t>
      </w:r>
      <w:r w:rsidRPr="007F2770">
        <w:rPr>
          <w:noProof/>
        </w:rPr>
        <w:fldChar w:fldCharType="end"/>
      </w:r>
    </w:p>
    <w:p w14:paraId="26AFD2BE" w14:textId="7313F80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4</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52 \h </w:instrText>
      </w:r>
      <w:r w:rsidRPr="007F2770">
        <w:rPr>
          <w:noProof/>
        </w:rPr>
      </w:r>
      <w:r w:rsidRPr="007F2770">
        <w:rPr>
          <w:noProof/>
        </w:rPr>
        <w:fldChar w:fldCharType="separate"/>
      </w:r>
      <w:r w:rsidRPr="007F2770">
        <w:rPr>
          <w:noProof/>
        </w:rPr>
        <w:t>732</w:t>
      </w:r>
      <w:r w:rsidRPr="007F2770">
        <w:rPr>
          <w:noProof/>
        </w:rPr>
        <w:fldChar w:fldCharType="end"/>
      </w:r>
    </w:p>
    <w:p w14:paraId="42348D94" w14:textId="70DD518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5</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753 \h </w:instrText>
      </w:r>
      <w:r w:rsidRPr="007F2770">
        <w:rPr>
          <w:noProof/>
        </w:rPr>
      </w:r>
      <w:r w:rsidRPr="007F2770">
        <w:rPr>
          <w:noProof/>
        </w:rPr>
        <w:fldChar w:fldCharType="separate"/>
      </w:r>
      <w:r w:rsidRPr="007F2770">
        <w:rPr>
          <w:noProof/>
        </w:rPr>
        <w:t>732</w:t>
      </w:r>
      <w:r w:rsidRPr="007F2770">
        <w:rPr>
          <w:noProof/>
        </w:rPr>
        <w:fldChar w:fldCharType="end"/>
      </w:r>
    </w:p>
    <w:p w14:paraId="75283656" w14:textId="55DFCAB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6</w:t>
      </w:r>
      <w:r w:rsidRPr="007F2770">
        <w:rPr>
          <w:rFonts w:asciiTheme="minorHAnsi" w:eastAsiaTheme="minorEastAsia" w:hAnsiTheme="minorHAnsi" w:cstheme="minorBidi"/>
          <w:noProof/>
          <w:sz w:val="22"/>
          <w:szCs w:val="22"/>
          <w:lang w:eastAsia="en-GB"/>
        </w:rPr>
        <w:tab/>
      </w:r>
      <w:r w:rsidRPr="007F2770">
        <w:rPr>
          <w:noProof/>
        </w:rPr>
        <w:t>Access type</w:t>
      </w:r>
      <w:r w:rsidRPr="007F2770">
        <w:rPr>
          <w:noProof/>
        </w:rPr>
        <w:tab/>
      </w:r>
      <w:r w:rsidRPr="007F2770">
        <w:rPr>
          <w:noProof/>
        </w:rPr>
        <w:fldChar w:fldCharType="begin" w:fldLock="1"/>
      </w:r>
      <w:r w:rsidRPr="007F2770">
        <w:rPr>
          <w:noProof/>
        </w:rPr>
        <w:instrText xml:space="preserve"> PAGEREF _Toc131396754 \h </w:instrText>
      </w:r>
      <w:r w:rsidRPr="007F2770">
        <w:rPr>
          <w:noProof/>
        </w:rPr>
      </w:r>
      <w:r w:rsidRPr="007F2770">
        <w:rPr>
          <w:noProof/>
        </w:rPr>
        <w:fldChar w:fldCharType="separate"/>
      </w:r>
      <w:r w:rsidRPr="007F2770">
        <w:rPr>
          <w:noProof/>
        </w:rPr>
        <w:t>732</w:t>
      </w:r>
      <w:r w:rsidRPr="007F2770">
        <w:rPr>
          <w:noProof/>
        </w:rPr>
        <w:fldChar w:fldCharType="end"/>
      </w:r>
    </w:p>
    <w:p w14:paraId="22B97DB3" w14:textId="5FC971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755 \h </w:instrText>
      </w:r>
      <w:r w:rsidRPr="007F2770">
        <w:rPr>
          <w:noProof/>
        </w:rPr>
      </w:r>
      <w:r w:rsidRPr="007F2770">
        <w:rPr>
          <w:noProof/>
        </w:rPr>
        <w:fldChar w:fldCharType="separate"/>
      </w:r>
      <w:r w:rsidRPr="007F2770">
        <w:rPr>
          <w:noProof/>
        </w:rPr>
        <w:t>732</w:t>
      </w:r>
      <w:r w:rsidRPr="007F2770">
        <w:rPr>
          <w:noProof/>
        </w:rPr>
        <w:fldChar w:fldCharType="end"/>
      </w:r>
    </w:p>
    <w:p w14:paraId="41180AA1" w14:textId="1166164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5</w:t>
      </w:r>
      <w:r w:rsidRPr="007F2770">
        <w:rPr>
          <w:rFonts w:asciiTheme="minorHAnsi" w:eastAsiaTheme="minorEastAsia" w:hAnsiTheme="minorHAnsi" w:cstheme="minorBidi"/>
          <w:noProof/>
          <w:sz w:val="22"/>
          <w:szCs w:val="22"/>
          <w:lang w:eastAsia="en-GB"/>
        </w:rPr>
        <w:tab/>
      </w:r>
      <w:r w:rsidRPr="007F2770">
        <w:rPr>
          <w:noProof/>
        </w:rPr>
        <w:t>PDU session release complete</w:t>
      </w:r>
      <w:r w:rsidRPr="007F2770">
        <w:rPr>
          <w:noProof/>
        </w:rPr>
        <w:tab/>
      </w:r>
      <w:r w:rsidRPr="007F2770">
        <w:rPr>
          <w:noProof/>
        </w:rPr>
        <w:fldChar w:fldCharType="begin" w:fldLock="1"/>
      </w:r>
      <w:r w:rsidRPr="007F2770">
        <w:rPr>
          <w:noProof/>
        </w:rPr>
        <w:instrText xml:space="preserve"> PAGEREF _Toc131396756 \h </w:instrText>
      </w:r>
      <w:r w:rsidRPr="007F2770">
        <w:rPr>
          <w:noProof/>
        </w:rPr>
      </w:r>
      <w:r w:rsidRPr="007F2770">
        <w:rPr>
          <w:noProof/>
        </w:rPr>
        <w:fldChar w:fldCharType="separate"/>
      </w:r>
      <w:r w:rsidRPr="007F2770">
        <w:rPr>
          <w:noProof/>
        </w:rPr>
        <w:t>733</w:t>
      </w:r>
      <w:r w:rsidRPr="007F2770">
        <w:rPr>
          <w:noProof/>
        </w:rPr>
        <w:fldChar w:fldCharType="end"/>
      </w:r>
    </w:p>
    <w:p w14:paraId="525C8AB8" w14:textId="6D3E603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57 \h </w:instrText>
      </w:r>
      <w:r w:rsidRPr="007F2770">
        <w:rPr>
          <w:noProof/>
        </w:rPr>
      </w:r>
      <w:r w:rsidRPr="007F2770">
        <w:rPr>
          <w:noProof/>
        </w:rPr>
        <w:fldChar w:fldCharType="separate"/>
      </w:r>
      <w:r w:rsidRPr="007F2770">
        <w:rPr>
          <w:noProof/>
        </w:rPr>
        <w:t>733</w:t>
      </w:r>
      <w:r w:rsidRPr="007F2770">
        <w:rPr>
          <w:noProof/>
        </w:rPr>
        <w:fldChar w:fldCharType="end"/>
      </w:r>
    </w:p>
    <w:p w14:paraId="43429294" w14:textId="2E1FA9A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758 \h </w:instrText>
      </w:r>
      <w:r w:rsidRPr="007F2770">
        <w:rPr>
          <w:noProof/>
        </w:rPr>
      </w:r>
      <w:r w:rsidRPr="007F2770">
        <w:rPr>
          <w:noProof/>
        </w:rPr>
        <w:fldChar w:fldCharType="separate"/>
      </w:r>
      <w:r w:rsidRPr="007F2770">
        <w:rPr>
          <w:noProof/>
        </w:rPr>
        <w:t>733</w:t>
      </w:r>
      <w:r w:rsidRPr="007F2770">
        <w:rPr>
          <w:noProof/>
        </w:rPr>
        <w:fldChar w:fldCharType="end"/>
      </w:r>
    </w:p>
    <w:p w14:paraId="6BFE1A85" w14:textId="27E4A87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59 \h </w:instrText>
      </w:r>
      <w:r w:rsidRPr="007F2770">
        <w:rPr>
          <w:noProof/>
        </w:rPr>
      </w:r>
      <w:r w:rsidRPr="007F2770">
        <w:rPr>
          <w:noProof/>
        </w:rPr>
        <w:fldChar w:fldCharType="separate"/>
      </w:r>
      <w:r w:rsidRPr="007F2770">
        <w:rPr>
          <w:noProof/>
        </w:rPr>
        <w:t>733</w:t>
      </w:r>
      <w:r w:rsidRPr="007F2770">
        <w:rPr>
          <w:noProof/>
        </w:rPr>
        <w:fldChar w:fldCharType="end"/>
      </w:r>
    </w:p>
    <w:p w14:paraId="0E4C4998" w14:textId="2C1017D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6</w:t>
      </w:r>
      <w:r w:rsidRPr="007F2770">
        <w:rPr>
          <w:rFonts w:asciiTheme="minorHAnsi" w:eastAsiaTheme="minorEastAsia" w:hAnsiTheme="minorHAnsi" w:cstheme="minorBidi"/>
          <w:noProof/>
          <w:sz w:val="22"/>
          <w:szCs w:val="22"/>
          <w:lang w:eastAsia="en-GB"/>
        </w:rPr>
        <w:tab/>
      </w:r>
      <w:r w:rsidRPr="007F2770">
        <w:rPr>
          <w:noProof/>
        </w:rPr>
        <w:t>5GSM status</w:t>
      </w:r>
      <w:r w:rsidRPr="007F2770">
        <w:rPr>
          <w:noProof/>
        </w:rPr>
        <w:tab/>
      </w:r>
      <w:r w:rsidRPr="007F2770">
        <w:rPr>
          <w:noProof/>
        </w:rPr>
        <w:fldChar w:fldCharType="begin" w:fldLock="1"/>
      </w:r>
      <w:r w:rsidRPr="007F2770">
        <w:rPr>
          <w:noProof/>
        </w:rPr>
        <w:instrText xml:space="preserve"> PAGEREF _Toc131396760 \h </w:instrText>
      </w:r>
      <w:r w:rsidRPr="007F2770">
        <w:rPr>
          <w:noProof/>
        </w:rPr>
      </w:r>
      <w:r w:rsidRPr="007F2770">
        <w:rPr>
          <w:noProof/>
        </w:rPr>
        <w:fldChar w:fldCharType="separate"/>
      </w:r>
      <w:r w:rsidRPr="007F2770">
        <w:rPr>
          <w:noProof/>
        </w:rPr>
        <w:t>733</w:t>
      </w:r>
      <w:r w:rsidRPr="007F2770">
        <w:rPr>
          <w:noProof/>
        </w:rPr>
        <w:fldChar w:fldCharType="end"/>
      </w:r>
    </w:p>
    <w:p w14:paraId="1FB007A4" w14:textId="016B2F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6.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761 \h </w:instrText>
      </w:r>
      <w:r w:rsidRPr="007F2770">
        <w:rPr>
          <w:noProof/>
        </w:rPr>
      </w:r>
      <w:r w:rsidRPr="007F2770">
        <w:rPr>
          <w:noProof/>
        </w:rPr>
        <w:fldChar w:fldCharType="separate"/>
      </w:r>
      <w:r w:rsidRPr="007F2770">
        <w:rPr>
          <w:noProof/>
        </w:rPr>
        <w:t>733</w:t>
      </w:r>
      <w:r w:rsidRPr="007F2770">
        <w:rPr>
          <w:noProof/>
        </w:rPr>
        <w:fldChar w:fldCharType="end"/>
      </w:r>
    </w:p>
    <w:p w14:paraId="3F21D3A1" w14:textId="47DA83F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7</w:t>
      </w:r>
      <w:r w:rsidRPr="007F2770">
        <w:rPr>
          <w:rFonts w:asciiTheme="minorHAnsi" w:eastAsiaTheme="minorEastAsia" w:hAnsiTheme="minorHAnsi" w:cstheme="minorBidi"/>
          <w:noProof/>
          <w:sz w:val="22"/>
          <w:szCs w:val="22"/>
          <w:lang w:eastAsia="en-GB"/>
        </w:rPr>
        <w:tab/>
      </w:r>
      <w:r w:rsidRPr="007F2770">
        <w:rPr>
          <w:noProof/>
        </w:rPr>
        <w:t>Service-level authentication command</w:t>
      </w:r>
      <w:r w:rsidRPr="007F2770">
        <w:rPr>
          <w:noProof/>
        </w:rPr>
        <w:tab/>
      </w:r>
      <w:r w:rsidRPr="007F2770">
        <w:rPr>
          <w:noProof/>
        </w:rPr>
        <w:fldChar w:fldCharType="begin" w:fldLock="1"/>
      </w:r>
      <w:r w:rsidRPr="007F2770">
        <w:rPr>
          <w:noProof/>
        </w:rPr>
        <w:instrText xml:space="preserve"> PAGEREF _Toc131396762 \h </w:instrText>
      </w:r>
      <w:r w:rsidRPr="007F2770">
        <w:rPr>
          <w:noProof/>
        </w:rPr>
      </w:r>
      <w:r w:rsidRPr="007F2770">
        <w:rPr>
          <w:noProof/>
        </w:rPr>
        <w:fldChar w:fldCharType="separate"/>
      </w:r>
      <w:r w:rsidRPr="007F2770">
        <w:rPr>
          <w:noProof/>
        </w:rPr>
        <w:t>734</w:t>
      </w:r>
      <w:r w:rsidRPr="007F2770">
        <w:rPr>
          <w:noProof/>
        </w:rPr>
        <w:fldChar w:fldCharType="end"/>
      </w:r>
    </w:p>
    <w:p w14:paraId="0FC0920C" w14:textId="0EEE8A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63 \h </w:instrText>
      </w:r>
      <w:r w:rsidRPr="007F2770">
        <w:rPr>
          <w:noProof/>
        </w:rPr>
      </w:r>
      <w:r w:rsidRPr="007F2770">
        <w:rPr>
          <w:noProof/>
        </w:rPr>
        <w:fldChar w:fldCharType="separate"/>
      </w:r>
      <w:r w:rsidRPr="007F2770">
        <w:rPr>
          <w:noProof/>
        </w:rPr>
        <w:t>734</w:t>
      </w:r>
      <w:r w:rsidRPr="007F2770">
        <w:rPr>
          <w:noProof/>
        </w:rPr>
        <w:fldChar w:fldCharType="end"/>
      </w:r>
    </w:p>
    <w:p w14:paraId="69AF7F91" w14:textId="29275B9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8</w:t>
      </w:r>
      <w:r w:rsidRPr="007F2770">
        <w:rPr>
          <w:rFonts w:asciiTheme="minorHAnsi" w:eastAsiaTheme="minorEastAsia" w:hAnsiTheme="minorHAnsi" w:cstheme="minorBidi"/>
          <w:noProof/>
          <w:sz w:val="22"/>
          <w:szCs w:val="22"/>
          <w:lang w:eastAsia="en-GB"/>
        </w:rPr>
        <w:tab/>
      </w:r>
      <w:r w:rsidRPr="007F2770">
        <w:rPr>
          <w:noProof/>
        </w:rPr>
        <w:t>Service-level authentication complete</w:t>
      </w:r>
      <w:r w:rsidRPr="007F2770">
        <w:rPr>
          <w:noProof/>
        </w:rPr>
        <w:tab/>
      </w:r>
      <w:r w:rsidRPr="007F2770">
        <w:rPr>
          <w:noProof/>
        </w:rPr>
        <w:fldChar w:fldCharType="begin" w:fldLock="1"/>
      </w:r>
      <w:r w:rsidRPr="007F2770">
        <w:rPr>
          <w:noProof/>
        </w:rPr>
        <w:instrText xml:space="preserve"> PAGEREF _Toc131396764 \h </w:instrText>
      </w:r>
      <w:r w:rsidRPr="007F2770">
        <w:rPr>
          <w:noProof/>
        </w:rPr>
      </w:r>
      <w:r w:rsidRPr="007F2770">
        <w:rPr>
          <w:noProof/>
        </w:rPr>
        <w:fldChar w:fldCharType="separate"/>
      </w:r>
      <w:r w:rsidRPr="007F2770">
        <w:rPr>
          <w:noProof/>
        </w:rPr>
        <w:t>734</w:t>
      </w:r>
      <w:r w:rsidRPr="007F2770">
        <w:rPr>
          <w:noProof/>
        </w:rPr>
        <w:fldChar w:fldCharType="end"/>
      </w:r>
    </w:p>
    <w:p w14:paraId="0CBDDA23" w14:textId="7FAE94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65 \h </w:instrText>
      </w:r>
      <w:r w:rsidRPr="007F2770">
        <w:rPr>
          <w:noProof/>
        </w:rPr>
      </w:r>
      <w:r w:rsidRPr="007F2770">
        <w:rPr>
          <w:noProof/>
        </w:rPr>
        <w:fldChar w:fldCharType="separate"/>
      </w:r>
      <w:r w:rsidRPr="007F2770">
        <w:rPr>
          <w:noProof/>
        </w:rPr>
        <w:t>734</w:t>
      </w:r>
      <w:r w:rsidRPr="007F2770">
        <w:rPr>
          <w:noProof/>
        </w:rPr>
        <w:fldChar w:fldCharType="end"/>
      </w:r>
    </w:p>
    <w:p w14:paraId="6A6618E0" w14:textId="0559879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9</w:t>
      </w:r>
      <w:r w:rsidRPr="007F2770">
        <w:rPr>
          <w:rFonts w:asciiTheme="minorHAnsi" w:eastAsiaTheme="minorEastAsia" w:hAnsiTheme="minorHAnsi" w:cstheme="minorBidi"/>
          <w:noProof/>
          <w:sz w:val="22"/>
          <w:szCs w:val="22"/>
          <w:lang w:eastAsia="en-GB"/>
        </w:rPr>
        <w:tab/>
      </w:r>
      <w:r w:rsidRPr="007F2770">
        <w:rPr>
          <w:noProof/>
        </w:rPr>
        <w:t>Remote UE report</w:t>
      </w:r>
      <w:r w:rsidRPr="007F2770">
        <w:rPr>
          <w:noProof/>
        </w:rPr>
        <w:tab/>
      </w:r>
      <w:r w:rsidRPr="007F2770">
        <w:rPr>
          <w:noProof/>
        </w:rPr>
        <w:fldChar w:fldCharType="begin" w:fldLock="1"/>
      </w:r>
      <w:r w:rsidRPr="007F2770">
        <w:rPr>
          <w:noProof/>
        </w:rPr>
        <w:instrText xml:space="preserve"> PAGEREF _Toc131396766 \h </w:instrText>
      </w:r>
      <w:r w:rsidRPr="007F2770">
        <w:rPr>
          <w:noProof/>
        </w:rPr>
      </w:r>
      <w:r w:rsidRPr="007F2770">
        <w:rPr>
          <w:noProof/>
        </w:rPr>
        <w:fldChar w:fldCharType="separate"/>
      </w:r>
      <w:r w:rsidRPr="007F2770">
        <w:rPr>
          <w:noProof/>
        </w:rPr>
        <w:t>735</w:t>
      </w:r>
      <w:r w:rsidRPr="007F2770">
        <w:rPr>
          <w:noProof/>
        </w:rPr>
        <w:fldChar w:fldCharType="end"/>
      </w:r>
    </w:p>
    <w:p w14:paraId="69D53100" w14:textId="41542D9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67 \h </w:instrText>
      </w:r>
      <w:r w:rsidRPr="007F2770">
        <w:rPr>
          <w:noProof/>
        </w:rPr>
      </w:r>
      <w:r w:rsidRPr="007F2770">
        <w:rPr>
          <w:noProof/>
        </w:rPr>
        <w:fldChar w:fldCharType="separate"/>
      </w:r>
      <w:r w:rsidRPr="007F2770">
        <w:rPr>
          <w:noProof/>
        </w:rPr>
        <w:t>735</w:t>
      </w:r>
      <w:r w:rsidRPr="007F2770">
        <w:rPr>
          <w:noProof/>
        </w:rPr>
        <w:fldChar w:fldCharType="end"/>
      </w:r>
    </w:p>
    <w:p w14:paraId="32C5AEDC" w14:textId="2C6E9DE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Remote UE context connected</w:t>
      </w:r>
      <w:r w:rsidRPr="007F2770">
        <w:rPr>
          <w:noProof/>
        </w:rPr>
        <w:tab/>
      </w:r>
      <w:r w:rsidRPr="007F2770">
        <w:rPr>
          <w:noProof/>
        </w:rPr>
        <w:fldChar w:fldCharType="begin" w:fldLock="1"/>
      </w:r>
      <w:r w:rsidRPr="007F2770">
        <w:rPr>
          <w:noProof/>
        </w:rPr>
        <w:instrText xml:space="preserve"> PAGEREF _Toc131396768 \h </w:instrText>
      </w:r>
      <w:r w:rsidRPr="007F2770">
        <w:rPr>
          <w:noProof/>
        </w:rPr>
      </w:r>
      <w:r w:rsidRPr="007F2770">
        <w:rPr>
          <w:noProof/>
        </w:rPr>
        <w:fldChar w:fldCharType="separate"/>
      </w:r>
      <w:r w:rsidRPr="007F2770">
        <w:rPr>
          <w:noProof/>
        </w:rPr>
        <w:t>735</w:t>
      </w:r>
      <w:r w:rsidRPr="007F2770">
        <w:rPr>
          <w:noProof/>
        </w:rPr>
        <w:fldChar w:fldCharType="end"/>
      </w:r>
    </w:p>
    <w:p w14:paraId="64D1E9F0" w14:textId="7A8A6A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noProof/>
          <w:lang w:eastAsia="ko-KR"/>
        </w:rPr>
        <w:t>.3</w:t>
      </w:r>
      <w:r w:rsidRPr="007F2770">
        <w:rPr>
          <w:rFonts w:asciiTheme="minorHAnsi" w:eastAsiaTheme="minorEastAsia" w:hAnsiTheme="minorHAnsi" w:cstheme="minorBidi"/>
          <w:noProof/>
          <w:sz w:val="22"/>
          <w:szCs w:val="22"/>
          <w:lang w:eastAsia="en-GB"/>
        </w:rPr>
        <w:tab/>
      </w:r>
      <w:r w:rsidRPr="007F2770">
        <w:rPr>
          <w:noProof/>
        </w:rPr>
        <w:t>Remote UE context disconnected</w:t>
      </w:r>
      <w:r w:rsidRPr="007F2770">
        <w:rPr>
          <w:noProof/>
        </w:rPr>
        <w:tab/>
      </w:r>
      <w:r w:rsidRPr="007F2770">
        <w:rPr>
          <w:noProof/>
        </w:rPr>
        <w:fldChar w:fldCharType="begin" w:fldLock="1"/>
      </w:r>
      <w:r w:rsidRPr="007F2770">
        <w:rPr>
          <w:noProof/>
        </w:rPr>
        <w:instrText xml:space="preserve"> PAGEREF _Toc131396769 \h </w:instrText>
      </w:r>
      <w:r w:rsidRPr="007F2770">
        <w:rPr>
          <w:noProof/>
        </w:rPr>
      </w:r>
      <w:r w:rsidRPr="007F2770">
        <w:rPr>
          <w:noProof/>
        </w:rPr>
        <w:fldChar w:fldCharType="separate"/>
      </w:r>
      <w:r w:rsidRPr="007F2770">
        <w:rPr>
          <w:noProof/>
        </w:rPr>
        <w:t>735</w:t>
      </w:r>
      <w:r w:rsidRPr="007F2770">
        <w:rPr>
          <w:noProof/>
        </w:rPr>
        <w:fldChar w:fldCharType="end"/>
      </w:r>
    </w:p>
    <w:p w14:paraId="640888FB" w14:textId="7BCF969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20</w:t>
      </w:r>
      <w:r w:rsidRPr="007F2770">
        <w:rPr>
          <w:rFonts w:asciiTheme="minorHAnsi" w:eastAsiaTheme="minorEastAsia" w:hAnsiTheme="minorHAnsi" w:cstheme="minorBidi"/>
          <w:noProof/>
          <w:sz w:val="22"/>
          <w:szCs w:val="22"/>
          <w:lang w:eastAsia="en-GB"/>
        </w:rPr>
        <w:tab/>
      </w:r>
      <w:r w:rsidRPr="007F2770">
        <w:rPr>
          <w:noProof/>
        </w:rPr>
        <w:t>Remote UE report response</w:t>
      </w:r>
      <w:r w:rsidRPr="007F2770">
        <w:rPr>
          <w:noProof/>
        </w:rPr>
        <w:tab/>
      </w:r>
      <w:r w:rsidRPr="007F2770">
        <w:rPr>
          <w:noProof/>
        </w:rPr>
        <w:fldChar w:fldCharType="begin" w:fldLock="1"/>
      </w:r>
      <w:r w:rsidRPr="007F2770">
        <w:rPr>
          <w:noProof/>
        </w:rPr>
        <w:instrText xml:space="preserve"> PAGEREF _Toc131396770 \h </w:instrText>
      </w:r>
      <w:r w:rsidRPr="007F2770">
        <w:rPr>
          <w:noProof/>
        </w:rPr>
      </w:r>
      <w:r w:rsidRPr="007F2770">
        <w:rPr>
          <w:noProof/>
        </w:rPr>
        <w:fldChar w:fldCharType="separate"/>
      </w:r>
      <w:r w:rsidRPr="007F2770">
        <w:rPr>
          <w:noProof/>
        </w:rPr>
        <w:t>736</w:t>
      </w:r>
      <w:r w:rsidRPr="007F2770">
        <w:rPr>
          <w:noProof/>
        </w:rPr>
        <w:fldChar w:fldCharType="end"/>
      </w:r>
    </w:p>
    <w:p w14:paraId="367BFB7F" w14:textId="6E3097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71 \h </w:instrText>
      </w:r>
      <w:r w:rsidRPr="007F2770">
        <w:rPr>
          <w:noProof/>
        </w:rPr>
      </w:r>
      <w:r w:rsidRPr="007F2770">
        <w:rPr>
          <w:noProof/>
        </w:rPr>
        <w:fldChar w:fldCharType="separate"/>
      </w:r>
      <w:r w:rsidRPr="007F2770">
        <w:rPr>
          <w:noProof/>
        </w:rPr>
        <w:t>736</w:t>
      </w:r>
      <w:r w:rsidRPr="007F2770">
        <w:rPr>
          <w:noProof/>
        </w:rPr>
        <w:fldChar w:fldCharType="end"/>
      </w:r>
    </w:p>
    <w:p w14:paraId="4D6C09B5" w14:textId="31A401B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2</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772 \h </w:instrText>
      </w:r>
      <w:r w:rsidRPr="007F2770">
        <w:rPr>
          <w:noProof/>
        </w:rPr>
      </w:r>
      <w:r w:rsidRPr="007F2770">
        <w:rPr>
          <w:noProof/>
        </w:rPr>
        <w:fldChar w:fldCharType="separate"/>
      </w:r>
      <w:r w:rsidRPr="007F2770">
        <w:rPr>
          <w:noProof/>
        </w:rPr>
        <w:t>736</w:t>
      </w:r>
      <w:r w:rsidRPr="007F2770">
        <w:rPr>
          <w:noProof/>
        </w:rPr>
        <w:fldChar w:fldCharType="end"/>
      </w:r>
    </w:p>
    <w:p w14:paraId="44BD4509" w14:textId="48ADF4A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3</w:t>
      </w:r>
      <w:r w:rsidRPr="007F2770">
        <w:rPr>
          <w:rFonts w:asciiTheme="minorHAnsi" w:eastAsiaTheme="minorEastAsia" w:hAnsiTheme="minorHAnsi" w:cstheme="minorBidi"/>
          <w:noProof/>
          <w:sz w:val="22"/>
          <w:szCs w:val="22"/>
          <w:lang w:eastAsia="en-GB"/>
        </w:rPr>
        <w:tab/>
      </w:r>
      <w:r w:rsidRPr="007F2770">
        <w:rPr>
          <w:noProof/>
          <w:lang w:eastAsia="zh-CN"/>
        </w:rPr>
        <w:t>Void</w:t>
      </w:r>
      <w:r w:rsidRPr="007F2770">
        <w:rPr>
          <w:noProof/>
        </w:rPr>
        <w:tab/>
      </w:r>
      <w:r w:rsidRPr="007F2770">
        <w:rPr>
          <w:noProof/>
        </w:rPr>
        <w:fldChar w:fldCharType="begin" w:fldLock="1"/>
      </w:r>
      <w:r w:rsidRPr="007F2770">
        <w:rPr>
          <w:noProof/>
        </w:rPr>
        <w:instrText xml:space="preserve"> PAGEREF _Toc131396773 \h </w:instrText>
      </w:r>
      <w:r w:rsidRPr="007F2770">
        <w:rPr>
          <w:noProof/>
        </w:rPr>
      </w:r>
      <w:r w:rsidRPr="007F2770">
        <w:rPr>
          <w:noProof/>
        </w:rPr>
        <w:fldChar w:fldCharType="separate"/>
      </w:r>
      <w:r w:rsidRPr="007F2770">
        <w:rPr>
          <w:noProof/>
        </w:rPr>
        <w:t>736</w:t>
      </w:r>
      <w:r w:rsidRPr="007F2770">
        <w:rPr>
          <w:noProof/>
        </w:rPr>
        <w:fldChar w:fldCharType="end"/>
      </w:r>
    </w:p>
    <w:p w14:paraId="2C0E53C5" w14:textId="66F3561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774 \h </w:instrText>
      </w:r>
      <w:r w:rsidRPr="007F2770">
        <w:rPr>
          <w:noProof/>
        </w:rPr>
      </w:r>
      <w:r w:rsidRPr="007F2770">
        <w:rPr>
          <w:noProof/>
        </w:rPr>
        <w:fldChar w:fldCharType="separate"/>
      </w:r>
      <w:r w:rsidRPr="007F2770">
        <w:rPr>
          <w:noProof/>
        </w:rPr>
        <w:t>736</w:t>
      </w:r>
      <w:r w:rsidRPr="007F2770">
        <w:rPr>
          <w:noProof/>
        </w:rPr>
        <w:fldChar w:fldCharType="end"/>
      </w:r>
    </w:p>
    <w:p w14:paraId="3CB07CD1" w14:textId="6699AD4F" w:rsidR="00E876FF" w:rsidRPr="007F2770" w:rsidRDefault="00E876FF">
      <w:pPr>
        <w:pStyle w:val="TOC1"/>
        <w:rPr>
          <w:rFonts w:asciiTheme="minorHAnsi" w:eastAsiaTheme="minorEastAsia" w:hAnsiTheme="minorHAnsi" w:cstheme="minorBidi"/>
          <w:noProof/>
          <w:szCs w:val="22"/>
          <w:lang w:eastAsia="en-GB"/>
        </w:rPr>
      </w:pPr>
      <w:r w:rsidRPr="007F2770">
        <w:rPr>
          <w:noProof/>
        </w:rPr>
        <w:t>9</w:t>
      </w:r>
      <w:r w:rsidRPr="007F2770">
        <w:rPr>
          <w:rFonts w:asciiTheme="minorHAnsi" w:eastAsiaTheme="minorEastAsia" w:hAnsiTheme="minorHAnsi" w:cstheme="minorBidi"/>
          <w:noProof/>
          <w:szCs w:val="22"/>
          <w:lang w:eastAsia="en-GB"/>
        </w:rPr>
        <w:tab/>
      </w:r>
      <w:r w:rsidRPr="007F2770">
        <w:rPr>
          <w:noProof/>
        </w:rPr>
        <w:t>General message format and information elements coding</w:t>
      </w:r>
      <w:r w:rsidRPr="007F2770">
        <w:rPr>
          <w:noProof/>
        </w:rPr>
        <w:tab/>
      </w:r>
      <w:r w:rsidRPr="007F2770">
        <w:rPr>
          <w:noProof/>
        </w:rPr>
        <w:fldChar w:fldCharType="begin" w:fldLock="1"/>
      </w:r>
      <w:r w:rsidRPr="007F2770">
        <w:rPr>
          <w:noProof/>
        </w:rPr>
        <w:instrText xml:space="preserve"> PAGEREF _Toc131396775 \h </w:instrText>
      </w:r>
      <w:r w:rsidRPr="007F2770">
        <w:rPr>
          <w:noProof/>
        </w:rPr>
      </w:r>
      <w:r w:rsidRPr="007F2770">
        <w:rPr>
          <w:noProof/>
        </w:rPr>
        <w:fldChar w:fldCharType="separate"/>
      </w:r>
      <w:r w:rsidRPr="007F2770">
        <w:rPr>
          <w:noProof/>
        </w:rPr>
        <w:t>736</w:t>
      </w:r>
      <w:r w:rsidRPr="007F2770">
        <w:rPr>
          <w:noProof/>
        </w:rPr>
        <w:fldChar w:fldCharType="end"/>
      </w:r>
    </w:p>
    <w:p w14:paraId="59B12601" w14:textId="46A8B0D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776 \h </w:instrText>
      </w:r>
      <w:r w:rsidRPr="007F2770">
        <w:rPr>
          <w:noProof/>
        </w:rPr>
      </w:r>
      <w:r w:rsidRPr="007F2770">
        <w:rPr>
          <w:noProof/>
        </w:rPr>
        <w:fldChar w:fldCharType="separate"/>
      </w:r>
      <w:r w:rsidRPr="007F2770">
        <w:rPr>
          <w:noProof/>
        </w:rPr>
        <w:t>736</w:t>
      </w:r>
      <w:r w:rsidRPr="007F2770">
        <w:rPr>
          <w:noProof/>
        </w:rPr>
        <w:fldChar w:fldCharType="end"/>
      </w:r>
    </w:p>
    <w:p w14:paraId="7C0BEA86" w14:textId="72AEEF9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9.1.1</w:t>
      </w:r>
      <w:r w:rsidRPr="007F2770">
        <w:rPr>
          <w:rFonts w:asciiTheme="minorHAnsi" w:eastAsiaTheme="minorEastAsia" w:hAnsiTheme="minorHAnsi" w:cstheme="minorBidi"/>
          <w:noProof/>
          <w:sz w:val="22"/>
          <w:szCs w:val="22"/>
          <w:lang w:eastAsia="en-GB"/>
        </w:rPr>
        <w:tab/>
      </w:r>
      <w:r w:rsidRPr="007F2770">
        <w:rPr>
          <w:noProof/>
        </w:rPr>
        <w:t>NAS message format</w:t>
      </w:r>
      <w:r w:rsidRPr="007F2770">
        <w:rPr>
          <w:noProof/>
        </w:rPr>
        <w:tab/>
      </w:r>
      <w:r w:rsidRPr="007F2770">
        <w:rPr>
          <w:noProof/>
        </w:rPr>
        <w:fldChar w:fldCharType="begin" w:fldLock="1"/>
      </w:r>
      <w:r w:rsidRPr="007F2770">
        <w:rPr>
          <w:noProof/>
        </w:rPr>
        <w:instrText xml:space="preserve"> PAGEREF _Toc131396777 \h </w:instrText>
      </w:r>
      <w:r w:rsidRPr="007F2770">
        <w:rPr>
          <w:noProof/>
        </w:rPr>
      </w:r>
      <w:r w:rsidRPr="007F2770">
        <w:rPr>
          <w:noProof/>
        </w:rPr>
        <w:fldChar w:fldCharType="separate"/>
      </w:r>
      <w:r w:rsidRPr="007F2770">
        <w:rPr>
          <w:noProof/>
        </w:rPr>
        <w:t>736</w:t>
      </w:r>
      <w:r w:rsidRPr="007F2770">
        <w:rPr>
          <w:noProof/>
        </w:rPr>
        <w:fldChar w:fldCharType="end"/>
      </w:r>
    </w:p>
    <w:p w14:paraId="703101AD" w14:textId="03E4EB9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2</w:t>
      </w:r>
      <w:r w:rsidRPr="007F2770">
        <w:rPr>
          <w:rFonts w:asciiTheme="minorHAnsi" w:eastAsiaTheme="minorEastAsia" w:hAnsiTheme="minorHAnsi" w:cstheme="minorBidi"/>
          <w:noProof/>
          <w:sz w:val="22"/>
          <w:szCs w:val="22"/>
          <w:lang w:eastAsia="en-GB"/>
        </w:rPr>
        <w:tab/>
      </w:r>
      <w:r w:rsidRPr="007F2770">
        <w:rPr>
          <w:noProof/>
        </w:rPr>
        <w:t>Field format and mapping</w:t>
      </w:r>
      <w:r w:rsidRPr="007F2770">
        <w:rPr>
          <w:noProof/>
        </w:rPr>
        <w:tab/>
      </w:r>
      <w:r w:rsidRPr="007F2770">
        <w:rPr>
          <w:noProof/>
        </w:rPr>
        <w:fldChar w:fldCharType="begin" w:fldLock="1"/>
      </w:r>
      <w:r w:rsidRPr="007F2770">
        <w:rPr>
          <w:noProof/>
        </w:rPr>
        <w:instrText xml:space="preserve"> PAGEREF _Toc131396778 \h </w:instrText>
      </w:r>
      <w:r w:rsidRPr="007F2770">
        <w:rPr>
          <w:noProof/>
        </w:rPr>
      </w:r>
      <w:r w:rsidRPr="007F2770">
        <w:rPr>
          <w:noProof/>
        </w:rPr>
        <w:fldChar w:fldCharType="separate"/>
      </w:r>
      <w:r w:rsidRPr="007F2770">
        <w:rPr>
          <w:noProof/>
        </w:rPr>
        <w:t>737</w:t>
      </w:r>
      <w:r w:rsidRPr="007F2770">
        <w:rPr>
          <w:noProof/>
        </w:rPr>
        <w:fldChar w:fldCharType="end"/>
      </w:r>
    </w:p>
    <w:p w14:paraId="231A3260" w14:textId="1574B362"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2</w:t>
      </w:r>
      <w:r w:rsidRPr="007F2770">
        <w:rPr>
          <w:rFonts w:asciiTheme="minorHAnsi" w:eastAsiaTheme="minorEastAsia" w:hAnsiTheme="minorHAnsi" w:cstheme="minorBidi"/>
          <w:noProof/>
          <w:sz w:val="22"/>
          <w:szCs w:val="22"/>
          <w:lang w:eastAsia="en-GB"/>
        </w:rPr>
        <w:tab/>
      </w:r>
      <w:r w:rsidRPr="007F2770">
        <w:rPr>
          <w:noProof/>
        </w:rPr>
        <w:t>Extended protocol discriminator</w:t>
      </w:r>
      <w:r w:rsidRPr="007F2770">
        <w:rPr>
          <w:noProof/>
        </w:rPr>
        <w:tab/>
      </w:r>
      <w:r w:rsidRPr="007F2770">
        <w:rPr>
          <w:noProof/>
        </w:rPr>
        <w:fldChar w:fldCharType="begin" w:fldLock="1"/>
      </w:r>
      <w:r w:rsidRPr="007F2770">
        <w:rPr>
          <w:noProof/>
        </w:rPr>
        <w:instrText xml:space="preserve"> PAGEREF _Toc131396779 \h </w:instrText>
      </w:r>
      <w:r w:rsidRPr="007F2770">
        <w:rPr>
          <w:noProof/>
        </w:rPr>
      </w:r>
      <w:r w:rsidRPr="007F2770">
        <w:rPr>
          <w:noProof/>
        </w:rPr>
        <w:fldChar w:fldCharType="separate"/>
      </w:r>
      <w:r w:rsidRPr="007F2770">
        <w:rPr>
          <w:noProof/>
        </w:rPr>
        <w:t>738</w:t>
      </w:r>
      <w:r w:rsidRPr="007F2770">
        <w:rPr>
          <w:noProof/>
        </w:rPr>
        <w:fldChar w:fldCharType="end"/>
      </w:r>
    </w:p>
    <w:p w14:paraId="3F0B4F56" w14:textId="7A491DD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3</w:t>
      </w:r>
      <w:r w:rsidRPr="007F2770">
        <w:rPr>
          <w:rFonts w:asciiTheme="minorHAnsi" w:eastAsiaTheme="minorEastAsia" w:hAnsiTheme="minorHAnsi" w:cstheme="minorBidi"/>
          <w:noProof/>
          <w:sz w:val="22"/>
          <w:szCs w:val="22"/>
          <w:lang w:eastAsia="en-GB"/>
        </w:rPr>
        <w:tab/>
      </w:r>
      <w:r w:rsidRPr="007F2770">
        <w:rPr>
          <w:noProof/>
        </w:rPr>
        <w:t>Security header type</w:t>
      </w:r>
      <w:r w:rsidRPr="007F2770">
        <w:rPr>
          <w:noProof/>
        </w:rPr>
        <w:tab/>
      </w:r>
      <w:r w:rsidRPr="007F2770">
        <w:rPr>
          <w:noProof/>
        </w:rPr>
        <w:fldChar w:fldCharType="begin" w:fldLock="1"/>
      </w:r>
      <w:r w:rsidRPr="007F2770">
        <w:rPr>
          <w:noProof/>
        </w:rPr>
        <w:instrText xml:space="preserve"> PAGEREF _Toc131396780 \h </w:instrText>
      </w:r>
      <w:r w:rsidRPr="007F2770">
        <w:rPr>
          <w:noProof/>
        </w:rPr>
      </w:r>
      <w:r w:rsidRPr="007F2770">
        <w:rPr>
          <w:noProof/>
        </w:rPr>
        <w:fldChar w:fldCharType="separate"/>
      </w:r>
      <w:r w:rsidRPr="007F2770">
        <w:rPr>
          <w:noProof/>
        </w:rPr>
        <w:t>738</w:t>
      </w:r>
      <w:r w:rsidRPr="007F2770">
        <w:rPr>
          <w:noProof/>
        </w:rPr>
        <w:fldChar w:fldCharType="end"/>
      </w:r>
    </w:p>
    <w:p w14:paraId="2FEF7481" w14:textId="29F3AB0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4</w:t>
      </w:r>
      <w:r w:rsidRPr="007F2770">
        <w:rPr>
          <w:rFonts w:asciiTheme="minorHAnsi" w:eastAsiaTheme="minorEastAsia" w:hAnsiTheme="minorHAnsi" w:cstheme="minorBidi"/>
          <w:noProof/>
          <w:sz w:val="22"/>
          <w:szCs w:val="22"/>
          <w:lang w:eastAsia="en-GB"/>
        </w:rPr>
        <w:tab/>
      </w:r>
      <w:r w:rsidRPr="007F2770">
        <w:rPr>
          <w:noProof/>
        </w:rPr>
        <w:t>PDU session identity</w:t>
      </w:r>
      <w:r w:rsidRPr="007F2770">
        <w:rPr>
          <w:noProof/>
        </w:rPr>
        <w:tab/>
      </w:r>
      <w:r w:rsidRPr="007F2770">
        <w:rPr>
          <w:noProof/>
        </w:rPr>
        <w:fldChar w:fldCharType="begin" w:fldLock="1"/>
      </w:r>
      <w:r w:rsidRPr="007F2770">
        <w:rPr>
          <w:noProof/>
        </w:rPr>
        <w:instrText xml:space="preserve"> PAGEREF _Toc131396781 \h </w:instrText>
      </w:r>
      <w:r w:rsidRPr="007F2770">
        <w:rPr>
          <w:noProof/>
        </w:rPr>
      </w:r>
      <w:r w:rsidRPr="007F2770">
        <w:rPr>
          <w:noProof/>
        </w:rPr>
        <w:fldChar w:fldCharType="separate"/>
      </w:r>
      <w:r w:rsidRPr="007F2770">
        <w:rPr>
          <w:noProof/>
        </w:rPr>
        <w:t>738</w:t>
      </w:r>
      <w:r w:rsidRPr="007F2770">
        <w:rPr>
          <w:noProof/>
        </w:rPr>
        <w:fldChar w:fldCharType="end"/>
      </w:r>
    </w:p>
    <w:p w14:paraId="10553FAC" w14:textId="37D5044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5</w:t>
      </w:r>
      <w:r w:rsidRPr="007F2770">
        <w:rPr>
          <w:rFonts w:asciiTheme="minorHAnsi" w:eastAsiaTheme="minorEastAsia" w:hAnsiTheme="minorHAnsi" w:cstheme="minorBidi"/>
          <w:noProof/>
          <w:sz w:val="22"/>
          <w:szCs w:val="22"/>
          <w:lang w:eastAsia="en-GB"/>
        </w:rPr>
        <w:tab/>
      </w:r>
      <w:r w:rsidRPr="007F2770">
        <w:rPr>
          <w:noProof/>
        </w:rPr>
        <w:t>Spare half octet</w:t>
      </w:r>
      <w:r w:rsidRPr="007F2770">
        <w:rPr>
          <w:noProof/>
        </w:rPr>
        <w:tab/>
      </w:r>
      <w:r w:rsidRPr="007F2770">
        <w:rPr>
          <w:noProof/>
        </w:rPr>
        <w:fldChar w:fldCharType="begin" w:fldLock="1"/>
      </w:r>
      <w:r w:rsidRPr="007F2770">
        <w:rPr>
          <w:noProof/>
        </w:rPr>
        <w:instrText xml:space="preserve"> PAGEREF _Toc131396782 \h </w:instrText>
      </w:r>
      <w:r w:rsidRPr="007F2770">
        <w:rPr>
          <w:noProof/>
        </w:rPr>
      </w:r>
      <w:r w:rsidRPr="007F2770">
        <w:rPr>
          <w:noProof/>
        </w:rPr>
        <w:fldChar w:fldCharType="separate"/>
      </w:r>
      <w:r w:rsidRPr="007F2770">
        <w:rPr>
          <w:noProof/>
        </w:rPr>
        <w:t>738</w:t>
      </w:r>
      <w:r w:rsidRPr="007F2770">
        <w:rPr>
          <w:noProof/>
        </w:rPr>
        <w:fldChar w:fldCharType="end"/>
      </w:r>
    </w:p>
    <w:p w14:paraId="317875EA" w14:textId="16D3CAF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6</w:t>
      </w:r>
      <w:r w:rsidRPr="007F2770">
        <w:rPr>
          <w:rFonts w:asciiTheme="minorHAnsi" w:eastAsiaTheme="minorEastAsia" w:hAnsiTheme="minorHAnsi" w:cstheme="minorBidi"/>
          <w:noProof/>
          <w:sz w:val="22"/>
          <w:szCs w:val="22"/>
          <w:lang w:eastAsia="en-GB"/>
        </w:rPr>
        <w:tab/>
      </w:r>
      <w:r w:rsidRPr="007F2770">
        <w:rPr>
          <w:noProof/>
        </w:rPr>
        <w:t>Procedure transaction identity</w:t>
      </w:r>
      <w:r w:rsidRPr="007F2770">
        <w:rPr>
          <w:noProof/>
        </w:rPr>
        <w:tab/>
      </w:r>
      <w:r w:rsidRPr="007F2770">
        <w:rPr>
          <w:noProof/>
        </w:rPr>
        <w:fldChar w:fldCharType="begin" w:fldLock="1"/>
      </w:r>
      <w:r w:rsidRPr="007F2770">
        <w:rPr>
          <w:noProof/>
        </w:rPr>
        <w:instrText xml:space="preserve"> PAGEREF _Toc131396783 \h </w:instrText>
      </w:r>
      <w:r w:rsidRPr="007F2770">
        <w:rPr>
          <w:noProof/>
        </w:rPr>
      </w:r>
      <w:r w:rsidRPr="007F2770">
        <w:rPr>
          <w:noProof/>
        </w:rPr>
        <w:fldChar w:fldCharType="separate"/>
      </w:r>
      <w:r w:rsidRPr="007F2770">
        <w:rPr>
          <w:noProof/>
        </w:rPr>
        <w:t>738</w:t>
      </w:r>
      <w:r w:rsidRPr="007F2770">
        <w:rPr>
          <w:noProof/>
        </w:rPr>
        <w:fldChar w:fldCharType="end"/>
      </w:r>
    </w:p>
    <w:p w14:paraId="75504FF8" w14:textId="5E6D72F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7</w:t>
      </w:r>
      <w:r w:rsidRPr="007F2770">
        <w:rPr>
          <w:rFonts w:asciiTheme="minorHAnsi" w:eastAsiaTheme="minorEastAsia" w:hAnsiTheme="minorHAnsi" w:cstheme="minorBidi"/>
          <w:noProof/>
          <w:sz w:val="22"/>
          <w:szCs w:val="22"/>
          <w:lang w:eastAsia="en-GB"/>
        </w:rPr>
        <w:tab/>
      </w:r>
      <w:r w:rsidRPr="007F2770">
        <w:rPr>
          <w:noProof/>
        </w:rPr>
        <w:t>Message type</w:t>
      </w:r>
      <w:r w:rsidRPr="007F2770">
        <w:rPr>
          <w:noProof/>
        </w:rPr>
        <w:tab/>
      </w:r>
      <w:r w:rsidRPr="007F2770">
        <w:rPr>
          <w:noProof/>
        </w:rPr>
        <w:fldChar w:fldCharType="begin" w:fldLock="1"/>
      </w:r>
      <w:r w:rsidRPr="007F2770">
        <w:rPr>
          <w:noProof/>
        </w:rPr>
        <w:instrText xml:space="preserve"> PAGEREF _Toc131396784 \h </w:instrText>
      </w:r>
      <w:r w:rsidRPr="007F2770">
        <w:rPr>
          <w:noProof/>
        </w:rPr>
      </w:r>
      <w:r w:rsidRPr="007F2770">
        <w:rPr>
          <w:noProof/>
        </w:rPr>
        <w:fldChar w:fldCharType="separate"/>
      </w:r>
      <w:r w:rsidRPr="007F2770">
        <w:rPr>
          <w:noProof/>
        </w:rPr>
        <w:t>739</w:t>
      </w:r>
      <w:r w:rsidRPr="007F2770">
        <w:rPr>
          <w:noProof/>
        </w:rPr>
        <w:fldChar w:fldCharType="end"/>
      </w:r>
    </w:p>
    <w:p w14:paraId="2518E59D" w14:textId="7B65200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8</w:t>
      </w:r>
      <w:r w:rsidRPr="007F2770">
        <w:rPr>
          <w:rFonts w:asciiTheme="minorHAnsi" w:eastAsiaTheme="minorEastAsia" w:hAnsiTheme="minorHAnsi" w:cstheme="minorBidi"/>
          <w:noProof/>
          <w:sz w:val="22"/>
          <w:szCs w:val="22"/>
          <w:lang w:eastAsia="en-GB"/>
        </w:rPr>
        <w:tab/>
      </w:r>
      <w:r w:rsidRPr="007F2770">
        <w:rPr>
          <w:noProof/>
        </w:rPr>
        <w:t>Message authentication code</w:t>
      </w:r>
      <w:r w:rsidRPr="007F2770">
        <w:rPr>
          <w:noProof/>
        </w:rPr>
        <w:tab/>
      </w:r>
      <w:r w:rsidRPr="007F2770">
        <w:rPr>
          <w:noProof/>
        </w:rPr>
        <w:fldChar w:fldCharType="begin" w:fldLock="1"/>
      </w:r>
      <w:r w:rsidRPr="007F2770">
        <w:rPr>
          <w:noProof/>
        </w:rPr>
        <w:instrText xml:space="preserve"> PAGEREF _Toc131396785 \h </w:instrText>
      </w:r>
      <w:r w:rsidRPr="007F2770">
        <w:rPr>
          <w:noProof/>
        </w:rPr>
      </w:r>
      <w:r w:rsidRPr="007F2770">
        <w:rPr>
          <w:noProof/>
        </w:rPr>
        <w:fldChar w:fldCharType="separate"/>
      </w:r>
      <w:r w:rsidRPr="007F2770">
        <w:rPr>
          <w:noProof/>
        </w:rPr>
        <w:t>740</w:t>
      </w:r>
      <w:r w:rsidRPr="007F2770">
        <w:rPr>
          <w:noProof/>
        </w:rPr>
        <w:fldChar w:fldCharType="end"/>
      </w:r>
    </w:p>
    <w:p w14:paraId="472D9013" w14:textId="584D5A1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9</w:t>
      </w:r>
      <w:r w:rsidRPr="007F2770">
        <w:rPr>
          <w:rFonts w:asciiTheme="minorHAnsi" w:eastAsiaTheme="minorEastAsia" w:hAnsiTheme="minorHAnsi" w:cstheme="minorBidi"/>
          <w:noProof/>
          <w:sz w:val="22"/>
          <w:szCs w:val="22"/>
          <w:lang w:eastAsia="en-GB"/>
        </w:rPr>
        <w:tab/>
      </w:r>
      <w:r w:rsidRPr="007F2770">
        <w:rPr>
          <w:noProof/>
        </w:rPr>
        <w:t>Plain 5GS NAS message</w:t>
      </w:r>
      <w:r w:rsidRPr="007F2770">
        <w:rPr>
          <w:noProof/>
        </w:rPr>
        <w:tab/>
      </w:r>
      <w:r w:rsidRPr="007F2770">
        <w:rPr>
          <w:noProof/>
        </w:rPr>
        <w:fldChar w:fldCharType="begin" w:fldLock="1"/>
      </w:r>
      <w:r w:rsidRPr="007F2770">
        <w:rPr>
          <w:noProof/>
        </w:rPr>
        <w:instrText xml:space="preserve"> PAGEREF _Toc131396786 \h </w:instrText>
      </w:r>
      <w:r w:rsidRPr="007F2770">
        <w:rPr>
          <w:noProof/>
        </w:rPr>
      </w:r>
      <w:r w:rsidRPr="007F2770">
        <w:rPr>
          <w:noProof/>
        </w:rPr>
        <w:fldChar w:fldCharType="separate"/>
      </w:r>
      <w:r w:rsidRPr="007F2770">
        <w:rPr>
          <w:noProof/>
        </w:rPr>
        <w:t>740</w:t>
      </w:r>
      <w:r w:rsidRPr="007F2770">
        <w:rPr>
          <w:noProof/>
        </w:rPr>
        <w:fldChar w:fldCharType="end"/>
      </w:r>
    </w:p>
    <w:p w14:paraId="39FD1327" w14:textId="44921A2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0</w:t>
      </w:r>
      <w:r w:rsidRPr="007F2770">
        <w:rPr>
          <w:rFonts w:asciiTheme="minorHAnsi" w:eastAsiaTheme="minorEastAsia" w:hAnsiTheme="minorHAnsi" w:cstheme="minorBidi"/>
          <w:noProof/>
          <w:sz w:val="22"/>
          <w:szCs w:val="22"/>
          <w:lang w:eastAsia="en-GB"/>
        </w:rPr>
        <w:tab/>
      </w:r>
      <w:r w:rsidRPr="007F2770">
        <w:rPr>
          <w:noProof/>
        </w:rPr>
        <w:t>Sequence number</w:t>
      </w:r>
      <w:r w:rsidRPr="007F2770">
        <w:rPr>
          <w:noProof/>
        </w:rPr>
        <w:tab/>
      </w:r>
      <w:r w:rsidRPr="007F2770">
        <w:rPr>
          <w:noProof/>
        </w:rPr>
        <w:fldChar w:fldCharType="begin" w:fldLock="1"/>
      </w:r>
      <w:r w:rsidRPr="007F2770">
        <w:rPr>
          <w:noProof/>
        </w:rPr>
        <w:instrText xml:space="preserve"> PAGEREF _Toc131396787 \h </w:instrText>
      </w:r>
      <w:r w:rsidRPr="007F2770">
        <w:rPr>
          <w:noProof/>
        </w:rPr>
      </w:r>
      <w:r w:rsidRPr="007F2770">
        <w:rPr>
          <w:noProof/>
        </w:rPr>
        <w:fldChar w:fldCharType="separate"/>
      </w:r>
      <w:r w:rsidRPr="007F2770">
        <w:rPr>
          <w:noProof/>
        </w:rPr>
        <w:t>740</w:t>
      </w:r>
      <w:r w:rsidRPr="007F2770">
        <w:rPr>
          <w:noProof/>
        </w:rPr>
        <w:fldChar w:fldCharType="end"/>
      </w:r>
    </w:p>
    <w:p w14:paraId="3CD48860" w14:textId="48D96CB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1</w:t>
      </w:r>
      <w:r w:rsidRPr="007F2770">
        <w:rPr>
          <w:rFonts w:asciiTheme="minorHAnsi" w:eastAsiaTheme="minorEastAsia" w:hAnsiTheme="minorHAnsi" w:cstheme="minorBidi"/>
          <w:noProof/>
          <w:sz w:val="22"/>
          <w:szCs w:val="22"/>
          <w:lang w:eastAsia="en-GB"/>
        </w:rPr>
        <w:tab/>
      </w:r>
      <w:r w:rsidRPr="007F2770">
        <w:rPr>
          <w:noProof/>
        </w:rPr>
        <w:t>Other information elements</w:t>
      </w:r>
      <w:r w:rsidRPr="007F2770">
        <w:rPr>
          <w:noProof/>
        </w:rPr>
        <w:tab/>
      </w:r>
      <w:r w:rsidRPr="007F2770">
        <w:rPr>
          <w:noProof/>
        </w:rPr>
        <w:fldChar w:fldCharType="begin" w:fldLock="1"/>
      </w:r>
      <w:r w:rsidRPr="007F2770">
        <w:rPr>
          <w:noProof/>
        </w:rPr>
        <w:instrText xml:space="preserve"> PAGEREF _Toc131396788 \h </w:instrText>
      </w:r>
      <w:r w:rsidRPr="007F2770">
        <w:rPr>
          <w:noProof/>
        </w:rPr>
      </w:r>
      <w:r w:rsidRPr="007F2770">
        <w:rPr>
          <w:noProof/>
        </w:rPr>
        <w:fldChar w:fldCharType="separate"/>
      </w:r>
      <w:r w:rsidRPr="007F2770">
        <w:rPr>
          <w:noProof/>
        </w:rPr>
        <w:t>741</w:t>
      </w:r>
      <w:r w:rsidRPr="007F2770">
        <w:rPr>
          <w:noProof/>
        </w:rPr>
        <w:fldChar w:fldCharType="end"/>
      </w:r>
    </w:p>
    <w:p w14:paraId="4080901C" w14:textId="63B6059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789 \h </w:instrText>
      </w:r>
      <w:r w:rsidRPr="007F2770">
        <w:rPr>
          <w:noProof/>
        </w:rPr>
      </w:r>
      <w:r w:rsidRPr="007F2770">
        <w:rPr>
          <w:noProof/>
        </w:rPr>
        <w:fldChar w:fldCharType="separate"/>
      </w:r>
      <w:r w:rsidRPr="007F2770">
        <w:rPr>
          <w:noProof/>
        </w:rPr>
        <w:t>741</w:t>
      </w:r>
      <w:r w:rsidRPr="007F2770">
        <w:rPr>
          <w:noProof/>
        </w:rPr>
        <w:fldChar w:fldCharType="end"/>
      </w:r>
    </w:p>
    <w:p w14:paraId="1F2555B8" w14:textId="5C4F8D8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2</w:t>
      </w:r>
      <w:r w:rsidRPr="007F2770">
        <w:rPr>
          <w:rFonts w:asciiTheme="minorHAnsi" w:eastAsiaTheme="minorEastAsia" w:hAnsiTheme="minorHAnsi" w:cstheme="minorBidi"/>
          <w:noProof/>
          <w:sz w:val="22"/>
          <w:szCs w:val="22"/>
          <w:lang w:eastAsia="en-GB"/>
        </w:rPr>
        <w:tab/>
      </w:r>
      <w:r w:rsidRPr="007F2770">
        <w:rPr>
          <w:noProof/>
        </w:rPr>
        <w:t>Common information elements</w:t>
      </w:r>
      <w:r w:rsidRPr="007F2770">
        <w:rPr>
          <w:noProof/>
        </w:rPr>
        <w:tab/>
      </w:r>
      <w:r w:rsidRPr="007F2770">
        <w:rPr>
          <w:noProof/>
        </w:rPr>
        <w:fldChar w:fldCharType="begin" w:fldLock="1"/>
      </w:r>
      <w:r w:rsidRPr="007F2770">
        <w:rPr>
          <w:noProof/>
        </w:rPr>
        <w:instrText xml:space="preserve"> PAGEREF _Toc131396790 \h </w:instrText>
      </w:r>
      <w:r w:rsidRPr="007F2770">
        <w:rPr>
          <w:noProof/>
        </w:rPr>
      </w:r>
      <w:r w:rsidRPr="007F2770">
        <w:rPr>
          <w:noProof/>
        </w:rPr>
        <w:fldChar w:fldCharType="separate"/>
      </w:r>
      <w:r w:rsidRPr="007F2770">
        <w:rPr>
          <w:noProof/>
        </w:rPr>
        <w:t>741</w:t>
      </w:r>
      <w:r w:rsidRPr="007F2770">
        <w:rPr>
          <w:noProof/>
        </w:rPr>
        <w:fldChar w:fldCharType="end"/>
      </w:r>
    </w:p>
    <w:p w14:paraId="76563B9F" w14:textId="1281104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2.1</w:t>
      </w:r>
      <w:r w:rsidRPr="007F2770">
        <w:rPr>
          <w:rFonts w:asciiTheme="minorHAnsi" w:eastAsiaTheme="minorEastAsia" w:hAnsiTheme="minorHAnsi" w:cstheme="minorBidi"/>
          <w:noProof/>
          <w:sz w:val="22"/>
          <w:szCs w:val="22"/>
          <w:lang w:eastAsia="en-GB"/>
        </w:rPr>
        <w:tab/>
      </w:r>
      <w:r w:rsidRPr="007F2770">
        <w:rPr>
          <w:noProof/>
          <w:lang w:val="en-US"/>
        </w:rPr>
        <w:t>Additional information</w:t>
      </w:r>
      <w:r w:rsidRPr="007F2770">
        <w:rPr>
          <w:noProof/>
        </w:rPr>
        <w:tab/>
      </w:r>
      <w:r w:rsidRPr="007F2770">
        <w:rPr>
          <w:noProof/>
        </w:rPr>
        <w:fldChar w:fldCharType="begin" w:fldLock="1"/>
      </w:r>
      <w:r w:rsidRPr="007F2770">
        <w:rPr>
          <w:noProof/>
        </w:rPr>
        <w:instrText xml:space="preserve"> PAGEREF _Toc131396791 \h </w:instrText>
      </w:r>
      <w:r w:rsidRPr="007F2770">
        <w:rPr>
          <w:noProof/>
        </w:rPr>
      </w:r>
      <w:r w:rsidRPr="007F2770">
        <w:rPr>
          <w:noProof/>
        </w:rPr>
        <w:fldChar w:fldCharType="separate"/>
      </w:r>
      <w:r w:rsidRPr="007F2770">
        <w:rPr>
          <w:noProof/>
        </w:rPr>
        <w:t>741</w:t>
      </w:r>
      <w:r w:rsidRPr="007F2770">
        <w:rPr>
          <w:noProof/>
        </w:rPr>
        <w:fldChar w:fldCharType="end"/>
      </w:r>
    </w:p>
    <w:p w14:paraId="653A4369" w14:textId="2C6FD3F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A</w:t>
      </w:r>
      <w:r w:rsidRPr="007F2770">
        <w:rPr>
          <w:rFonts w:asciiTheme="minorHAnsi" w:eastAsiaTheme="minorEastAsia" w:hAnsiTheme="minorHAnsi" w:cstheme="minorBidi"/>
          <w:noProof/>
          <w:sz w:val="22"/>
          <w:szCs w:val="22"/>
          <w:lang w:eastAsia="en-GB"/>
        </w:rPr>
        <w:tab/>
      </w:r>
      <w:r w:rsidRPr="007F2770">
        <w:rPr>
          <w:noProof/>
        </w:rPr>
        <w:t>Access type</w:t>
      </w:r>
      <w:r w:rsidRPr="007F2770">
        <w:rPr>
          <w:noProof/>
        </w:rPr>
        <w:tab/>
      </w:r>
      <w:r w:rsidRPr="007F2770">
        <w:rPr>
          <w:noProof/>
        </w:rPr>
        <w:fldChar w:fldCharType="begin" w:fldLock="1"/>
      </w:r>
      <w:r w:rsidRPr="007F2770">
        <w:rPr>
          <w:noProof/>
        </w:rPr>
        <w:instrText xml:space="preserve"> PAGEREF _Toc131396792 \h </w:instrText>
      </w:r>
      <w:r w:rsidRPr="007F2770">
        <w:rPr>
          <w:noProof/>
        </w:rPr>
      </w:r>
      <w:r w:rsidRPr="007F2770">
        <w:rPr>
          <w:noProof/>
        </w:rPr>
        <w:fldChar w:fldCharType="separate"/>
      </w:r>
      <w:r w:rsidRPr="007F2770">
        <w:rPr>
          <w:noProof/>
        </w:rPr>
        <w:t>742</w:t>
      </w:r>
      <w:r w:rsidRPr="007F2770">
        <w:rPr>
          <w:noProof/>
        </w:rPr>
        <w:fldChar w:fldCharType="end"/>
      </w:r>
    </w:p>
    <w:p w14:paraId="07390EB4" w14:textId="227F740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B</w:t>
      </w:r>
      <w:r w:rsidRPr="007F2770">
        <w:rPr>
          <w:rFonts w:asciiTheme="minorHAnsi" w:eastAsiaTheme="minorEastAsia" w:hAnsiTheme="minorHAnsi" w:cstheme="minorBidi"/>
          <w:noProof/>
          <w:sz w:val="22"/>
          <w:szCs w:val="22"/>
          <w:lang w:eastAsia="en-GB"/>
        </w:rPr>
        <w:tab/>
      </w:r>
      <w:r w:rsidRPr="007F2770">
        <w:rPr>
          <w:noProof/>
        </w:rPr>
        <w:t>DNN</w:t>
      </w:r>
      <w:r w:rsidRPr="007F2770">
        <w:rPr>
          <w:noProof/>
        </w:rPr>
        <w:tab/>
      </w:r>
      <w:r w:rsidRPr="007F2770">
        <w:rPr>
          <w:noProof/>
        </w:rPr>
        <w:fldChar w:fldCharType="begin" w:fldLock="1"/>
      </w:r>
      <w:r w:rsidRPr="007F2770">
        <w:rPr>
          <w:noProof/>
        </w:rPr>
        <w:instrText xml:space="preserve"> PAGEREF _Toc131396793 \h </w:instrText>
      </w:r>
      <w:r w:rsidRPr="007F2770">
        <w:rPr>
          <w:noProof/>
        </w:rPr>
      </w:r>
      <w:r w:rsidRPr="007F2770">
        <w:rPr>
          <w:noProof/>
        </w:rPr>
        <w:fldChar w:fldCharType="separate"/>
      </w:r>
      <w:r w:rsidRPr="007F2770">
        <w:rPr>
          <w:noProof/>
        </w:rPr>
        <w:t>742</w:t>
      </w:r>
      <w:r w:rsidRPr="007F2770">
        <w:rPr>
          <w:noProof/>
        </w:rPr>
        <w:fldChar w:fldCharType="end"/>
      </w:r>
    </w:p>
    <w:p w14:paraId="32F5D706" w14:textId="055709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794 \h </w:instrText>
      </w:r>
      <w:r w:rsidRPr="007F2770">
        <w:rPr>
          <w:noProof/>
        </w:rPr>
      </w:r>
      <w:r w:rsidRPr="007F2770">
        <w:rPr>
          <w:noProof/>
        </w:rPr>
        <w:fldChar w:fldCharType="separate"/>
      </w:r>
      <w:r w:rsidRPr="007F2770">
        <w:rPr>
          <w:noProof/>
        </w:rPr>
        <w:t>742</w:t>
      </w:r>
      <w:r w:rsidRPr="007F2770">
        <w:rPr>
          <w:noProof/>
        </w:rPr>
        <w:fldChar w:fldCharType="end"/>
      </w:r>
    </w:p>
    <w:p w14:paraId="1C46CD89" w14:textId="2F5E61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3</w:t>
      </w:r>
      <w:r w:rsidRPr="007F2770">
        <w:rPr>
          <w:rFonts w:asciiTheme="minorHAnsi" w:eastAsiaTheme="minorEastAsia" w:hAnsiTheme="minorHAnsi" w:cstheme="minorBidi"/>
          <w:noProof/>
          <w:sz w:val="22"/>
          <w:szCs w:val="22"/>
          <w:lang w:eastAsia="en-GB"/>
        </w:rPr>
        <w:tab/>
      </w:r>
      <w:r w:rsidRPr="007F2770">
        <w:rPr>
          <w:noProof/>
        </w:rPr>
        <w:t>GPRS timer</w:t>
      </w:r>
      <w:r w:rsidRPr="007F2770">
        <w:rPr>
          <w:noProof/>
        </w:rPr>
        <w:tab/>
      </w:r>
      <w:r w:rsidRPr="007F2770">
        <w:rPr>
          <w:noProof/>
        </w:rPr>
        <w:fldChar w:fldCharType="begin" w:fldLock="1"/>
      </w:r>
      <w:r w:rsidRPr="007F2770">
        <w:rPr>
          <w:noProof/>
        </w:rPr>
        <w:instrText xml:space="preserve"> PAGEREF _Toc131396795 \h </w:instrText>
      </w:r>
      <w:r w:rsidRPr="007F2770">
        <w:rPr>
          <w:noProof/>
        </w:rPr>
      </w:r>
      <w:r w:rsidRPr="007F2770">
        <w:rPr>
          <w:noProof/>
        </w:rPr>
        <w:fldChar w:fldCharType="separate"/>
      </w:r>
      <w:r w:rsidRPr="007F2770">
        <w:rPr>
          <w:noProof/>
        </w:rPr>
        <w:t>743</w:t>
      </w:r>
      <w:r w:rsidRPr="007F2770">
        <w:rPr>
          <w:noProof/>
        </w:rPr>
        <w:fldChar w:fldCharType="end"/>
      </w:r>
    </w:p>
    <w:p w14:paraId="6347B7C4" w14:textId="62911E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4</w:t>
      </w:r>
      <w:r w:rsidRPr="007F2770">
        <w:rPr>
          <w:rFonts w:asciiTheme="minorHAnsi" w:eastAsiaTheme="minorEastAsia" w:hAnsiTheme="minorHAnsi" w:cstheme="minorBidi"/>
          <w:noProof/>
          <w:sz w:val="22"/>
          <w:szCs w:val="22"/>
          <w:lang w:eastAsia="en-GB"/>
        </w:rPr>
        <w:tab/>
      </w:r>
      <w:r w:rsidRPr="007F2770">
        <w:rPr>
          <w:noProof/>
        </w:rPr>
        <w:t>GPRS timer 2</w:t>
      </w:r>
      <w:r w:rsidRPr="007F2770">
        <w:rPr>
          <w:noProof/>
        </w:rPr>
        <w:tab/>
      </w:r>
      <w:r w:rsidRPr="007F2770">
        <w:rPr>
          <w:noProof/>
        </w:rPr>
        <w:fldChar w:fldCharType="begin" w:fldLock="1"/>
      </w:r>
      <w:r w:rsidRPr="007F2770">
        <w:rPr>
          <w:noProof/>
        </w:rPr>
        <w:instrText xml:space="preserve"> PAGEREF _Toc131396796 \h </w:instrText>
      </w:r>
      <w:r w:rsidRPr="007F2770">
        <w:rPr>
          <w:noProof/>
        </w:rPr>
      </w:r>
      <w:r w:rsidRPr="007F2770">
        <w:rPr>
          <w:noProof/>
        </w:rPr>
        <w:fldChar w:fldCharType="separate"/>
      </w:r>
      <w:r w:rsidRPr="007F2770">
        <w:rPr>
          <w:noProof/>
        </w:rPr>
        <w:t>743</w:t>
      </w:r>
      <w:r w:rsidRPr="007F2770">
        <w:rPr>
          <w:noProof/>
        </w:rPr>
        <w:fldChar w:fldCharType="end"/>
      </w:r>
    </w:p>
    <w:p w14:paraId="5161C07B" w14:textId="48F75ED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5</w:t>
      </w:r>
      <w:r w:rsidRPr="007F2770">
        <w:rPr>
          <w:rFonts w:asciiTheme="minorHAnsi" w:eastAsiaTheme="minorEastAsia" w:hAnsiTheme="minorHAnsi" w:cstheme="minorBidi"/>
          <w:noProof/>
          <w:sz w:val="22"/>
          <w:szCs w:val="22"/>
          <w:lang w:eastAsia="en-GB"/>
        </w:rPr>
        <w:tab/>
      </w:r>
      <w:r w:rsidRPr="007F2770">
        <w:rPr>
          <w:noProof/>
        </w:rPr>
        <w:t>GPRS timer 3</w:t>
      </w:r>
      <w:r w:rsidRPr="007F2770">
        <w:rPr>
          <w:noProof/>
        </w:rPr>
        <w:tab/>
      </w:r>
      <w:r w:rsidRPr="007F2770">
        <w:rPr>
          <w:noProof/>
        </w:rPr>
        <w:fldChar w:fldCharType="begin" w:fldLock="1"/>
      </w:r>
      <w:r w:rsidRPr="007F2770">
        <w:rPr>
          <w:noProof/>
        </w:rPr>
        <w:instrText xml:space="preserve"> PAGEREF _Toc131396797 \h </w:instrText>
      </w:r>
      <w:r w:rsidRPr="007F2770">
        <w:rPr>
          <w:noProof/>
        </w:rPr>
      </w:r>
      <w:r w:rsidRPr="007F2770">
        <w:rPr>
          <w:noProof/>
        </w:rPr>
        <w:fldChar w:fldCharType="separate"/>
      </w:r>
      <w:r w:rsidRPr="007F2770">
        <w:rPr>
          <w:noProof/>
        </w:rPr>
        <w:t>743</w:t>
      </w:r>
      <w:r w:rsidRPr="007F2770">
        <w:rPr>
          <w:noProof/>
        </w:rPr>
        <w:fldChar w:fldCharType="end"/>
      </w:r>
    </w:p>
    <w:p w14:paraId="2E220634" w14:textId="51AA37E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eastAsia="ko-KR"/>
        </w:rPr>
        <w:t>9.11.2.6</w:t>
      </w:r>
      <w:r w:rsidRPr="007F2770">
        <w:rPr>
          <w:rFonts w:asciiTheme="minorHAnsi" w:eastAsiaTheme="minorEastAsia" w:hAnsiTheme="minorHAnsi" w:cstheme="minorBidi"/>
          <w:noProof/>
          <w:sz w:val="22"/>
          <w:szCs w:val="22"/>
          <w:lang w:eastAsia="en-GB"/>
        </w:rPr>
        <w:tab/>
      </w:r>
      <w:r w:rsidRPr="007F2770">
        <w:rPr>
          <w:noProof/>
          <w:lang w:val="fr-FR" w:eastAsia="ko-KR"/>
        </w:rPr>
        <w:t>Intra N1 mode</w:t>
      </w:r>
      <w:r w:rsidRPr="007F2770">
        <w:rPr>
          <w:noProof/>
          <w:lang w:val="fr-FR"/>
        </w:rPr>
        <w:t xml:space="preserve"> NAS transparent container</w:t>
      </w:r>
      <w:r w:rsidRPr="007F2770">
        <w:rPr>
          <w:noProof/>
        </w:rPr>
        <w:tab/>
      </w:r>
      <w:r w:rsidRPr="007F2770">
        <w:rPr>
          <w:noProof/>
        </w:rPr>
        <w:fldChar w:fldCharType="begin" w:fldLock="1"/>
      </w:r>
      <w:r w:rsidRPr="007F2770">
        <w:rPr>
          <w:noProof/>
        </w:rPr>
        <w:instrText xml:space="preserve"> PAGEREF _Toc131396798 \h </w:instrText>
      </w:r>
      <w:r w:rsidRPr="007F2770">
        <w:rPr>
          <w:noProof/>
        </w:rPr>
      </w:r>
      <w:r w:rsidRPr="007F2770">
        <w:rPr>
          <w:noProof/>
        </w:rPr>
        <w:fldChar w:fldCharType="separate"/>
      </w:r>
      <w:r w:rsidRPr="007F2770">
        <w:rPr>
          <w:noProof/>
        </w:rPr>
        <w:t>743</w:t>
      </w:r>
      <w:r w:rsidRPr="007F2770">
        <w:rPr>
          <w:noProof/>
        </w:rPr>
        <w:fldChar w:fldCharType="end"/>
      </w:r>
    </w:p>
    <w:p w14:paraId="6A54B25C" w14:textId="5995A0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7</w:t>
      </w:r>
      <w:r w:rsidRPr="007F2770">
        <w:rPr>
          <w:rFonts w:asciiTheme="minorHAnsi" w:eastAsiaTheme="minorEastAsia" w:hAnsiTheme="minorHAnsi" w:cstheme="minorBidi"/>
          <w:noProof/>
          <w:sz w:val="22"/>
          <w:szCs w:val="22"/>
          <w:lang w:eastAsia="en-GB"/>
        </w:rPr>
        <w:tab/>
      </w:r>
      <w:r w:rsidRPr="007F2770">
        <w:rPr>
          <w:noProof/>
        </w:rPr>
        <w:t>N1 mode to S1 mode NAS transparent container</w:t>
      </w:r>
      <w:r w:rsidRPr="007F2770">
        <w:rPr>
          <w:noProof/>
        </w:rPr>
        <w:tab/>
      </w:r>
      <w:r w:rsidRPr="007F2770">
        <w:rPr>
          <w:noProof/>
        </w:rPr>
        <w:fldChar w:fldCharType="begin" w:fldLock="1"/>
      </w:r>
      <w:r w:rsidRPr="007F2770">
        <w:rPr>
          <w:noProof/>
        </w:rPr>
        <w:instrText xml:space="preserve"> PAGEREF _Toc131396799 \h </w:instrText>
      </w:r>
      <w:r w:rsidRPr="007F2770">
        <w:rPr>
          <w:noProof/>
        </w:rPr>
      </w:r>
      <w:r w:rsidRPr="007F2770">
        <w:rPr>
          <w:noProof/>
        </w:rPr>
        <w:fldChar w:fldCharType="separate"/>
      </w:r>
      <w:r w:rsidRPr="007F2770">
        <w:rPr>
          <w:noProof/>
        </w:rPr>
        <w:t>744</w:t>
      </w:r>
      <w:r w:rsidRPr="007F2770">
        <w:rPr>
          <w:noProof/>
        </w:rPr>
        <w:fldChar w:fldCharType="end"/>
      </w:r>
    </w:p>
    <w:p w14:paraId="4E4B5979" w14:textId="57B0A23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8</w:t>
      </w:r>
      <w:r w:rsidRPr="007F2770">
        <w:rPr>
          <w:rFonts w:asciiTheme="minorHAnsi" w:eastAsiaTheme="minorEastAsia" w:hAnsiTheme="minorHAnsi" w:cstheme="minorBidi"/>
          <w:noProof/>
          <w:sz w:val="22"/>
          <w:szCs w:val="22"/>
          <w:lang w:eastAsia="en-GB"/>
        </w:rPr>
        <w:tab/>
      </w:r>
      <w:r w:rsidRPr="007F2770">
        <w:rPr>
          <w:noProof/>
        </w:rPr>
        <w:t>S-NSSAI</w:t>
      </w:r>
      <w:r w:rsidRPr="007F2770">
        <w:rPr>
          <w:noProof/>
        </w:rPr>
        <w:tab/>
      </w:r>
      <w:r w:rsidRPr="007F2770">
        <w:rPr>
          <w:noProof/>
        </w:rPr>
        <w:fldChar w:fldCharType="begin" w:fldLock="1"/>
      </w:r>
      <w:r w:rsidRPr="007F2770">
        <w:rPr>
          <w:noProof/>
        </w:rPr>
        <w:instrText xml:space="preserve"> PAGEREF _Toc131396800 \h </w:instrText>
      </w:r>
      <w:r w:rsidRPr="007F2770">
        <w:rPr>
          <w:noProof/>
        </w:rPr>
      </w:r>
      <w:r w:rsidRPr="007F2770">
        <w:rPr>
          <w:noProof/>
        </w:rPr>
        <w:fldChar w:fldCharType="separate"/>
      </w:r>
      <w:r w:rsidRPr="007F2770">
        <w:rPr>
          <w:noProof/>
        </w:rPr>
        <w:t>744</w:t>
      </w:r>
      <w:r w:rsidRPr="007F2770">
        <w:rPr>
          <w:noProof/>
        </w:rPr>
        <w:fldChar w:fldCharType="end"/>
      </w:r>
    </w:p>
    <w:p w14:paraId="3BB45FEF" w14:textId="7E2EF6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eastAsia="ko-KR"/>
        </w:rPr>
        <w:t>9.11.2.9</w:t>
      </w:r>
      <w:r w:rsidRPr="007F2770">
        <w:rPr>
          <w:rFonts w:asciiTheme="minorHAnsi" w:eastAsiaTheme="minorEastAsia" w:hAnsiTheme="minorHAnsi" w:cstheme="minorBidi"/>
          <w:noProof/>
          <w:sz w:val="22"/>
          <w:szCs w:val="22"/>
          <w:lang w:eastAsia="en-GB"/>
        </w:rPr>
        <w:tab/>
      </w:r>
      <w:r w:rsidRPr="007F2770">
        <w:rPr>
          <w:noProof/>
          <w:lang w:val="fr-FR" w:eastAsia="ko-KR"/>
        </w:rPr>
        <w:t>S1 mode to N1 mode</w:t>
      </w:r>
      <w:r w:rsidRPr="007F2770">
        <w:rPr>
          <w:noProof/>
          <w:lang w:val="fr-FR"/>
        </w:rPr>
        <w:t xml:space="preserve"> NAS transparent container</w:t>
      </w:r>
      <w:r w:rsidRPr="007F2770">
        <w:rPr>
          <w:noProof/>
        </w:rPr>
        <w:tab/>
      </w:r>
      <w:r w:rsidRPr="007F2770">
        <w:rPr>
          <w:noProof/>
        </w:rPr>
        <w:fldChar w:fldCharType="begin" w:fldLock="1"/>
      </w:r>
      <w:r w:rsidRPr="007F2770">
        <w:rPr>
          <w:noProof/>
        </w:rPr>
        <w:instrText xml:space="preserve"> PAGEREF _Toc131396801 \h </w:instrText>
      </w:r>
      <w:r w:rsidRPr="007F2770">
        <w:rPr>
          <w:noProof/>
        </w:rPr>
      </w:r>
      <w:r w:rsidRPr="007F2770">
        <w:rPr>
          <w:noProof/>
        </w:rPr>
        <w:fldChar w:fldCharType="separate"/>
      </w:r>
      <w:r w:rsidRPr="007F2770">
        <w:rPr>
          <w:noProof/>
        </w:rPr>
        <w:t>746</w:t>
      </w:r>
      <w:r w:rsidRPr="007F2770">
        <w:rPr>
          <w:noProof/>
        </w:rPr>
        <w:fldChar w:fldCharType="end"/>
      </w:r>
    </w:p>
    <w:p w14:paraId="11D119A9" w14:textId="509D990F"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0</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AA container</w:t>
      </w:r>
      <w:r w:rsidRPr="007F2770">
        <w:rPr>
          <w:noProof/>
        </w:rPr>
        <w:tab/>
      </w:r>
      <w:r w:rsidRPr="007F2770">
        <w:rPr>
          <w:noProof/>
        </w:rPr>
        <w:fldChar w:fldCharType="begin" w:fldLock="1"/>
      </w:r>
      <w:r w:rsidRPr="007F2770">
        <w:rPr>
          <w:noProof/>
        </w:rPr>
        <w:instrText xml:space="preserve"> PAGEREF _Toc131396802 \h </w:instrText>
      </w:r>
      <w:r w:rsidRPr="007F2770">
        <w:rPr>
          <w:noProof/>
        </w:rPr>
      </w:r>
      <w:r w:rsidRPr="007F2770">
        <w:rPr>
          <w:noProof/>
        </w:rPr>
        <w:fldChar w:fldCharType="separate"/>
      </w:r>
      <w:r w:rsidRPr="007F2770">
        <w:rPr>
          <w:noProof/>
        </w:rPr>
        <w:t>747</w:t>
      </w:r>
      <w:r w:rsidRPr="007F2770">
        <w:rPr>
          <w:noProof/>
        </w:rPr>
        <w:fldChar w:fldCharType="end"/>
      </w:r>
    </w:p>
    <w:p w14:paraId="1DD226F6" w14:textId="6FBA6661"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1</w:t>
      </w:r>
      <w:r w:rsidRPr="007F2770">
        <w:rPr>
          <w:rFonts w:asciiTheme="minorHAnsi" w:eastAsiaTheme="minorEastAsia" w:hAnsiTheme="minorHAnsi" w:cstheme="minorBidi"/>
          <w:noProof/>
          <w:sz w:val="22"/>
          <w:szCs w:val="22"/>
          <w:lang w:eastAsia="en-GB"/>
        </w:rPr>
        <w:tab/>
      </w:r>
      <w:r w:rsidRPr="007F2770">
        <w:rPr>
          <w:noProof/>
          <w:lang w:val="en-US"/>
        </w:rPr>
        <w:t>Service-level device ID</w:t>
      </w:r>
      <w:r w:rsidRPr="007F2770">
        <w:rPr>
          <w:noProof/>
        </w:rPr>
        <w:tab/>
      </w:r>
      <w:r w:rsidRPr="007F2770">
        <w:rPr>
          <w:noProof/>
        </w:rPr>
        <w:fldChar w:fldCharType="begin" w:fldLock="1"/>
      </w:r>
      <w:r w:rsidRPr="007F2770">
        <w:rPr>
          <w:noProof/>
        </w:rPr>
        <w:instrText xml:space="preserve"> PAGEREF _Toc131396803 \h </w:instrText>
      </w:r>
      <w:r w:rsidRPr="007F2770">
        <w:rPr>
          <w:noProof/>
        </w:rPr>
      </w:r>
      <w:r w:rsidRPr="007F2770">
        <w:rPr>
          <w:noProof/>
        </w:rPr>
        <w:fldChar w:fldCharType="separate"/>
      </w:r>
      <w:r w:rsidRPr="007F2770">
        <w:rPr>
          <w:noProof/>
        </w:rPr>
        <w:t>750</w:t>
      </w:r>
      <w:r w:rsidRPr="007F2770">
        <w:rPr>
          <w:noProof/>
        </w:rPr>
        <w:fldChar w:fldCharType="end"/>
      </w:r>
    </w:p>
    <w:p w14:paraId="222D788C" w14:textId="32F8EB58"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2</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w:t>
      </w:r>
      <w:r w:rsidRPr="007F2770">
        <w:rPr>
          <w:noProof/>
          <w:lang w:val="en-US"/>
        </w:rPr>
        <w:t>-AA server address</w:t>
      </w:r>
      <w:r w:rsidRPr="007F2770">
        <w:rPr>
          <w:noProof/>
        </w:rPr>
        <w:tab/>
      </w:r>
      <w:r w:rsidRPr="007F2770">
        <w:rPr>
          <w:noProof/>
        </w:rPr>
        <w:fldChar w:fldCharType="begin" w:fldLock="1"/>
      </w:r>
      <w:r w:rsidRPr="007F2770">
        <w:rPr>
          <w:noProof/>
        </w:rPr>
        <w:instrText xml:space="preserve"> PAGEREF _Toc131396804 \h </w:instrText>
      </w:r>
      <w:r w:rsidRPr="007F2770">
        <w:rPr>
          <w:noProof/>
        </w:rPr>
      </w:r>
      <w:r w:rsidRPr="007F2770">
        <w:rPr>
          <w:noProof/>
        </w:rPr>
        <w:fldChar w:fldCharType="separate"/>
      </w:r>
      <w:r w:rsidRPr="007F2770">
        <w:rPr>
          <w:noProof/>
        </w:rPr>
        <w:t>750</w:t>
      </w:r>
      <w:r w:rsidRPr="007F2770">
        <w:rPr>
          <w:noProof/>
        </w:rPr>
        <w:fldChar w:fldCharType="end"/>
      </w:r>
    </w:p>
    <w:p w14:paraId="457649C8" w14:textId="5E377287"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3</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w:t>
      </w:r>
      <w:r w:rsidRPr="007F2770">
        <w:rPr>
          <w:noProof/>
          <w:lang w:val="en-US"/>
        </w:rPr>
        <w:t>-AA payload</w:t>
      </w:r>
      <w:r w:rsidRPr="007F2770">
        <w:rPr>
          <w:noProof/>
        </w:rPr>
        <w:tab/>
      </w:r>
      <w:r w:rsidRPr="007F2770">
        <w:rPr>
          <w:noProof/>
        </w:rPr>
        <w:fldChar w:fldCharType="begin" w:fldLock="1"/>
      </w:r>
      <w:r w:rsidRPr="007F2770">
        <w:rPr>
          <w:noProof/>
        </w:rPr>
        <w:instrText xml:space="preserve"> PAGEREF _Toc131396805 \h </w:instrText>
      </w:r>
      <w:r w:rsidRPr="007F2770">
        <w:rPr>
          <w:noProof/>
        </w:rPr>
      </w:r>
      <w:r w:rsidRPr="007F2770">
        <w:rPr>
          <w:noProof/>
        </w:rPr>
        <w:fldChar w:fldCharType="separate"/>
      </w:r>
      <w:r w:rsidRPr="007F2770">
        <w:rPr>
          <w:noProof/>
        </w:rPr>
        <w:t>751</w:t>
      </w:r>
      <w:r w:rsidRPr="007F2770">
        <w:rPr>
          <w:noProof/>
        </w:rPr>
        <w:fldChar w:fldCharType="end"/>
      </w:r>
    </w:p>
    <w:p w14:paraId="65F95CF7" w14:textId="68A53BCB"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2.14</w:t>
      </w:r>
      <w:r w:rsidRPr="007F2770">
        <w:rPr>
          <w:rFonts w:asciiTheme="minorHAnsi" w:eastAsiaTheme="minorEastAsia" w:hAnsiTheme="minorHAnsi" w:cstheme="minorBidi"/>
          <w:noProof/>
          <w:sz w:val="22"/>
          <w:szCs w:val="22"/>
          <w:lang w:eastAsia="en-GB"/>
        </w:rPr>
        <w:tab/>
      </w:r>
      <w:r w:rsidRPr="007F2770">
        <w:rPr>
          <w:noProof/>
          <w:lang w:val="en-US"/>
        </w:rPr>
        <w:t xml:space="preserve">Service-level-AA </w:t>
      </w:r>
      <w:r w:rsidRPr="007F2770">
        <w:rPr>
          <w:noProof/>
        </w:rPr>
        <w:t>response</w:t>
      </w:r>
      <w:r w:rsidRPr="007F2770">
        <w:rPr>
          <w:noProof/>
        </w:rPr>
        <w:tab/>
      </w:r>
      <w:r w:rsidRPr="007F2770">
        <w:rPr>
          <w:noProof/>
        </w:rPr>
        <w:fldChar w:fldCharType="begin" w:fldLock="1"/>
      </w:r>
      <w:r w:rsidRPr="007F2770">
        <w:rPr>
          <w:noProof/>
        </w:rPr>
        <w:instrText xml:space="preserve"> PAGEREF _Toc131396806 \h </w:instrText>
      </w:r>
      <w:r w:rsidRPr="007F2770">
        <w:rPr>
          <w:noProof/>
        </w:rPr>
      </w:r>
      <w:r w:rsidRPr="007F2770">
        <w:rPr>
          <w:noProof/>
        </w:rPr>
        <w:fldChar w:fldCharType="separate"/>
      </w:r>
      <w:r w:rsidRPr="007F2770">
        <w:rPr>
          <w:noProof/>
        </w:rPr>
        <w:t>751</w:t>
      </w:r>
      <w:r w:rsidRPr="007F2770">
        <w:rPr>
          <w:noProof/>
        </w:rPr>
        <w:fldChar w:fldCharType="end"/>
      </w:r>
    </w:p>
    <w:p w14:paraId="2A704B5F" w14:textId="16423AF6"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5</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AA payload type</w:t>
      </w:r>
      <w:r w:rsidRPr="007F2770">
        <w:rPr>
          <w:noProof/>
        </w:rPr>
        <w:tab/>
      </w:r>
      <w:r w:rsidRPr="007F2770">
        <w:rPr>
          <w:noProof/>
        </w:rPr>
        <w:fldChar w:fldCharType="begin" w:fldLock="1"/>
      </w:r>
      <w:r w:rsidRPr="007F2770">
        <w:rPr>
          <w:noProof/>
        </w:rPr>
        <w:instrText xml:space="preserve"> PAGEREF _Toc131396807 \h </w:instrText>
      </w:r>
      <w:r w:rsidRPr="007F2770">
        <w:rPr>
          <w:noProof/>
        </w:rPr>
      </w:r>
      <w:r w:rsidRPr="007F2770">
        <w:rPr>
          <w:noProof/>
        </w:rPr>
        <w:fldChar w:fldCharType="separate"/>
      </w:r>
      <w:r w:rsidRPr="007F2770">
        <w:rPr>
          <w:noProof/>
        </w:rPr>
        <w:t>752</w:t>
      </w:r>
      <w:r w:rsidRPr="007F2770">
        <w:rPr>
          <w:noProof/>
        </w:rPr>
        <w:fldChar w:fldCharType="end"/>
      </w:r>
    </w:p>
    <w:p w14:paraId="3108349C" w14:textId="758D2AE8"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6</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Void</w:t>
      </w:r>
      <w:r w:rsidRPr="007F2770">
        <w:rPr>
          <w:noProof/>
        </w:rPr>
        <w:tab/>
      </w:r>
      <w:r w:rsidRPr="007F2770">
        <w:rPr>
          <w:noProof/>
        </w:rPr>
        <w:fldChar w:fldCharType="begin" w:fldLock="1"/>
      </w:r>
      <w:r w:rsidRPr="007F2770">
        <w:rPr>
          <w:noProof/>
        </w:rPr>
        <w:instrText xml:space="preserve"> PAGEREF _Toc131396808 \h </w:instrText>
      </w:r>
      <w:r w:rsidRPr="007F2770">
        <w:rPr>
          <w:noProof/>
        </w:rPr>
      </w:r>
      <w:r w:rsidRPr="007F2770">
        <w:rPr>
          <w:noProof/>
        </w:rPr>
        <w:fldChar w:fldCharType="separate"/>
      </w:r>
      <w:r w:rsidRPr="007F2770">
        <w:rPr>
          <w:noProof/>
        </w:rPr>
        <w:t>753</w:t>
      </w:r>
      <w:r w:rsidRPr="007F2770">
        <w:rPr>
          <w:noProof/>
        </w:rPr>
        <w:fldChar w:fldCharType="end"/>
      </w:r>
    </w:p>
    <w:p w14:paraId="22D707E2" w14:textId="58D709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7</w:t>
      </w:r>
      <w:r w:rsidRPr="007F2770">
        <w:rPr>
          <w:rFonts w:asciiTheme="minorHAnsi" w:eastAsiaTheme="minorEastAsia" w:hAnsiTheme="minorHAnsi" w:cstheme="minorBidi"/>
          <w:noProof/>
          <w:sz w:val="22"/>
          <w:szCs w:val="22"/>
          <w:lang w:eastAsia="en-GB"/>
        </w:rPr>
        <w:tab/>
      </w:r>
      <w:r w:rsidRPr="007F2770">
        <w:rPr>
          <w:noProof/>
        </w:rPr>
        <w:t>Service-level-AA pending indication</w:t>
      </w:r>
      <w:r w:rsidRPr="007F2770">
        <w:rPr>
          <w:noProof/>
        </w:rPr>
        <w:tab/>
      </w:r>
      <w:r w:rsidRPr="007F2770">
        <w:rPr>
          <w:noProof/>
        </w:rPr>
        <w:fldChar w:fldCharType="begin" w:fldLock="1"/>
      </w:r>
      <w:r w:rsidRPr="007F2770">
        <w:rPr>
          <w:noProof/>
        </w:rPr>
        <w:instrText xml:space="preserve"> PAGEREF _Toc131396809 \h </w:instrText>
      </w:r>
      <w:r w:rsidRPr="007F2770">
        <w:rPr>
          <w:noProof/>
        </w:rPr>
      </w:r>
      <w:r w:rsidRPr="007F2770">
        <w:rPr>
          <w:noProof/>
        </w:rPr>
        <w:fldChar w:fldCharType="separate"/>
      </w:r>
      <w:r w:rsidRPr="007F2770">
        <w:rPr>
          <w:noProof/>
        </w:rPr>
        <w:t>753</w:t>
      </w:r>
      <w:r w:rsidRPr="007F2770">
        <w:rPr>
          <w:noProof/>
        </w:rPr>
        <w:fldChar w:fldCharType="end"/>
      </w:r>
    </w:p>
    <w:p w14:paraId="2E564052" w14:textId="2851D7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8</w:t>
      </w:r>
      <w:r w:rsidRPr="007F2770">
        <w:rPr>
          <w:rFonts w:asciiTheme="minorHAnsi" w:eastAsiaTheme="minorEastAsia" w:hAnsiTheme="minorHAnsi" w:cstheme="minorBidi"/>
          <w:noProof/>
          <w:sz w:val="22"/>
          <w:szCs w:val="22"/>
          <w:lang w:eastAsia="en-GB"/>
        </w:rPr>
        <w:tab/>
      </w:r>
      <w:r w:rsidRPr="007F2770">
        <w:rPr>
          <w:noProof/>
        </w:rPr>
        <w:t>Service-level-AA service status indication</w:t>
      </w:r>
      <w:r w:rsidRPr="007F2770">
        <w:rPr>
          <w:noProof/>
        </w:rPr>
        <w:tab/>
      </w:r>
      <w:r w:rsidRPr="007F2770">
        <w:rPr>
          <w:noProof/>
        </w:rPr>
        <w:fldChar w:fldCharType="begin" w:fldLock="1"/>
      </w:r>
      <w:r w:rsidRPr="007F2770">
        <w:rPr>
          <w:noProof/>
        </w:rPr>
        <w:instrText xml:space="preserve"> PAGEREF _Toc131396810 \h </w:instrText>
      </w:r>
      <w:r w:rsidRPr="007F2770">
        <w:rPr>
          <w:noProof/>
        </w:rPr>
      </w:r>
      <w:r w:rsidRPr="007F2770">
        <w:rPr>
          <w:noProof/>
        </w:rPr>
        <w:fldChar w:fldCharType="separate"/>
      </w:r>
      <w:r w:rsidRPr="007F2770">
        <w:rPr>
          <w:noProof/>
        </w:rPr>
        <w:t>753</w:t>
      </w:r>
      <w:r w:rsidRPr="007F2770">
        <w:rPr>
          <w:noProof/>
        </w:rPr>
        <w:fldChar w:fldCharType="end"/>
      </w:r>
    </w:p>
    <w:p w14:paraId="3DEE4DC0" w14:textId="1735DAA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3</w:t>
      </w:r>
      <w:r w:rsidRPr="007F2770">
        <w:rPr>
          <w:rFonts w:asciiTheme="minorHAnsi" w:eastAsiaTheme="minorEastAsia" w:hAnsiTheme="minorHAnsi" w:cstheme="minorBidi"/>
          <w:noProof/>
          <w:sz w:val="22"/>
          <w:szCs w:val="22"/>
          <w:lang w:eastAsia="en-GB"/>
        </w:rPr>
        <w:tab/>
      </w:r>
      <w:r w:rsidRPr="007F2770">
        <w:rPr>
          <w:noProof/>
        </w:rPr>
        <w:t>5GS mobility management (5GMM) information elements</w:t>
      </w:r>
      <w:r w:rsidRPr="007F2770">
        <w:rPr>
          <w:noProof/>
        </w:rPr>
        <w:tab/>
      </w:r>
      <w:r w:rsidRPr="007F2770">
        <w:rPr>
          <w:noProof/>
        </w:rPr>
        <w:fldChar w:fldCharType="begin" w:fldLock="1"/>
      </w:r>
      <w:r w:rsidRPr="007F2770">
        <w:rPr>
          <w:noProof/>
        </w:rPr>
        <w:instrText xml:space="preserve"> PAGEREF _Toc131396811 \h </w:instrText>
      </w:r>
      <w:r w:rsidRPr="007F2770">
        <w:rPr>
          <w:noProof/>
        </w:rPr>
      </w:r>
      <w:r w:rsidRPr="007F2770">
        <w:rPr>
          <w:noProof/>
        </w:rPr>
        <w:fldChar w:fldCharType="separate"/>
      </w:r>
      <w:r w:rsidRPr="007F2770">
        <w:rPr>
          <w:noProof/>
        </w:rPr>
        <w:t>754</w:t>
      </w:r>
      <w:r w:rsidRPr="007F2770">
        <w:rPr>
          <w:noProof/>
        </w:rPr>
        <w:fldChar w:fldCharType="end"/>
      </w:r>
    </w:p>
    <w:p w14:paraId="7A298EEC" w14:textId="462E73A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w:t>
      </w:r>
      <w:r w:rsidRPr="007F2770">
        <w:rPr>
          <w:rFonts w:asciiTheme="minorHAnsi" w:eastAsiaTheme="minorEastAsia" w:hAnsiTheme="minorHAnsi" w:cstheme="minorBidi"/>
          <w:noProof/>
          <w:sz w:val="22"/>
          <w:szCs w:val="22"/>
          <w:lang w:eastAsia="en-GB"/>
        </w:rPr>
        <w:tab/>
      </w:r>
      <w:r w:rsidRPr="007F2770">
        <w:rPr>
          <w:noProof/>
        </w:rPr>
        <w:t>5GMM capability</w:t>
      </w:r>
      <w:r w:rsidRPr="007F2770">
        <w:rPr>
          <w:noProof/>
        </w:rPr>
        <w:tab/>
      </w:r>
      <w:r w:rsidRPr="007F2770">
        <w:rPr>
          <w:noProof/>
        </w:rPr>
        <w:fldChar w:fldCharType="begin" w:fldLock="1"/>
      </w:r>
      <w:r w:rsidRPr="007F2770">
        <w:rPr>
          <w:noProof/>
        </w:rPr>
        <w:instrText xml:space="preserve"> PAGEREF _Toc131396812 \h </w:instrText>
      </w:r>
      <w:r w:rsidRPr="007F2770">
        <w:rPr>
          <w:noProof/>
        </w:rPr>
      </w:r>
      <w:r w:rsidRPr="007F2770">
        <w:rPr>
          <w:noProof/>
        </w:rPr>
        <w:fldChar w:fldCharType="separate"/>
      </w:r>
      <w:r w:rsidRPr="007F2770">
        <w:rPr>
          <w:noProof/>
        </w:rPr>
        <w:t>754</w:t>
      </w:r>
      <w:r w:rsidRPr="007F2770">
        <w:rPr>
          <w:noProof/>
        </w:rPr>
        <w:fldChar w:fldCharType="end"/>
      </w:r>
    </w:p>
    <w:p w14:paraId="275CDB36" w14:textId="25E93F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w:t>
      </w:r>
      <w:r w:rsidRPr="007F2770">
        <w:rPr>
          <w:rFonts w:asciiTheme="minorHAnsi" w:eastAsiaTheme="minorEastAsia" w:hAnsiTheme="minorHAnsi" w:cstheme="minorBidi"/>
          <w:noProof/>
          <w:sz w:val="22"/>
          <w:szCs w:val="22"/>
          <w:lang w:eastAsia="en-GB"/>
        </w:rPr>
        <w:tab/>
      </w:r>
      <w:r w:rsidRPr="007F2770">
        <w:rPr>
          <w:noProof/>
        </w:rPr>
        <w:t>5GMM cause</w:t>
      </w:r>
      <w:r w:rsidRPr="007F2770">
        <w:rPr>
          <w:noProof/>
        </w:rPr>
        <w:tab/>
      </w:r>
      <w:r w:rsidRPr="007F2770">
        <w:rPr>
          <w:noProof/>
        </w:rPr>
        <w:fldChar w:fldCharType="begin" w:fldLock="1"/>
      </w:r>
      <w:r w:rsidRPr="007F2770">
        <w:rPr>
          <w:noProof/>
        </w:rPr>
        <w:instrText xml:space="preserve"> PAGEREF _Toc131396813 \h </w:instrText>
      </w:r>
      <w:r w:rsidRPr="007F2770">
        <w:rPr>
          <w:noProof/>
        </w:rPr>
      </w:r>
      <w:r w:rsidRPr="007F2770">
        <w:rPr>
          <w:noProof/>
        </w:rPr>
        <w:fldChar w:fldCharType="separate"/>
      </w:r>
      <w:r w:rsidRPr="007F2770">
        <w:rPr>
          <w:noProof/>
        </w:rPr>
        <w:t>761</w:t>
      </w:r>
      <w:r w:rsidRPr="007F2770">
        <w:rPr>
          <w:noProof/>
        </w:rPr>
        <w:fldChar w:fldCharType="end"/>
      </w:r>
    </w:p>
    <w:p w14:paraId="30527A9D" w14:textId="16EE9A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A</w:t>
      </w:r>
      <w:r w:rsidRPr="007F2770">
        <w:rPr>
          <w:rFonts w:asciiTheme="minorHAnsi" w:eastAsiaTheme="minorEastAsia" w:hAnsiTheme="minorHAnsi" w:cstheme="minorBidi"/>
          <w:noProof/>
          <w:sz w:val="22"/>
          <w:szCs w:val="22"/>
          <w:lang w:eastAsia="en-GB"/>
        </w:rPr>
        <w:tab/>
      </w:r>
      <w:r w:rsidRPr="007F2770">
        <w:rPr>
          <w:noProof/>
        </w:rPr>
        <w:t>5GS DRX parameters</w:t>
      </w:r>
      <w:r w:rsidRPr="007F2770">
        <w:rPr>
          <w:noProof/>
        </w:rPr>
        <w:tab/>
      </w:r>
      <w:r w:rsidRPr="007F2770">
        <w:rPr>
          <w:noProof/>
        </w:rPr>
        <w:fldChar w:fldCharType="begin" w:fldLock="1"/>
      </w:r>
      <w:r w:rsidRPr="007F2770">
        <w:rPr>
          <w:noProof/>
        </w:rPr>
        <w:instrText xml:space="preserve"> PAGEREF _Toc131396814 \h </w:instrText>
      </w:r>
      <w:r w:rsidRPr="007F2770">
        <w:rPr>
          <w:noProof/>
        </w:rPr>
      </w:r>
      <w:r w:rsidRPr="007F2770">
        <w:rPr>
          <w:noProof/>
        </w:rPr>
        <w:fldChar w:fldCharType="separate"/>
      </w:r>
      <w:r w:rsidRPr="007F2770">
        <w:rPr>
          <w:noProof/>
        </w:rPr>
        <w:t>763</w:t>
      </w:r>
      <w:r w:rsidRPr="007F2770">
        <w:rPr>
          <w:noProof/>
        </w:rPr>
        <w:fldChar w:fldCharType="end"/>
      </w:r>
    </w:p>
    <w:p w14:paraId="6736A443" w14:textId="7E06DD2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w:t>
      </w:r>
      <w:r w:rsidRPr="007F2770">
        <w:rPr>
          <w:rFonts w:asciiTheme="minorHAnsi" w:eastAsiaTheme="minorEastAsia" w:hAnsiTheme="minorHAnsi" w:cstheme="minorBidi"/>
          <w:noProof/>
          <w:sz w:val="22"/>
          <w:szCs w:val="22"/>
          <w:lang w:eastAsia="en-GB"/>
        </w:rPr>
        <w:tab/>
      </w:r>
      <w:r w:rsidRPr="007F2770">
        <w:rPr>
          <w:noProof/>
        </w:rPr>
        <w:t>5GS identity type</w:t>
      </w:r>
      <w:r w:rsidRPr="007F2770">
        <w:rPr>
          <w:noProof/>
        </w:rPr>
        <w:tab/>
      </w:r>
      <w:r w:rsidRPr="007F2770">
        <w:rPr>
          <w:noProof/>
        </w:rPr>
        <w:fldChar w:fldCharType="begin" w:fldLock="1"/>
      </w:r>
      <w:r w:rsidRPr="007F2770">
        <w:rPr>
          <w:noProof/>
        </w:rPr>
        <w:instrText xml:space="preserve"> PAGEREF _Toc131396815 \h </w:instrText>
      </w:r>
      <w:r w:rsidRPr="007F2770">
        <w:rPr>
          <w:noProof/>
        </w:rPr>
      </w:r>
      <w:r w:rsidRPr="007F2770">
        <w:rPr>
          <w:noProof/>
        </w:rPr>
        <w:fldChar w:fldCharType="separate"/>
      </w:r>
      <w:r w:rsidRPr="007F2770">
        <w:rPr>
          <w:noProof/>
        </w:rPr>
        <w:t>763</w:t>
      </w:r>
      <w:r w:rsidRPr="007F2770">
        <w:rPr>
          <w:noProof/>
        </w:rPr>
        <w:fldChar w:fldCharType="end"/>
      </w:r>
    </w:p>
    <w:p w14:paraId="36488644" w14:textId="34F2954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w:t>
      </w:r>
      <w:r w:rsidRPr="007F2770">
        <w:rPr>
          <w:rFonts w:asciiTheme="minorHAnsi" w:eastAsiaTheme="minorEastAsia" w:hAnsiTheme="minorHAnsi" w:cstheme="minorBidi"/>
          <w:noProof/>
          <w:sz w:val="22"/>
          <w:szCs w:val="22"/>
          <w:lang w:eastAsia="en-GB"/>
        </w:rPr>
        <w:tab/>
      </w:r>
      <w:r w:rsidRPr="007F2770">
        <w:rPr>
          <w:noProof/>
        </w:rPr>
        <w:t>5GS mobile identity</w:t>
      </w:r>
      <w:r w:rsidRPr="007F2770">
        <w:rPr>
          <w:noProof/>
        </w:rPr>
        <w:tab/>
      </w:r>
      <w:r w:rsidRPr="007F2770">
        <w:rPr>
          <w:noProof/>
        </w:rPr>
        <w:fldChar w:fldCharType="begin" w:fldLock="1"/>
      </w:r>
      <w:r w:rsidRPr="007F2770">
        <w:rPr>
          <w:noProof/>
        </w:rPr>
        <w:instrText xml:space="preserve"> PAGEREF _Toc131396816 \h </w:instrText>
      </w:r>
      <w:r w:rsidRPr="007F2770">
        <w:rPr>
          <w:noProof/>
        </w:rPr>
      </w:r>
      <w:r w:rsidRPr="007F2770">
        <w:rPr>
          <w:noProof/>
        </w:rPr>
        <w:fldChar w:fldCharType="separate"/>
      </w:r>
      <w:r w:rsidRPr="007F2770">
        <w:rPr>
          <w:noProof/>
        </w:rPr>
        <w:t>764</w:t>
      </w:r>
      <w:r w:rsidRPr="007F2770">
        <w:rPr>
          <w:noProof/>
        </w:rPr>
        <w:fldChar w:fldCharType="end"/>
      </w:r>
    </w:p>
    <w:p w14:paraId="1753B613" w14:textId="2F2CA8F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w:t>
      </w:r>
      <w:r w:rsidRPr="007F2770">
        <w:rPr>
          <w:rFonts w:asciiTheme="minorHAnsi" w:eastAsiaTheme="minorEastAsia" w:hAnsiTheme="minorHAnsi" w:cstheme="minorBidi"/>
          <w:noProof/>
          <w:sz w:val="22"/>
          <w:szCs w:val="22"/>
          <w:lang w:eastAsia="en-GB"/>
        </w:rPr>
        <w:tab/>
      </w:r>
      <w:r w:rsidRPr="007F2770">
        <w:rPr>
          <w:noProof/>
        </w:rPr>
        <w:t>5GS network feature support</w:t>
      </w:r>
      <w:r w:rsidRPr="007F2770">
        <w:rPr>
          <w:noProof/>
        </w:rPr>
        <w:tab/>
      </w:r>
      <w:r w:rsidRPr="007F2770">
        <w:rPr>
          <w:noProof/>
        </w:rPr>
        <w:fldChar w:fldCharType="begin" w:fldLock="1"/>
      </w:r>
      <w:r w:rsidRPr="007F2770">
        <w:rPr>
          <w:noProof/>
        </w:rPr>
        <w:instrText xml:space="preserve"> PAGEREF _Toc131396817 \h </w:instrText>
      </w:r>
      <w:r w:rsidRPr="007F2770">
        <w:rPr>
          <w:noProof/>
        </w:rPr>
      </w:r>
      <w:r w:rsidRPr="007F2770">
        <w:rPr>
          <w:noProof/>
        </w:rPr>
        <w:fldChar w:fldCharType="separate"/>
      </w:r>
      <w:r w:rsidRPr="007F2770">
        <w:rPr>
          <w:noProof/>
        </w:rPr>
        <w:t>770</w:t>
      </w:r>
      <w:r w:rsidRPr="007F2770">
        <w:rPr>
          <w:noProof/>
        </w:rPr>
        <w:fldChar w:fldCharType="end"/>
      </w:r>
    </w:p>
    <w:p w14:paraId="017CA271" w14:textId="03621A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w:t>
      </w:r>
      <w:r w:rsidRPr="007F2770">
        <w:rPr>
          <w:rFonts w:asciiTheme="minorHAnsi" w:eastAsiaTheme="minorEastAsia" w:hAnsiTheme="minorHAnsi" w:cstheme="minorBidi"/>
          <w:noProof/>
          <w:sz w:val="22"/>
          <w:szCs w:val="22"/>
          <w:lang w:eastAsia="en-GB"/>
        </w:rPr>
        <w:tab/>
      </w:r>
      <w:r w:rsidRPr="007F2770">
        <w:rPr>
          <w:noProof/>
        </w:rPr>
        <w:t>5GS registration result</w:t>
      </w:r>
      <w:r w:rsidRPr="007F2770">
        <w:rPr>
          <w:noProof/>
        </w:rPr>
        <w:tab/>
      </w:r>
      <w:r w:rsidRPr="007F2770">
        <w:rPr>
          <w:noProof/>
        </w:rPr>
        <w:fldChar w:fldCharType="begin" w:fldLock="1"/>
      </w:r>
      <w:r w:rsidRPr="007F2770">
        <w:rPr>
          <w:noProof/>
        </w:rPr>
        <w:instrText xml:space="preserve"> PAGEREF _Toc131396818 \h </w:instrText>
      </w:r>
      <w:r w:rsidRPr="007F2770">
        <w:rPr>
          <w:noProof/>
        </w:rPr>
      </w:r>
      <w:r w:rsidRPr="007F2770">
        <w:rPr>
          <w:noProof/>
        </w:rPr>
        <w:fldChar w:fldCharType="separate"/>
      </w:r>
      <w:r w:rsidRPr="007F2770">
        <w:rPr>
          <w:noProof/>
        </w:rPr>
        <w:t>775</w:t>
      </w:r>
      <w:r w:rsidRPr="007F2770">
        <w:rPr>
          <w:noProof/>
        </w:rPr>
        <w:fldChar w:fldCharType="end"/>
      </w:r>
    </w:p>
    <w:p w14:paraId="25706A9F" w14:textId="6A1E3AE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w:t>
      </w:r>
      <w:r w:rsidRPr="007F2770">
        <w:rPr>
          <w:rFonts w:asciiTheme="minorHAnsi" w:eastAsiaTheme="minorEastAsia" w:hAnsiTheme="minorHAnsi" w:cstheme="minorBidi"/>
          <w:noProof/>
          <w:sz w:val="22"/>
          <w:szCs w:val="22"/>
          <w:lang w:eastAsia="en-GB"/>
        </w:rPr>
        <w:tab/>
      </w:r>
      <w:r w:rsidRPr="007F2770">
        <w:rPr>
          <w:noProof/>
        </w:rPr>
        <w:t>5GS registration type</w:t>
      </w:r>
      <w:r w:rsidRPr="007F2770">
        <w:rPr>
          <w:noProof/>
        </w:rPr>
        <w:tab/>
      </w:r>
      <w:r w:rsidRPr="007F2770">
        <w:rPr>
          <w:noProof/>
        </w:rPr>
        <w:fldChar w:fldCharType="begin" w:fldLock="1"/>
      </w:r>
      <w:r w:rsidRPr="007F2770">
        <w:rPr>
          <w:noProof/>
        </w:rPr>
        <w:instrText xml:space="preserve"> PAGEREF _Toc131396819 \h </w:instrText>
      </w:r>
      <w:r w:rsidRPr="007F2770">
        <w:rPr>
          <w:noProof/>
        </w:rPr>
      </w:r>
      <w:r w:rsidRPr="007F2770">
        <w:rPr>
          <w:noProof/>
        </w:rPr>
        <w:fldChar w:fldCharType="separate"/>
      </w:r>
      <w:r w:rsidRPr="007F2770">
        <w:rPr>
          <w:noProof/>
        </w:rPr>
        <w:t>777</w:t>
      </w:r>
      <w:r w:rsidRPr="007F2770">
        <w:rPr>
          <w:noProof/>
        </w:rPr>
        <w:fldChar w:fldCharType="end"/>
      </w:r>
    </w:p>
    <w:p w14:paraId="64B7179F" w14:textId="16D790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w:t>
      </w:r>
      <w:r w:rsidRPr="007F2770">
        <w:rPr>
          <w:rFonts w:asciiTheme="minorHAnsi" w:eastAsiaTheme="minorEastAsia" w:hAnsiTheme="minorHAnsi" w:cstheme="minorBidi"/>
          <w:noProof/>
          <w:sz w:val="22"/>
          <w:szCs w:val="22"/>
          <w:lang w:eastAsia="en-GB"/>
        </w:rPr>
        <w:tab/>
      </w:r>
      <w:r w:rsidRPr="007F2770">
        <w:rPr>
          <w:noProof/>
        </w:rPr>
        <w:t>5GS tracking area identity</w:t>
      </w:r>
      <w:r w:rsidRPr="007F2770">
        <w:rPr>
          <w:noProof/>
        </w:rPr>
        <w:tab/>
      </w:r>
      <w:r w:rsidRPr="007F2770">
        <w:rPr>
          <w:noProof/>
        </w:rPr>
        <w:fldChar w:fldCharType="begin" w:fldLock="1"/>
      </w:r>
      <w:r w:rsidRPr="007F2770">
        <w:rPr>
          <w:noProof/>
        </w:rPr>
        <w:instrText xml:space="preserve"> PAGEREF _Toc131396820 \h </w:instrText>
      </w:r>
      <w:r w:rsidRPr="007F2770">
        <w:rPr>
          <w:noProof/>
        </w:rPr>
      </w:r>
      <w:r w:rsidRPr="007F2770">
        <w:rPr>
          <w:noProof/>
        </w:rPr>
        <w:fldChar w:fldCharType="separate"/>
      </w:r>
      <w:r w:rsidRPr="007F2770">
        <w:rPr>
          <w:noProof/>
        </w:rPr>
        <w:t>777</w:t>
      </w:r>
      <w:r w:rsidRPr="007F2770">
        <w:rPr>
          <w:noProof/>
        </w:rPr>
        <w:fldChar w:fldCharType="end"/>
      </w:r>
    </w:p>
    <w:p w14:paraId="5F122D80" w14:textId="73AE5CC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w:t>
      </w:r>
      <w:r w:rsidRPr="007F2770">
        <w:rPr>
          <w:rFonts w:asciiTheme="minorHAnsi" w:eastAsiaTheme="minorEastAsia" w:hAnsiTheme="minorHAnsi" w:cstheme="minorBidi"/>
          <w:noProof/>
          <w:sz w:val="22"/>
          <w:szCs w:val="22"/>
          <w:lang w:eastAsia="en-GB"/>
        </w:rPr>
        <w:tab/>
      </w:r>
      <w:r w:rsidRPr="007F2770">
        <w:rPr>
          <w:noProof/>
        </w:rPr>
        <w:t>5GS tracking area identity list</w:t>
      </w:r>
      <w:r w:rsidRPr="007F2770">
        <w:rPr>
          <w:noProof/>
        </w:rPr>
        <w:tab/>
      </w:r>
      <w:r w:rsidRPr="007F2770">
        <w:rPr>
          <w:noProof/>
        </w:rPr>
        <w:fldChar w:fldCharType="begin" w:fldLock="1"/>
      </w:r>
      <w:r w:rsidRPr="007F2770">
        <w:rPr>
          <w:noProof/>
        </w:rPr>
        <w:instrText xml:space="preserve"> PAGEREF _Toc131396821 \h </w:instrText>
      </w:r>
      <w:r w:rsidRPr="007F2770">
        <w:rPr>
          <w:noProof/>
        </w:rPr>
      </w:r>
      <w:r w:rsidRPr="007F2770">
        <w:rPr>
          <w:noProof/>
        </w:rPr>
        <w:fldChar w:fldCharType="separate"/>
      </w:r>
      <w:r w:rsidRPr="007F2770">
        <w:rPr>
          <w:noProof/>
        </w:rPr>
        <w:t>778</w:t>
      </w:r>
      <w:r w:rsidRPr="007F2770">
        <w:rPr>
          <w:noProof/>
        </w:rPr>
        <w:fldChar w:fldCharType="end"/>
      </w:r>
    </w:p>
    <w:p w14:paraId="57687DE3" w14:textId="144963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A</w:t>
      </w:r>
      <w:r w:rsidRPr="007F2770">
        <w:rPr>
          <w:rFonts w:asciiTheme="minorHAnsi" w:eastAsiaTheme="minorEastAsia" w:hAnsiTheme="minorHAnsi" w:cstheme="minorBidi"/>
          <w:noProof/>
          <w:sz w:val="22"/>
          <w:szCs w:val="22"/>
          <w:lang w:eastAsia="en-GB"/>
        </w:rPr>
        <w:tab/>
      </w:r>
      <w:r w:rsidRPr="007F2770">
        <w:rPr>
          <w:noProof/>
        </w:rPr>
        <w:t>5GS update type</w:t>
      </w:r>
      <w:r w:rsidRPr="007F2770">
        <w:rPr>
          <w:noProof/>
        </w:rPr>
        <w:tab/>
      </w:r>
      <w:r w:rsidRPr="007F2770">
        <w:rPr>
          <w:noProof/>
        </w:rPr>
        <w:fldChar w:fldCharType="begin" w:fldLock="1"/>
      </w:r>
      <w:r w:rsidRPr="007F2770">
        <w:rPr>
          <w:noProof/>
        </w:rPr>
        <w:instrText xml:space="preserve"> PAGEREF _Toc131396822 \h </w:instrText>
      </w:r>
      <w:r w:rsidRPr="007F2770">
        <w:rPr>
          <w:noProof/>
        </w:rPr>
      </w:r>
      <w:r w:rsidRPr="007F2770">
        <w:rPr>
          <w:noProof/>
        </w:rPr>
        <w:fldChar w:fldCharType="separate"/>
      </w:r>
      <w:r w:rsidRPr="007F2770">
        <w:rPr>
          <w:noProof/>
        </w:rPr>
        <w:t>783</w:t>
      </w:r>
      <w:r w:rsidRPr="007F2770">
        <w:rPr>
          <w:noProof/>
        </w:rPr>
        <w:fldChar w:fldCharType="end"/>
      </w:r>
    </w:p>
    <w:p w14:paraId="5EB24701" w14:textId="328EAF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0</w:t>
      </w:r>
      <w:r w:rsidRPr="007F2770">
        <w:rPr>
          <w:rFonts w:asciiTheme="minorHAnsi" w:eastAsiaTheme="minorEastAsia" w:hAnsiTheme="minorHAnsi" w:cstheme="minorBidi"/>
          <w:noProof/>
          <w:sz w:val="22"/>
          <w:szCs w:val="22"/>
          <w:lang w:eastAsia="en-GB"/>
        </w:rPr>
        <w:tab/>
      </w:r>
      <w:r w:rsidRPr="007F2770">
        <w:rPr>
          <w:noProof/>
        </w:rPr>
        <w:t>ABBA</w:t>
      </w:r>
      <w:r w:rsidRPr="007F2770">
        <w:rPr>
          <w:noProof/>
        </w:rPr>
        <w:tab/>
      </w:r>
      <w:r w:rsidRPr="007F2770">
        <w:rPr>
          <w:noProof/>
        </w:rPr>
        <w:fldChar w:fldCharType="begin" w:fldLock="1"/>
      </w:r>
      <w:r w:rsidRPr="007F2770">
        <w:rPr>
          <w:noProof/>
        </w:rPr>
        <w:instrText xml:space="preserve"> PAGEREF _Toc131396823 \h </w:instrText>
      </w:r>
      <w:r w:rsidRPr="007F2770">
        <w:rPr>
          <w:noProof/>
        </w:rPr>
      </w:r>
      <w:r w:rsidRPr="007F2770">
        <w:rPr>
          <w:noProof/>
        </w:rPr>
        <w:fldChar w:fldCharType="separate"/>
      </w:r>
      <w:r w:rsidRPr="007F2770">
        <w:rPr>
          <w:noProof/>
        </w:rPr>
        <w:t>784</w:t>
      </w:r>
      <w:r w:rsidRPr="007F2770">
        <w:rPr>
          <w:noProof/>
        </w:rPr>
        <w:fldChar w:fldCharType="end"/>
      </w:r>
    </w:p>
    <w:p w14:paraId="785ACD86" w14:textId="6E9259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1</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24 \h </w:instrText>
      </w:r>
      <w:r w:rsidRPr="007F2770">
        <w:rPr>
          <w:noProof/>
        </w:rPr>
      </w:r>
      <w:r w:rsidRPr="007F2770">
        <w:rPr>
          <w:noProof/>
        </w:rPr>
        <w:fldChar w:fldCharType="separate"/>
      </w:r>
      <w:r w:rsidRPr="007F2770">
        <w:rPr>
          <w:noProof/>
        </w:rPr>
        <w:t>785</w:t>
      </w:r>
      <w:r w:rsidRPr="007F2770">
        <w:rPr>
          <w:noProof/>
        </w:rPr>
        <w:fldChar w:fldCharType="end"/>
      </w:r>
    </w:p>
    <w:p w14:paraId="4E8B778E" w14:textId="6A9CB4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2</w:t>
      </w:r>
      <w:r w:rsidRPr="007F2770">
        <w:rPr>
          <w:rFonts w:asciiTheme="minorHAnsi" w:eastAsiaTheme="minorEastAsia" w:hAnsiTheme="minorHAnsi" w:cstheme="minorBidi"/>
          <w:noProof/>
          <w:sz w:val="22"/>
          <w:szCs w:val="22"/>
          <w:lang w:eastAsia="en-GB"/>
        </w:rPr>
        <w:tab/>
      </w:r>
      <w:r w:rsidRPr="007F2770">
        <w:rPr>
          <w:noProof/>
        </w:rPr>
        <w:t>Additional 5G security information</w:t>
      </w:r>
      <w:r w:rsidRPr="007F2770">
        <w:rPr>
          <w:noProof/>
        </w:rPr>
        <w:tab/>
      </w:r>
      <w:r w:rsidRPr="007F2770">
        <w:rPr>
          <w:noProof/>
        </w:rPr>
        <w:fldChar w:fldCharType="begin" w:fldLock="1"/>
      </w:r>
      <w:r w:rsidRPr="007F2770">
        <w:rPr>
          <w:noProof/>
        </w:rPr>
        <w:instrText xml:space="preserve"> PAGEREF _Toc131396825 \h </w:instrText>
      </w:r>
      <w:r w:rsidRPr="007F2770">
        <w:rPr>
          <w:noProof/>
        </w:rPr>
      </w:r>
      <w:r w:rsidRPr="007F2770">
        <w:rPr>
          <w:noProof/>
        </w:rPr>
        <w:fldChar w:fldCharType="separate"/>
      </w:r>
      <w:r w:rsidRPr="007F2770">
        <w:rPr>
          <w:noProof/>
        </w:rPr>
        <w:t>785</w:t>
      </w:r>
      <w:r w:rsidRPr="007F2770">
        <w:rPr>
          <w:noProof/>
        </w:rPr>
        <w:fldChar w:fldCharType="end"/>
      </w:r>
    </w:p>
    <w:p w14:paraId="57764F63" w14:textId="1C8DFE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9.11.3.12A</w:t>
      </w:r>
      <w:r w:rsidRPr="007F2770">
        <w:rPr>
          <w:rFonts w:asciiTheme="minorHAnsi" w:eastAsiaTheme="minorEastAsia" w:hAnsiTheme="minorHAnsi" w:cstheme="minorBidi"/>
          <w:noProof/>
          <w:sz w:val="22"/>
          <w:szCs w:val="22"/>
          <w:lang w:eastAsia="en-GB"/>
        </w:rPr>
        <w:tab/>
      </w:r>
      <w:r w:rsidRPr="007F2770">
        <w:rPr>
          <w:noProof/>
          <w:lang w:eastAsia="ko-KR"/>
        </w:rPr>
        <w:t>Additional information requested</w:t>
      </w:r>
      <w:r w:rsidRPr="007F2770">
        <w:rPr>
          <w:noProof/>
        </w:rPr>
        <w:tab/>
      </w:r>
      <w:r w:rsidRPr="007F2770">
        <w:rPr>
          <w:noProof/>
        </w:rPr>
        <w:fldChar w:fldCharType="begin" w:fldLock="1"/>
      </w:r>
      <w:r w:rsidRPr="007F2770">
        <w:rPr>
          <w:noProof/>
        </w:rPr>
        <w:instrText xml:space="preserve"> PAGEREF _Toc131396826 \h </w:instrText>
      </w:r>
      <w:r w:rsidRPr="007F2770">
        <w:rPr>
          <w:noProof/>
        </w:rPr>
      </w:r>
      <w:r w:rsidRPr="007F2770">
        <w:rPr>
          <w:noProof/>
        </w:rPr>
        <w:fldChar w:fldCharType="separate"/>
      </w:r>
      <w:r w:rsidRPr="007F2770">
        <w:rPr>
          <w:noProof/>
        </w:rPr>
        <w:t>785</w:t>
      </w:r>
      <w:r w:rsidRPr="007F2770">
        <w:rPr>
          <w:noProof/>
        </w:rPr>
        <w:fldChar w:fldCharType="end"/>
      </w:r>
    </w:p>
    <w:p w14:paraId="70D069C5" w14:textId="17C21E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3</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827 \h </w:instrText>
      </w:r>
      <w:r w:rsidRPr="007F2770">
        <w:rPr>
          <w:noProof/>
        </w:rPr>
      </w:r>
      <w:r w:rsidRPr="007F2770">
        <w:rPr>
          <w:noProof/>
        </w:rPr>
        <w:fldChar w:fldCharType="separate"/>
      </w:r>
      <w:r w:rsidRPr="007F2770">
        <w:rPr>
          <w:noProof/>
        </w:rPr>
        <w:t>786</w:t>
      </w:r>
      <w:r w:rsidRPr="007F2770">
        <w:rPr>
          <w:noProof/>
        </w:rPr>
        <w:fldChar w:fldCharType="end"/>
      </w:r>
    </w:p>
    <w:p w14:paraId="06769E7C" w14:textId="524BBF6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4</w:t>
      </w:r>
      <w:r w:rsidRPr="007F2770">
        <w:rPr>
          <w:rFonts w:asciiTheme="minorHAnsi" w:eastAsiaTheme="minorEastAsia" w:hAnsiTheme="minorHAnsi" w:cstheme="minorBidi"/>
          <w:noProof/>
          <w:sz w:val="22"/>
          <w:szCs w:val="22"/>
          <w:lang w:eastAsia="en-GB"/>
        </w:rPr>
        <w:tab/>
      </w:r>
      <w:r w:rsidRPr="007F2770">
        <w:rPr>
          <w:noProof/>
        </w:rPr>
        <w:t>Authentication failure parameter</w:t>
      </w:r>
      <w:r w:rsidRPr="007F2770">
        <w:rPr>
          <w:noProof/>
        </w:rPr>
        <w:tab/>
      </w:r>
      <w:r w:rsidRPr="007F2770">
        <w:rPr>
          <w:noProof/>
        </w:rPr>
        <w:fldChar w:fldCharType="begin" w:fldLock="1"/>
      </w:r>
      <w:r w:rsidRPr="007F2770">
        <w:rPr>
          <w:noProof/>
        </w:rPr>
        <w:instrText xml:space="preserve"> PAGEREF _Toc131396828 \h </w:instrText>
      </w:r>
      <w:r w:rsidRPr="007F2770">
        <w:rPr>
          <w:noProof/>
        </w:rPr>
      </w:r>
      <w:r w:rsidRPr="007F2770">
        <w:rPr>
          <w:noProof/>
        </w:rPr>
        <w:fldChar w:fldCharType="separate"/>
      </w:r>
      <w:r w:rsidRPr="007F2770">
        <w:rPr>
          <w:noProof/>
        </w:rPr>
        <w:t>787</w:t>
      </w:r>
      <w:r w:rsidRPr="007F2770">
        <w:rPr>
          <w:noProof/>
        </w:rPr>
        <w:fldChar w:fldCharType="end"/>
      </w:r>
    </w:p>
    <w:p w14:paraId="0FAAAE87" w14:textId="67E81C4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5</w:t>
      </w:r>
      <w:r w:rsidRPr="007F2770">
        <w:rPr>
          <w:rFonts w:asciiTheme="minorHAnsi" w:eastAsiaTheme="minorEastAsia" w:hAnsiTheme="minorHAnsi" w:cstheme="minorBidi"/>
          <w:noProof/>
          <w:sz w:val="22"/>
          <w:szCs w:val="22"/>
          <w:lang w:eastAsia="en-GB"/>
        </w:rPr>
        <w:tab/>
      </w:r>
      <w:r w:rsidRPr="007F2770">
        <w:rPr>
          <w:noProof/>
        </w:rPr>
        <w:t>Authentication parameter AUTN</w:t>
      </w:r>
      <w:r w:rsidRPr="007F2770">
        <w:rPr>
          <w:noProof/>
        </w:rPr>
        <w:tab/>
      </w:r>
      <w:r w:rsidRPr="007F2770">
        <w:rPr>
          <w:noProof/>
        </w:rPr>
        <w:fldChar w:fldCharType="begin" w:fldLock="1"/>
      </w:r>
      <w:r w:rsidRPr="007F2770">
        <w:rPr>
          <w:noProof/>
        </w:rPr>
        <w:instrText xml:space="preserve"> PAGEREF _Toc131396829 \h </w:instrText>
      </w:r>
      <w:r w:rsidRPr="007F2770">
        <w:rPr>
          <w:noProof/>
        </w:rPr>
      </w:r>
      <w:r w:rsidRPr="007F2770">
        <w:rPr>
          <w:noProof/>
        </w:rPr>
        <w:fldChar w:fldCharType="separate"/>
      </w:r>
      <w:r w:rsidRPr="007F2770">
        <w:rPr>
          <w:noProof/>
        </w:rPr>
        <w:t>787</w:t>
      </w:r>
      <w:r w:rsidRPr="007F2770">
        <w:rPr>
          <w:noProof/>
        </w:rPr>
        <w:fldChar w:fldCharType="end"/>
      </w:r>
    </w:p>
    <w:p w14:paraId="21F61C5B" w14:textId="7F329D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6</w:t>
      </w:r>
      <w:r w:rsidRPr="007F2770">
        <w:rPr>
          <w:rFonts w:asciiTheme="minorHAnsi" w:eastAsiaTheme="minorEastAsia" w:hAnsiTheme="minorHAnsi" w:cstheme="minorBidi"/>
          <w:noProof/>
          <w:sz w:val="22"/>
          <w:szCs w:val="22"/>
          <w:lang w:eastAsia="en-GB"/>
        </w:rPr>
        <w:tab/>
      </w:r>
      <w:r w:rsidRPr="007F2770">
        <w:rPr>
          <w:noProof/>
        </w:rPr>
        <w:t>Authentication parameter RAND</w:t>
      </w:r>
      <w:r w:rsidRPr="007F2770">
        <w:rPr>
          <w:noProof/>
        </w:rPr>
        <w:tab/>
      </w:r>
      <w:r w:rsidRPr="007F2770">
        <w:rPr>
          <w:noProof/>
        </w:rPr>
        <w:fldChar w:fldCharType="begin" w:fldLock="1"/>
      </w:r>
      <w:r w:rsidRPr="007F2770">
        <w:rPr>
          <w:noProof/>
        </w:rPr>
        <w:instrText xml:space="preserve"> PAGEREF _Toc131396830 \h </w:instrText>
      </w:r>
      <w:r w:rsidRPr="007F2770">
        <w:rPr>
          <w:noProof/>
        </w:rPr>
      </w:r>
      <w:r w:rsidRPr="007F2770">
        <w:rPr>
          <w:noProof/>
        </w:rPr>
        <w:fldChar w:fldCharType="separate"/>
      </w:r>
      <w:r w:rsidRPr="007F2770">
        <w:rPr>
          <w:noProof/>
        </w:rPr>
        <w:t>787</w:t>
      </w:r>
      <w:r w:rsidRPr="007F2770">
        <w:rPr>
          <w:noProof/>
        </w:rPr>
        <w:fldChar w:fldCharType="end"/>
      </w:r>
    </w:p>
    <w:p w14:paraId="79AA8215" w14:textId="31F4B7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7</w:t>
      </w:r>
      <w:r w:rsidRPr="007F2770">
        <w:rPr>
          <w:rFonts w:asciiTheme="minorHAnsi" w:eastAsiaTheme="minorEastAsia" w:hAnsiTheme="minorHAnsi" w:cstheme="minorBidi"/>
          <w:noProof/>
          <w:sz w:val="22"/>
          <w:szCs w:val="22"/>
          <w:lang w:eastAsia="en-GB"/>
        </w:rPr>
        <w:tab/>
      </w:r>
      <w:r w:rsidRPr="007F2770">
        <w:rPr>
          <w:noProof/>
        </w:rPr>
        <w:t>Authentication response parameter</w:t>
      </w:r>
      <w:r w:rsidRPr="007F2770">
        <w:rPr>
          <w:noProof/>
        </w:rPr>
        <w:tab/>
      </w:r>
      <w:r w:rsidRPr="007F2770">
        <w:rPr>
          <w:noProof/>
        </w:rPr>
        <w:fldChar w:fldCharType="begin" w:fldLock="1"/>
      </w:r>
      <w:r w:rsidRPr="007F2770">
        <w:rPr>
          <w:noProof/>
        </w:rPr>
        <w:instrText xml:space="preserve"> PAGEREF _Toc131396831 \h </w:instrText>
      </w:r>
      <w:r w:rsidRPr="007F2770">
        <w:rPr>
          <w:noProof/>
        </w:rPr>
      </w:r>
      <w:r w:rsidRPr="007F2770">
        <w:rPr>
          <w:noProof/>
        </w:rPr>
        <w:fldChar w:fldCharType="separate"/>
      </w:r>
      <w:r w:rsidRPr="007F2770">
        <w:rPr>
          <w:noProof/>
        </w:rPr>
        <w:t>787</w:t>
      </w:r>
      <w:r w:rsidRPr="007F2770">
        <w:rPr>
          <w:noProof/>
        </w:rPr>
        <w:fldChar w:fldCharType="end"/>
      </w:r>
    </w:p>
    <w:p w14:paraId="1D4D5438" w14:textId="4ED9BF9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w:t>
      </w:r>
      <w:r w:rsidRPr="007F2770">
        <w:rPr>
          <w:rFonts w:asciiTheme="minorHAnsi" w:eastAsiaTheme="minorEastAsia" w:hAnsiTheme="minorHAnsi" w:cstheme="minorBidi"/>
          <w:noProof/>
          <w:sz w:val="22"/>
          <w:szCs w:val="22"/>
          <w:lang w:eastAsia="en-GB"/>
        </w:rPr>
        <w:tab/>
      </w:r>
      <w:r w:rsidRPr="007F2770">
        <w:rPr>
          <w:noProof/>
        </w:rPr>
        <w:t>Configuration update indication</w:t>
      </w:r>
      <w:r w:rsidRPr="007F2770">
        <w:rPr>
          <w:noProof/>
        </w:rPr>
        <w:tab/>
      </w:r>
      <w:r w:rsidRPr="007F2770">
        <w:rPr>
          <w:noProof/>
        </w:rPr>
        <w:fldChar w:fldCharType="begin" w:fldLock="1"/>
      </w:r>
      <w:r w:rsidRPr="007F2770">
        <w:rPr>
          <w:noProof/>
        </w:rPr>
        <w:instrText xml:space="preserve"> PAGEREF _Toc131396832 \h </w:instrText>
      </w:r>
      <w:r w:rsidRPr="007F2770">
        <w:rPr>
          <w:noProof/>
        </w:rPr>
      </w:r>
      <w:r w:rsidRPr="007F2770">
        <w:rPr>
          <w:noProof/>
        </w:rPr>
        <w:fldChar w:fldCharType="separate"/>
      </w:r>
      <w:r w:rsidRPr="007F2770">
        <w:rPr>
          <w:noProof/>
        </w:rPr>
        <w:t>787</w:t>
      </w:r>
      <w:r w:rsidRPr="007F2770">
        <w:rPr>
          <w:noProof/>
        </w:rPr>
        <w:fldChar w:fldCharType="end"/>
      </w:r>
    </w:p>
    <w:p w14:paraId="3AA4B419" w14:textId="0DC8A7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A</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833 \h </w:instrText>
      </w:r>
      <w:r w:rsidRPr="007F2770">
        <w:rPr>
          <w:noProof/>
        </w:rPr>
      </w:r>
      <w:r w:rsidRPr="007F2770">
        <w:rPr>
          <w:noProof/>
        </w:rPr>
        <w:fldChar w:fldCharType="separate"/>
      </w:r>
      <w:r w:rsidRPr="007F2770">
        <w:rPr>
          <w:noProof/>
        </w:rPr>
        <w:t>787</w:t>
      </w:r>
      <w:r w:rsidRPr="007F2770">
        <w:rPr>
          <w:noProof/>
        </w:rPr>
        <w:fldChar w:fldCharType="end"/>
      </w:r>
    </w:p>
    <w:p w14:paraId="5B9DEF0F" w14:textId="50758E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B</w:t>
      </w:r>
      <w:r w:rsidRPr="007F2770">
        <w:rPr>
          <w:rFonts w:asciiTheme="minorHAnsi" w:eastAsiaTheme="minorEastAsia" w:hAnsiTheme="minorHAnsi" w:cstheme="minorBidi"/>
          <w:noProof/>
          <w:sz w:val="22"/>
          <w:szCs w:val="22"/>
          <w:lang w:eastAsia="en-GB"/>
        </w:rPr>
        <w:tab/>
      </w:r>
      <w:r w:rsidRPr="007F2770">
        <w:rPr>
          <w:noProof/>
        </w:rPr>
        <w:t>CIoT small data container</w:t>
      </w:r>
      <w:r w:rsidRPr="007F2770">
        <w:rPr>
          <w:noProof/>
        </w:rPr>
        <w:tab/>
      </w:r>
      <w:r w:rsidRPr="007F2770">
        <w:rPr>
          <w:noProof/>
        </w:rPr>
        <w:fldChar w:fldCharType="begin" w:fldLock="1"/>
      </w:r>
      <w:r w:rsidRPr="007F2770">
        <w:rPr>
          <w:noProof/>
        </w:rPr>
        <w:instrText xml:space="preserve"> PAGEREF _Toc131396834 \h </w:instrText>
      </w:r>
      <w:r w:rsidRPr="007F2770">
        <w:rPr>
          <w:noProof/>
        </w:rPr>
      </w:r>
      <w:r w:rsidRPr="007F2770">
        <w:rPr>
          <w:noProof/>
        </w:rPr>
        <w:fldChar w:fldCharType="separate"/>
      </w:r>
      <w:r w:rsidRPr="007F2770">
        <w:rPr>
          <w:noProof/>
        </w:rPr>
        <w:t>789</w:t>
      </w:r>
      <w:r w:rsidRPr="007F2770">
        <w:rPr>
          <w:noProof/>
        </w:rPr>
        <w:fldChar w:fldCharType="end"/>
      </w:r>
    </w:p>
    <w:p w14:paraId="54E8F355" w14:textId="296DFD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C</w:t>
      </w:r>
      <w:r w:rsidRPr="007F2770">
        <w:rPr>
          <w:rFonts w:asciiTheme="minorHAnsi" w:eastAsiaTheme="minorEastAsia" w:hAnsiTheme="minorHAnsi" w:cstheme="minorBidi"/>
          <w:noProof/>
          <w:sz w:val="22"/>
          <w:szCs w:val="22"/>
          <w:lang w:eastAsia="en-GB"/>
        </w:rPr>
        <w:tab/>
      </w:r>
      <w:r w:rsidRPr="007F2770">
        <w:rPr>
          <w:noProof/>
        </w:rPr>
        <w:t>Ciphering key data</w:t>
      </w:r>
      <w:r w:rsidRPr="007F2770">
        <w:rPr>
          <w:noProof/>
        </w:rPr>
        <w:tab/>
      </w:r>
      <w:r w:rsidRPr="007F2770">
        <w:rPr>
          <w:noProof/>
        </w:rPr>
        <w:fldChar w:fldCharType="begin" w:fldLock="1"/>
      </w:r>
      <w:r w:rsidRPr="007F2770">
        <w:rPr>
          <w:noProof/>
        </w:rPr>
        <w:instrText xml:space="preserve"> PAGEREF _Toc131396835 \h </w:instrText>
      </w:r>
      <w:r w:rsidRPr="007F2770">
        <w:rPr>
          <w:noProof/>
        </w:rPr>
      </w:r>
      <w:r w:rsidRPr="007F2770">
        <w:rPr>
          <w:noProof/>
        </w:rPr>
        <w:fldChar w:fldCharType="separate"/>
      </w:r>
      <w:r w:rsidRPr="007F2770">
        <w:rPr>
          <w:noProof/>
        </w:rPr>
        <w:t>793</w:t>
      </w:r>
      <w:r w:rsidRPr="007F2770">
        <w:rPr>
          <w:noProof/>
        </w:rPr>
        <w:fldChar w:fldCharType="end"/>
      </w:r>
    </w:p>
    <w:p w14:paraId="07CBD867" w14:textId="6AFC76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D</w:t>
      </w:r>
      <w:r w:rsidRPr="007F2770">
        <w:rPr>
          <w:rFonts w:asciiTheme="minorHAnsi" w:eastAsiaTheme="minorEastAsia" w:hAnsiTheme="minorHAnsi" w:cstheme="minorBidi"/>
          <w:noProof/>
          <w:sz w:val="22"/>
          <w:szCs w:val="22"/>
          <w:lang w:eastAsia="en-GB"/>
        </w:rPr>
        <w:tab/>
      </w:r>
      <w:r w:rsidRPr="007F2770">
        <w:rPr>
          <w:noProof/>
        </w:rPr>
        <w:t>Control plane service type</w:t>
      </w:r>
      <w:r w:rsidRPr="007F2770">
        <w:rPr>
          <w:noProof/>
        </w:rPr>
        <w:tab/>
      </w:r>
      <w:r w:rsidRPr="007F2770">
        <w:rPr>
          <w:noProof/>
        </w:rPr>
        <w:fldChar w:fldCharType="begin" w:fldLock="1"/>
      </w:r>
      <w:r w:rsidRPr="007F2770">
        <w:rPr>
          <w:noProof/>
        </w:rPr>
        <w:instrText xml:space="preserve"> PAGEREF _Toc131396836 \h </w:instrText>
      </w:r>
      <w:r w:rsidRPr="007F2770">
        <w:rPr>
          <w:noProof/>
        </w:rPr>
      </w:r>
      <w:r w:rsidRPr="007F2770">
        <w:rPr>
          <w:noProof/>
        </w:rPr>
        <w:fldChar w:fldCharType="separate"/>
      </w:r>
      <w:r w:rsidRPr="007F2770">
        <w:rPr>
          <w:noProof/>
        </w:rPr>
        <w:t>801</w:t>
      </w:r>
      <w:r w:rsidRPr="007F2770">
        <w:rPr>
          <w:noProof/>
        </w:rPr>
        <w:fldChar w:fldCharType="end"/>
      </w:r>
    </w:p>
    <w:p w14:paraId="323996B3" w14:textId="7CFF2C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9</w:t>
      </w:r>
      <w:r w:rsidRPr="007F2770">
        <w:rPr>
          <w:rFonts w:asciiTheme="minorHAnsi" w:eastAsiaTheme="minorEastAsia" w:hAnsiTheme="minorHAnsi" w:cstheme="minorBidi"/>
          <w:noProof/>
          <w:sz w:val="22"/>
          <w:szCs w:val="22"/>
          <w:lang w:eastAsia="en-GB"/>
        </w:rPr>
        <w:tab/>
      </w:r>
      <w:r w:rsidRPr="007F2770">
        <w:rPr>
          <w:noProof/>
        </w:rPr>
        <w:t>Daylight saving time</w:t>
      </w:r>
      <w:r w:rsidRPr="007F2770">
        <w:rPr>
          <w:noProof/>
        </w:rPr>
        <w:tab/>
      </w:r>
      <w:r w:rsidRPr="007F2770">
        <w:rPr>
          <w:noProof/>
        </w:rPr>
        <w:fldChar w:fldCharType="begin" w:fldLock="1"/>
      </w:r>
      <w:r w:rsidRPr="007F2770">
        <w:rPr>
          <w:noProof/>
        </w:rPr>
        <w:instrText xml:space="preserve"> PAGEREF _Toc131396837 \h </w:instrText>
      </w:r>
      <w:r w:rsidRPr="007F2770">
        <w:rPr>
          <w:noProof/>
        </w:rPr>
      </w:r>
      <w:r w:rsidRPr="007F2770">
        <w:rPr>
          <w:noProof/>
        </w:rPr>
        <w:fldChar w:fldCharType="separate"/>
      </w:r>
      <w:r w:rsidRPr="007F2770">
        <w:rPr>
          <w:noProof/>
        </w:rPr>
        <w:t>802</w:t>
      </w:r>
      <w:r w:rsidRPr="007F2770">
        <w:rPr>
          <w:noProof/>
        </w:rPr>
        <w:fldChar w:fldCharType="end"/>
      </w:r>
    </w:p>
    <w:p w14:paraId="66571C1A" w14:textId="08F0A98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lastRenderedPageBreak/>
        <w:t>9.11.3.20</w:t>
      </w:r>
      <w:r w:rsidRPr="007F2770">
        <w:rPr>
          <w:rFonts w:asciiTheme="minorHAnsi" w:eastAsiaTheme="minorEastAsia" w:hAnsiTheme="minorHAnsi" w:cstheme="minorBidi"/>
          <w:noProof/>
          <w:sz w:val="22"/>
          <w:szCs w:val="22"/>
          <w:lang w:eastAsia="en-GB"/>
        </w:rPr>
        <w:tab/>
      </w:r>
      <w:r w:rsidRPr="007F2770">
        <w:rPr>
          <w:noProof/>
        </w:rPr>
        <w:t>De-registration type</w:t>
      </w:r>
      <w:r w:rsidRPr="007F2770">
        <w:rPr>
          <w:noProof/>
        </w:rPr>
        <w:tab/>
      </w:r>
      <w:r w:rsidRPr="007F2770">
        <w:rPr>
          <w:noProof/>
        </w:rPr>
        <w:fldChar w:fldCharType="begin" w:fldLock="1"/>
      </w:r>
      <w:r w:rsidRPr="007F2770">
        <w:rPr>
          <w:noProof/>
        </w:rPr>
        <w:instrText xml:space="preserve"> PAGEREF _Toc131396838 \h </w:instrText>
      </w:r>
      <w:r w:rsidRPr="007F2770">
        <w:rPr>
          <w:noProof/>
        </w:rPr>
      </w:r>
      <w:r w:rsidRPr="007F2770">
        <w:rPr>
          <w:noProof/>
        </w:rPr>
        <w:fldChar w:fldCharType="separate"/>
      </w:r>
      <w:r w:rsidRPr="007F2770">
        <w:rPr>
          <w:noProof/>
        </w:rPr>
        <w:t>802</w:t>
      </w:r>
      <w:r w:rsidRPr="007F2770">
        <w:rPr>
          <w:noProof/>
        </w:rPr>
        <w:fldChar w:fldCharType="end"/>
      </w:r>
    </w:p>
    <w:p w14:paraId="36DE11CC" w14:textId="041BA7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1</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39 \h </w:instrText>
      </w:r>
      <w:r w:rsidRPr="007F2770">
        <w:rPr>
          <w:noProof/>
        </w:rPr>
      </w:r>
      <w:r w:rsidRPr="007F2770">
        <w:rPr>
          <w:noProof/>
        </w:rPr>
        <w:fldChar w:fldCharType="separate"/>
      </w:r>
      <w:r w:rsidRPr="007F2770">
        <w:rPr>
          <w:noProof/>
        </w:rPr>
        <w:t>803</w:t>
      </w:r>
      <w:r w:rsidRPr="007F2770">
        <w:rPr>
          <w:noProof/>
        </w:rPr>
        <w:fldChar w:fldCharType="end"/>
      </w:r>
    </w:p>
    <w:p w14:paraId="005D9EB9" w14:textId="40AC8F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2</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40 \h </w:instrText>
      </w:r>
      <w:r w:rsidRPr="007F2770">
        <w:rPr>
          <w:noProof/>
        </w:rPr>
      </w:r>
      <w:r w:rsidRPr="007F2770">
        <w:rPr>
          <w:noProof/>
        </w:rPr>
        <w:fldChar w:fldCharType="separate"/>
      </w:r>
      <w:r w:rsidRPr="007F2770">
        <w:rPr>
          <w:noProof/>
        </w:rPr>
        <w:t>803</w:t>
      </w:r>
      <w:r w:rsidRPr="007F2770">
        <w:rPr>
          <w:noProof/>
        </w:rPr>
        <w:fldChar w:fldCharType="end"/>
      </w:r>
    </w:p>
    <w:p w14:paraId="229EC9FE" w14:textId="268677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3</w:t>
      </w:r>
      <w:r w:rsidRPr="007F2770">
        <w:rPr>
          <w:rFonts w:asciiTheme="minorHAnsi" w:eastAsiaTheme="minorEastAsia" w:hAnsiTheme="minorHAnsi" w:cstheme="minorBidi"/>
          <w:noProof/>
          <w:sz w:val="22"/>
          <w:szCs w:val="22"/>
          <w:lang w:eastAsia="en-GB"/>
        </w:rPr>
        <w:tab/>
      </w:r>
      <w:r w:rsidRPr="007F2770">
        <w:rPr>
          <w:noProof/>
        </w:rPr>
        <w:t>Emergency number list</w:t>
      </w:r>
      <w:r w:rsidRPr="007F2770">
        <w:rPr>
          <w:noProof/>
        </w:rPr>
        <w:tab/>
      </w:r>
      <w:r w:rsidRPr="007F2770">
        <w:rPr>
          <w:noProof/>
        </w:rPr>
        <w:fldChar w:fldCharType="begin" w:fldLock="1"/>
      </w:r>
      <w:r w:rsidRPr="007F2770">
        <w:rPr>
          <w:noProof/>
        </w:rPr>
        <w:instrText xml:space="preserve"> PAGEREF _Toc131396841 \h </w:instrText>
      </w:r>
      <w:r w:rsidRPr="007F2770">
        <w:rPr>
          <w:noProof/>
        </w:rPr>
      </w:r>
      <w:r w:rsidRPr="007F2770">
        <w:rPr>
          <w:noProof/>
        </w:rPr>
        <w:fldChar w:fldCharType="separate"/>
      </w:r>
      <w:r w:rsidRPr="007F2770">
        <w:rPr>
          <w:noProof/>
        </w:rPr>
        <w:t>803</w:t>
      </w:r>
      <w:r w:rsidRPr="007F2770">
        <w:rPr>
          <w:noProof/>
        </w:rPr>
        <w:fldChar w:fldCharType="end"/>
      </w:r>
    </w:p>
    <w:p w14:paraId="40B7E440" w14:textId="38D4FD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3A</w:t>
      </w:r>
      <w:r w:rsidRPr="007F2770">
        <w:rPr>
          <w:rFonts w:asciiTheme="minorHAnsi" w:eastAsiaTheme="minorEastAsia" w:hAnsiTheme="minorHAnsi" w:cstheme="minorBidi"/>
          <w:noProof/>
          <w:sz w:val="22"/>
          <w:szCs w:val="22"/>
          <w:lang w:eastAsia="en-GB"/>
        </w:rPr>
        <w:tab/>
      </w:r>
      <w:r w:rsidRPr="007F2770">
        <w:rPr>
          <w:noProof/>
        </w:rPr>
        <w:t>EPS bearer context status</w:t>
      </w:r>
      <w:r w:rsidRPr="007F2770">
        <w:rPr>
          <w:noProof/>
        </w:rPr>
        <w:tab/>
      </w:r>
      <w:r w:rsidRPr="007F2770">
        <w:rPr>
          <w:noProof/>
        </w:rPr>
        <w:fldChar w:fldCharType="begin" w:fldLock="1"/>
      </w:r>
      <w:r w:rsidRPr="007F2770">
        <w:rPr>
          <w:noProof/>
        </w:rPr>
        <w:instrText xml:space="preserve"> PAGEREF _Toc131396842 \h </w:instrText>
      </w:r>
      <w:r w:rsidRPr="007F2770">
        <w:rPr>
          <w:noProof/>
        </w:rPr>
      </w:r>
      <w:r w:rsidRPr="007F2770">
        <w:rPr>
          <w:noProof/>
        </w:rPr>
        <w:fldChar w:fldCharType="separate"/>
      </w:r>
      <w:r w:rsidRPr="007F2770">
        <w:rPr>
          <w:noProof/>
        </w:rPr>
        <w:t>803</w:t>
      </w:r>
      <w:r w:rsidRPr="007F2770">
        <w:rPr>
          <w:noProof/>
        </w:rPr>
        <w:fldChar w:fldCharType="end"/>
      </w:r>
    </w:p>
    <w:p w14:paraId="69BC3E58" w14:textId="10592B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w:t>
      </w:r>
      <w:r w:rsidRPr="007F2770">
        <w:rPr>
          <w:noProof/>
          <w:lang w:eastAsia="ko-KR"/>
        </w:rPr>
        <w:t>.24</w:t>
      </w:r>
      <w:r w:rsidRPr="007F2770">
        <w:rPr>
          <w:rFonts w:asciiTheme="minorHAnsi" w:eastAsiaTheme="minorEastAsia" w:hAnsiTheme="minorHAnsi" w:cstheme="minorBidi"/>
          <w:noProof/>
          <w:sz w:val="22"/>
          <w:szCs w:val="22"/>
          <w:lang w:eastAsia="en-GB"/>
        </w:rPr>
        <w:tab/>
      </w:r>
      <w:r w:rsidRPr="007F2770">
        <w:rPr>
          <w:noProof/>
        </w:rPr>
        <w:t>EPS NAS message container</w:t>
      </w:r>
      <w:r w:rsidRPr="007F2770">
        <w:rPr>
          <w:noProof/>
        </w:rPr>
        <w:tab/>
      </w:r>
      <w:r w:rsidRPr="007F2770">
        <w:rPr>
          <w:noProof/>
        </w:rPr>
        <w:fldChar w:fldCharType="begin" w:fldLock="1"/>
      </w:r>
      <w:r w:rsidRPr="007F2770">
        <w:rPr>
          <w:noProof/>
        </w:rPr>
        <w:instrText xml:space="preserve"> PAGEREF _Toc131396843 \h </w:instrText>
      </w:r>
      <w:r w:rsidRPr="007F2770">
        <w:rPr>
          <w:noProof/>
        </w:rPr>
      </w:r>
      <w:r w:rsidRPr="007F2770">
        <w:rPr>
          <w:noProof/>
        </w:rPr>
        <w:fldChar w:fldCharType="separate"/>
      </w:r>
      <w:r w:rsidRPr="007F2770">
        <w:rPr>
          <w:noProof/>
        </w:rPr>
        <w:t>803</w:t>
      </w:r>
      <w:r w:rsidRPr="007F2770">
        <w:rPr>
          <w:noProof/>
        </w:rPr>
        <w:fldChar w:fldCharType="end"/>
      </w:r>
    </w:p>
    <w:p w14:paraId="75B0A0AA" w14:textId="3C7D04D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5</w:t>
      </w:r>
      <w:r w:rsidRPr="007F2770">
        <w:rPr>
          <w:rFonts w:asciiTheme="minorHAnsi" w:eastAsiaTheme="minorEastAsia" w:hAnsiTheme="minorHAnsi" w:cstheme="minorBidi"/>
          <w:noProof/>
          <w:sz w:val="22"/>
          <w:szCs w:val="22"/>
          <w:lang w:eastAsia="en-GB"/>
        </w:rPr>
        <w:tab/>
      </w:r>
      <w:r w:rsidRPr="007F2770">
        <w:rPr>
          <w:noProof/>
        </w:rPr>
        <w:t>EPS NAS security algorithms</w:t>
      </w:r>
      <w:r w:rsidRPr="007F2770">
        <w:rPr>
          <w:noProof/>
        </w:rPr>
        <w:tab/>
      </w:r>
      <w:r w:rsidRPr="007F2770">
        <w:rPr>
          <w:noProof/>
        </w:rPr>
        <w:fldChar w:fldCharType="begin" w:fldLock="1"/>
      </w:r>
      <w:r w:rsidRPr="007F2770">
        <w:rPr>
          <w:noProof/>
        </w:rPr>
        <w:instrText xml:space="preserve"> PAGEREF _Toc131396844 \h </w:instrText>
      </w:r>
      <w:r w:rsidRPr="007F2770">
        <w:rPr>
          <w:noProof/>
        </w:rPr>
      </w:r>
      <w:r w:rsidRPr="007F2770">
        <w:rPr>
          <w:noProof/>
        </w:rPr>
        <w:fldChar w:fldCharType="separate"/>
      </w:r>
      <w:r w:rsidRPr="007F2770">
        <w:rPr>
          <w:noProof/>
        </w:rPr>
        <w:t>804</w:t>
      </w:r>
      <w:r w:rsidRPr="007F2770">
        <w:rPr>
          <w:noProof/>
        </w:rPr>
        <w:fldChar w:fldCharType="end"/>
      </w:r>
    </w:p>
    <w:p w14:paraId="14108CC7" w14:textId="0034A72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6</w:t>
      </w:r>
      <w:r w:rsidRPr="007F2770">
        <w:rPr>
          <w:rFonts w:asciiTheme="minorHAnsi" w:eastAsiaTheme="minorEastAsia" w:hAnsiTheme="minorHAnsi" w:cstheme="minorBidi"/>
          <w:noProof/>
          <w:sz w:val="22"/>
          <w:szCs w:val="22"/>
          <w:lang w:eastAsia="en-GB"/>
        </w:rPr>
        <w:tab/>
      </w:r>
      <w:r w:rsidRPr="007F2770">
        <w:rPr>
          <w:noProof/>
        </w:rPr>
        <w:t>Extended emergency number list</w:t>
      </w:r>
      <w:r w:rsidRPr="007F2770">
        <w:rPr>
          <w:noProof/>
        </w:rPr>
        <w:tab/>
      </w:r>
      <w:r w:rsidRPr="007F2770">
        <w:rPr>
          <w:noProof/>
        </w:rPr>
        <w:fldChar w:fldCharType="begin" w:fldLock="1"/>
      </w:r>
      <w:r w:rsidRPr="007F2770">
        <w:rPr>
          <w:noProof/>
        </w:rPr>
        <w:instrText xml:space="preserve"> PAGEREF _Toc131396845 \h </w:instrText>
      </w:r>
      <w:r w:rsidRPr="007F2770">
        <w:rPr>
          <w:noProof/>
        </w:rPr>
      </w:r>
      <w:r w:rsidRPr="007F2770">
        <w:rPr>
          <w:noProof/>
        </w:rPr>
        <w:fldChar w:fldCharType="separate"/>
      </w:r>
      <w:r w:rsidRPr="007F2770">
        <w:rPr>
          <w:noProof/>
        </w:rPr>
        <w:t>804</w:t>
      </w:r>
      <w:r w:rsidRPr="007F2770">
        <w:rPr>
          <w:noProof/>
        </w:rPr>
        <w:fldChar w:fldCharType="end"/>
      </w:r>
    </w:p>
    <w:p w14:paraId="59F55AE0" w14:textId="2A00F0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6A</w:t>
      </w:r>
      <w:r w:rsidRPr="007F2770">
        <w:rPr>
          <w:rFonts w:asciiTheme="minorHAnsi" w:eastAsiaTheme="minorEastAsia" w:hAnsiTheme="minorHAnsi" w:cstheme="minorBidi"/>
          <w:noProof/>
          <w:sz w:val="22"/>
          <w:szCs w:val="22"/>
          <w:lang w:eastAsia="en-GB"/>
        </w:rPr>
        <w:tab/>
      </w:r>
      <w:r w:rsidRPr="007F2770">
        <w:rPr>
          <w:noProof/>
        </w:rPr>
        <w:t>Extended DRX parameters</w:t>
      </w:r>
      <w:r w:rsidRPr="007F2770">
        <w:rPr>
          <w:noProof/>
        </w:rPr>
        <w:tab/>
      </w:r>
      <w:r w:rsidRPr="007F2770">
        <w:rPr>
          <w:noProof/>
        </w:rPr>
        <w:fldChar w:fldCharType="begin" w:fldLock="1"/>
      </w:r>
      <w:r w:rsidRPr="007F2770">
        <w:rPr>
          <w:noProof/>
        </w:rPr>
        <w:instrText xml:space="preserve"> PAGEREF _Toc131396846 \h </w:instrText>
      </w:r>
      <w:r w:rsidRPr="007F2770">
        <w:rPr>
          <w:noProof/>
        </w:rPr>
      </w:r>
      <w:r w:rsidRPr="007F2770">
        <w:rPr>
          <w:noProof/>
        </w:rPr>
        <w:fldChar w:fldCharType="separate"/>
      </w:r>
      <w:r w:rsidRPr="007F2770">
        <w:rPr>
          <w:noProof/>
        </w:rPr>
        <w:t>804</w:t>
      </w:r>
      <w:r w:rsidRPr="007F2770">
        <w:rPr>
          <w:noProof/>
        </w:rPr>
        <w:fldChar w:fldCharType="end"/>
      </w:r>
    </w:p>
    <w:p w14:paraId="34AC2023" w14:textId="49356F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7</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47 \h </w:instrText>
      </w:r>
      <w:r w:rsidRPr="007F2770">
        <w:rPr>
          <w:noProof/>
        </w:rPr>
      </w:r>
      <w:r w:rsidRPr="007F2770">
        <w:rPr>
          <w:noProof/>
        </w:rPr>
        <w:fldChar w:fldCharType="separate"/>
      </w:r>
      <w:r w:rsidRPr="007F2770">
        <w:rPr>
          <w:noProof/>
        </w:rPr>
        <w:t>804</w:t>
      </w:r>
      <w:r w:rsidRPr="007F2770">
        <w:rPr>
          <w:noProof/>
        </w:rPr>
        <w:fldChar w:fldCharType="end"/>
      </w:r>
    </w:p>
    <w:p w14:paraId="4A59B39C" w14:textId="6D75FD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8</w:t>
      </w:r>
      <w:r w:rsidRPr="007F2770">
        <w:rPr>
          <w:rFonts w:asciiTheme="minorHAnsi" w:eastAsiaTheme="minorEastAsia" w:hAnsiTheme="minorHAnsi" w:cstheme="minorBidi"/>
          <w:noProof/>
          <w:sz w:val="22"/>
          <w:szCs w:val="22"/>
          <w:lang w:eastAsia="en-GB"/>
        </w:rPr>
        <w:tab/>
      </w:r>
      <w:r w:rsidRPr="007F2770">
        <w:rPr>
          <w:noProof/>
        </w:rPr>
        <w:t>IMEISV request</w:t>
      </w:r>
      <w:r w:rsidRPr="007F2770">
        <w:rPr>
          <w:noProof/>
        </w:rPr>
        <w:tab/>
      </w:r>
      <w:r w:rsidRPr="007F2770">
        <w:rPr>
          <w:noProof/>
        </w:rPr>
        <w:fldChar w:fldCharType="begin" w:fldLock="1"/>
      </w:r>
      <w:r w:rsidRPr="007F2770">
        <w:rPr>
          <w:noProof/>
        </w:rPr>
        <w:instrText xml:space="preserve"> PAGEREF _Toc131396848 \h </w:instrText>
      </w:r>
      <w:r w:rsidRPr="007F2770">
        <w:rPr>
          <w:noProof/>
        </w:rPr>
      </w:r>
      <w:r w:rsidRPr="007F2770">
        <w:rPr>
          <w:noProof/>
        </w:rPr>
        <w:fldChar w:fldCharType="separate"/>
      </w:r>
      <w:r w:rsidRPr="007F2770">
        <w:rPr>
          <w:noProof/>
        </w:rPr>
        <w:t>804</w:t>
      </w:r>
      <w:r w:rsidRPr="007F2770">
        <w:rPr>
          <w:noProof/>
        </w:rPr>
        <w:fldChar w:fldCharType="end"/>
      </w:r>
    </w:p>
    <w:p w14:paraId="6E4C39CA" w14:textId="303ED43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29</w:t>
      </w:r>
      <w:r w:rsidRPr="007F2770">
        <w:rPr>
          <w:rFonts w:asciiTheme="minorHAnsi" w:eastAsiaTheme="minorEastAsia" w:hAnsiTheme="minorHAnsi" w:cstheme="minorBidi"/>
          <w:noProof/>
          <w:sz w:val="22"/>
          <w:szCs w:val="22"/>
          <w:lang w:eastAsia="en-GB"/>
        </w:rPr>
        <w:tab/>
      </w:r>
      <w:r w:rsidRPr="007F2770">
        <w:rPr>
          <w:noProof/>
          <w:lang w:eastAsia="zh-CN"/>
        </w:rPr>
        <w:t>LADN indication</w:t>
      </w:r>
      <w:r w:rsidRPr="007F2770">
        <w:rPr>
          <w:noProof/>
        </w:rPr>
        <w:tab/>
      </w:r>
      <w:r w:rsidRPr="007F2770">
        <w:rPr>
          <w:noProof/>
        </w:rPr>
        <w:fldChar w:fldCharType="begin" w:fldLock="1"/>
      </w:r>
      <w:r w:rsidRPr="007F2770">
        <w:rPr>
          <w:noProof/>
        </w:rPr>
        <w:instrText xml:space="preserve"> PAGEREF _Toc131396849 \h </w:instrText>
      </w:r>
      <w:r w:rsidRPr="007F2770">
        <w:rPr>
          <w:noProof/>
        </w:rPr>
      </w:r>
      <w:r w:rsidRPr="007F2770">
        <w:rPr>
          <w:noProof/>
        </w:rPr>
        <w:fldChar w:fldCharType="separate"/>
      </w:r>
      <w:r w:rsidRPr="007F2770">
        <w:rPr>
          <w:noProof/>
        </w:rPr>
        <w:t>804</w:t>
      </w:r>
      <w:r w:rsidRPr="007F2770">
        <w:rPr>
          <w:noProof/>
        </w:rPr>
        <w:fldChar w:fldCharType="end"/>
      </w:r>
    </w:p>
    <w:p w14:paraId="7D51FD94" w14:textId="7CAF328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30</w:t>
      </w:r>
      <w:r w:rsidRPr="007F2770">
        <w:rPr>
          <w:rFonts w:asciiTheme="minorHAnsi" w:eastAsiaTheme="minorEastAsia" w:hAnsiTheme="minorHAnsi" w:cstheme="minorBidi"/>
          <w:noProof/>
          <w:sz w:val="22"/>
          <w:szCs w:val="22"/>
          <w:lang w:eastAsia="en-GB"/>
        </w:rPr>
        <w:tab/>
      </w:r>
      <w:r w:rsidRPr="007F2770">
        <w:rPr>
          <w:noProof/>
          <w:lang w:eastAsia="zh-CN"/>
        </w:rPr>
        <w:t>LADN information</w:t>
      </w:r>
      <w:r w:rsidRPr="007F2770">
        <w:rPr>
          <w:noProof/>
        </w:rPr>
        <w:tab/>
      </w:r>
      <w:r w:rsidRPr="007F2770">
        <w:rPr>
          <w:noProof/>
        </w:rPr>
        <w:fldChar w:fldCharType="begin" w:fldLock="1"/>
      </w:r>
      <w:r w:rsidRPr="007F2770">
        <w:rPr>
          <w:noProof/>
        </w:rPr>
        <w:instrText xml:space="preserve"> PAGEREF _Toc131396850 \h </w:instrText>
      </w:r>
      <w:r w:rsidRPr="007F2770">
        <w:rPr>
          <w:noProof/>
        </w:rPr>
      </w:r>
      <w:r w:rsidRPr="007F2770">
        <w:rPr>
          <w:noProof/>
        </w:rPr>
        <w:fldChar w:fldCharType="separate"/>
      </w:r>
      <w:r w:rsidRPr="007F2770">
        <w:rPr>
          <w:noProof/>
        </w:rPr>
        <w:t>805</w:t>
      </w:r>
      <w:r w:rsidRPr="007F2770">
        <w:rPr>
          <w:noProof/>
        </w:rPr>
        <w:fldChar w:fldCharType="end"/>
      </w:r>
    </w:p>
    <w:p w14:paraId="4D7A1911" w14:textId="4ED67CB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1</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851 \h </w:instrText>
      </w:r>
      <w:r w:rsidRPr="007F2770">
        <w:rPr>
          <w:noProof/>
        </w:rPr>
      </w:r>
      <w:r w:rsidRPr="007F2770">
        <w:rPr>
          <w:noProof/>
        </w:rPr>
        <w:fldChar w:fldCharType="separate"/>
      </w:r>
      <w:r w:rsidRPr="007F2770">
        <w:rPr>
          <w:noProof/>
        </w:rPr>
        <w:t>806</w:t>
      </w:r>
      <w:r w:rsidRPr="007F2770">
        <w:rPr>
          <w:noProof/>
        </w:rPr>
        <w:fldChar w:fldCharType="end"/>
      </w:r>
    </w:p>
    <w:p w14:paraId="60207638" w14:textId="4AE05D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1A</w:t>
      </w:r>
      <w:r w:rsidRPr="007F2770">
        <w:rPr>
          <w:rFonts w:asciiTheme="minorHAnsi" w:eastAsiaTheme="minorEastAsia" w:hAnsiTheme="minorHAnsi" w:cstheme="minorBidi"/>
          <w:noProof/>
          <w:sz w:val="22"/>
          <w:szCs w:val="22"/>
          <w:lang w:eastAsia="en-GB"/>
        </w:rPr>
        <w:tab/>
      </w:r>
      <w:r w:rsidRPr="007F2770">
        <w:rPr>
          <w:noProof/>
        </w:rPr>
        <w:t>MA PDU session information</w:t>
      </w:r>
      <w:r w:rsidRPr="007F2770">
        <w:rPr>
          <w:noProof/>
        </w:rPr>
        <w:tab/>
      </w:r>
      <w:r w:rsidRPr="007F2770">
        <w:rPr>
          <w:noProof/>
        </w:rPr>
        <w:fldChar w:fldCharType="begin" w:fldLock="1"/>
      </w:r>
      <w:r w:rsidRPr="007F2770">
        <w:rPr>
          <w:noProof/>
        </w:rPr>
        <w:instrText xml:space="preserve"> PAGEREF _Toc131396852 \h </w:instrText>
      </w:r>
      <w:r w:rsidRPr="007F2770">
        <w:rPr>
          <w:noProof/>
        </w:rPr>
      </w:r>
      <w:r w:rsidRPr="007F2770">
        <w:rPr>
          <w:noProof/>
        </w:rPr>
        <w:fldChar w:fldCharType="separate"/>
      </w:r>
      <w:r w:rsidRPr="007F2770">
        <w:rPr>
          <w:noProof/>
        </w:rPr>
        <w:t>807</w:t>
      </w:r>
      <w:r w:rsidRPr="007F2770">
        <w:rPr>
          <w:noProof/>
        </w:rPr>
        <w:fldChar w:fldCharType="end"/>
      </w:r>
    </w:p>
    <w:p w14:paraId="58642267" w14:textId="0D568CA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1B</w:t>
      </w:r>
      <w:r w:rsidRPr="007F2770">
        <w:rPr>
          <w:rFonts w:asciiTheme="minorHAnsi" w:eastAsiaTheme="minorEastAsia" w:hAnsiTheme="minorHAnsi" w:cstheme="minorBidi"/>
          <w:noProof/>
          <w:sz w:val="22"/>
          <w:szCs w:val="22"/>
          <w:lang w:eastAsia="en-GB"/>
        </w:rPr>
        <w:tab/>
      </w:r>
      <w:r w:rsidRPr="007F2770">
        <w:rPr>
          <w:noProof/>
        </w:rPr>
        <w:t>Mapped NSSAI</w:t>
      </w:r>
      <w:r w:rsidRPr="007F2770">
        <w:rPr>
          <w:noProof/>
        </w:rPr>
        <w:tab/>
      </w:r>
      <w:r w:rsidRPr="007F2770">
        <w:rPr>
          <w:noProof/>
        </w:rPr>
        <w:fldChar w:fldCharType="begin" w:fldLock="1"/>
      </w:r>
      <w:r w:rsidRPr="007F2770">
        <w:rPr>
          <w:noProof/>
        </w:rPr>
        <w:instrText xml:space="preserve"> PAGEREF _Toc131396853 \h </w:instrText>
      </w:r>
      <w:r w:rsidRPr="007F2770">
        <w:rPr>
          <w:noProof/>
        </w:rPr>
      </w:r>
      <w:r w:rsidRPr="007F2770">
        <w:rPr>
          <w:noProof/>
        </w:rPr>
        <w:fldChar w:fldCharType="separate"/>
      </w:r>
      <w:r w:rsidRPr="007F2770">
        <w:rPr>
          <w:noProof/>
        </w:rPr>
        <w:t>807</w:t>
      </w:r>
      <w:r w:rsidRPr="007F2770">
        <w:rPr>
          <w:noProof/>
        </w:rPr>
        <w:fldChar w:fldCharType="end"/>
      </w:r>
    </w:p>
    <w:p w14:paraId="14889E04" w14:textId="4E1310D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3.31C</w:t>
      </w:r>
      <w:r w:rsidRPr="007F2770">
        <w:rPr>
          <w:rFonts w:asciiTheme="minorHAnsi" w:eastAsiaTheme="minorEastAsia" w:hAnsiTheme="minorHAnsi" w:cstheme="minorBidi"/>
          <w:noProof/>
          <w:sz w:val="22"/>
          <w:szCs w:val="22"/>
          <w:lang w:eastAsia="en-GB"/>
        </w:rPr>
        <w:tab/>
      </w:r>
      <w:r w:rsidRPr="007F2770">
        <w:rPr>
          <w:noProof/>
          <w:lang w:val="en-US"/>
        </w:rPr>
        <w:t>Mobile station classmark 2</w:t>
      </w:r>
      <w:r w:rsidRPr="007F2770">
        <w:rPr>
          <w:noProof/>
        </w:rPr>
        <w:tab/>
      </w:r>
      <w:r w:rsidRPr="007F2770">
        <w:rPr>
          <w:noProof/>
        </w:rPr>
        <w:fldChar w:fldCharType="begin" w:fldLock="1"/>
      </w:r>
      <w:r w:rsidRPr="007F2770">
        <w:rPr>
          <w:noProof/>
        </w:rPr>
        <w:instrText xml:space="preserve"> PAGEREF _Toc131396854 \h </w:instrText>
      </w:r>
      <w:r w:rsidRPr="007F2770">
        <w:rPr>
          <w:noProof/>
        </w:rPr>
      </w:r>
      <w:r w:rsidRPr="007F2770">
        <w:rPr>
          <w:noProof/>
        </w:rPr>
        <w:fldChar w:fldCharType="separate"/>
      </w:r>
      <w:r w:rsidRPr="007F2770">
        <w:rPr>
          <w:noProof/>
        </w:rPr>
        <w:t>808</w:t>
      </w:r>
      <w:r w:rsidRPr="007F2770">
        <w:rPr>
          <w:noProof/>
        </w:rPr>
        <w:fldChar w:fldCharType="end"/>
      </w:r>
    </w:p>
    <w:p w14:paraId="5822B5B3" w14:textId="7651C14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2</w:t>
      </w:r>
      <w:r w:rsidRPr="007F2770">
        <w:rPr>
          <w:rFonts w:asciiTheme="minorHAnsi" w:eastAsiaTheme="minorEastAsia" w:hAnsiTheme="minorHAnsi" w:cstheme="minorBidi"/>
          <w:noProof/>
          <w:sz w:val="22"/>
          <w:szCs w:val="22"/>
          <w:lang w:eastAsia="en-GB"/>
        </w:rPr>
        <w:tab/>
      </w:r>
      <w:r w:rsidRPr="007F2770">
        <w:rPr>
          <w:noProof/>
        </w:rPr>
        <w:t>NAS key set identifier</w:t>
      </w:r>
      <w:r w:rsidRPr="007F2770">
        <w:rPr>
          <w:noProof/>
        </w:rPr>
        <w:tab/>
      </w:r>
      <w:r w:rsidRPr="007F2770">
        <w:rPr>
          <w:noProof/>
        </w:rPr>
        <w:fldChar w:fldCharType="begin" w:fldLock="1"/>
      </w:r>
      <w:r w:rsidRPr="007F2770">
        <w:rPr>
          <w:noProof/>
        </w:rPr>
        <w:instrText xml:space="preserve"> PAGEREF _Toc131396855 \h </w:instrText>
      </w:r>
      <w:r w:rsidRPr="007F2770">
        <w:rPr>
          <w:noProof/>
        </w:rPr>
      </w:r>
      <w:r w:rsidRPr="007F2770">
        <w:rPr>
          <w:noProof/>
        </w:rPr>
        <w:fldChar w:fldCharType="separate"/>
      </w:r>
      <w:r w:rsidRPr="007F2770">
        <w:rPr>
          <w:noProof/>
        </w:rPr>
        <w:t>808</w:t>
      </w:r>
      <w:r w:rsidRPr="007F2770">
        <w:rPr>
          <w:noProof/>
        </w:rPr>
        <w:fldChar w:fldCharType="end"/>
      </w:r>
    </w:p>
    <w:p w14:paraId="46A18159" w14:textId="277B3B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3</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856 \h </w:instrText>
      </w:r>
      <w:r w:rsidRPr="007F2770">
        <w:rPr>
          <w:noProof/>
        </w:rPr>
      </w:r>
      <w:r w:rsidRPr="007F2770">
        <w:rPr>
          <w:noProof/>
        </w:rPr>
        <w:fldChar w:fldCharType="separate"/>
      </w:r>
      <w:r w:rsidRPr="007F2770">
        <w:rPr>
          <w:noProof/>
        </w:rPr>
        <w:t>809</w:t>
      </w:r>
      <w:r w:rsidRPr="007F2770">
        <w:rPr>
          <w:noProof/>
        </w:rPr>
        <w:fldChar w:fldCharType="end"/>
      </w:r>
    </w:p>
    <w:p w14:paraId="3CEC0DB2" w14:textId="1E0B1C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4</w:t>
      </w:r>
      <w:r w:rsidRPr="007F2770">
        <w:rPr>
          <w:rFonts w:asciiTheme="minorHAnsi" w:eastAsiaTheme="minorEastAsia" w:hAnsiTheme="minorHAnsi" w:cstheme="minorBidi"/>
          <w:noProof/>
          <w:sz w:val="22"/>
          <w:szCs w:val="22"/>
          <w:lang w:eastAsia="en-GB"/>
        </w:rPr>
        <w:tab/>
      </w:r>
      <w:r w:rsidRPr="007F2770">
        <w:rPr>
          <w:noProof/>
        </w:rPr>
        <w:t>NAS security algorithms</w:t>
      </w:r>
      <w:r w:rsidRPr="007F2770">
        <w:rPr>
          <w:noProof/>
        </w:rPr>
        <w:tab/>
      </w:r>
      <w:r w:rsidRPr="007F2770">
        <w:rPr>
          <w:noProof/>
        </w:rPr>
        <w:fldChar w:fldCharType="begin" w:fldLock="1"/>
      </w:r>
      <w:r w:rsidRPr="007F2770">
        <w:rPr>
          <w:noProof/>
        </w:rPr>
        <w:instrText xml:space="preserve"> PAGEREF _Toc131396857 \h </w:instrText>
      </w:r>
      <w:r w:rsidRPr="007F2770">
        <w:rPr>
          <w:noProof/>
        </w:rPr>
      </w:r>
      <w:r w:rsidRPr="007F2770">
        <w:rPr>
          <w:noProof/>
        </w:rPr>
        <w:fldChar w:fldCharType="separate"/>
      </w:r>
      <w:r w:rsidRPr="007F2770">
        <w:rPr>
          <w:noProof/>
        </w:rPr>
        <w:t>809</w:t>
      </w:r>
      <w:r w:rsidRPr="007F2770">
        <w:rPr>
          <w:noProof/>
        </w:rPr>
        <w:fldChar w:fldCharType="end"/>
      </w:r>
    </w:p>
    <w:p w14:paraId="46D641C0" w14:textId="513A16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5</w:t>
      </w:r>
      <w:r w:rsidRPr="007F2770">
        <w:rPr>
          <w:rFonts w:asciiTheme="minorHAnsi" w:eastAsiaTheme="minorEastAsia" w:hAnsiTheme="minorHAnsi" w:cstheme="minorBidi"/>
          <w:noProof/>
          <w:sz w:val="22"/>
          <w:szCs w:val="22"/>
          <w:lang w:eastAsia="en-GB"/>
        </w:rPr>
        <w:tab/>
      </w:r>
      <w:r w:rsidRPr="007F2770">
        <w:rPr>
          <w:noProof/>
        </w:rPr>
        <w:t>Network name</w:t>
      </w:r>
      <w:r w:rsidRPr="007F2770">
        <w:rPr>
          <w:noProof/>
        </w:rPr>
        <w:tab/>
      </w:r>
      <w:r w:rsidRPr="007F2770">
        <w:rPr>
          <w:noProof/>
        </w:rPr>
        <w:fldChar w:fldCharType="begin" w:fldLock="1"/>
      </w:r>
      <w:r w:rsidRPr="007F2770">
        <w:rPr>
          <w:noProof/>
        </w:rPr>
        <w:instrText xml:space="preserve"> PAGEREF _Toc131396858 \h </w:instrText>
      </w:r>
      <w:r w:rsidRPr="007F2770">
        <w:rPr>
          <w:noProof/>
        </w:rPr>
      </w:r>
      <w:r w:rsidRPr="007F2770">
        <w:rPr>
          <w:noProof/>
        </w:rPr>
        <w:fldChar w:fldCharType="separate"/>
      </w:r>
      <w:r w:rsidRPr="007F2770">
        <w:rPr>
          <w:noProof/>
        </w:rPr>
        <w:t>810</w:t>
      </w:r>
      <w:r w:rsidRPr="007F2770">
        <w:rPr>
          <w:noProof/>
        </w:rPr>
        <w:fldChar w:fldCharType="end"/>
      </w:r>
    </w:p>
    <w:p w14:paraId="24A545A8" w14:textId="379929B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6</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859 \h </w:instrText>
      </w:r>
      <w:r w:rsidRPr="007F2770">
        <w:rPr>
          <w:noProof/>
        </w:rPr>
      </w:r>
      <w:r w:rsidRPr="007F2770">
        <w:rPr>
          <w:noProof/>
        </w:rPr>
        <w:fldChar w:fldCharType="separate"/>
      </w:r>
      <w:r w:rsidRPr="007F2770">
        <w:rPr>
          <w:noProof/>
        </w:rPr>
        <w:t>810</w:t>
      </w:r>
      <w:r w:rsidRPr="007F2770">
        <w:rPr>
          <w:noProof/>
        </w:rPr>
        <w:fldChar w:fldCharType="end"/>
      </w:r>
    </w:p>
    <w:p w14:paraId="736E0EE0" w14:textId="006323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6A</w:t>
      </w:r>
      <w:r w:rsidRPr="007F2770">
        <w:rPr>
          <w:rFonts w:asciiTheme="minorHAnsi" w:eastAsiaTheme="minorEastAsia" w:hAnsiTheme="minorHAnsi" w:cstheme="minorBidi"/>
          <w:noProof/>
          <w:sz w:val="22"/>
          <w:szCs w:val="22"/>
          <w:lang w:eastAsia="en-GB"/>
        </w:rPr>
        <w:tab/>
      </w:r>
      <w:r w:rsidRPr="007F2770">
        <w:rPr>
          <w:noProof/>
          <w:lang w:val="cs-CZ"/>
        </w:rPr>
        <w:t>Non-3GPP NW</w:t>
      </w:r>
      <w:r w:rsidRPr="007F2770">
        <w:rPr>
          <w:noProof/>
        </w:rPr>
        <w:t xml:space="preserve"> provided policies</w:t>
      </w:r>
      <w:r w:rsidRPr="007F2770">
        <w:rPr>
          <w:noProof/>
        </w:rPr>
        <w:tab/>
      </w:r>
      <w:r w:rsidRPr="007F2770">
        <w:rPr>
          <w:noProof/>
        </w:rPr>
        <w:fldChar w:fldCharType="begin" w:fldLock="1"/>
      </w:r>
      <w:r w:rsidRPr="007F2770">
        <w:rPr>
          <w:noProof/>
        </w:rPr>
        <w:instrText xml:space="preserve"> PAGEREF _Toc131396860 \h </w:instrText>
      </w:r>
      <w:r w:rsidRPr="007F2770">
        <w:rPr>
          <w:noProof/>
        </w:rPr>
      </w:r>
      <w:r w:rsidRPr="007F2770">
        <w:rPr>
          <w:noProof/>
        </w:rPr>
        <w:fldChar w:fldCharType="separate"/>
      </w:r>
      <w:r w:rsidRPr="007F2770">
        <w:rPr>
          <w:noProof/>
        </w:rPr>
        <w:t>811</w:t>
      </w:r>
      <w:r w:rsidRPr="007F2770">
        <w:rPr>
          <w:noProof/>
        </w:rPr>
        <w:fldChar w:fldCharType="end"/>
      </w:r>
    </w:p>
    <w:p w14:paraId="603DA733" w14:textId="294E2D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7</w:t>
      </w:r>
      <w:r w:rsidRPr="007F2770">
        <w:rPr>
          <w:rFonts w:asciiTheme="minorHAnsi" w:eastAsiaTheme="minorEastAsia" w:hAnsiTheme="minorHAnsi" w:cstheme="minorBidi"/>
          <w:noProof/>
          <w:sz w:val="22"/>
          <w:szCs w:val="22"/>
          <w:lang w:eastAsia="en-GB"/>
        </w:rPr>
        <w:tab/>
      </w:r>
      <w:r w:rsidRPr="007F2770">
        <w:rPr>
          <w:noProof/>
        </w:rPr>
        <w:t>NSSAI</w:t>
      </w:r>
      <w:r w:rsidRPr="007F2770">
        <w:rPr>
          <w:noProof/>
        </w:rPr>
        <w:tab/>
      </w:r>
      <w:r w:rsidRPr="007F2770">
        <w:rPr>
          <w:noProof/>
        </w:rPr>
        <w:fldChar w:fldCharType="begin" w:fldLock="1"/>
      </w:r>
      <w:r w:rsidRPr="007F2770">
        <w:rPr>
          <w:noProof/>
        </w:rPr>
        <w:instrText xml:space="preserve"> PAGEREF _Toc131396861 \h </w:instrText>
      </w:r>
      <w:r w:rsidRPr="007F2770">
        <w:rPr>
          <w:noProof/>
        </w:rPr>
      </w:r>
      <w:r w:rsidRPr="007F2770">
        <w:rPr>
          <w:noProof/>
        </w:rPr>
        <w:fldChar w:fldCharType="separate"/>
      </w:r>
      <w:r w:rsidRPr="007F2770">
        <w:rPr>
          <w:noProof/>
        </w:rPr>
        <w:t>811</w:t>
      </w:r>
      <w:r w:rsidRPr="007F2770">
        <w:rPr>
          <w:noProof/>
        </w:rPr>
        <w:fldChar w:fldCharType="end"/>
      </w:r>
    </w:p>
    <w:p w14:paraId="38444B3C" w14:textId="2DDBB7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7A</w:t>
      </w:r>
      <w:r w:rsidRPr="007F2770">
        <w:rPr>
          <w:rFonts w:asciiTheme="minorHAnsi" w:eastAsiaTheme="minorEastAsia" w:hAnsiTheme="minorHAnsi" w:cstheme="minorBidi"/>
          <w:noProof/>
          <w:sz w:val="22"/>
          <w:szCs w:val="22"/>
          <w:lang w:eastAsia="en-GB"/>
        </w:rPr>
        <w:tab/>
      </w:r>
      <w:r w:rsidRPr="007F2770">
        <w:rPr>
          <w:noProof/>
        </w:rPr>
        <w:t>NSSAI inclusion mode</w:t>
      </w:r>
      <w:r w:rsidRPr="007F2770">
        <w:rPr>
          <w:noProof/>
        </w:rPr>
        <w:tab/>
      </w:r>
      <w:r w:rsidRPr="007F2770">
        <w:rPr>
          <w:noProof/>
        </w:rPr>
        <w:fldChar w:fldCharType="begin" w:fldLock="1"/>
      </w:r>
      <w:r w:rsidRPr="007F2770">
        <w:rPr>
          <w:noProof/>
        </w:rPr>
        <w:instrText xml:space="preserve"> PAGEREF _Toc131396862 \h </w:instrText>
      </w:r>
      <w:r w:rsidRPr="007F2770">
        <w:rPr>
          <w:noProof/>
        </w:rPr>
      </w:r>
      <w:r w:rsidRPr="007F2770">
        <w:rPr>
          <w:noProof/>
        </w:rPr>
        <w:fldChar w:fldCharType="separate"/>
      </w:r>
      <w:r w:rsidRPr="007F2770">
        <w:rPr>
          <w:noProof/>
        </w:rPr>
        <w:t>812</w:t>
      </w:r>
      <w:r w:rsidRPr="007F2770">
        <w:rPr>
          <w:noProof/>
        </w:rPr>
        <w:fldChar w:fldCharType="end"/>
      </w:r>
    </w:p>
    <w:p w14:paraId="2F07125E" w14:textId="5F0BEC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38</w:t>
      </w:r>
      <w:r w:rsidRPr="007F2770">
        <w:rPr>
          <w:rFonts w:asciiTheme="minorHAnsi" w:eastAsiaTheme="minorEastAsia" w:hAnsiTheme="minorHAnsi" w:cstheme="minorBidi"/>
          <w:noProof/>
          <w:sz w:val="22"/>
          <w:szCs w:val="22"/>
          <w:lang w:eastAsia="en-GB"/>
        </w:rPr>
        <w:tab/>
      </w:r>
      <w:r w:rsidRPr="007F2770">
        <w:rPr>
          <w:noProof/>
        </w:rPr>
        <w:t>O</w:t>
      </w:r>
      <w:r w:rsidRPr="007F2770">
        <w:rPr>
          <w:noProof/>
          <w:lang w:val="en-US"/>
        </w:rPr>
        <w:t>perator-defined access category definitions</w:t>
      </w:r>
      <w:r w:rsidRPr="007F2770">
        <w:rPr>
          <w:noProof/>
        </w:rPr>
        <w:tab/>
      </w:r>
      <w:r w:rsidRPr="007F2770">
        <w:rPr>
          <w:noProof/>
        </w:rPr>
        <w:fldChar w:fldCharType="begin" w:fldLock="1"/>
      </w:r>
      <w:r w:rsidRPr="007F2770">
        <w:rPr>
          <w:noProof/>
        </w:rPr>
        <w:instrText xml:space="preserve"> PAGEREF _Toc131396863 \h </w:instrText>
      </w:r>
      <w:r w:rsidRPr="007F2770">
        <w:rPr>
          <w:noProof/>
        </w:rPr>
      </w:r>
      <w:r w:rsidRPr="007F2770">
        <w:rPr>
          <w:noProof/>
        </w:rPr>
        <w:fldChar w:fldCharType="separate"/>
      </w:r>
      <w:r w:rsidRPr="007F2770">
        <w:rPr>
          <w:noProof/>
        </w:rPr>
        <w:t>812</w:t>
      </w:r>
      <w:r w:rsidRPr="007F2770">
        <w:rPr>
          <w:noProof/>
        </w:rPr>
        <w:fldChar w:fldCharType="end"/>
      </w:r>
    </w:p>
    <w:p w14:paraId="3D586442" w14:textId="5D819BBD"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3.39</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Payload container</w:t>
      </w:r>
      <w:r w:rsidRPr="007F2770">
        <w:rPr>
          <w:noProof/>
        </w:rPr>
        <w:tab/>
      </w:r>
      <w:r w:rsidRPr="007F2770">
        <w:rPr>
          <w:noProof/>
        </w:rPr>
        <w:fldChar w:fldCharType="begin" w:fldLock="1"/>
      </w:r>
      <w:r w:rsidRPr="007F2770">
        <w:rPr>
          <w:noProof/>
        </w:rPr>
        <w:instrText xml:space="preserve"> PAGEREF _Toc131396864 \h </w:instrText>
      </w:r>
      <w:r w:rsidRPr="007F2770">
        <w:rPr>
          <w:noProof/>
        </w:rPr>
      </w:r>
      <w:r w:rsidRPr="007F2770">
        <w:rPr>
          <w:noProof/>
        </w:rPr>
        <w:fldChar w:fldCharType="separate"/>
      </w:r>
      <w:r w:rsidRPr="007F2770">
        <w:rPr>
          <w:noProof/>
        </w:rPr>
        <w:t>816</w:t>
      </w:r>
      <w:r w:rsidRPr="007F2770">
        <w:rPr>
          <w:noProof/>
        </w:rPr>
        <w:fldChar w:fldCharType="end"/>
      </w:r>
    </w:p>
    <w:p w14:paraId="030B1617" w14:textId="1BF0CC81"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3.40</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Payload container type</w:t>
      </w:r>
      <w:r w:rsidRPr="007F2770">
        <w:rPr>
          <w:noProof/>
        </w:rPr>
        <w:tab/>
      </w:r>
      <w:r w:rsidRPr="007F2770">
        <w:rPr>
          <w:noProof/>
        </w:rPr>
        <w:fldChar w:fldCharType="begin" w:fldLock="1"/>
      </w:r>
      <w:r w:rsidRPr="007F2770">
        <w:rPr>
          <w:noProof/>
        </w:rPr>
        <w:instrText xml:space="preserve"> PAGEREF _Toc131396865 \h </w:instrText>
      </w:r>
      <w:r w:rsidRPr="007F2770">
        <w:rPr>
          <w:noProof/>
        </w:rPr>
      </w:r>
      <w:r w:rsidRPr="007F2770">
        <w:rPr>
          <w:noProof/>
        </w:rPr>
        <w:fldChar w:fldCharType="separate"/>
      </w:r>
      <w:r w:rsidRPr="007F2770">
        <w:rPr>
          <w:noProof/>
        </w:rPr>
        <w:t>822</w:t>
      </w:r>
      <w:r w:rsidRPr="007F2770">
        <w:rPr>
          <w:noProof/>
        </w:rPr>
        <w:fldChar w:fldCharType="end"/>
      </w:r>
    </w:p>
    <w:p w14:paraId="5B5B293A" w14:textId="51831BD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1</w:t>
      </w:r>
      <w:r w:rsidRPr="007F2770">
        <w:rPr>
          <w:rFonts w:asciiTheme="minorHAnsi" w:eastAsiaTheme="minorEastAsia" w:hAnsiTheme="minorHAnsi" w:cstheme="minorBidi"/>
          <w:noProof/>
          <w:sz w:val="22"/>
          <w:szCs w:val="22"/>
          <w:lang w:eastAsia="en-GB"/>
        </w:rPr>
        <w:tab/>
      </w:r>
      <w:r w:rsidRPr="007F2770">
        <w:rPr>
          <w:noProof/>
        </w:rPr>
        <w:t>PDU session identity 2</w:t>
      </w:r>
      <w:r w:rsidRPr="007F2770">
        <w:rPr>
          <w:noProof/>
        </w:rPr>
        <w:tab/>
      </w:r>
      <w:r w:rsidRPr="007F2770">
        <w:rPr>
          <w:noProof/>
        </w:rPr>
        <w:fldChar w:fldCharType="begin" w:fldLock="1"/>
      </w:r>
      <w:r w:rsidRPr="007F2770">
        <w:rPr>
          <w:noProof/>
        </w:rPr>
        <w:instrText xml:space="preserve"> PAGEREF _Toc131396866 \h </w:instrText>
      </w:r>
      <w:r w:rsidRPr="007F2770">
        <w:rPr>
          <w:noProof/>
        </w:rPr>
      </w:r>
      <w:r w:rsidRPr="007F2770">
        <w:rPr>
          <w:noProof/>
        </w:rPr>
        <w:fldChar w:fldCharType="separate"/>
      </w:r>
      <w:r w:rsidRPr="007F2770">
        <w:rPr>
          <w:noProof/>
        </w:rPr>
        <w:t>822</w:t>
      </w:r>
      <w:r w:rsidRPr="007F2770">
        <w:rPr>
          <w:noProof/>
        </w:rPr>
        <w:fldChar w:fldCharType="end"/>
      </w:r>
    </w:p>
    <w:p w14:paraId="53496ABE" w14:textId="1BB9619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2</w:t>
      </w:r>
      <w:r w:rsidRPr="007F2770">
        <w:rPr>
          <w:rFonts w:asciiTheme="minorHAnsi" w:eastAsiaTheme="minorEastAsia" w:hAnsiTheme="minorHAnsi" w:cstheme="minorBidi"/>
          <w:noProof/>
          <w:sz w:val="22"/>
          <w:szCs w:val="22"/>
          <w:lang w:eastAsia="en-GB"/>
        </w:rPr>
        <w:tab/>
      </w:r>
      <w:r w:rsidRPr="007F2770">
        <w:rPr>
          <w:noProof/>
        </w:rPr>
        <w:t>PDU session reactivation result</w:t>
      </w:r>
      <w:r w:rsidRPr="007F2770">
        <w:rPr>
          <w:noProof/>
        </w:rPr>
        <w:tab/>
      </w:r>
      <w:r w:rsidRPr="007F2770">
        <w:rPr>
          <w:noProof/>
        </w:rPr>
        <w:fldChar w:fldCharType="begin" w:fldLock="1"/>
      </w:r>
      <w:r w:rsidRPr="007F2770">
        <w:rPr>
          <w:noProof/>
        </w:rPr>
        <w:instrText xml:space="preserve"> PAGEREF _Toc131396867 \h </w:instrText>
      </w:r>
      <w:r w:rsidRPr="007F2770">
        <w:rPr>
          <w:noProof/>
        </w:rPr>
      </w:r>
      <w:r w:rsidRPr="007F2770">
        <w:rPr>
          <w:noProof/>
        </w:rPr>
        <w:fldChar w:fldCharType="separate"/>
      </w:r>
      <w:r w:rsidRPr="007F2770">
        <w:rPr>
          <w:noProof/>
        </w:rPr>
        <w:t>822</w:t>
      </w:r>
      <w:r w:rsidRPr="007F2770">
        <w:rPr>
          <w:noProof/>
        </w:rPr>
        <w:fldChar w:fldCharType="end"/>
      </w:r>
    </w:p>
    <w:p w14:paraId="4290CF3E" w14:textId="52A4CBD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3</w:t>
      </w:r>
      <w:r w:rsidRPr="007F2770">
        <w:rPr>
          <w:rFonts w:asciiTheme="minorHAnsi" w:eastAsiaTheme="minorEastAsia" w:hAnsiTheme="minorHAnsi" w:cstheme="minorBidi"/>
          <w:noProof/>
          <w:sz w:val="22"/>
          <w:szCs w:val="22"/>
          <w:lang w:eastAsia="en-GB"/>
        </w:rPr>
        <w:tab/>
      </w:r>
      <w:r w:rsidRPr="007F2770">
        <w:rPr>
          <w:noProof/>
        </w:rPr>
        <w:t>PDU session reactivation result error cause</w:t>
      </w:r>
      <w:r w:rsidRPr="007F2770">
        <w:rPr>
          <w:noProof/>
        </w:rPr>
        <w:tab/>
      </w:r>
      <w:r w:rsidRPr="007F2770">
        <w:rPr>
          <w:noProof/>
        </w:rPr>
        <w:fldChar w:fldCharType="begin" w:fldLock="1"/>
      </w:r>
      <w:r w:rsidRPr="007F2770">
        <w:rPr>
          <w:noProof/>
        </w:rPr>
        <w:instrText xml:space="preserve"> PAGEREF _Toc131396868 \h </w:instrText>
      </w:r>
      <w:r w:rsidRPr="007F2770">
        <w:rPr>
          <w:noProof/>
        </w:rPr>
      </w:r>
      <w:r w:rsidRPr="007F2770">
        <w:rPr>
          <w:noProof/>
        </w:rPr>
        <w:fldChar w:fldCharType="separate"/>
      </w:r>
      <w:r w:rsidRPr="007F2770">
        <w:rPr>
          <w:noProof/>
        </w:rPr>
        <w:t>823</w:t>
      </w:r>
      <w:r w:rsidRPr="007F2770">
        <w:rPr>
          <w:noProof/>
        </w:rPr>
        <w:fldChar w:fldCharType="end"/>
      </w:r>
    </w:p>
    <w:p w14:paraId="486B5DA8" w14:textId="115E437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4</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869 \h </w:instrText>
      </w:r>
      <w:r w:rsidRPr="007F2770">
        <w:rPr>
          <w:noProof/>
        </w:rPr>
      </w:r>
      <w:r w:rsidRPr="007F2770">
        <w:rPr>
          <w:noProof/>
        </w:rPr>
        <w:fldChar w:fldCharType="separate"/>
      </w:r>
      <w:r w:rsidRPr="007F2770">
        <w:rPr>
          <w:noProof/>
        </w:rPr>
        <w:t>824</w:t>
      </w:r>
      <w:r w:rsidRPr="007F2770">
        <w:rPr>
          <w:noProof/>
        </w:rPr>
        <w:fldChar w:fldCharType="end"/>
      </w:r>
    </w:p>
    <w:p w14:paraId="59F4D198" w14:textId="7CC42E6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5</w:t>
      </w:r>
      <w:r w:rsidRPr="007F2770">
        <w:rPr>
          <w:rFonts w:asciiTheme="minorHAnsi" w:eastAsiaTheme="minorEastAsia" w:hAnsiTheme="minorHAnsi" w:cstheme="minorBidi"/>
          <w:noProof/>
          <w:sz w:val="22"/>
          <w:szCs w:val="22"/>
          <w:lang w:eastAsia="en-GB"/>
        </w:rPr>
        <w:tab/>
      </w:r>
      <w:r w:rsidRPr="007F2770">
        <w:rPr>
          <w:noProof/>
        </w:rPr>
        <w:t>PLMN list</w:t>
      </w:r>
      <w:r w:rsidRPr="007F2770">
        <w:rPr>
          <w:noProof/>
        </w:rPr>
        <w:tab/>
      </w:r>
      <w:r w:rsidRPr="007F2770">
        <w:rPr>
          <w:noProof/>
        </w:rPr>
        <w:fldChar w:fldCharType="begin" w:fldLock="1"/>
      </w:r>
      <w:r w:rsidRPr="007F2770">
        <w:rPr>
          <w:noProof/>
        </w:rPr>
        <w:instrText xml:space="preserve"> PAGEREF _Toc131396870 \h </w:instrText>
      </w:r>
      <w:r w:rsidRPr="007F2770">
        <w:rPr>
          <w:noProof/>
        </w:rPr>
      </w:r>
      <w:r w:rsidRPr="007F2770">
        <w:rPr>
          <w:noProof/>
        </w:rPr>
        <w:fldChar w:fldCharType="separate"/>
      </w:r>
      <w:r w:rsidRPr="007F2770">
        <w:rPr>
          <w:noProof/>
        </w:rPr>
        <w:t>824</w:t>
      </w:r>
      <w:r w:rsidRPr="007F2770">
        <w:rPr>
          <w:noProof/>
        </w:rPr>
        <w:fldChar w:fldCharType="end"/>
      </w:r>
    </w:p>
    <w:p w14:paraId="20198CB6" w14:textId="355F8E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6</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871 \h </w:instrText>
      </w:r>
      <w:r w:rsidRPr="007F2770">
        <w:rPr>
          <w:noProof/>
        </w:rPr>
      </w:r>
      <w:r w:rsidRPr="007F2770">
        <w:rPr>
          <w:noProof/>
        </w:rPr>
        <w:fldChar w:fldCharType="separate"/>
      </w:r>
      <w:r w:rsidRPr="007F2770">
        <w:rPr>
          <w:noProof/>
        </w:rPr>
        <w:t>824</w:t>
      </w:r>
      <w:r w:rsidRPr="007F2770">
        <w:rPr>
          <w:noProof/>
        </w:rPr>
        <w:fldChar w:fldCharType="end"/>
      </w:r>
    </w:p>
    <w:p w14:paraId="0F37E974" w14:textId="2E136A4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6A</w:t>
      </w:r>
      <w:r w:rsidRPr="007F2770">
        <w:rPr>
          <w:rFonts w:asciiTheme="minorHAnsi" w:eastAsiaTheme="minorEastAsia" w:hAnsiTheme="minorHAnsi" w:cstheme="minorBidi"/>
          <w:noProof/>
          <w:sz w:val="22"/>
          <w:szCs w:val="22"/>
          <w:lang w:eastAsia="en-GB"/>
        </w:rPr>
        <w:tab/>
      </w:r>
      <w:r w:rsidRPr="007F2770">
        <w:rPr>
          <w:noProof/>
        </w:rPr>
        <w:t>Release assistance indication</w:t>
      </w:r>
      <w:r w:rsidRPr="007F2770">
        <w:rPr>
          <w:noProof/>
        </w:rPr>
        <w:tab/>
      </w:r>
      <w:r w:rsidRPr="007F2770">
        <w:rPr>
          <w:noProof/>
        </w:rPr>
        <w:fldChar w:fldCharType="begin" w:fldLock="1"/>
      </w:r>
      <w:r w:rsidRPr="007F2770">
        <w:rPr>
          <w:noProof/>
        </w:rPr>
        <w:instrText xml:space="preserve"> PAGEREF _Toc131396872 \h </w:instrText>
      </w:r>
      <w:r w:rsidRPr="007F2770">
        <w:rPr>
          <w:noProof/>
        </w:rPr>
      </w:r>
      <w:r w:rsidRPr="007F2770">
        <w:rPr>
          <w:noProof/>
        </w:rPr>
        <w:fldChar w:fldCharType="separate"/>
      </w:r>
      <w:r w:rsidRPr="007F2770">
        <w:rPr>
          <w:noProof/>
        </w:rPr>
        <w:t>826</w:t>
      </w:r>
      <w:r w:rsidRPr="007F2770">
        <w:rPr>
          <w:noProof/>
        </w:rPr>
        <w:fldChar w:fldCharType="end"/>
      </w:r>
    </w:p>
    <w:p w14:paraId="6F03B79E" w14:textId="14E5DA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7</w:t>
      </w:r>
      <w:r w:rsidRPr="007F2770">
        <w:rPr>
          <w:rFonts w:asciiTheme="minorHAnsi" w:eastAsiaTheme="minorEastAsia" w:hAnsiTheme="minorHAnsi" w:cstheme="minorBidi"/>
          <w:noProof/>
          <w:sz w:val="22"/>
          <w:szCs w:val="22"/>
          <w:lang w:eastAsia="en-GB"/>
        </w:rPr>
        <w:tab/>
      </w:r>
      <w:r w:rsidRPr="007F2770">
        <w:rPr>
          <w:noProof/>
        </w:rPr>
        <w:t>Request type</w:t>
      </w:r>
      <w:r w:rsidRPr="007F2770">
        <w:rPr>
          <w:noProof/>
        </w:rPr>
        <w:tab/>
      </w:r>
      <w:r w:rsidRPr="007F2770">
        <w:rPr>
          <w:noProof/>
        </w:rPr>
        <w:fldChar w:fldCharType="begin" w:fldLock="1"/>
      </w:r>
      <w:r w:rsidRPr="007F2770">
        <w:rPr>
          <w:noProof/>
        </w:rPr>
        <w:instrText xml:space="preserve"> PAGEREF _Toc131396873 \h </w:instrText>
      </w:r>
      <w:r w:rsidRPr="007F2770">
        <w:rPr>
          <w:noProof/>
        </w:rPr>
      </w:r>
      <w:r w:rsidRPr="007F2770">
        <w:rPr>
          <w:noProof/>
        </w:rPr>
        <w:fldChar w:fldCharType="separate"/>
      </w:r>
      <w:r w:rsidRPr="007F2770">
        <w:rPr>
          <w:noProof/>
        </w:rPr>
        <w:t>826</w:t>
      </w:r>
      <w:r w:rsidRPr="007F2770">
        <w:rPr>
          <w:noProof/>
        </w:rPr>
        <w:fldChar w:fldCharType="end"/>
      </w:r>
    </w:p>
    <w:p w14:paraId="7CA8163D" w14:textId="7C7158A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8</w:t>
      </w:r>
      <w:r w:rsidRPr="007F2770">
        <w:rPr>
          <w:rFonts w:asciiTheme="minorHAnsi" w:eastAsiaTheme="minorEastAsia" w:hAnsiTheme="minorHAnsi" w:cstheme="minorBidi"/>
          <w:noProof/>
          <w:sz w:val="22"/>
          <w:szCs w:val="22"/>
          <w:lang w:eastAsia="en-GB"/>
        </w:rPr>
        <w:tab/>
      </w:r>
      <w:r w:rsidRPr="007F2770">
        <w:rPr>
          <w:noProof/>
        </w:rPr>
        <w:t>S1 UE network capability</w:t>
      </w:r>
      <w:r w:rsidRPr="007F2770">
        <w:rPr>
          <w:noProof/>
        </w:rPr>
        <w:tab/>
      </w:r>
      <w:r w:rsidRPr="007F2770">
        <w:rPr>
          <w:noProof/>
        </w:rPr>
        <w:fldChar w:fldCharType="begin" w:fldLock="1"/>
      </w:r>
      <w:r w:rsidRPr="007F2770">
        <w:rPr>
          <w:noProof/>
        </w:rPr>
        <w:instrText xml:space="preserve"> PAGEREF _Toc131396874 \h </w:instrText>
      </w:r>
      <w:r w:rsidRPr="007F2770">
        <w:rPr>
          <w:noProof/>
        </w:rPr>
      </w:r>
      <w:r w:rsidRPr="007F2770">
        <w:rPr>
          <w:noProof/>
        </w:rPr>
        <w:fldChar w:fldCharType="separate"/>
      </w:r>
      <w:r w:rsidRPr="007F2770">
        <w:rPr>
          <w:noProof/>
        </w:rPr>
        <w:t>827</w:t>
      </w:r>
      <w:r w:rsidRPr="007F2770">
        <w:rPr>
          <w:noProof/>
        </w:rPr>
        <w:fldChar w:fldCharType="end"/>
      </w:r>
    </w:p>
    <w:p w14:paraId="576A2D73" w14:textId="12C97E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8A</w:t>
      </w:r>
      <w:r w:rsidRPr="007F2770">
        <w:rPr>
          <w:rFonts w:asciiTheme="minorHAnsi" w:eastAsiaTheme="minorEastAsia" w:hAnsiTheme="minorHAnsi" w:cstheme="minorBidi"/>
          <w:noProof/>
          <w:sz w:val="22"/>
          <w:szCs w:val="22"/>
          <w:lang w:eastAsia="en-GB"/>
        </w:rPr>
        <w:tab/>
      </w:r>
      <w:r w:rsidRPr="007F2770">
        <w:rPr>
          <w:noProof/>
        </w:rPr>
        <w:t>S1 UE security capability</w:t>
      </w:r>
      <w:r w:rsidRPr="007F2770">
        <w:rPr>
          <w:noProof/>
        </w:rPr>
        <w:tab/>
      </w:r>
      <w:r w:rsidRPr="007F2770">
        <w:rPr>
          <w:noProof/>
        </w:rPr>
        <w:fldChar w:fldCharType="begin" w:fldLock="1"/>
      </w:r>
      <w:r w:rsidRPr="007F2770">
        <w:rPr>
          <w:noProof/>
        </w:rPr>
        <w:instrText xml:space="preserve"> PAGEREF _Toc131396875 \h </w:instrText>
      </w:r>
      <w:r w:rsidRPr="007F2770">
        <w:rPr>
          <w:noProof/>
        </w:rPr>
      </w:r>
      <w:r w:rsidRPr="007F2770">
        <w:rPr>
          <w:noProof/>
        </w:rPr>
        <w:fldChar w:fldCharType="separate"/>
      </w:r>
      <w:r w:rsidRPr="007F2770">
        <w:rPr>
          <w:noProof/>
        </w:rPr>
        <w:t>827</w:t>
      </w:r>
      <w:r w:rsidRPr="007F2770">
        <w:rPr>
          <w:noProof/>
        </w:rPr>
        <w:fldChar w:fldCharType="end"/>
      </w:r>
    </w:p>
    <w:p w14:paraId="1F5E8865" w14:textId="49D63C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9</w:t>
      </w:r>
      <w:r w:rsidRPr="007F2770">
        <w:rPr>
          <w:rFonts w:asciiTheme="minorHAnsi" w:eastAsiaTheme="minorEastAsia" w:hAnsiTheme="minorHAnsi" w:cstheme="minorBidi"/>
          <w:noProof/>
          <w:sz w:val="22"/>
          <w:szCs w:val="22"/>
          <w:lang w:eastAsia="en-GB"/>
        </w:rPr>
        <w:tab/>
      </w:r>
      <w:r w:rsidRPr="007F2770">
        <w:rPr>
          <w:noProof/>
        </w:rPr>
        <w:t>Service area list</w:t>
      </w:r>
      <w:r w:rsidRPr="007F2770">
        <w:rPr>
          <w:noProof/>
        </w:rPr>
        <w:tab/>
      </w:r>
      <w:r w:rsidRPr="007F2770">
        <w:rPr>
          <w:noProof/>
        </w:rPr>
        <w:fldChar w:fldCharType="begin" w:fldLock="1"/>
      </w:r>
      <w:r w:rsidRPr="007F2770">
        <w:rPr>
          <w:noProof/>
        </w:rPr>
        <w:instrText xml:space="preserve"> PAGEREF _Toc131396876 \h </w:instrText>
      </w:r>
      <w:r w:rsidRPr="007F2770">
        <w:rPr>
          <w:noProof/>
        </w:rPr>
      </w:r>
      <w:r w:rsidRPr="007F2770">
        <w:rPr>
          <w:noProof/>
        </w:rPr>
        <w:fldChar w:fldCharType="separate"/>
      </w:r>
      <w:r w:rsidRPr="007F2770">
        <w:rPr>
          <w:noProof/>
        </w:rPr>
        <w:t>827</w:t>
      </w:r>
      <w:r w:rsidRPr="007F2770">
        <w:rPr>
          <w:noProof/>
        </w:rPr>
        <w:fldChar w:fldCharType="end"/>
      </w:r>
    </w:p>
    <w:p w14:paraId="08A34896" w14:textId="33DF159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0</w:t>
      </w:r>
      <w:r w:rsidRPr="007F2770">
        <w:rPr>
          <w:rFonts w:asciiTheme="minorHAnsi" w:eastAsiaTheme="minorEastAsia" w:hAnsiTheme="minorHAnsi" w:cstheme="minorBidi"/>
          <w:noProof/>
          <w:sz w:val="22"/>
          <w:szCs w:val="22"/>
          <w:lang w:eastAsia="en-GB"/>
        </w:rPr>
        <w:tab/>
      </w:r>
      <w:r w:rsidRPr="007F2770">
        <w:rPr>
          <w:noProof/>
        </w:rPr>
        <w:t>Service type</w:t>
      </w:r>
      <w:r w:rsidRPr="007F2770">
        <w:rPr>
          <w:noProof/>
        </w:rPr>
        <w:tab/>
      </w:r>
      <w:r w:rsidRPr="007F2770">
        <w:rPr>
          <w:noProof/>
        </w:rPr>
        <w:fldChar w:fldCharType="begin" w:fldLock="1"/>
      </w:r>
      <w:r w:rsidRPr="007F2770">
        <w:rPr>
          <w:noProof/>
        </w:rPr>
        <w:instrText xml:space="preserve"> PAGEREF _Toc131396877 \h </w:instrText>
      </w:r>
      <w:r w:rsidRPr="007F2770">
        <w:rPr>
          <w:noProof/>
        </w:rPr>
      </w:r>
      <w:r w:rsidRPr="007F2770">
        <w:rPr>
          <w:noProof/>
        </w:rPr>
        <w:fldChar w:fldCharType="separate"/>
      </w:r>
      <w:r w:rsidRPr="007F2770">
        <w:rPr>
          <w:noProof/>
        </w:rPr>
        <w:t>832</w:t>
      </w:r>
      <w:r w:rsidRPr="007F2770">
        <w:rPr>
          <w:noProof/>
        </w:rPr>
        <w:fldChar w:fldCharType="end"/>
      </w:r>
    </w:p>
    <w:p w14:paraId="7B245750" w14:textId="13B2A6F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0A</w:t>
      </w:r>
      <w:r w:rsidRPr="007F2770">
        <w:rPr>
          <w:rFonts w:asciiTheme="minorHAnsi" w:eastAsiaTheme="minorEastAsia" w:hAnsiTheme="minorHAnsi" w:cstheme="minorBidi"/>
          <w:noProof/>
          <w:sz w:val="22"/>
          <w:szCs w:val="22"/>
          <w:lang w:eastAsia="en-GB"/>
        </w:rPr>
        <w:tab/>
      </w:r>
      <w:r w:rsidRPr="007F2770">
        <w:rPr>
          <w:noProof/>
        </w:rPr>
        <w:t>SMS indication</w:t>
      </w:r>
      <w:r w:rsidRPr="007F2770">
        <w:rPr>
          <w:noProof/>
        </w:rPr>
        <w:tab/>
      </w:r>
      <w:r w:rsidRPr="007F2770">
        <w:rPr>
          <w:noProof/>
        </w:rPr>
        <w:fldChar w:fldCharType="begin" w:fldLock="1"/>
      </w:r>
      <w:r w:rsidRPr="007F2770">
        <w:rPr>
          <w:noProof/>
        </w:rPr>
        <w:instrText xml:space="preserve"> PAGEREF _Toc131396878 \h </w:instrText>
      </w:r>
      <w:r w:rsidRPr="007F2770">
        <w:rPr>
          <w:noProof/>
        </w:rPr>
      </w:r>
      <w:r w:rsidRPr="007F2770">
        <w:rPr>
          <w:noProof/>
        </w:rPr>
        <w:fldChar w:fldCharType="separate"/>
      </w:r>
      <w:r w:rsidRPr="007F2770">
        <w:rPr>
          <w:noProof/>
        </w:rPr>
        <w:t>832</w:t>
      </w:r>
      <w:r w:rsidRPr="007F2770">
        <w:rPr>
          <w:noProof/>
        </w:rPr>
        <w:fldChar w:fldCharType="end"/>
      </w:r>
    </w:p>
    <w:p w14:paraId="3C369A70" w14:textId="54FFA7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1</w:t>
      </w:r>
      <w:r w:rsidRPr="007F2770">
        <w:rPr>
          <w:rFonts w:asciiTheme="minorHAnsi" w:eastAsiaTheme="minorEastAsia" w:hAnsiTheme="minorHAnsi" w:cstheme="minorBidi"/>
          <w:noProof/>
          <w:sz w:val="22"/>
          <w:szCs w:val="22"/>
          <w:lang w:eastAsia="en-GB"/>
        </w:rPr>
        <w:tab/>
      </w:r>
      <w:r w:rsidRPr="007F2770">
        <w:rPr>
          <w:noProof/>
        </w:rPr>
        <w:t>SOR transparent container</w:t>
      </w:r>
      <w:r w:rsidRPr="007F2770">
        <w:rPr>
          <w:noProof/>
        </w:rPr>
        <w:tab/>
      </w:r>
      <w:r w:rsidRPr="007F2770">
        <w:rPr>
          <w:noProof/>
        </w:rPr>
        <w:fldChar w:fldCharType="begin" w:fldLock="1"/>
      </w:r>
      <w:r w:rsidRPr="007F2770">
        <w:rPr>
          <w:noProof/>
        </w:rPr>
        <w:instrText xml:space="preserve"> PAGEREF _Toc131396879 \h </w:instrText>
      </w:r>
      <w:r w:rsidRPr="007F2770">
        <w:rPr>
          <w:noProof/>
        </w:rPr>
      </w:r>
      <w:r w:rsidRPr="007F2770">
        <w:rPr>
          <w:noProof/>
        </w:rPr>
        <w:fldChar w:fldCharType="separate"/>
      </w:r>
      <w:r w:rsidRPr="007F2770">
        <w:rPr>
          <w:noProof/>
        </w:rPr>
        <w:t>833</w:t>
      </w:r>
      <w:r w:rsidRPr="007F2770">
        <w:rPr>
          <w:noProof/>
        </w:rPr>
        <w:fldChar w:fldCharType="end"/>
      </w:r>
    </w:p>
    <w:p w14:paraId="15CF96A1" w14:textId="38D8CE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3.51A</w:t>
      </w:r>
      <w:r w:rsidRPr="007F2770">
        <w:rPr>
          <w:rFonts w:asciiTheme="minorHAnsi" w:eastAsiaTheme="minorEastAsia" w:hAnsiTheme="minorHAnsi" w:cstheme="minorBidi"/>
          <w:noProof/>
          <w:sz w:val="22"/>
          <w:szCs w:val="22"/>
          <w:lang w:eastAsia="en-GB"/>
        </w:rPr>
        <w:tab/>
      </w:r>
      <w:r w:rsidRPr="007F2770">
        <w:rPr>
          <w:noProof/>
          <w:lang w:val="en-US"/>
        </w:rPr>
        <w:t>Supported codec list</w:t>
      </w:r>
      <w:r w:rsidRPr="007F2770">
        <w:rPr>
          <w:noProof/>
        </w:rPr>
        <w:tab/>
      </w:r>
      <w:r w:rsidRPr="007F2770">
        <w:rPr>
          <w:noProof/>
        </w:rPr>
        <w:fldChar w:fldCharType="begin" w:fldLock="1"/>
      </w:r>
      <w:r w:rsidRPr="007F2770">
        <w:rPr>
          <w:noProof/>
        </w:rPr>
        <w:instrText xml:space="preserve"> PAGEREF _Toc131396880 \h </w:instrText>
      </w:r>
      <w:r w:rsidRPr="007F2770">
        <w:rPr>
          <w:noProof/>
        </w:rPr>
      </w:r>
      <w:r w:rsidRPr="007F2770">
        <w:rPr>
          <w:noProof/>
        </w:rPr>
        <w:fldChar w:fldCharType="separate"/>
      </w:r>
      <w:r w:rsidRPr="007F2770">
        <w:rPr>
          <w:noProof/>
        </w:rPr>
        <w:t>845</w:t>
      </w:r>
      <w:r w:rsidRPr="007F2770">
        <w:rPr>
          <w:noProof/>
        </w:rPr>
        <w:fldChar w:fldCharType="end"/>
      </w:r>
    </w:p>
    <w:p w14:paraId="57D24D18" w14:textId="7257402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2</w:t>
      </w:r>
      <w:r w:rsidRPr="007F2770">
        <w:rPr>
          <w:rFonts w:asciiTheme="minorHAnsi" w:eastAsiaTheme="minorEastAsia" w:hAnsiTheme="minorHAnsi" w:cstheme="minorBidi"/>
          <w:noProof/>
          <w:sz w:val="22"/>
          <w:szCs w:val="22"/>
          <w:lang w:eastAsia="en-GB"/>
        </w:rPr>
        <w:tab/>
      </w:r>
      <w:r w:rsidRPr="007F2770">
        <w:rPr>
          <w:noProof/>
        </w:rPr>
        <w:t>Time zone</w:t>
      </w:r>
      <w:r w:rsidRPr="007F2770">
        <w:rPr>
          <w:noProof/>
        </w:rPr>
        <w:tab/>
      </w:r>
      <w:r w:rsidRPr="007F2770">
        <w:rPr>
          <w:noProof/>
        </w:rPr>
        <w:fldChar w:fldCharType="begin" w:fldLock="1"/>
      </w:r>
      <w:r w:rsidRPr="007F2770">
        <w:rPr>
          <w:noProof/>
        </w:rPr>
        <w:instrText xml:space="preserve"> PAGEREF _Toc131396881 \h </w:instrText>
      </w:r>
      <w:r w:rsidRPr="007F2770">
        <w:rPr>
          <w:noProof/>
        </w:rPr>
      </w:r>
      <w:r w:rsidRPr="007F2770">
        <w:rPr>
          <w:noProof/>
        </w:rPr>
        <w:fldChar w:fldCharType="separate"/>
      </w:r>
      <w:r w:rsidRPr="007F2770">
        <w:rPr>
          <w:noProof/>
        </w:rPr>
        <w:t>845</w:t>
      </w:r>
      <w:r w:rsidRPr="007F2770">
        <w:rPr>
          <w:noProof/>
        </w:rPr>
        <w:fldChar w:fldCharType="end"/>
      </w:r>
    </w:p>
    <w:p w14:paraId="39E46ACF" w14:textId="315C60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3</w:t>
      </w:r>
      <w:r w:rsidRPr="007F2770">
        <w:rPr>
          <w:rFonts w:asciiTheme="minorHAnsi" w:eastAsiaTheme="minorEastAsia" w:hAnsiTheme="minorHAnsi" w:cstheme="minorBidi"/>
          <w:noProof/>
          <w:sz w:val="22"/>
          <w:szCs w:val="22"/>
          <w:lang w:eastAsia="en-GB"/>
        </w:rPr>
        <w:tab/>
      </w:r>
      <w:r w:rsidRPr="007F2770">
        <w:rPr>
          <w:noProof/>
        </w:rPr>
        <w:t>Time zone and time</w:t>
      </w:r>
      <w:r w:rsidRPr="007F2770">
        <w:rPr>
          <w:noProof/>
        </w:rPr>
        <w:tab/>
      </w:r>
      <w:r w:rsidRPr="007F2770">
        <w:rPr>
          <w:noProof/>
        </w:rPr>
        <w:fldChar w:fldCharType="begin" w:fldLock="1"/>
      </w:r>
      <w:r w:rsidRPr="007F2770">
        <w:rPr>
          <w:noProof/>
        </w:rPr>
        <w:instrText xml:space="preserve"> PAGEREF _Toc131396882 \h </w:instrText>
      </w:r>
      <w:r w:rsidRPr="007F2770">
        <w:rPr>
          <w:noProof/>
        </w:rPr>
      </w:r>
      <w:r w:rsidRPr="007F2770">
        <w:rPr>
          <w:noProof/>
        </w:rPr>
        <w:fldChar w:fldCharType="separate"/>
      </w:r>
      <w:r w:rsidRPr="007F2770">
        <w:rPr>
          <w:noProof/>
        </w:rPr>
        <w:t>845</w:t>
      </w:r>
      <w:r w:rsidRPr="007F2770">
        <w:rPr>
          <w:noProof/>
        </w:rPr>
        <w:fldChar w:fldCharType="end"/>
      </w:r>
    </w:p>
    <w:p w14:paraId="0AE25FEB" w14:textId="033F65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3A</w:t>
      </w:r>
      <w:r w:rsidRPr="007F2770">
        <w:rPr>
          <w:rFonts w:asciiTheme="minorHAnsi" w:eastAsiaTheme="minorEastAsia" w:hAnsiTheme="minorHAnsi" w:cstheme="minorBidi"/>
          <w:noProof/>
          <w:sz w:val="22"/>
          <w:szCs w:val="22"/>
          <w:lang w:eastAsia="en-GB"/>
        </w:rPr>
        <w:tab/>
      </w:r>
      <w:r w:rsidRPr="007F2770">
        <w:rPr>
          <w:noProof/>
        </w:rPr>
        <w:t>UE parameters update transparent container</w:t>
      </w:r>
      <w:r w:rsidRPr="007F2770">
        <w:rPr>
          <w:noProof/>
        </w:rPr>
        <w:tab/>
      </w:r>
      <w:r w:rsidRPr="007F2770">
        <w:rPr>
          <w:noProof/>
        </w:rPr>
        <w:fldChar w:fldCharType="begin" w:fldLock="1"/>
      </w:r>
      <w:r w:rsidRPr="007F2770">
        <w:rPr>
          <w:noProof/>
        </w:rPr>
        <w:instrText xml:space="preserve"> PAGEREF _Toc131396883 \h </w:instrText>
      </w:r>
      <w:r w:rsidRPr="007F2770">
        <w:rPr>
          <w:noProof/>
        </w:rPr>
      </w:r>
      <w:r w:rsidRPr="007F2770">
        <w:rPr>
          <w:noProof/>
        </w:rPr>
        <w:fldChar w:fldCharType="separate"/>
      </w:r>
      <w:r w:rsidRPr="007F2770">
        <w:rPr>
          <w:noProof/>
        </w:rPr>
        <w:t>846</w:t>
      </w:r>
      <w:r w:rsidRPr="007F2770">
        <w:rPr>
          <w:noProof/>
        </w:rPr>
        <w:fldChar w:fldCharType="end"/>
      </w:r>
    </w:p>
    <w:p w14:paraId="2986703F" w14:textId="3A7E21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4</w:t>
      </w:r>
      <w:r w:rsidRPr="007F2770">
        <w:rPr>
          <w:rFonts w:asciiTheme="minorHAnsi" w:eastAsiaTheme="minorEastAsia" w:hAnsiTheme="minorHAnsi" w:cstheme="minorBidi"/>
          <w:noProof/>
          <w:sz w:val="22"/>
          <w:szCs w:val="22"/>
          <w:lang w:eastAsia="en-GB"/>
        </w:rPr>
        <w:tab/>
      </w:r>
      <w:r w:rsidRPr="007F2770">
        <w:rPr>
          <w:noProof/>
        </w:rPr>
        <w:t>UE security capability</w:t>
      </w:r>
      <w:r w:rsidRPr="007F2770">
        <w:rPr>
          <w:noProof/>
        </w:rPr>
        <w:tab/>
      </w:r>
      <w:r w:rsidRPr="007F2770">
        <w:rPr>
          <w:noProof/>
        </w:rPr>
        <w:fldChar w:fldCharType="begin" w:fldLock="1"/>
      </w:r>
      <w:r w:rsidRPr="007F2770">
        <w:rPr>
          <w:noProof/>
        </w:rPr>
        <w:instrText xml:space="preserve"> PAGEREF _Toc131396884 \h </w:instrText>
      </w:r>
      <w:r w:rsidRPr="007F2770">
        <w:rPr>
          <w:noProof/>
        </w:rPr>
      </w:r>
      <w:r w:rsidRPr="007F2770">
        <w:rPr>
          <w:noProof/>
        </w:rPr>
        <w:fldChar w:fldCharType="separate"/>
      </w:r>
      <w:r w:rsidRPr="007F2770">
        <w:rPr>
          <w:noProof/>
        </w:rPr>
        <w:t>848</w:t>
      </w:r>
      <w:r w:rsidRPr="007F2770">
        <w:rPr>
          <w:noProof/>
        </w:rPr>
        <w:fldChar w:fldCharType="end"/>
      </w:r>
    </w:p>
    <w:p w14:paraId="258CEB5E" w14:textId="41B683B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5</w:t>
      </w:r>
      <w:r w:rsidRPr="007F2770">
        <w:rPr>
          <w:rFonts w:asciiTheme="minorHAnsi" w:eastAsiaTheme="minorEastAsia" w:hAnsiTheme="minorHAnsi" w:cstheme="minorBidi"/>
          <w:noProof/>
          <w:sz w:val="22"/>
          <w:szCs w:val="22"/>
          <w:lang w:eastAsia="en-GB"/>
        </w:rPr>
        <w:tab/>
      </w:r>
      <w:r w:rsidRPr="007F2770">
        <w:rPr>
          <w:noProof/>
        </w:rPr>
        <w:t>UE's usage setting</w:t>
      </w:r>
      <w:r w:rsidRPr="007F2770">
        <w:rPr>
          <w:noProof/>
        </w:rPr>
        <w:tab/>
      </w:r>
      <w:r w:rsidRPr="007F2770">
        <w:rPr>
          <w:noProof/>
        </w:rPr>
        <w:fldChar w:fldCharType="begin" w:fldLock="1"/>
      </w:r>
      <w:r w:rsidRPr="007F2770">
        <w:rPr>
          <w:noProof/>
        </w:rPr>
        <w:instrText xml:space="preserve"> PAGEREF _Toc131396885 \h </w:instrText>
      </w:r>
      <w:r w:rsidRPr="007F2770">
        <w:rPr>
          <w:noProof/>
        </w:rPr>
      </w:r>
      <w:r w:rsidRPr="007F2770">
        <w:rPr>
          <w:noProof/>
        </w:rPr>
        <w:fldChar w:fldCharType="separate"/>
      </w:r>
      <w:r w:rsidRPr="007F2770">
        <w:rPr>
          <w:noProof/>
        </w:rPr>
        <w:t>853</w:t>
      </w:r>
      <w:r w:rsidRPr="007F2770">
        <w:rPr>
          <w:noProof/>
        </w:rPr>
        <w:fldChar w:fldCharType="end"/>
      </w:r>
    </w:p>
    <w:p w14:paraId="2A2E3DC1" w14:textId="27DE3D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6</w:t>
      </w:r>
      <w:r w:rsidRPr="007F2770">
        <w:rPr>
          <w:rFonts w:asciiTheme="minorHAnsi" w:eastAsiaTheme="minorEastAsia" w:hAnsiTheme="minorHAnsi" w:cstheme="minorBidi"/>
          <w:noProof/>
          <w:sz w:val="22"/>
          <w:szCs w:val="22"/>
          <w:lang w:eastAsia="en-GB"/>
        </w:rPr>
        <w:tab/>
      </w:r>
      <w:r w:rsidRPr="007F2770">
        <w:rPr>
          <w:noProof/>
        </w:rPr>
        <w:t>UE status</w:t>
      </w:r>
      <w:r w:rsidRPr="007F2770">
        <w:rPr>
          <w:noProof/>
        </w:rPr>
        <w:tab/>
      </w:r>
      <w:r w:rsidRPr="007F2770">
        <w:rPr>
          <w:noProof/>
        </w:rPr>
        <w:fldChar w:fldCharType="begin" w:fldLock="1"/>
      </w:r>
      <w:r w:rsidRPr="007F2770">
        <w:rPr>
          <w:noProof/>
        </w:rPr>
        <w:instrText xml:space="preserve"> PAGEREF _Toc131396886 \h </w:instrText>
      </w:r>
      <w:r w:rsidRPr="007F2770">
        <w:rPr>
          <w:noProof/>
        </w:rPr>
      </w:r>
      <w:r w:rsidRPr="007F2770">
        <w:rPr>
          <w:noProof/>
        </w:rPr>
        <w:fldChar w:fldCharType="separate"/>
      </w:r>
      <w:r w:rsidRPr="007F2770">
        <w:rPr>
          <w:noProof/>
        </w:rPr>
        <w:t>853</w:t>
      </w:r>
      <w:r w:rsidRPr="007F2770">
        <w:rPr>
          <w:noProof/>
        </w:rPr>
        <w:fldChar w:fldCharType="end"/>
      </w:r>
    </w:p>
    <w:p w14:paraId="4B03EF54" w14:textId="16247F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7</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887 \h </w:instrText>
      </w:r>
      <w:r w:rsidRPr="007F2770">
        <w:rPr>
          <w:noProof/>
        </w:rPr>
      </w:r>
      <w:r w:rsidRPr="007F2770">
        <w:rPr>
          <w:noProof/>
        </w:rPr>
        <w:fldChar w:fldCharType="separate"/>
      </w:r>
      <w:r w:rsidRPr="007F2770">
        <w:rPr>
          <w:noProof/>
        </w:rPr>
        <w:t>854</w:t>
      </w:r>
      <w:r w:rsidRPr="007F2770">
        <w:rPr>
          <w:noProof/>
        </w:rPr>
        <w:fldChar w:fldCharType="end"/>
      </w:r>
    </w:p>
    <w:p w14:paraId="710137AA" w14:textId="52270F0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58</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88 \h </w:instrText>
      </w:r>
      <w:r w:rsidRPr="007F2770">
        <w:rPr>
          <w:noProof/>
        </w:rPr>
      </w:r>
      <w:r w:rsidRPr="007F2770">
        <w:rPr>
          <w:noProof/>
        </w:rPr>
        <w:fldChar w:fldCharType="separate"/>
      </w:r>
      <w:r w:rsidRPr="007F2770">
        <w:rPr>
          <w:noProof/>
        </w:rPr>
        <w:t>855</w:t>
      </w:r>
      <w:r w:rsidRPr="007F2770">
        <w:rPr>
          <w:noProof/>
        </w:rPr>
        <w:fldChar w:fldCharType="end"/>
      </w:r>
    </w:p>
    <w:p w14:paraId="56C15FE7" w14:textId="4A1DCE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59</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89 \h </w:instrText>
      </w:r>
      <w:r w:rsidRPr="007F2770">
        <w:rPr>
          <w:noProof/>
        </w:rPr>
      </w:r>
      <w:r w:rsidRPr="007F2770">
        <w:rPr>
          <w:noProof/>
        </w:rPr>
        <w:fldChar w:fldCharType="separate"/>
      </w:r>
      <w:r w:rsidRPr="007F2770">
        <w:rPr>
          <w:noProof/>
        </w:rPr>
        <w:t>855</w:t>
      </w:r>
      <w:r w:rsidRPr="007F2770">
        <w:rPr>
          <w:noProof/>
        </w:rPr>
        <w:fldChar w:fldCharType="end"/>
      </w:r>
    </w:p>
    <w:p w14:paraId="53891787" w14:textId="7A2169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0</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0 \h </w:instrText>
      </w:r>
      <w:r w:rsidRPr="007F2770">
        <w:rPr>
          <w:noProof/>
        </w:rPr>
      </w:r>
      <w:r w:rsidRPr="007F2770">
        <w:rPr>
          <w:noProof/>
        </w:rPr>
        <w:fldChar w:fldCharType="separate"/>
      </w:r>
      <w:r w:rsidRPr="007F2770">
        <w:rPr>
          <w:noProof/>
        </w:rPr>
        <w:t>855</w:t>
      </w:r>
      <w:r w:rsidRPr="007F2770">
        <w:rPr>
          <w:noProof/>
        </w:rPr>
        <w:fldChar w:fldCharType="end"/>
      </w:r>
    </w:p>
    <w:p w14:paraId="4D58847D" w14:textId="6E9F7F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1</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1 \h </w:instrText>
      </w:r>
      <w:r w:rsidRPr="007F2770">
        <w:rPr>
          <w:noProof/>
        </w:rPr>
      </w:r>
      <w:r w:rsidRPr="007F2770">
        <w:rPr>
          <w:noProof/>
        </w:rPr>
        <w:fldChar w:fldCharType="separate"/>
      </w:r>
      <w:r w:rsidRPr="007F2770">
        <w:rPr>
          <w:noProof/>
        </w:rPr>
        <w:t>855</w:t>
      </w:r>
      <w:r w:rsidRPr="007F2770">
        <w:rPr>
          <w:noProof/>
        </w:rPr>
        <w:fldChar w:fldCharType="end"/>
      </w:r>
    </w:p>
    <w:p w14:paraId="57DF7F35" w14:textId="77F725D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2</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2 \h </w:instrText>
      </w:r>
      <w:r w:rsidRPr="007F2770">
        <w:rPr>
          <w:noProof/>
        </w:rPr>
      </w:r>
      <w:r w:rsidRPr="007F2770">
        <w:rPr>
          <w:noProof/>
        </w:rPr>
        <w:fldChar w:fldCharType="separate"/>
      </w:r>
      <w:r w:rsidRPr="007F2770">
        <w:rPr>
          <w:noProof/>
        </w:rPr>
        <w:t>855</w:t>
      </w:r>
      <w:r w:rsidRPr="007F2770">
        <w:rPr>
          <w:noProof/>
        </w:rPr>
        <w:fldChar w:fldCharType="end"/>
      </w:r>
    </w:p>
    <w:p w14:paraId="341FFF41" w14:textId="4A2506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3</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3 \h </w:instrText>
      </w:r>
      <w:r w:rsidRPr="007F2770">
        <w:rPr>
          <w:noProof/>
        </w:rPr>
      </w:r>
      <w:r w:rsidRPr="007F2770">
        <w:rPr>
          <w:noProof/>
        </w:rPr>
        <w:fldChar w:fldCharType="separate"/>
      </w:r>
      <w:r w:rsidRPr="007F2770">
        <w:rPr>
          <w:noProof/>
        </w:rPr>
        <w:t>855</w:t>
      </w:r>
      <w:r w:rsidRPr="007F2770">
        <w:rPr>
          <w:noProof/>
        </w:rPr>
        <w:fldChar w:fldCharType="end"/>
      </w:r>
    </w:p>
    <w:p w14:paraId="4A9022C6" w14:textId="09F2FB4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4 \h </w:instrText>
      </w:r>
      <w:r w:rsidRPr="007F2770">
        <w:rPr>
          <w:noProof/>
        </w:rPr>
      </w:r>
      <w:r w:rsidRPr="007F2770">
        <w:rPr>
          <w:noProof/>
        </w:rPr>
        <w:fldChar w:fldCharType="separate"/>
      </w:r>
      <w:r w:rsidRPr="007F2770">
        <w:rPr>
          <w:noProof/>
        </w:rPr>
        <w:t>855</w:t>
      </w:r>
      <w:r w:rsidRPr="007F2770">
        <w:rPr>
          <w:noProof/>
        </w:rPr>
        <w:fldChar w:fldCharType="end"/>
      </w:r>
    </w:p>
    <w:p w14:paraId="1692EEAF" w14:textId="118D42A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5</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5 \h </w:instrText>
      </w:r>
      <w:r w:rsidRPr="007F2770">
        <w:rPr>
          <w:noProof/>
        </w:rPr>
      </w:r>
      <w:r w:rsidRPr="007F2770">
        <w:rPr>
          <w:noProof/>
        </w:rPr>
        <w:fldChar w:fldCharType="separate"/>
      </w:r>
      <w:r w:rsidRPr="007F2770">
        <w:rPr>
          <w:noProof/>
        </w:rPr>
        <w:t>855</w:t>
      </w:r>
      <w:r w:rsidRPr="007F2770">
        <w:rPr>
          <w:noProof/>
        </w:rPr>
        <w:fldChar w:fldCharType="end"/>
      </w:r>
    </w:p>
    <w:p w14:paraId="1DDB6081" w14:textId="082CC4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6</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6 \h </w:instrText>
      </w:r>
      <w:r w:rsidRPr="007F2770">
        <w:rPr>
          <w:noProof/>
        </w:rPr>
      </w:r>
      <w:r w:rsidRPr="007F2770">
        <w:rPr>
          <w:noProof/>
        </w:rPr>
        <w:fldChar w:fldCharType="separate"/>
      </w:r>
      <w:r w:rsidRPr="007F2770">
        <w:rPr>
          <w:noProof/>
        </w:rPr>
        <w:t>855</w:t>
      </w:r>
      <w:r w:rsidRPr="007F2770">
        <w:rPr>
          <w:noProof/>
        </w:rPr>
        <w:fldChar w:fldCharType="end"/>
      </w:r>
    </w:p>
    <w:p w14:paraId="0411FFCC" w14:textId="347B99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7</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7 \h </w:instrText>
      </w:r>
      <w:r w:rsidRPr="007F2770">
        <w:rPr>
          <w:noProof/>
        </w:rPr>
      </w:r>
      <w:r w:rsidRPr="007F2770">
        <w:rPr>
          <w:noProof/>
        </w:rPr>
        <w:fldChar w:fldCharType="separate"/>
      </w:r>
      <w:r w:rsidRPr="007F2770">
        <w:rPr>
          <w:noProof/>
        </w:rPr>
        <w:t>855</w:t>
      </w:r>
      <w:r w:rsidRPr="007F2770">
        <w:rPr>
          <w:noProof/>
        </w:rPr>
        <w:fldChar w:fldCharType="end"/>
      </w:r>
    </w:p>
    <w:p w14:paraId="418EDACC" w14:textId="285391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8</w:t>
      </w:r>
      <w:r w:rsidRPr="007F2770">
        <w:rPr>
          <w:rFonts w:asciiTheme="minorHAnsi" w:eastAsiaTheme="minorEastAsia" w:hAnsiTheme="minorHAnsi" w:cstheme="minorBidi"/>
          <w:noProof/>
          <w:sz w:val="22"/>
          <w:szCs w:val="22"/>
          <w:lang w:eastAsia="en-GB"/>
        </w:rPr>
        <w:tab/>
      </w:r>
      <w:r w:rsidRPr="007F2770">
        <w:rPr>
          <w:noProof/>
        </w:rPr>
        <w:t>UE radio capability ID</w:t>
      </w:r>
      <w:r w:rsidRPr="007F2770">
        <w:rPr>
          <w:noProof/>
        </w:rPr>
        <w:tab/>
      </w:r>
      <w:r w:rsidRPr="007F2770">
        <w:rPr>
          <w:noProof/>
        </w:rPr>
        <w:fldChar w:fldCharType="begin" w:fldLock="1"/>
      </w:r>
      <w:r w:rsidRPr="007F2770">
        <w:rPr>
          <w:noProof/>
        </w:rPr>
        <w:instrText xml:space="preserve"> PAGEREF _Toc131396898 \h </w:instrText>
      </w:r>
      <w:r w:rsidRPr="007F2770">
        <w:rPr>
          <w:noProof/>
        </w:rPr>
      </w:r>
      <w:r w:rsidRPr="007F2770">
        <w:rPr>
          <w:noProof/>
        </w:rPr>
        <w:fldChar w:fldCharType="separate"/>
      </w:r>
      <w:r w:rsidRPr="007F2770">
        <w:rPr>
          <w:noProof/>
        </w:rPr>
        <w:t>855</w:t>
      </w:r>
      <w:r w:rsidRPr="007F2770">
        <w:rPr>
          <w:noProof/>
        </w:rPr>
        <w:fldChar w:fldCharType="end"/>
      </w:r>
    </w:p>
    <w:p w14:paraId="206CABF6" w14:textId="568C7C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9</w:t>
      </w:r>
      <w:r w:rsidRPr="007F2770">
        <w:rPr>
          <w:rFonts w:asciiTheme="minorHAnsi" w:eastAsiaTheme="minorEastAsia" w:hAnsiTheme="minorHAnsi" w:cstheme="minorBidi"/>
          <w:noProof/>
          <w:sz w:val="22"/>
          <w:szCs w:val="22"/>
          <w:lang w:eastAsia="en-GB"/>
        </w:rPr>
        <w:tab/>
      </w:r>
      <w:r w:rsidRPr="007F2770">
        <w:rPr>
          <w:noProof/>
        </w:rPr>
        <w:t>UE radio capability ID deletion indication</w:t>
      </w:r>
      <w:r w:rsidRPr="007F2770">
        <w:rPr>
          <w:noProof/>
        </w:rPr>
        <w:tab/>
      </w:r>
      <w:r w:rsidRPr="007F2770">
        <w:rPr>
          <w:noProof/>
        </w:rPr>
        <w:fldChar w:fldCharType="begin" w:fldLock="1"/>
      </w:r>
      <w:r w:rsidRPr="007F2770">
        <w:rPr>
          <w:noProof/>
        </w:rPr>
        <w:instrText xml:space="preserve"> PAGEREF _Toc131396899 \h </w:instrText>
      </w:r>
      <w:r w:rsidRPr="007F2770">
        <w:rPr>
          <w:noProof/>
        </w:rPr>
      </w:r>
      <w:r w:rsidRPr="007F2770">
        <w:rPr>
          <w:noProof/>
        </w:rPr>
        <w:fldChar w:fldCharType="separate"/>
      </w:r>
      <w:r w:rsidRPr="007F2770">
        <w:rPr>
          <w:noProof/>
        </w:rPr>
        <w:t>855</w:t>
      </w:r>
      <w:r w:rsidRPr="007F2770">
        <w:rPr>
          <w:noProof/>
        </w:rPr>
        <w:fldChar w:fldCharType="end"/>
      </w:r>
    </w:p>
    <w:p w14:paraId="040DCCC5" w14:textId="171B1C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0</w:t>
      </w:r>
      <w:r w:rsidRPr="007F2770">
        <w:rPr>
          <w:rFonts w:asciiTheme="minorHAnsi" w:eastAsiaTheme="minorEastAsia" w:hAnsiTheme="minorHAnsi" w:cstheme="minorBidi"/>
          <w:noProof/>
          <w:sz w:val="22"/>
          <w:szCs w:val="22"/>
          <w:lang w:eastAsia="en-GB"/>
        </w:rPr>
        <w:tab/>
      </w:r>
      <w:r w:rsidRPr="007F2770">
        <w:rPr>
          <w:noProof/>
        </w:rPr>
        <w:t>Truncated 5G-S-TMSI configuration</w:t>
      </w:r>
      <w:r w:rsidRPr="007F2770">
        <w:rPr>
          <w:noProof/>
        </w:rPr>
        <w:tab/>
      </w:r>
      <w:r w:rsidRPr="007F2770">
        <w:rPr>
          <w:noProof/>
        </w:rPr>
        <w:fldChar w:fldCharType="begin" w:fldLock="1"/>
      </w:r>
      <w:r w:rsidRPr="007F2770">
        <w:rPr>
          <w:noProof/>
        </w:rPr>
        <w:instrText xml:space="preserve"> PAGEREF _Toc131396900 \h </w:instrText>
      </w:r>
      <w:r w:rsidRPr="007F2770">
        <w:rPr>
          <w:noProof/>
        </w:rPr>
      </w:r>
      <w:r w:rsidRPr="007F2770">
        <w:rPr>
          <w:noProof/>
        </w:rPr>
        <w:fldChar w:fldCharType="separate"/>
      </w:r>
      <w:r w:rsidRPr="007F2770">
        <w:rPr>
          <w:noProof/>
        </w:rPr>
        <w:t>856</w:t>
      </w:r>
      <w:r w:rsidRPr="007F2770">
        <w:rPr>
          <w:noProof/>
        </w:rPr>
        <w:fldChar w:fldCharType="end"/>
      </w:r>
    </w:p>
    <w:p w14:paraId="20755139" w14:textId="1083F8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1</w:t>
      </w:r>
      <w:r w:rsidRPr="007F2770">
        <w:rPr>
          <w:rFonts w:asciiTheme="minorHAnsi" w:eastAsiaTheme="minorEastAsia" w:hAnsiTheme="minorHAnsi" w:cstheme="minorBidi"/>
          <w:noProof/>
          <w:sz w:val="22"/>
          <w:szCs w:val="22"/>
          <w:lang w:eastAsia="en-GB"/>
        </w:rPr>
        <w:tab/>
      </w:r>
      <w:r w:rsidRPr="007F2770">
        <w:rPr>
          <w:noProof/>
        </w:rPr>
        <w:t>WUS assistance information</w:t>
      </w:r>
      <w:r w:rsidRPr="007F2770">
        <w:rPr>
          <w:noProof/>
        </w:rPr>
        <w:tab/>
      </w:r>
      <w:r w:rsidRPr="007F2770">
        <w:rPr>
          <w:noProof/>
        </w:rPr>
        <w:fldChar w:fldCharType="begin" w:fldLock="1"/>
      </w:r>
      <w:r w:rsidRPr="007F2770">
        <w:rPr>
          <w:noProof/>
        </w:rPr>
        <w:instrText xml:space="preserve"> PAGEREF _Toc131396901 \h </w:instrText>
      </w:r>
      <w:r w:rsidRPr="007F2770">
        <w:rPr>
          <w:noProof/>
        </w:rPr>
      </w:r>
      <w:r w:rsidRPr="007F2770">
        <w:rPr>
          <w:noProof/>
        </w:rPr>
        <w:fldChar w:fldCharType="separate"/>
      </w:r>
      <w:r w:rsidRPr="007F2770">
        <w:rPr>
          <w:noProof/>
        </w:rPr>
        <w:t>857</w:t>
      </w:r>
      <w:r w:rsidRPr="007F2770">
        <w:rPr>
          <w:noProof/>
        </w:rPr>
        <w:fldChar w:fldCharType="end"/>
      </w:r>
    </w:p>
    <w:p w14:paraId="4FB9BF43" w14:textId="6AAA4A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3.72</w:t>
      </w:r>
      <w:r w:rsidRPr="007F2770">
        <w:rPr>
          <w:rFonts w:asciiTheme="minorHAnsi" w:eastAsiaTheme="minorEastAsia" w:hAnsiTheme="minorHAnsi" w:cstheme="minorBidi"/>
          <w:noProof/>
          <w:sz w:val="22"/>
          <w:szCs w:val="22"/>
          <w:lang w:eastAsia="en-GB"/>
        </w:rPr>
        <w:tab/>
      </w:r>
      <w:r w:rsidRPr="007F2770">
        <w:rPr>
          <w:noProof/>
        </w:rPr>
        <w:t xml:space="preserve">N5GC </w:t>
      </w:r>
      <w:r w:rsidRPr="007F2770">
        <w:rPr>
          <w:noProof/>
          <w:lang w:val="en-US"/>
        </w:rPr>
        <w:t>indication</w:t>
      </w:r>
      <w:r w:rsidRPr="007F2770">
        <w:rPr>
          <w:noProof/>
        </w:rPr>
        <w:tab/>
      </w:r>
      <w:r w:rsidRPr="007F2770">
        <w:rPr>
          <w:noProof/>
        </w:rPr>
        <w:fldChar w:fldCharType="begin" w:fldLock="1"/>
      </w:r>
      <w:r w:rsidRPr="007F2770">
        <w:rPr>
          <w:noProof/>
        </w:rPr>
        <w:instrText xml:space="preserve"> PAGEREF _Toc131396902 \h </w:instrText>
      </w:r>
      <w:r w:rsidRPr="007F2770">
        <w:rPr>
          <w:noProof/>
        </w:rPr>
      </w:r>
      <w:r w:rsidRPr="007F2770">
        <w:rPr>
          <w:noProof/>
        </w:rPr>
        <w:fldChar w:fldCharType="separate"/>
      </w:r>
      <w:r w:rsidRPr="007F2770">
        <w:rPr>
          <w:noProof/>
        </w:rPr>
        <w:t>857</w:t>
      </w:r>
      <w:r w:rsidRPr="007F2770">
        <w:rPr>
          <w:noProof/>
        </w:rPr>
        <w:fldChar w:fldCharType="end"/>
      </w:r>
    </w:p>
    <w:p w14:paraId="23EB5917" w14:textId="728E8A7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3</w:t>
      </w:r>
      <w:r w:rsidRPr="007F2770">
        <w:rPr>
          <w:rFonts w:asciiTheme="minorHAnsi" w:eastAsiaTheme="minorEastAsia" w:hAnsiTheme="minorHAnsi" w:cstheme="minorBidi"/>
          <w:noProof/>
          <w:sz w:val="22"/>
          <w:szCs w:val="22"/>
          <w:lang w:eastAsia="en-GB"/>
        </w:rPr>
        <w:tab/>
      </w:r>
      <w:r w:rsidRPr="007F2770">
        <w:rPr>
          <w:noProof/>
        </w:rPr>
        <w:t>NB-N1 mode DRX parameters</w:t>
      </w:r>
      <w:r w:rsidRPr="007F2770">
        <w:rPr>
          <w:noProof/>
        </w:rPr>
        <w:tab/>
      </w:r>
      <w:r w:rsidRPr="007F2770">
        <w:rPr>
          <w:noProof/>
        </w:rPr>
        <w:fldChar w:fldCharType="begin" w:fldLock="1"/>
      </w:r>
      <w:r w:rsidRPr="007F2770">
        <w:rPr>
          <w:noProof/>
        </w:rPr>
        <w:instrText xml:space="preserve"> PAGEREF _Toc131396903 \h </w:instrText>
      </w:r>
      <w:r w:rsidRPr="007F2770">
        <w:rPr>
          <w:noProof/>
        </w:rPr>
      </w:r>
      <w:r w:rsidRPr="007F2770">
        <w:rPr>
          <w:noProof/>
        </w:rPr>
        <w:fldChar w:fldCharType="separate"/>
      </w:r>
      <w:r w:rsidRPr="007F2770">
        <w:rPr>
          <w:noProof/>
        </w:rPr>
        <w:t>858</w:t>
      </w:r>
      <w:r w:rsidRPr="007F2770">
        <w:rPr>
          <w:noProof/>
        </w:rPr>
        <w:fldChar w:fldCharType="end"/>
      </w:r>
    </w:p>
    <w:p w14:paraId="16C5827A" w14:textId="385D946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4</w:t>
      </w:r>
      <w:r w:rsidRPr="007F2770">
        <w:rPr>
          <w:rFonts w:asciiTheme="minorHAnsi" w:eastAsiaTheme="minorEastAsia" w:hAnsiTheme="minorHAnsi" w:cstheme="minorBidi"/>
          <w:noProof/>
          <w:sz w:val="22"/>
          <w:szCs w:val="22"/>
          <w:lang w:eastAsia="en-GB"/>
        </w:rPr>
        <w:tab/>
      </w:r>
      <w:r w:rsidRPr="007F2770">
        <w:rPr>
          <w:noProof/>
        </w:rPr>
        <w:t>Additional configuration indication</w:t>
      </w:r>
      <w:r w:rsidRPr="007F2770">
        <w:rPr>
          <w:noProof/>
        </w:rPr>
        <w:tab/>
      </w:r>
      <w:r w:rsidRPr="007F2770">
        <w:rPr>
          <w:noProof/>
        </w:rPr>
        <w:fldChar w:fldCharType="begin" w:fldLock="1"/>
      </w:r>
      <w:r w:rsidRPr="007F2770">
        <w:rPr>
          <w:noProof/>
        </w:rPr>
        <w:instrText xml:space="preserve"> PAGEREF _Toc131396904 \h </w:instrText>
      </w:r>
      <w:r w:rsidRPr="007F2770">
        <w:rPr>
          <w:noProof/>
        </w:rPr>
      </w:r>
      <w:r w:rsidRPr="007F2770">
        <w:rPr>
          <w:noProof/>
        </w:rPr>
        <w:fldChar w:fldCharType="separate"/>
      </w:r>
      <w:r w:rsidRPr="007F2770">
        <w:rPr>
          <w:noProof/>
        </w:rPr>
        <w:t>858</w:t>
      </w:r>
      <w:r w:rsidRPr="007F2770">
        <w:rPr>
          <w:noProof/>
        </w:rPr>
        <w:fldChar w:fldCharType="end"/>
      </w:r>
    </w:p>
    <w:p w14:paraId="322B41DC" w14:textId="6783A70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5</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905 \h </w:instrText>
      </w:r>
      <w:r w:rsidRPr="007F2770">
        <w:rPr>
          <w:noProof/>
        </w:rPr>
      </w:r>
      <w:r w:rsidRPr="007F2770">
        <w:rPr>
          <w:noProof/>
        </w:rPr>
        <w:fldChar w:fldCharType="separate"/>
      </w:r>
      <w:r w:rsidRPr="007F2770">
        <w:rPr>
          <w:noProof/>
        </w:rPr>
        <w:t>859</w:t>
      </w:r>
      <w:r w:rsidRPr="007F2770">
        <w:rPr>
          <w:noProof/>
        </w:rPr>
        <w:fldChar w:fldCharType="end"/>
      </w:r>
    </w:p>
    <w:p w14:paraId="408A6FF6" w14:textId="2B0DFBA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9.11.3.76</w:t>
      </w:r>
      <w:r w:rsidRPr="007F2770">
        <w:rPr>
          <w:rFonts w:asciiTheme="minorHAnsi" w:eastAsiaTheme="minorEastAsia" w:hAnsiTheme="minorHAnsi" w:cstheme="minorBidi"/>
          <w:noProof/>
          <w:sz w:val="22"/>
          <w:szCs w:val="22"/>
          <w:lang w:eastAsia="en-GB"/>
        </w:rPr>
        <w:tab/>
      </w:r>
      <w:r w:rsidRPr="007F2770">
        <w:rPr>
          <w:noProof/>
          <w:lang w:eastAsia="ko-KR"/>
        </w:rPr>
        <w:t>UE request type</w:t>
      </w:r>
      <w:r w:rsidRPr="007F2770">
        <w:rPr>
          <w:noProof/>
        </w:rPr>
        <w:tab/>
      </w:r>
      <w:r w:rsidRPr="007F2770">
        <w:rPr>
          <w:noProof/>
        </w:rPr>
        <w:fldChar w:fldCharType="begin" w:fldLock="1"/>
      </w:r>
      <w:r w:rsidRPr="007F2770">
        <w:rPr>
          <w:noProof/>
        </w:rPr>
        <w:instrText xml:space="preserve"> PAGEREF _Toc131396906 \h </w:instrText>
      </w:r>
      <w:r w:rsidRPr="007F2770">
        <w:rPr>
          <w:noProof/>
        </w:rPr>
      </w:r>
      <w:r w:rsidRPr="007F2770">
        <w:rPr>
          <w:noProof/>
        </w:rPr>
        <w:fldChar w:fldCharType="separate"/>
      </w:r>
      <w:r w:rsidRPr="007F2770">
        <w:rPr>
          <w:noProof/>
        </w:rPr>
        <w:t>863</w:t>
      </w:r>
      <w:r w:rsidRPr="007F2770">
        <w:rPr>
          <w:noProof/>
        </w:rPr>
        <w:fldChar w:fldCharType="end"/>
      </w:r>
    </w:p>
    <w:p w14:paraId="19F5FE72" w14:textId="6C2AB9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7</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907 \h </w:instrText>
      </w:r>
      <w:r w:rsidRPr="007F2770">
        <w:rPr>
          <w:noProof/>
        </w:rPr>
      </w:r>
      <w:r w:rsidRPr="007F2770">
        <w:rPr>
          <w:noProof/>
        </w:rPr>
        <w:fldChar w:fldCharType="separate"/>
      </w:r>
      <w:r w:rsidRPr="007F2770">
        <w:rPr>
          <w:noProof/>
        </w:rPr>
        <w:t>863</w:t>
      </w:r>
      <w:r w:rsidRPr="007F2770">
        <w:rPr>
          <w:noProof/>
        </w:rPr>
        <w:fldChar w:fldCharType="end"/>
      </w:r>
    </w:p>
    <w:p w14:paraId="0D2F193C" w14:textId="1CB1FC7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8</w:t>
      </w:r>
      <w:r w:rsidRPr="007F2770">
        <w:rPr>
          <w:rFonts w:asciiTheme="minorHAnsi" w:eastAsiaTheme="minorEastAsia" w:hAnsiTheme="minorHAnsi" w:cstheme="minorBidi"/>
          <w:noProof/>
          <w:sz w:val="22"/>
          <w:szCs w:val="22"/>
          <w:lang w:eastAsia="en-GB"/>
        </w:rPr>
        <w:tab/>
      </w:r>
      <w:r w:rsidRPr="007F2770">
        <w:rPr>
          <w:noProof/>
          <w:lang w:eastAsia="zh-CN"/>
        </w:rPr>
        <w:t>Void</w:t>
      </w:r>
      <w:r w:rsidRPr="007F2770">
        <w:rPr>
          <w:noProof/>
        </w:rPr>
        <w:tab/>
      </w:r>
      <w:r w:rsidRPr="007F2770">
        <w:rPr>
          <w:noProof/>
        </w:rPr>
        <w:fldChar w:fldCharType="begin" w:fldLock="1"/>
      </w:r>
      <w:r w:rsidRPr="007F2770">
        <w:rPr>
          <w:noProof/>
        </w:rPr>
        <w:instrText xml:space="preserve"> PAGEREF _Toc131396908 \h </w:instrText>
      </w:r>
      <w:r w:rsidRPr="007F2770">
        <w:rPr>
          <w:noProof/>
        </w:rPr>
      </w:r>
      <w:r w:rsidRPr="007F2770">
        <w:rPr>
          <w:noProof/>
        </w:rPr>
        <w:fldChar w:fldCharType="separate"/>
      </w:r>
      <w:r w:rsidRPr="007F2770">
        <w:rPr>
          <w:noProof/>
        </w:rPr>
        <w:t>864</w:t>
      </w:r>
      <w:r w:rsidRPr="007F2770">
        <w:rPr>
          <w:noProof/>
        </w:rPr>
        <w:fldChar w:fldCharType="end"/>
      </w:r>
    </w:p>
    <w:p w14:paraId="62E7C0A7" w14:textId="014B90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9</w:t>
      </w:r>
      <w:r w:rsidRPr="007F2770">
        <w:rPr>
          <w:rFonts w:asciiTheme="minorHAnsi" w:eastAsiaTheme="minorEastAsia" w:hAnsiTheme="minorHAnsi" w:cstheme="minorBidi"/>
          <w:noProof/>
          <w:sz w:val="22"/>
          <w:szCs w:val="22"/>
          <w:lang w:eastAsia="en-GB"/>
        </w:rPr>
        <w:tab/>
      </w:r>
      <w:r w:rsidRPr="007F2770">
        <w:rPr>
          <w:noProof/>
        </w:rPr>
        <w:t>NID</w:t>
      </w:r>
      <w:r w:rsidRPr="007F2770">
        <w:rPr>
          <w:noProof/>
        </w:rPr>
        <w:tab/>
      </w:r>
      <w:r w:rsidRPr="007F2770">
        <w:rPr>
          <w:noProof/>
        </w:rPr>
        <w:fldChar w:fldCharType="begin" w:fldLock="1"/>
      </w:r>
      <w:r w:rsidRPr="007F2770">
        <w:rPr>
          <w:noProof/>
        </w:rPr>
        <w:instrText xml:space="preserve"> PAGEREF _Toc131396909 \h </w:instrText>
      </w:r>
      <w:r w:rsidRPr="007F2770">
        <w:rPr>
          <w:noProof/>
        </w:rPr>
      </w:r>
      <w:r w:rsidRPr="007F2770">
        <w:rPr>
          <w:noProof/>
        </w:rPr>
        <w:fldChar w:fldCharType="separate"/>
      </w:r>
      <w:r w:rsidRPr="007F2770">
        <w:rPr>
          <w:noProof/>
        </w:rPr>
        <w:t>864</w:t>
      </w:r>
      <w:r w:rsidRPr="007F2770">
        <w:rPr>
          <w:noProof/>
        </w:rPr>
        <w:fldChar w:fldCharType="end"/>
      </w:r>
    </w:p>
    <w:p w14:paraId="6FD6A6CC" w14:textId="354AFF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0</w:t>
      </w:r>
      <w:r w:rsidRPr="007F2770">
        <w:rPr>
          <w:rFonts w:asciiTheme="minorHAnsi" w:eastAsiaTheme="minorEastAsia" w:hAnsiTheme="minorHAnsi" w:cstheme="minorBidi"/>
          <w:noProof/>
          <w:sz w:val="22"/>
          <w:szCs w:val="22"/>
          <w:lang w:eastAsia="en-GB"/>
        </w:rPr>
        <w:tab/>
      </w:r>
      <w:r w:rsidRPr="007F2770">
        <w:rPr>
          <w:noProof/>
        </w:rPr>
        <w:t>PEIPS assistance information</w:t>
      </w:r>
      <w:r w:rsidRPr="007F2770">
        <w:rPr>
          <w:noProof/>
        </w:rPr>
        <w:tab/>
      </w:r>
      <w:r w:rsidRPr="007F2770">
        <w:rPr>
          <w:noProof/>
        </w:rPr>
        <w:fldChar w:fldCharType="begin" w:fldLock="1"/>
      </w:r>
      <w:r w:rsidRPr="007F2770">
        <w:rPr>
          <w:noProof/>
        </w:rPr>
        <w:instrText xml:space="preserve"> PAGEREF _Toc131396910 \h </w:instrText>
      </w:r>
      <w:r w:rsidRPr="007F2770">
        <w:rPr>
          <w:noProof/>
        </w:rPr>
      </w:r>
      <w:r w:rsidRPr="007F2770">
        <w:rPr>
          <w:noProof/>
        </w:rPr>
        <w:fldChar w:fldCharType="separate"/>
      </w:r>
      <w:r w:rsidRPr="007F2770">
        <w:rPr>
          <w:noProof/>
        </w:rPr>
        <w:t>864</w:t>
      </w:r>
      <w:r w:rsidRPr="007F2770">
        <w:rPr>
          <w:noProof/>
        </w:rPr>
        <w:fldChar w:fldCharType="end"/>
      </w:r>
    </w:p>
    <w:p w14:paraId="18C9E20A" w14:textId="4DFE89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9.11.3.81</w:t>
      </w:r>
      <w:r w:rsidRPr="007F2770">
        <w:rPr>
          <w:rFonts w:asciiTheme="minorHAnsi" w:eastAsiaTheme="minorEastAsia" w:hAnsiTheme="minorHAnsi" w:cstheme="minorBidi"/>
          <w:noProof/>
          <w:sz w:val="22"/>
          <w:szCs w:val="22"/>
          <w:lang w:eastAsia="en-GB"/>
        </w:rPr>
        <w:tab/>
      </w:r>
      <w:r w:rsidRPr="007F2770">
        <w:rPr>
          <w:noProof/>
          <w:lang w:val="en-US" w:eastAsia="ko-KR"/>
        </w:rPr>
        <w:t>5GS additional request result</w:t>
      </w:r>
      <w:r w:rsidRPr="007F2770">
        <w:rPr>
          <w:noProof/>
        </w:rPr>
        <w:tab/>
      </w:r>
      <w:r w:rsidRPr="007F2770">
        <w:rPr>
          <w:noProof/>
        </w:rPr>
        <w:fldChar w:fldCharType="begin" w:fldLock="1"/>
      </w:r>
      <w:r w:rsidRPr="007F2770">
        <w:rPr>
          <w:noProof/>
        </w:rPr>
        <w:instrText xml:space="preserve"> PAGEREF _Toc131396911 \h </w:instrText>
      </w:r>
      <w:r w:rsidRPr="007F2770">
        <w:rPr>
          <w:noProof/>
        </w:rPr>
      </w:r>
      <w:r w:rsidRPr="007F2770">
        <w:rPr>
          <w:noProof/>
        </w:rPr>
        <w:fldChar w:fldCharType="separate"/>
      </w:r>
      <w:r w:rsidRPr="007F2770">
        <w:rPr>
          <w:noProof/>
        </w:rPr>
        <w:t>866</w:t>
      </w:r>
      <w:r w:rsidRPr="007F2770">
        <w:rPr>
          <w:noProof/>
        </w:rPr>
        <w:fldChar w:fldCharType="end"/>
      </w:r>
    </w:p>
    <w:p w14:paraId="13F14BEA" w14:textId="4D1F55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2</w:t>
      </w:r>
      <w:r w:rsidRPr="007F2770">
        <w:rPr>
          <w:rFonts w:asciiTheme="minorHAnsi" w:eastAsiaTheme="minorEastAsia" w:hAnsiTheme="minorHAnsi" w:cstheme="minorBidi"/>
          <w:noProof/>
          <w:sz w:val="22"/>
          <w:szCs w:val="22"/>
          <w:lang w:eastAsia="en-GB"/>
        </w:rPr>
        <w:tab/>
      </w:r>
      <w:r w:rsidRPr="007F2770">
        <w:rPr>
          <w:noProof/>
        </w:rPr>
        <w:t>NSSRG information</w:t>
      </w:r>
      <w:r w:rsidRPr="007F2770">
        <w:rPr>
          <w:noProof/>
        </w:rPr>
        <w:tab/>
      </w:r>
      <w:r w:rsidRPr="007F2770">
        <w:rPr>
          <w:noProof/>
        </w:rPr>
        <w:fldChar w:fldCharType="begin" w:fldLock="1"/>
      </w:r>
      <w:r w:rsidRPr="007F2770">
        <w:rPr>
          <w:noProof/>
        </w:rPr>
        <w:instrText xml:space="preserve"> PAGEREF _Toc131396912 \h </w:instrText>
      </w:r>
      <w:r w:rsidRPr="007F2770">
        <w:rPr>
          <w:noProof/>
        </w:rPr>
      </w:r>
      <w:r w:rsidRPr="007F2770">
        <w:rPr>
          <w:noProof/>
        </w:rPr>
        <w:fldChar w:fldCharType="separate"/>
      </w:r>
      <w:r w:rsidRPr="007F2770">
        <w:rPr>
          <w:noProof/>
        </w:rPr>
        <w:t>867</w:t>
      </w:r>
      <w:r w:rsidRPr="007F2770">
        <w:rPr>
          <w:noProof/>
        </w:rPr>
        <w:fldChar w:fldCharType="end"/>
      </w:r>
    </w:p>
    <w:p w14:paraId="2AF9FEEA" w14:textId="0EE4011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3</w:t>
      </w:r>
      <w:r w:rsidRPr="007F2770">
        <w:rPr>
          <w:rFonts w:asciiTheme="minorHAnsi" w:eastAsiaTheme="minorEastAsia" w:hAnsiTheme="minorHAnsi" w:cstheme="minorBidi"/>
          <w:noProof/>
          <w:sz w:val="22"/>
          <w:szCs w:val="22"/>
          <w:lang w:eastAsia="en-GB"/>
        </w:rPr>
        <w:tab/>
      </w:r>
      <w:r w:rsidRPr="007F2770">
        <w:rPr>
          <w:noProof/>
        </w:rPr>
        <w:t>List of PLMNs to be used in disaster condition</w:t>
      </w:r>
      <w:r w:rsidRPr="007F2770">
        <w:rPr>
          <w:noProof/>
        </w:rPr>
        <w:tab/>
      </w:r>
      <w:r w:rsidRPr="007F2770">
        <w:rPr>
          <w:noProof/>
        </w:rPr>
        <w:fldChar w:fldCharType="begin" w:fldLock="1"/>
      </w:r>
      <w:r w:rsidRPr="007F2770">
        <w:rPr>
          <w:noProof/>
        </w:rPr>
        <w:instrText xml:space="preserve"> PAGEREF _Toc131396913 \h </w:instrText>
      </w:r>
      <w:r w:rsidRPr="007F2770">
        <w:rPr>
          <w:noProof/>
        </w:rPr>
      </w:r>
      <w:r w:rsidRPr="007F2770">
        <w:rPr>
          <w:noProof/>
        </w:rPr>
        <w:fldChar w:fldCharType="separate"/>
      </w:r>
      <w:r w:rsidRPr="007F2770">
        <w:rPr>
          <w:noProof/>
        </w:rPr>
        <w:t>868</w:t>
      </w:r>
      <w:r w:rsidRPr="007F2770">
        <w:rPr>
          <w:noProof/>
        </w:rPr>
        <w:fldChar w:fldCharType="end"/>
      </w:r>
    </w:p>
    <w:p w14:paraId="53B5259B" w14:textId="1B786B4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4</w:t>
      </w:r>
      <w:r w:rsidRPr="007F2770">
        <w:rPr>
          <w:rFonts w:asciiTheme="minorHAnsi" w:eastAsiaTheme="minorEastAsia" w:hAnsiTheme="minorHAnsi" w:cstheme="minorBidi"/>
          <w:noProof/>
          <w:sz w:val="22"/>
          <w:szCs w:val="22"/>
          <w:lang w:eastAsia="en-GB"/>
        </w:rPr>
        <w:tab/>
      </w:r>
      <w:r w:rsidRPr="007F2770">
        <w:rPr>
          <w:noProof/>
        </w:rPr>
        <w:t>Registration wait range</w:t>
      </w:r>
      <w:r w:rsidRPr="007F2770">
        <w:rPr>
          <w:noProof/>
        </w:rPr>
        <w:tab/>
      </w:r>
      <w:r w:rsidRPr="007F2770">
        <w:rPr>
          <w:noProof/>
        </w:rPr>
        <w:fldChar w:fldCharType="begin" w:fldLock="1"/>
      </w:r>
      <w:r w:rsidRPr="007F2770">
        <w:rPr>
          <w:noProof/>
        </w:rPr>
        <w:instrText xml:space="preserve"> PAGEREF _Toc131396914 \h </w:instrText>
      </w:r>
      <w:r w:rsidRPr="007F2770">
        <w:rPr>
          <w:noProof/>
        </w:rPr>
      </w:r>
      <w:r w:rsidRPr="007F2770">
        <w:rPr>
          <w:noProof/>
        </w:rPr>
        <w:fldChar w:fldCharType="separate"/>
      </w:r>
      <w:r w:rsidRPr="007F2770">
        <w:rPr>
          <w:noProof/>
        </w:rPr>
        <w:t>869</w:t>
      </w:r>
      <w:r w:rsidRPr="007F2770">
        <w:rPr>
          <w:noProof/>
        </w:rPr>
        <w:fldChar w:fldCharType="end"/>
      </w:r>
    </w:p>
    <w:p w14:paraId="677099E7" w14:textId="0B8FEA1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5</w:t>
      </w:r>
      <w:r w:rsidRPr="007F2770">
        <w:rPr>
          <w:rFonts w:asciiTheme="minorHAnsi" w:eastAsiaTheme="minorEastAsia" w:hAnsiTheme="minorHAnsi" w:cstheme="minorBidi"/>
          <w:noProof/>
          <w:sz w:val="22"/>
          <w:szCs w:val="22"/>
          <w:lang w:eastAsia="en-GB"/>
        </w:rPr>
        <w:tab/>
      </w:r>
      <w:r w:rsidRPr="007F2770">
        <w:rPr>
          <w:noProof/>
        </w:rPr>
        <w:t>PLMN identity</w:t>
      </w:r>
      <w:r w:rsidRPr="007F2770">
        <w:rPr>
          <w:noProof/>
        </w:rPr>
        <w:tab/>
      </w:r>
      <w:r w:rsidRPr="007F2770">
        <w:rPr>
          <w:noProof/>
        </w:rPr>
        <w:fldChar w:fldCharType="begin" w:fldLock="1"/>
      </w:r>
      <w:r w:rsidRPr="007F2770">
        <w:rPr>
          <w:noProof/>
        </w:rPr>
        <w:instrText xml:space="preserve"> PAGEREF _Toc131396915 \h </w:instrText>
      </w:r>
      <w:r w:rsidRPr="007F2770">
        <w:rPr>
          <w:noProof/>
        </w:rPr>
      </w:r>
      <w:r w:rsidRPr="007F2770">
        <w:rPr>
          <w:noProof/>
        </w:rPr>
        <w:fldChar w:fldCharType="separate"/>
      </w:r>
      <w:r w:rsidRPr="007F2770">
        <w:rPr>
          <w:noProof/>
        </w:rPr>
        <w:t>870</w:t>
      </w:r>
      <w:r w:rsidRPr="007F2770">
        <w:rPr>
          <w:noProof/>
        </w:rPr>
        <w:fldChar w:fldCharType="end"/>
      </w:r>
    </w:p>
    <w:p w14:paraId="65CD10A7" w14:textId="06C96E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6</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916 \h </w:instrText>
      </w:r>
      <w:r w:rsidRPr="007F2770">
        <w:rPr>
          <w:noProof/>
        </w:rPr>
      </w:r>
      <w:r w:rsidRPr="007F2770">
        <w:rPr>
          <w:noProof/>
        </w:rPr>
        <w:fldChar w:fldCharType="separate"/>
      </w:r>
      <w:r w:rsidRPr="007F2770">
        <w:rPr>
          <w:noProof/>
        </w:rPr>
        <w:t>870</w:t>
      </w:r>
      <w:r w:rsidRPr="007F2770">
        <w:rPr>
          <w:noProof/>
        </w:rPr>
        <w:fldChar w:fldCharType="end"/>
      </w:r>
    </w:p>
    <w:p w14:paraId="0704B96D" w14:textId="300DA7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7</w:t>
      </w:r>
      <w:r w:rsidRPr="007F2770">
        <w:rPr>
          <w:rFonts w:asciiTheme="minorHAnsi" w:eastAsiaTheme="minorEastAsia" w:hAnsiTheme="minorHAnsi" w:cstheme="minorBidi"/>
          <w:noProof/>
          <w:sz w:val="22"/>
          <w:szCs w:val="22"/>
          <w:lang w:eastAsia="en-GB"/>
        </w:rPr>
        <w:tab/>
      </w:r>
      <w:r w:rsidRPr="007F2770">
        <w:rPr>
          <w:noProof/>
          <w:lang w:val="en-US"/>
        </w:rPr>
        <w:t>NSAG information</w:t>
      </w:r>
      <w:r w:rsidRPr="007F2770">
        <w:rPr>
          <w:noProof/>
        </w:rPr>
        <w:tab/>
      </w:r>
      <w:r w:rsidRPr="007F2770">
        <w:rPr>
          <w:noProof/>
        </w:rPr>
        <w:fldChar w:fldCharType="begin" w:fldLock="1"/>
      </w:r>
      <w:r w:rsidRPr="007F2770">
        <w:rPr>
          <w:noProof/>
        </w:rPr>
        <w:instrText xml:space="preserve"> PAGEREF _Toc131396917 \h </w:instrText>
      </w:r>
      <w:r w:rsidRPr="007F2770">
        <w:rPr>
          <w:noProof/>
        </w:rPr>
      </w:r>
      <w:r w:rsidRPr="007F2770">
        <w:rPr>
          <w:noProof/>
        </w:rPr>
        <w:fldChar w:fldCharType="separate"/>
      </w:r>
      <w:r w:rsidRPr="007F2770">
        <w:rPr>
          <w:noProof/>
        </w:rPr>
        <w:t>875</w:t>
      </w:r>
      <w:r w:rsidRPr="007F2770">
        <w:rPr>
          <w:noProof/>
        </w:rPr>
        <w:fldChar w:fldCharType="end"/>
      </w:r>
    </w:p>
    <w:p w14:paraId="5B4A4D82" w14:textId="1DEF21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8</w:t>
      </w:r>
      <w:r w:rsidRPr="007F2770">
        <w:rPr>
          <w:rFonts w:asciiTheme="minorHAnsi" w:eastAsiaTheme="minorEastAsia" w:hAnsiTheme="minorHAnsi" w:cstheme="minorBidi"/>
          <w:noProof/>
          <w:sz w:val="22"/>
          <w:szCs w:val="22"/>
          <w:lang w:eastAsia="en-GB"/>
        </w:rPr>
        <w:tab/>
      </w:r>
      <w:r w:rsidRPr="007F2770">
        <w:rPr>
          <w:noProof/>
        </w:rPr>
        <w:t>ProSe relay transaction identity</w:t>
      </w:r>
      <w:r w:rsidRPr="007F2770">
        <w:rPr>
          <w:noProof/>
        </w:rPr>
        <w:tab/>
      </w:r>
      <w:r w:rsidRPr="007F2770">
        <w:rPr>
          <w:noProof/>
        </w:rPr>
        <w:fldChar w:fldCharType="begin" w:fldLock="1"/>
      </w:r>
      <w:r w:rsidRPr="007F2770">
        <w:rPr>
          <w:noProof/>
        </w:rPr>
        <w:instrText xml:space="preserve"> PAGEREF _Toc131396918 \h </w:instrText>
      </w:r>
      <w:r w:rsidRPr="007F2770">
        <w:rPr>
          <w:noProof/>
        </w:rPr>
      </w:r>
      <w:r w:rsidRPr="007F2770">
        <w:rPr>
          <w:noProof/>
        </w:rPr>
        <w:fldChar w:fldCharType="separate"/>
      </w:r>
      <w:r w:rsidRPr="007F2770">
        <w:rPr>
          <w:noProof/>
        </w:rPr>
        <w:t>876</w:t>
      </w:r>
      <w:r w:rsidRPr="007F2770">
        <w:rPr>
          <w:noProof/>
        </w:rPr>
        <w:fldChar w:fldCharType="end"/>
      </w:r>
    </w:p>
    <w:p w14:paraId="4C8C55EF" w14:textId="3BDD49F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9</w:t>
      </w:r>
      <w:r w:rsidRPr="007F2770">
        <w:rPr>
          <w:rFonts w:asciiTheme="minorHAnsi" w:eastAsiaTheme="minorEastAsia" w:hAnsiTheme="minorHAnsi" w:cstheme="minorBidi"/>
          <w:noProof/>
          <w:sz w:val="22"/>
          <w:szCs w:val="22"/>
          <w:lang w:eastAsia="en-GB"/>
        </w:rPr>
        <w:tab/>
      </w:r>
      <w:r w:rsidRPr="007F2770">
        <w:rPr>
          <w:noProof/>
          <w:lang w:eastAsia="zh-CN"/>
        </w:rPr>
        <w:t>Relay key request parameters</w:t>
      </w:r>
      <w:r w:rsidRPr="007F2770">
        <w:rPr>
          <w:noProof/>
        </w:rPr>
        <w:tab/>
      </w:r>
      <w:r w:rsidRPr="007F2770">
        <w:rPr>
          <w:noProof/>
        </w:rPr>
        <w:fldChar w:fldCharType="begin" w:fldLock="1"/>
      </w:r>
      <w:r w:rsidRPr="007F2770">
        <w:rPr>
          <w:noProof/>
        </w:rPr>
        <w:instrText xml:space="preserve"> PAGEREF _Toc131396919 \h </w:instrText>
      </w:r>
      <w:r w:rsidRPr="007F2770">
        <w:rPr>
          <w:noProof/>
        </w:rPr>
      </w:r>
      <w:r w:rsidRPr="007F2770">
        <w:rPr>
          <w:noProof/>
        </w:rPr>
        <w:fldChar w:fldCharType="separate"/>
      </w:r>
      <w:r w:rsidRPr="007F2770">
        <w:rPr>
          <w:noProof/>
        </w:rPr>
        <w:t>877</w:t>
      </w:r>
      <w:r w:rsidRPr="007F2770">
        <w:rPr>
          <w:noProof/>
        </w:rPr>
        <w:fldChar w:fldCharType="end"/>
      </w:r>
    </w:p>
    <w:p w14:paraId="3EC98645" w14:textId="4FE0EB2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0</w:t>
      </w:r>
      <w:r w:rsidRPr="007F2770">
        <w:rPr>
          <w:rFonts w:asciiTheme="minorHAnsi" w:eastAsiaTheme="minorEastAsia" w:hAnsiTheme="minorHAnsi" w:cstheme="minorBidi"/>
          <w:noProof/>
          <w:sz w:val="22"/>
          <w:szCs w:val="22"/>
          <w:lang w:eastAsia="en-GB"/>
        </w:rPr>
        <w:tab/>
      </w:r>
      <w:r w:rsidRPr="007F2770">
        <w:rPr>
          <w:noProof/>
          <w:lang w:eastAsia="zh-CN"/>
        </w:rPr>
        <w:t>Relay key response parameters</w:t>
      </w:r>
      <w:r w:rsidRPr="007F2770">
        <w:rPr>
          <w:noProof/>
        </w:rPr>
        <w:tab/>
      </w:r>
      <w:r w:rsidRPr="007F2770">
        <w:rPr>
          <w:noProof/>
        </w:rPr>
        <w:fldChar w:fldCharType="begin" w:fldLock="1"/>
      </w:r>
      <w:r w:rsidRPr="007F2770">
        <w:rPr>
          <w:noProof/>
        </w:rPr>
        <w:instrText xml:space="preserve"> PAGEREF _Toc131396920 \h </w:instrText>
      </w:r>
      <w:r w:rsidRPr="007F2770">
        <w:rPr>
          <w:noProof/>
        </w:rPr>
      </w:r>
      <w:r w:rsidRPr="007F2770">
        <w:rPr>
          <w:noProof/>
        </w:rPr>
        <w:fldChar w:fldCharType="separate"/>
      </w:r>
      <w:r w:rsidRPr="007F2770">
        <w:rPr>
          <w:noProof/>
        </w:rPr>
        <w:t>878</w:t>
      </w:r>
      <w:r w:rsidRPr="007F2770">
        <w:rPr>
          <w:noProof/>
        </w:rPr>
        <w:fldChar w:fldCharType="end"/>
      </w:r>
    </w:p>
    <w:p w14:paraId="5430D3BD" w14:textId="71B9AAE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1</w:t>
      </w:r>
      <w:r w:rsidRPr="007F2770">
        <w:rPr>
          <w:rFonts w:asciiTheme="minorHAnsi" w:eastAsiaTheme="minorEastAsia" w:hAnsiTheme="minorHAnsi" w:cstheme="minorBidi"/>
          <w:noProof/>
          <w:sz w:val="22"/>
          <w:szCs w:val="22"/>
          <w:lang w:eastAsia="en-GB"/>
        </w:rPr>
        <w:tab/>
      </w:r>
      <w:r w:rsidRPr="007F2770">
        <w:rPr>
          <w:noProof/>
        </w:rPr>
        <w:t>Priority indicator</w:t>
      </w:r>
      <w:r w:rsidRPr="007F2770">
        <w:rPr>
          <w:noProof/>
        </w:rPr>
        <w:tab/>
      </w:r>
      <w:r w:rsidRPr="007F2770">
        <w:rPr>
          <w:noProof/>
        </w:rPr>
        <w:fldChar w:fldCharType="begin" w:fldLock="1"/>
      </w:r>
      <w:r w:rsidRPr="007F2770">
        <w:rPr>
          <w:noProof/>
        </w:rPr>
        <w:instrText xml:space="preserve"> PAGEREF _Toc131396921 \h </w:instrText>
      </w:r>
      <w:r w:rsidRPr="007F2770">
        <w:rPr>
          <w:noProof/>
        </w:rPr>
      </w:r>
      <w:r w:rsidRPr="007F2770">
        <w:rPr>
          <w:noProof/>
        </w:rPr>
        <w:fldChar w:fldCharType="separate"/>
      </w:r>
      <w:r w:rsidRPr="007F2770">
        <w:rPr>
          <w:noProof/>
        </w:rPr>
        <w:t>879</w:t>
      </w:r>
      <w:r w:rsidRPr="007F2770">
        <w:rPr>
          <w:noProof/>
        </w:rPr>
        <w:fldChar w:fldCharType="end"/>
      </w:r>
    </w:p>
    <w:p w14:paraId="7037EF38" w14:textId="087E662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2</w:t>
      </w:r>
      <w:r w:rsidRPr="007F2770">
        <w:rPr>
          <w:rFonts w:asciiTheme="minorHAnsi" w:eastAsiaTheme="minorEastAsia" w:hAnsiTheme="minorHAnsi" w:cstheme="minorBidi"/>
          <w:noProof/>
          <w:sz w:val="22"/>
          <w:szCs w:val="22"/>
          <w:lang w:eastAsia="en-GB"/>
        </w:rPr>
        <w:tab/>
      </w:r>
      <w:r w:rsidRPr="007F2770">
        <w:rPr>
          <w:noProof/>
        </w:rPr>
        <w:t>SNPN list</w:t>
      </w:r>
      <w:r w:rsidRPr="007F2770">
        <w:rPr>
          <w:noProof/>
        </w:rPr>
        <w:tab/>
      </w:r>
      <w:r w:rsidRPr="007F2770">
        <w:rPr>
          <w:noProof/>
        </w:rPr>
        <w:fldChar w:fldCharType="begin" w:fldLock="1"/>
      </w:r>
      <w:r w:rsidRPr="007F2770">
        <w:rPr>
          <w:noProof/>
        </w:rPr>
        <w:instrText xml:space="preserve"> PAGEREF _Toc131396922 \h </w:instrText>
      </w:r>
      <w:r w:rsidRPr="007F2770">
        <w:rPr>
          <w:noProof/>
        </w:rPr>
      </w:r>
      <w:r w:rsidRPr="007F2770">
        <w:rPr>
          <w:noProof/>
        </w:rPr>
        <w:fldChar w:fldCharType="separate"/>
      </w:r>
      <w:r w:rsidRPr="007F2770">
        <w:rPr>
          <w:noProof/>
        </w:rPr>
        <w:t>879</w:t>
      </w:r>
      <w:r w:rsidRPr="007F2770">
        <w:rPr>
          <w:noProof/>
        </w:rPr>
        <w:fldChar w:fldCharType="end"/>
      </w:r>
    </w:p>
    <w:p w14:paraId="2CE13753" w14:textId="479C88F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3</w:t>
      </w:r>
      <w:r w:rsidRPr="007F2770">
        <w:rPr>
          <w:rFonts w:asciiTheme="minorHAnsi" w:eastAsiaTheme="minorEastAsia" w:hAnsiTheme="minorHAnsi" w:cstheme="minorBidi"/>
          <w:noProof/>
          <w:sz w:val="22"/>
          <w:szCs w:val="22"/>
          <w:lang w:eastAsia="en-GB"/>
        </w:rPr>
        <w:tab/>
      </w:r>
      <w:r w:rsidRPr="007F2770">
        <w:rPr>
          <w:noProof/>
        </w:rPr>
        <w:t>N3IWF identifier</w:t>
      </w:r>
      <w:r w:rsidRPr="007F2770">
        <w:rPr>
          <w:noProof/>
        </w:rPr>
        <w:tab/>
      </w:r>
      <w:r w:rsidRPr="007F2770">
        <w:rPr>
          <w:noProof/>
        </w:rPr>
        <w:fldChar w:fldCharType="begin" w:fldLock="1"/>
      </w:r>
      <w:r w:rsidRPr="007F2770">
        <w:rPr>
          <w:noProof/>
        </w:rPr>
        <w:instrText xml:space="preserve"> PAGEREF _Toc131396923 \h </w:instrText>
      </w:r>
      <w:r w:rsidRPr="007F2770">
        <w:rPr>
          <w:noProof/>
        </w:rPr>
      </w:r>
      <w:r w:rsidRPr="007F2770">
        <w:rPr>
          <w:noProof/>
        </w:rPr>
        <w:fldChar w:fldCharType="separate"/>
      </w:r>
      <w:r w:rsidRPr="007F2770">
        <w:rPr>
          <w:noProof/>
        </w:rPr>
        <w:t>880</w:t>
      </w:r>
      <w:r w:rsidRPr="007F2770">
        <w:rPr>
          <w:noProof/>
        </w:rPr>
        <w:fldChar w:fldCharType="end"/>
      </w:r>
    </w:p>
    <w:p w14:paraId="571427EB" w14:textId="7F30E39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4</w:t>
      </w:r>
      <w:r w:rsidRPr="007F2770">
        <w:rPr>
          <w:rFonts w:asciiTheme="minorHAnsi" w:eastAsiaTheme="minorEastAsia" w:hAnsiTheme="minorHAnsi" w:cstheme="minorBidi"/>
          <w:noProof/>
          <w:sz w:val="22"/>
          <w:szCs w:val="22"/>
          <w:lang w:eastAsia="en-GB"/>
        </w:rPr>
        <w:tab/>
      </w:r>
      <w:r w:rsidRPr="007F2770">
        <w:rPr>
          <w:noProof/>
        </w:rPr>
        <w:t>TNAN information</w:t>
      </w:r>
      <w:r w:rsidRPr="007F2770">
        <w:rPr>
          <w:noProof/>
        </w:rPr>
        <w:tab/>
      </w:r>
      <w:r w:rsidRPr="007F2770">
        <w:rPr>
          <w:noProof/>
        </w:rPr>
        <w:fldChar w:fldCharType="begin" w:fldLock="1"/>
      </w:r>
      <w:r w:rsidRPr="007F2770">
        <w:rPr>
          <w:noProof/>
        </w:rPr>
        <w:instrText xml:space="preserve"> PAGEREF _Toc131396924 \h </w:instrText>
      </w:r>
      <w:r w:rsidRPr="007F2770">
        <w:rPr>
          <w:noProof/>
        </w:rPr>
      </w:r>
      <w:r w:rsidRPr="007F2770">
        <w:rPr>
          <w:noProof/>
        </w:rPr>
        <w:fldChar w:fldCharType="separate"/>
      </w:r>
      <w:r w:rsidRPr="007F2770">
        <w:rPr>
          <w:noProof/>
        </w:rPr>
        <w:t>882</w:t>
      </w:r>
      <w:r w:rsidRPr="007F2770">
        <w:rPr>
          <w:noProof/>
        </w:rPr>
        <w:fldChar w:fldCharType="end"/>
      </w:r>
    </w:p>
    <w:p w14:paraId="3B4C4820" w14:textId="04E62C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5</w:t>
      </w:r>
      <w:r w:rsidRPr="007F2770">
        <w:rPr>
          <w:rFonts w:asciiTheme="minorHAnsi" w:eastAsiaTheme="minorEastAsia" w:hAnsiTheme="minorHAnsi" w:cstheme="minorBidi"/>
          <w:noProof/>
          <w:sz w:val="22"/>
          <w:szCs w:val="22"/>
          <w:lang w:eastAsia="en-GB"/>
        </w:rPr>
        <w:tab/>
      </w:r>
      <w:r w:rsidRPr="007F2770">
        <w:rPr>
          <w:noProof/>
        </w:rPr>
        <w:t>RAN timing synchronization</w:t>
      </w:r>
      <w:r w:rsidRPr="007F2770">
        <w:rPr>
          <w:noProof/>
        </w:rPr>
        <w:tab/>
      </w:r>
      <w:r w:rsidRPr="007F2770">
        <w:rPr>
          <w:noProof/>
        </w:rPr>
        <w:fldChar w:fldCharType="begin" w:fldLock="1"/>
      </w:r>
      <w:r w:rsidRPr="007F2770">
        <w:rPr>
          <w:noProof/>
        </w:rPr>
        <w:instrText xml:space="preserve"> PAGEREF _Toc131396925 \h </w:instrText>
      </w:r>
      <w:r w:rsidRPr="007F2770">
        <w:rPr>
          <w:noProof/>
        </w:rPr>
      </w:r>
      <w:r w:rsidRPr="007F2770">
        <w:rPr>
          <w:noProof/>
        </w:rPr>
        <w:fldChar w:fldCharType="separate"/>
      </w:r>
      <w:r w:rsidRPr="007F2770">
        <w:rPr>
          <w:noProof/>
        </w:rPr>
        <w:t>882</w:t>
      </w:r>
      <w:r w:rsidRPr="007F2770">
        <w:rPr>
          <w:noProof/>
        </w:rPr>
        <w:fldChar w:fldCharType="end"/>
      </w:r>
    </w:p>
    <w:p w14:paraId="7877C0B9" w14:textId="1328C1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96</w:t>
      </w:r>
      <w:r w:rsidRPr="007F2770">
        <w:rPr>
          <w:rFonts w:asciiTheme="minorHAnsi" w:eastAsiaTheme="minorEastAsia" w:hAnsiTheme="minorHAnsi" w:cstheme="minorBidi"/>
          <w:noProof/>
          <w:sz w:val="22"/>
          <w:szCs w:val="22"/>
          <w:lang w:eastAsia="en-GB"/>
        </w:rPr>
        <w:tab/>
      </w:r>
      <w:r w:rsidRPr="007F2770">
        <w:rPr>
          <w:noProof/>
          <w:lang w:eastAsia="zh-CN"/>
        </w:rPr>
        <w:t>Extended LADN information</w:t>
      </w:r>
      <w:r w:rsidRPr="007F2770">
        <w:rPr>
          <w:noProof/>
        </w:rPr>
        <w:tab/>
      </w:r>
      <w:r w:rsidRPr="007F2770">
        <w:rPr>
          <w:noProof/>
        </w:rPr>
        <w:fldChar w:fldCharType="begin" w:fldLock="1"/>
      </w:r>
      <w:r w:rsidRPr="007F2770">
        <w:rPr>
          <w:noProof/>
        </w:rPr>
        <w:instrText xml:space="preserve"> PAGEREF _Toc131396926 \h </w:instrText>
      </w:r>
      <w:r w:rsidRPr="007F2770">
        <w:rPr>
          <w:noProof/>
        </w:rPr>
      </w:r>
      <w:r w:rsidRPr="007F2770">
        <w:rPr>
          <w:noProof/>
        </w:rPr>
        <w:fldChar w:fldCharType="separate"/>
      </w:r>
      <w:r w:rsidRPr="007F2770">
        <w:rPr>
          <w:noProof/>
        </w:rPr>
        <w:t>883</w:t>
      </w:r>
      <w:r w:rsidRPr="007F2770">
        <w:rPr>
          <w:noProof/>
        </w:rPr>
        <w:fldChar w:fldCharType="end"/>
      </w:r>
    </w:p>
    <w:p w14:paraId="252975E4" w14:textId="58DB8E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7</w:t>
      </w:r>
      <w:r w:rsidRPr="007F2770">
        <w:rPr>
          <w:rFonts w:asciiTheme="minorHAnsi" w:eastAsiaTheme="minorEastAsia" w:hAnsiTheme="minorHAnsi" w:cstheme="minorBidi"/>
          <w:noProof/>
          <w:sz w:val="22"/>
          <w:szCs w:val="22"/>
          <w:lang w:eastAsia="en-GB"/>
        </w:rPr>
        <w:tab/>
      </w:r>
      <w:r w:rsidRPr="007F2770">
        <w:rPr>
          <w:noProof/>
        </w:rPr>
        <w:t>Alternative NSSAI</w:t>
      </w:r>
      <w:r w:rsidRPr="007F2770">
        <w:rPr>
          <w:noProof/>
        </w:rPr>
        <w:tab/>
      </w:r>
      <w:r w:rsidRPr="007F2770">
        <w:rPr>
          <w:noProof/>
        </w:rPr>
        <w:fldChar w:fldCharType="begin" w:fldLock="1"/>
      </w:r>
      <w:r w:rsidRPr="007F2770">
        <w:rPr>
          <w:noProof/>
        </w:rPr>
        <w:instrText xml:space="preserve"> PAGEREF _Toc131396927 \h </w:instrText>
      </w:r>
      <w:r w:rsidRPr="007F2770">
        <w:rPr>
          <w:noProof/>
        </w:rPr>
      </w:r>
      <w:r w:rsidRPr="007F2770">
        <w:rPr>
          <w:noProof/>
        </w:rPr>
        <w:fldChar w:fldCharType="separate"/>
      </w:r>
      <w:r w:rsidRPr="007F2770">
        <w:rPr>
          <w:noProof/>
        </w:rPr>
        <w:t>884</w:t>
      </w:r>
      <w:r w:rsidRPr="007F2770">
        <w:rPr>
          <w:noProof/>
        </w:rPr>
        <w:fldChar w:fldCharType="end"/>
      </w:r>
    </w:p>
    <w:p w14:paraId="429C68E5" w14:textId="6D51AB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8</w:t>
      </w:r>
      <w:r w:rsidRPr="007F2770">
        <w:rPr>
          <w:rFonts w:asciiTheme="minorHAnsi" w:eastAsiaTheme="minorEastAsia" w:hAnsiTheme="minorHAnsi" w:cstheme="minorBidi"/>
          <w:noProof/>
          <w:sz w:val="22"/>
          <w:szCs w:val="22"/>
          <w:lang w:eastAsia="en-GB"/>
        </w:rPr>
        <w:tab/>
      </w:r>
      <w:r w:rsidRPr="007F2770">
        <w:rPr>
          <w:noProof/>
        </w:rPr>
        <w:t>Type 6 IE container</w:t>
      </w:r>
      <w:r w:rsidRPr="007F2770">
        <w:rPr>
          <w:noProof/>
        </w:rPr>
        <w:tab/>
      </w:r>
      <w:r w:rsidRPr="007F2770">
        <w:rPr>
          <w:noProof/>
        </w:rPr>
        <w:fldChar w:fldCharType="begin" w:fldLock="1"/>
      </w:r>
      <w:r w:rsidRPr="007F2770">
        <w:rPr>
          <w:noProof/>
        </w:rPr>
        <w:instrText xml:space="preserve"> PAGEREF _Toc131396928 \h </w:instrText>
      </w:r>
      <w:r w:rsidRPr="007F2770">
        <w:rPr>
          <w:noProof/>
        </w:rPr>
      </w:r>
      <w:r w:rsidRPr="007F2770">
        <w:rPr>
          <w:noProof/>
        </w:rPr>
        <w:fldChar w:fldCharType="separate"/>
      </w:r>
      <w:r w:rsidRPr="007F2770">
        <w:rPr>
          <w:noProof/>
        </w:rPr>
        <w:t>885</w:t>
      </w:r>
      <w:r w:rsidRPr="007F2770">
        <w:rPr>
          <w:noProof/>
        </w:rPr>
        <w:fldChar w:fldCharType="end"/>
      </w:r>
    </w:p>
    <w:p w14:paraId="0570F475" w14:textId="5863996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4</w:t>
      </w:r>
      <w:r w:rsidRPr="007F2770">
        <w:rPr>
          <w:rFonts w:asciiTheme="minorHAnsi" w:eastAsiaTheme="minorEastAsia" w:hAnsiTheme="minorHAnsi" w:cstheme="minorBidi"/>
          <w:noProof/>
          <w:sz w:val="22"/>
          <w:szCs w:val="22"/>
          <w:lang w:eastAsia="en-GB"/>
        </w:rPr>
        <w:tab/>
      </w:r>
      <w:r w:rsidRPr="007F2770">
        <w:rPr>
          <w:noProof/>
        </w:rPr>
        <w:t>5GS session management (5GSM) information elements</w:t>
      </w:r>
      <w:r w:rsidRPr="007F2770">
        <w:rPr>
          <w:noProof/>
        </w:rPr>
        <w:tab/>
      </w:r>
      <w:r w:rsidRPr="007F2770">
        <w:rPr>
          <w:noProof/>
        </w:rPr>
        <w:fldChar w:fldCharType="begin" w:fldLock="1"/>
      </w:r>
      <w:r w:rsidRPr="007F2770">
        <w:rPr>
          <w:noProof/>
        </w:rPr>
        <w:instrText xml:space="preserve"> PAGEREF _Toc131396929 \h </w:instrText>
      </w:r>
      <w:r w:rsidRPr="007F2770">
        <w:rPr>
          <w:noProof/>
        </w:rPr>
      </w:r>
      <w:r w:rsidRPr="007F2770">
        <w:rPr>
          <w:noProof/>
        </w:rPr>
        <w:fldChar w:fldCharType="separate"/>
      </w:r>
      <w:r w:rsidRPr="007F2770">
        <w:rPr>
          <w:noProof/>
        </w:rPr>
        <w:t>886</w:t>
      </w:r>
      <w:r w:rsidRPr="007F2770">
        <w:rPr>
          <w:noProof/>
        </w:rPr>
        <w:fldChar w:fldCharType="end"/>
      </w:r>
    </w:p>
    <w:p w14:paraId="595EE91F" w14:textId="195667C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w:t>
      </w:r>
      <w:r w:rsidRPr="007F2770">
        <w:rPr>
          <w:rFonts w:asciiTheme="minorHAnsi" w:eastAsiaTheme="minorEastAsia" w:hAnsiTheme="minorHAnsi" w:cstheme="minorBidi"/>
          <w:noProof/>
          <w:sz w:val="22"/>
          <w:szCs w:val="22"/>
          <w:lang w:eastAsia="en-GB"/>
        </w:rPr>
        <w:tab/>
      </w:r>
      <w:r w:rsidRPr="007F2770">
        <w:rPr>
          <w:noProof/>
        </w:rPr>
        <w:t>5GSM capability</w:t>
      </w:r>
      <w:r w:rsidRPr="007F2770">
        <w:rPr>
          <w:noProof/>
        </w:rPr>
        <w:tab/>
      </w:r>
      <w:r w:rsidRPr="007F2770">
        <w:rPr>
          <w:noProof/>
        </w:rPr>
        <w:fldChar w:fldCharType="begin" w:fldLock="1"/>
      </w:r>
      <w:r w:rsidRPr="007F2770">
        <w:rPr>
          <w:noProof/>
        </w:rPr>
        <w:instrText xml:space="preserve"> PAGEREF _Toc131396930 \h </w:instrText>
      </w:r>
      <w:r w:rsidRPr="007F2770">
        <w:rPr>
          <w:noProof/>
        </w:rPr>
      </w:r>
      <w:r w:rsidRPr="007F2770">
        <w:rPr>
          <w:noProof/>
        </w:rPr>
        <w:fldChar w:fldCharType="separate"/>
      </w:r>
      <w:r w:rsidRPr="007F2770">
        <w:rPr>
          <w:noProof/>
        </w:rPr>
        <w:t>886</w:t>
      </w:r>
      <w:r w:rsidRPr="007F2770">
        <w:rPr>
          <w:noProof/>
        </w:rPr>
        <w:fldChar w:fldCharType="end"/>
      </w:r>
    </w:p>
    <w:p w14:paraId="29222214" w14:textId="27384C9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931 \h </w:instrText>
      </w:r>
      <w:r w:rsidRPr="007F2770">
        <w:rPr>
          <w:noProof/>
        </w:rPr>
      </w:r>
      <w:r w:rsidRPr="007F2770">
        <w:rPr>
          <w:noProof/>
        </w:rPr>
        <w:fldChar w:fldCharType="separate"/>
      </w:r>
      <w:r w:rsidRPr="007F2770">
        <w:rPr>
          <w:noProof/>
        </w:rPr>
        <w:t>888</w:t>
      </w:r>
      <w:r w:rsidRPr="007F2770">
        <w:rPr>
          <w:noProof/>
        </w:rPr>
        <w:fldChar w:fldCharType="end"/>
      </w:r>
    </w:p>
    <w:p w14:paraId="1D822E9D" w14:textId="7DCCA3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w:t>
      </w:r>
      <w:r w:rsidRPr="007F2770">
        <w:rPr>
          <w:rFonts w:asciiTheme="minorHAnsi" w:eastAsiaTheme="minorEastAsia" w:hAnsiTheme="minorHAnsi" w:cstheme="minorBidi"/>
          <w:noProof/>
          <w:sz w:val="22"/>
          <w:szCs w:val="22"/>
          <w:lang w:eastAsia="en-GB"/>
        </w:rPr>
        <w:tab/>
      </w:r>
      <w:r w:rsidRPr="007F2770">
        <w:rPr>
          <w:noProof/>
        </w:rPr>
        <w:t>Always-on PDU session indication</w:t>
      </w:r>
      <w:r w:rsidRPr="007F2770">
        <w:rPr>
          <w:noProof/>
        </w:rPr>
        <w:tab/>
      </w:r>
      <w:r w:rsidRPr="007F2770">
        <w:rPr>
          <w:noProof/>
        </w:rPr>
        <w:fldChar w:fldCharType="begin" w:fldLock="1"/>
      </w:r>
      <w:r w:rsidRPr="007F2770">
        <w:rPr>
          <w:noProof/>
        </w:rPr>
        <w:instrText xml:space="preserve"> PAGEREF _Toc131396932 \h </w:instrText>
      </w:r>
      <w:r w:rsidRPr="007F2770">
        <w:rPr>
          <w:noProof/>
        </w:rPr>
      </w:r>
      <w:r w:rsidRPr="007F2770">
        <w:rPr>
          <w:noProof/>
        </w:rPr>
        <w:fldChar w:fldCharType="separate"/>
      </w:r>
      <w:r w:rsidRPr="007F2770">
        <w:rPr>
          <w:noProof/>
        </w:rPr>
        <w:t>889</w:t>
      </w:r>
      <w:r w:rsidRPr="007F2770">
        <w:rPr>
          <w:noProof/>
        </w:rPr>
        <w:fldChar w:fldCharType="end"/>
      </w:r>
    </w:p>
    <w:p w14:paraId="2642EC3E" w14:textId="233D38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4</w:t>
      </w:r>
      <w:r w:rsidRPr="007F2770">
        <w:rPr>
          <w:rFonts w:asciiTheme="minorHAnsi" w:eastAsiaTheme="minorEastAsia" w:hAnsiTheme="minorHAnsi" w:cstheme="minorBidi"/>
          <w:noProof/>
          <w:sz w:val="22"/>
          <w:szCs w:val="22"/>
          <w:lang w:eastAsia="en-GB"/>
        </w:rPr>
        <w:tab/>
      </w:r>
      <w:r w:rsidRPr="007F2770">
        <w:rPr>
          <w:noProof/>
        </w:rPr>
        <w:t>Always-on PDU session requested</w:t>
      </w:r>
      <w:r w:rsidRPr="007F2770">
        <w:rPr>
          <w:noProof/>
        </w:rPr>
        <w:tab/>
      </w:r>
      <w:r w:rsidRPr="007F2770">
        <w:rPr>
          <w:noProof/>
        </w:rPr>
        <w:fldChar w:fldCharType="begin" w:fldLock="1"/>
      </w:r>
      <w:r w:rsidRPr="007F2770">
        <w:rPr>
          <w:noProof/>
        </w:rPr>
        <w:instrText xml:space="preserve"> PAGEREF _Toc131396933 \h </w:instrText>
      </w:r>
      <w:r w:rsidRPr="007F2770">
        <w:rPr>
          <w:noProof/>
        </w:rPr>
      </w:r>
      <w:r w:rsidRPr="007F2770">
        <w:rPr>
          <w:noProof/>
        </w:rPr>
        <w:fldChar w:fldCharType="separate"/>
      </w:r>
      <w:r w:rsidRPr="007F2770">
        <w:rPr>
          <w:noProof/>
        </w:rPr>
        <w:t>890</w:t>
      </w:r>
      <w:r w:rsidRPr="007F2770">
        <w:rPr>
          <w:noProof/>
        </w:rPr>
        <w:fldChar w:fldCharType="end"/>
      </w:r>
    </w:p>
    <w:p w14:paraId="706DCAA1" w14:textId="4D213E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5</w:t>
      </w:r>
      <w:r w:rsidRPr="007F2770">
        <w:rPr>
          <w:rFonts w:asciiTheme="minorHAnsi" w:eastAsiaTheme="minorEastAsia" w:hAnsiTheme="minorHAnsi" w:cstheme="minorBidi"/>
          <w:noProof/>
          <w:sz w:val="22"/>
          <w:szCs w:val="22"/>
          <w:lang w:eastAsia="en-GB"/>
        </w:rPr>
        <w:tab/>
      </w:r>
      <w:r w:rsidRPr="007F2770">
        <w:rPr>
          <w:noProof/>
        </w:rPr>
        <w:t>Allowed SSC mode</w:t>
      </w:r>
      <w:r w:rsidRPr="007F2770">
        <w:rPr>
          <w:noProof/>
        </w:rPr>
        <w:tab/>
      </w:r>
      <w:r w:rsidRPr="007F2770">
        <w:rPr>
          <w:noProof/>
        </w:rPr>
        <w:fldChar w:fldCharType="begin" w:fldLock="1"/>
      </w:r>
      <w:r w:rsidRPr="007F2770">
        <w:rPr>
          <w:noProof/>
        </w:rPr>
        <w:instrText xml:space="preserve"> PAGEREF _Toc131396934 \h </w:instrText>
      </w:r>
      <w:r w:rsidRPr="007F2770">
        <w:rPr>
          <w:noProof/>
        </w:rPr>
      </w:r>
      <w:r w:rsidRPr="007F2770">
        <w:rPr>
          <w:noProof/>
        </w:rPr>
        <w:fldChar w:fldCharType="separate"/>
      </w:r>
      <w:r w:rsidRPr="007F2770">
        <w:rPr>
          <w:noProof/>
        </w:rPr>
        <w:t>890</w:t>
      </w:r>
      <w:r w:rsidRPr="007F2770">
        <w:rPr>
          <w:noProof/>
        </w:rPr>
        <w:fldChar w:fldCharType="end"/>
      </w:r>
    </w:p>
    <w:p w14:paraId="3F0386F6" w14:textId="3CEFF7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6</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935 \h </w:instrText>
      </w:r>
      <w:r w:rsidRPr="007F2770">
        <w:rPr>
          <w:noProof/>
        </w:rPr>
      </w:r>
      <w:r w:rsidRPr="007F2770">
        <w:rPr>
          <w:noProof/>
        </w:rPr>
        <w:fldChar w:fldCharType="separate"/>
      </w:r>
      <w:r w:rsidRPr="007F2770">
        <w:rPr>
          <w:noProof/>
        </w:rPr>
        <w:t>891</w:t>
      </w:r>
      <w:r w:rsidRPr="007F2770">
        <w:rPr>
          <w:noProof/>
        </w:rPr>
        <w:fldChar w:fldCharType="end"/>
      </w:r>
    </w:p>
    <w:p w14:paraId="055D6A9B" w14:textId="2D383E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7</w:t>
      </w:r>
      <w:r w:rsidRPr="007F2770">
        <w:rPr>
          <w:rFonts w:asciiTheme="minorHAnsi" w:eastAsiaTheme="minorEastAsia" w:hAnsiTheme="minorHAnsi" w:cstheme="minorBidi"/>
          <w:noProof/>
          <w:sz w:val="22"/>
          <w:szCs w:val="22"/>
          <w:lang w:eastAsia="en-GB"/>
        </w:rPr>
        <w:tab/>
      </w:r>
      <w:r w:rsidRPr="007F2770">
        <w:rPr>
          <w:noProof/>
        </w:rPr>
        <w:t>Integrity protection maximum data rate</w:t>
      </w:r>
      <w:r w:rsidRPr="007F2770">
        <w:rPr>
          <w:noProof/>
        </w:rPr>
        <w:tab/>
      </w:r>
      <w:r w:rsidRPr="007F2770">
        <w:rPr>
          <w:noProof/>
        </w:rPr>
        <w:fldChar w:fldCharType="begin" w:fldLock="1"/>
      </w:r>
      <w:r w:rsidRPr="007F2770">
        <w:rPr>
          <w:noProof/>
        </w:rPr>
        <w:instrText xml:space="preserve"> PAGEREF _Toc131396936 \h </w:instrText>
      </w:r>
      <w:r w:rsidRPr="007F2770">
        <w:rPr>
          <w:noProof/>
        </w:rPr>
      </w:r>
      <w:r w:rsidRPr="007F2770">
        <w:rPr>
          <w:noProof/>
        </w:rPr>
        <w:fldChar w:fldCharType="separate"/>
      </w:r>
      <w:r w:rsidRPr="007F2770">
        <w:rPr>
          <w:noProof/>
        </w:rPr>
        <w:t>891</w:t>
      </w:r>
      <w:r w:rsidRPr="007F2770">
        <w:rPr>
          <w:noProof/>
        </w:rPr>
        <w:fldChar w:fldCharType="end"/>
      </w:r>
    </w:p>
    <w:p w14:paraId="6BCF6A9D" w14:textId="593B187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8</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937 \h </w:instrText>
      </w:r>
      <w:r w:rsidRPr="007F2770">
        <w:rPr>
          <w:noProof/>
        </w:rPr>
      </w:r>
      <w:r w:rsidRPr="007F2770">
        <w:rPr>
          <w:noProof/>
        </w:rPr>
        <w:fldChar w:fldCharType="separate"/>
      </w:r>
      <w:r w:rsidRPr="007F2770">
        <w:rPr>
          <w:noProof/>
        </w:rPr>
        <w:t>892</w:t>
      </w:r>
      <w:r w:rsidRPr="007F2770">
        <w:rPr>
          <w:noProof/>
        </w:rPr>
        <w:fldChar w:fldCharType="end"/>
      </w:r>
    </w:p>
    <w:p w14:paraId="0F39EC9E" w14:textId="1929517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9</w:t>
      </w:r>
      <w:r w:rsidRPr="007F2770">
        <w:rPr>
          <w:rFonts w:asciiTheme="minorHAnsi" w:eastAsiaTheme="minorEastAsia" w:hAnsiTheme="minorHAnsi" w:cstheme="minorBidi"/>
          <w:noProof/>
          <w:sz w:val="22"/>
          <w:szCs w:val="22"/>
          <w:lang w:eastAsia="en-GB"/>
        </w:rPr>
        <w:tab/>
      </w:r>
      <w:r w:rsidRPr="007F2770">
        <w:rPr>
          <w:noProof/>
        </w:rPr>
        <w:t>Maximum number of supported packet filters</w:t>
      </w:r>
      <w:r w:rsidRPr="007F2770">
        <w:rPr>
          <w:noProof/>
        </w:rPr>
        <w:tab/>
      </w:r>
      <w:r w:rsidRPr="007F2770">
        <w:rPr>
          <w:noProof/>
        </w:rPr>
        <w:fldChar w:fldCharType="begin" w:fldLock="1"/>
      </w:r>
      <w:r w:rsidRPr="007F2770">
        <w:rPr>
          <w:noProof/>
        </w:rPr>
        <w:instrText xml:space="preserve"> PAGEREF _Toc131396938 \h </w:instrText>
      </w:r>
      <w:r w:rsidRPr="007F2770">
        <w:rPr>
          <w:noProof/>
        </w:rPr>
      </w:r>
      <w:r w:rsidRPr="007F2770">
        <w:rPr>
          <w:noProof/>
        </w:rPr>
        <w:fldChar w:fldCharType="separate"/>
      </w:r>
      <w:r w:rsidRPr="007F2770">
        <w:rPr>
          <w:noProof/>
        </w:rPr>
        <w:t>896</w:t>
      </w:r>
      <w:r w:rsidRPr="007F2770">
        <w:rPr>
          <w:noProof/>
        </w:rPr>
        <w:fldChar w:fldCharType="end"/>
      </w:r>
    </w:p>
    <w:p w14:paraId="3C372C4F" w14:textId="23935F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0</w:t>
      </w:r>
      <w:r w:rsidRPr="007F2770">
        <w:rPr>
          <w:rFonts w:asciiTheme="minorHAnsi" w:eastAsiaTheme="minorEastAsia" w:hAnsiTheme="minorHAnsi" w:cstheme="minorBidi"/>
          <w:noProof/>
          <w:sz w:val="22"/>
          <w:szCs w:val="22"/>
          <w:lang w:eastAsia="en-GB"/>
        </w:rPr>
        <w:tab/>
      </w:r>
      <w:r w:rsidRPr="007F2770">
        <w:rPr>
          <w:noProof/>
        </w:rPr>
        <w:t>PDU address</w:t>
      </w:r>
      <w:r w:rsidRPr="007F2770">
        <w:rPr>
          <w:noProof/>
        </w:rPr>
        <w:tab/>
      </w:r>
      <w:r w:rsidRPr="007F2770">
        <w:rPr>
          <w:noProof/>
        </w:rPr>
        <w:fldChar w:fldCharType="begin" w:fldLock="1"/>
      </w:r>
      <w:r w:rsidRPr="007F2770">
        <w:rPr>
          <w:noProof/>
        </w:rPr>
        <w:instrText xml:space="preserve"> PAGEREF _Toc131396939 \h </w:instrText>
      </w:r>
      <w:r w:rsidRPr="007F2770">
        <w:rPr>
          <w:noProof/>
        </w:rPr>
      </w:r>
      <w:r w:rsidRPr="007F2770">
        <w:rPr>
          <w:noProof/>
        </w:rPr>
        <w:fldChar w:fldCharType="separate"/>
      </w:r>
      <w:r w:rsidRPr="007F2770">
        <w:rPr>
          <w:noProof/>
        </w:rPr>
        <w:t>896</w:t>
      </w:r>
      <w:r w:rsidRPr="007F2770">
        <w:rPr>
          <w:noProof/>
        </w:rPr>
        <w:fldChar w:fldCharType="end"/>
      </w:r>
    </w:p>
    <w:p w14:paraId="2BABB468" w14:textId="5363F61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1</w:t>
      </w:r>
      <w:r w:rsidRPr="007F2770">
        <w:rPr>
          <w:rFonts w:asciiTheme="minorHAnsi" w:eastAsiaTheme="minorEastAsia" w:hAnsiTheme="minorHAnsi" w:cstheme="minorBidi"/>
          <w:noProof/>
          <w:sz w:val="22"/>
          <w:szCs w:val="22"/>
          <w:lang w:eastAsia="en-GB"/>
        </w:rPr>
        <w:tab/>
      </w:r>
      <w:r w:rsidRPr="007F2770">
        <w:rPr>
          <w:noProof/>
        </w:rPr>
        <w:t>PDU session type</w:t>
      </w:r>
      <w:r w:rsidRPr="007F2770">
        <w:rPr>
          <w:noProof/>
        </w:rPr>
        <w:tab/>
      </w:r>
      <w:r w:rsidRPr="007F2770">
        <w:rPr>
          <w:noProof/>
        </w:rPr>
        <w:fldChar w:fldCharType="begin" w:fldLock="1"/>
      </w:r>
      <w:r w:rsidRPr="007F2770">
        <w:rPr>
          <w:noProof/>
        </w:rPr>
        <w:instrText xml:space="preserve"> PAGEREF _Toc131396940 \h </w:instrText>
      </w:r>
      <w:r w:rsidRPr="007F2770">
        <w:rPr>
          <w:noProof/>
        </w:rPr>
      </w:r>
      <w:r w:rsidRPr="007F2770">
        <w:rPr>
          <w:noProof/>
        </w:rPr>
        <w:fldChar w:fldCharType="separate"/>
      </w:r>
      <w:r w:rsidRPr="007F2770">
        <w:rPr>
          <w:noProof/>
        </w:rPr>
        <w:t>897</w:t>
      </w:r>
      <w:r w:rsidRPr="007F2770">
        <w:rPr>
          <w:noProof/>
        </w:rPr>
        <w:fldChar w:fldCharType="end"/>
      </w:r>
    </w:p>
    <w:p w14:paraId="7534CE39" w14:textId="5FDCA7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2</w:t>
      </w:r>
      <w:r w:rsidRPr="007F2770">
        <w:rPr>
          <w:rFonts w:asciiTheme="minorHAnsi" w:eastAsiaTheme="minorEastAsia" w:hAnsiTheme="minorHAnsi" w:cstheme="minorBidi"/>
          <w:noProof/>
          <w:sz w:val="22"/>
          <w:szCs w:val="22"/>
          <w:lang w:eastAsia="en-GB"/>
        </w:rPr>
        <w:tab/>
      </w:r>
      <w:r w:rsidRPr="007F2770">
        <w:rPr>
          <w:noProof/>
        </w:rPr>
        <w:t>QoS flow descriptions</w:t>
      </w:r>
      <w:r w:rsidRPr="007F2770">
        <w:rPr>
          <w:noProof/>
        </w:rPr>
        <w:tab/>
      </w:r>
      <w:r w:rsidRPr="007F2770">
        <w:rPr>
          <w:noProof/>
        </w:rPr>
        <w:fldChar w:fldCharType="begin" w:fldLock="1"/>
      </w:r>
      <w:r w:rsidRPr="007F2770">
        <w:rPr>
          <w:noProof/>
        </w:rPr>
        <w:instrText xml:space="preserve"> PAGEREF _Toc131396941 \h </w:instrText>
      </w:r>
      <w:r w:rsidRPr="007F2770">
        <w:rPr>
          <w:noProof/>
        </w:rPr>
      </w:r>
      <w:r w:rsidRPr="007F2770">
        <w:rPr>
          <w:noProof/>
        </w:rPr>
        <w:fldChar w:fldCharType="separate"/>
      </w:r>
      <w:r w:rsidRPr="007F2770">
        <w:rPr>
          <w:noProof/>
        </w:rPr>
        <w:t>898</w:t>
      </w:r>
      <w:r w:rsidRPr="007F2770">
        <w:rPr>
          <w:noProof/>
        </w:rPr>
        <w:fldChar w:fldCharType="end"/>
      </w:r>
    </w:p>
    <w:p w14:paraId="05D855C0" w14:textId="179B767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3</w:t>
      </w:r>
      <w:r w:rsidRPr="007F2770">
        <w:rPr>
          <w:rFonts w:asciiTheme="minorHAnsi" w:eastAsiaTheme="minorEastAsia" w:hAnsiTheme="minorHAnsi" w:cstheme="minorBidi"/>
          <w:noProof/>
          <w:sz w:val="22"/>
          <w:szCs w:val="22"/>
          <w:lang w:eastAsia="en-GB"/>
        </w:rPr>
        <w:tab/>
      </w:r>
      <w:r w:rsidRPr="007F2770">
        <w:rPr>
          <w:noProof/>
        </w:rPr>
        <w:t>QoS rules</w:t>
      </w:r>
      <w:r w:rsidRPr="007F2770">
        <w:rPr>
          <w:noProof/>
        </w:rPr>
        <w:tab/>
      </w:r>
      <w:r w:rsidRPr="007F2770">
        <w:rPr>
          <w:noProof/>
        </w:rPr>
        <w:fldChar w:fldCharType="begin" w:fldLock="1"/>
      </w:r>
      <w:r w:rsidRPr="007F2770">
        <w:rPr>
          <w:noProof/>
        </w:rPr>
        <w:instrText xml:space="preserve"> PAGEREF _Toc131396942 \h </w:instrText>
      </w:r>
      <w:r w:rsidRPr="007F2770">
        <w:rPr>
          <w:noProof/>
        </w:rPr>
      </w:r>
      <w:r w:rsidRPr="007F2770">
        <w:rPr>
          <w:noProof/>
        </w:rPr>
        <w:fldChar w:fldCharType="separate"/>
      </w:r>
      <w:r w:rsidRPr="007F2770">
        <w:rPr>
          <w:noProof/>
        </w:rPr>
        <w:t>905</w:t>
      </w:r>
      <w:r w:rsidRPr="007F2770">
        <w:rPr>
          <w:noProof/>
        </w:rPr>
        <w:fldChar w:fldCharType="end"/>
      </w:r>
    </w:p>
    <w:p w14:paraId="575E4FBC" w14:textId="1A475AC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4</w:t>
      </w:r>
      <w:r w:rsidRPr="007F2770">
        <w:rPr>
          <w:rFonts w:asciiTheme="minorHAnsi" w:eastAsiaTheme="minorEastAsia" w:hAnsiTheme="minorHAnsi" w:cstheme="minorBidi"/>
          <w:noProof/>
          <w:sz w:val="22"/>
          <w:szCs w:val="22"/>
          <w:lang w:eastAsia="en-GB"/>
        </w:rPr>
        <w:tab/>
      </w:r>
      <w:r w:rsidRPr="007F2770">
        <w:rPr>
          <w:noProof/>
        </w:rPr>
        <w:t>Session-AMBR</w:t>
      </w:r>
      <w:r w:rsidRPr="007F2770">
        <w:rPr>
          <w:noProof/>
        </w:rPr>
        <w:tab/>
      </w:r>
      <w:r w:rsidRPr="007F2770">
        <w:rPr>
          <w:noProof/>
        </w:rPr>
        <w:fldChar w:fldCharType="begin" w:fldLock="1"/>
      </w:r>
      <w:r w:rsidRPr="007F2770">
        <w:rPr>
          <w:noProof/>
        </w:rPr>
        <w:instrText xml:space="preserve"> PAGEREF _Toc131396943 \h </w:instrText>
      </w:r>
      <w:r w:rsidRPr="007F2770">
        <w:rPr>
          <w:noProof/>
        </w:rPr>
      </w:r>
      <w:r w:rsidRPr="007F2770">
        <w:rPr>
          <w:noProof/>
        </w:rPr>
        <w:fldChar w:fldCharType="separate"/>
      </w:r>
      <w:r w:rsidRPr="007F2770">
        <w:rPr>
          <w:noProof/>
        </w:rPr>
        <w:t>913</w:t>
      </w:r>
      <w:r w:rsidRPr="007F2770">
        <w:rPr>
          <w:noProof/>
        </w:rPr>
        <w:fldChar w:fldCharType="end"/>
      </w:r>
    </w:p>
    <w:p w14:paraId="5825C6D9" w14:textId="4561AF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5</w:t>
      </w:r>
      <w:r w:rsidRPr="007F2770">
        <w:rPr>
          <w:rFonts w:asciiTheme="minorHAnsi" w:eastAsiaTheme="minorEastAsia" w:hAnsiTheme="minorHAnsi" w:cstheme="minorBidi"/>
          <w:noProof/>
          <w:sz w:val="22"/>
          <w:szCs w:val="22"/>
          <w:lang w:eastAsia="en-GB"/>
        </w:rPr>
        <w:tab/>
      </w:r>
      <w:r w:rsidRPr="007F2770">
        <w:rPr>
          <w:noProof/>
        </w:rPr>
        <w:t>SM PDU DN request container</w:t>
      </w:r>
      <w:r w:rsidRPr="007F2770">
        <w:rPr>
          <w:noProof/>
        </w:rPr>
        <w:tab/>
      </w:r>
      <w:r w:rsidRPr="007F2770">
        <w:rPr>
          <w:noProof/>
        </w:rPr>
        <w:fldChar w:fldCharType="begin" w:fldLock="1"/>
      </w:r>
      <w:r w:rsidRPr="007F2770">
        <w:rPr>
          <w:noProof/>
        </w:rPr>
        <w:instrText xml:space="preserve"> PAGEREF _Toc131396944 \h </w:instrText>
      </w:r>
      <w:r w:rsidRPr="007F2770">
        <w:rPr>
          <w:noProof/>
        </w:rPr>
      </w:r>
      <w:r w:rsidRPr="007F2770">
        <w:rPr>
          <w:noProof/>
        </w:rPr>
        <w:fldChar w:fldCharType="separate"/>
      </w:r>
      <w:r w:rsidRPr="007F2770">
        <w:rPr>
          <w:noProof/>
        </w:rPr>
        <w:t>914</w:t>
      </w:r>
      <w:r w:rsidRPr="007F2770">
        <w:rPr>
          <w:noProof/>
        </w:rPr>
        <w:fldChar w:fldCharType="end"/>
      </w:r>
    </w:p>
    <w:p w14:paraId="3C4A4DB8" w14:textId="6F0238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6</w:t>
      </w:r>
      <w:r w:rsidRPr="007F2770">
        <w:rPr>
          <w:rFonts w:asciiTheme="minorHAnsi" w:eastAsiaTheme="minorEastAsia" w:hAnsiTheme="minorHAnsi" w:cstheme="minorBidi"/>
          <w:noProof/>
          <w:sz w:val="22"/>
          <w:szCs w:val="22"/>
          <w:lang w:eastAsia="en-GB"/>
        </w:rPr>
        <w:tab/>
      </w:r>
      <w:r w:rsidRPr="007F2770">
        <w:rPr>
          <w:noProof/>
        </w:rPr>
        <w:t>SSC mode</w:t>
      </w:r>
      <w:r w:rsidRPr="007F2770">
        <w:rPr>
          <w:noProof/>
        </w:rPr>
        <w:tab/>
      </w:r>
      <w:r w:rsidRPr="007F2770">
        <w:rPr>
          <w:noProof/>
        </w:rPr>
        <w:fldChar w:fldCharType="begin" w:fldLock="1"/>
      </w:r>
      <w:r w:rsidRPr="007F2770">
        <w:rPr>
          <w:noProof/>
        </w:rPr>
        <w:instrText xml:space="preserve"> PAGEREF _Toc131396945 \h </w:instrText>
      </w:r>
      <w:r w:rsidRPr="007F2770">
        <w:rPr>
          <w:noProof/>
        </w:rPr>
      </w:r>
      <w:r w:rsidRPr="007F2770">
        <w:rPr>
          <w:noProof/>
        </w:rPr>
        <w:fldChar w:fldCharType="separate"/>
      </w:r>
      <w:r w:rsidRPr="007F2770">
        <w:rPr>
          <w:noProof/>
        </w:rPr>
        <w:t>915</w:t>
      </w:r>
      <w:r w:rsidRPr="007F2770">
        <w:rPr>
          <w:noProof/>
        </w:rPr>
        <w:fldChar w:fldCharType="end"/>
      </w:r>
    </w:p>
    <w:p w14:paraId="09947259" w14:textId="49A76D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7</w:t>
      </w:r>
      <w:r w:rsidRPr="007F2770">
        <w:rPr>
          <w:rFonts w:asciiTheme="minorHAnsi" w:eastAsiaTheme="minorEastAsia" w:hAnsiTheme="minorHAnsi" w:cstheme="minorBidi"/>
          <w:noProof/>
          <w:sz w:val="22"/>
          <w:szCs w:val="22"/>
          <w:lang w:eastAsia="en-GB"/>
        </w:rPr>
        <w:tab/>
      </w:r>
      <w:r w:rsidRPr="007F2770">
        <w:rPr>
          <w:noProof/>
        </w:rPr>
        <w:t>Re-attempt indicator</w:t>
      </w:r>
      <w:r w:rsidRPr="007F2770">
        <w:rPr>
          <w:noProof/>
        </w:rPr>
        <w:tab/>
      </w:r>
      <w:r w:rsidRPr="007F2770">
        <w:rPr>
          <w:noProof/>
        </w:rPr>
        <w:fldChar w:fldCharType="begin" w:fldLock="1"/>
      </w:r>
      <w:r w:rsidRPr="007F2770">
        <w:rPr>
          <w:noProof/>
        </w:rPr>
        <w:instrText xml:space="preserve"> PAGEREF _Toc131396946 \h </w:instrText>
      </w:r>
      <w:r w:rsidRPr="007F2770">
        <w:rPr>
          <w:noProof/>
        </w:rPr>
      </w:r>
      <w:r w:rsidRPr="007F2770">
        <w:rPr>
          <w:noProof/>
        </w:rPr>
        <w:fldChar w:fldCharType="separate"/>
      </w:r>
      <w:r w:rsidRPr="007F2770">
        <w:rPr>
          <w:noProof/>
        </w:rPr>
        <w:t>915</w:t>
      </w:r>
      <w:r w:rsidRPr="007F2770">
        <w:rPr>
          <w:noProof/>
        </w:rPr>
        <w:fldChar w:fldCharType="end"/>
      </w:r>
    </w:p>
    <w:p w14:paraId="1EF38664" w14:textId="13C81F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8</w:t>
      </w:r>
      <w:r w:rsidRPr="007F2770">
        <w:rPr>
          <w:rFonts w:asciiTheme="minorHAnsi" w:eastAsiaTheme="minorEastAsia" w:hAnsiTheme="minorHAnsi" w:cstheme="minorBidi"/>
          <w:noProof/>
          <w:sz w:val="22"/>
          <w:szCs w:val="22"/>
          <w:lang w:eastAsia="en-GB"/>
        </w:rPr>
        <w:tab/>
      </w:r>
      <w:r w:rsidRPr="007F2770">
        <w:rPr>
          <w:noProof/>
        </w:rPr>
        <w:t>5GSM network feature support</w:t>
      </w:r>
      <w:r w:rsidRPr="007F2770">
        <w:rPr>
          <w:noProof/>
        </w:rPr>
        <w:tab/>
      </w:r>
      <w:r w:rsidRPr="007F2770">
        <w:rPr>
          <w:noProof/>
        </w:rPr>
        <w:fldChar w:fldCharType="begin" w:fldLock="1"/>
      </w:r>
      <w:r w:rsidRPr="007F2770">
        <w:rPr>
          <w:noProof/>
        </w:rPr>
        <w:instrText xml:space="preserve"> PAGEREF _Toc131396947 \h </w:instrText>
      </w:r>
      <w:r w:rsidRPr="007F2770">
        <w:rPr>
          <w:noProof/>
        </w:rPr>
      </w:r>
      <w:r w:rsidRPr="007F2770">
        <w:rPr>
          <w:noProof/>
        </w:rPr>
        <w:fldChar w:fldCharType="separate"/>
      </w:r>
      <w:r w:rsidRPr="007F2770">
        <w:rPr>
          <w:noProof/>
        </w:rPr>
        <w:t>916</w:t>
      </w:r>
      <w:r w:rsidRPr="007F2770">
        <w:rPr>
          <w:noProof/>
        </w:rPr>
        <w:fldChar w:fldCharType="end"/>
      </w:r>
    </w:p>
    <w:p w14:paraId="7F777DCB" w14:textId="37FF8F4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9</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948 \h </w:instrText>
      </w:r>
      <w:r w:rsidRPr="007F2770">
        <w:rPr>
          <w:noProof/>
        </w:rPr>
      </w:r>
      <w:r w:rsidRPr="007F2770">
        <w:rPr>
          <w:noProof/>
        </w:rPr>
        <w:fldChar w:fldCharType="separate"/>
      </w:r>
      <w:r w:rsidRPr="007F2770">
        <w:rPr>
          <w:noProof/>
        </w:rPr>
        <w:t>916</w:t>
      </w:r>
      <w:r w:rsidRPr="007F2770">
        <w:rPr>
          <w:noProof/>
        </w:rPr>
        <w:fldChar w:fldCharType="end"/>
      </w:r>
    </w:p>
    <w:p w14:paraId="2621E24A" w14:textId="06F880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0</w:t>
      </w:r>
      <w:r w:rsidRPr="007F2770">
        <w:rPr>
          <w:rFonts w:asciiTheme="minorHAnsi" w:eastAsiaTheme="minorEastAsia" w:hAnsiTheme="minorHAnsi" w:cstheme="minorBidi"/>
          <w:noProof/>
          <w:sz w:val="22"/>
          <w:szCs w:val="22"/>
          <w:lang w:eastAsia="en-GB"/>
        </w:rPr>
        <w:tab/>
      </w:r>
      <w:r w:rsidRPr="007F2770">
        <w:rPr>
          <w:noProof/>
        </w:rPr>
        <w:t>Serving PLMN rate control</w:t>
      </w:r>
      <w:r w:rsidRPr="007F2770">
        <w:rPr>
          <w:noProof/>
        </w:rPr>
        <w:tab/>
      </w:r>
      <w:r w:rsidRPr="007F2770">
        <w:rPr>
          <w:noProof/>
        </w:rPr>
        <w:fldChar w:fldCharType="begin" w:fldLock="1"/>
      </w:r>
      <w:r w:rsidRPr="007F2770">
        <w:rPr>
          <w:noProof/>
        </w:rPr>
        <w:instrText xml:space="preserve"> PAGEREF _Toc131396949 \h </w:instrText>
      </w:r>
      <w:r w:rsidRPr="007F2770">
        <w:rPr>
          <w:noProof/>
        </w:rPr>
      </w:r>
      <w:r w:rsidRPr="007F2770">
        <w:rPr>
          <w:noProof/>
        </w:rPr>
        <w:fldChar w:fldCharType="separate"/>
      </w:r>
      <w:r w:rsidRPr="007F2770">
        <w:rPr>
          <w:noProof/>
        </w:rPr>
        <w:t>916</w:t>
      </w:r>
      <w:r w:rsidRPr="007F2770">
        <w:rPr>
          <w:noProof/>
        </w:rPr>
        <w:fldChar w:fldCharType="end"/>
      </w:r>
    </w:p>
    <w:p w14:paraId="7CF2E900" w14:textId="75A13D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1</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950 \h </w:instrText>
      </w:r>
      <w:r w:rsidRPr="007F2770">
        <w:rPr>
          <w:noProof/>
        </w:rPr>
      </w:r>
      <w:r w:rsidRPr="007F2770">
        <w:rPr>
          <w:noProof/>
        </w:rPr>
        <w:fldChar w:fldCharType="separate"/>
      </w:r>
      <w:r w:rsidRPr="007F2770">
        <w:rPr>
          <w:noProof/>
        </w:rPr>
        <w:t>916</w:t>
      </w:r>
      <w:r w:rsidRPr="007F2770">
        <w:rPr>
          <w:noProof/>
        </w:rPr>
        <w:fldChar w:fldCharType="end"/>
      </w:r>
    </w:p>
    <w:p w14:paraId="0DE1A714" w14:textId="016F2C8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2</w:t>
      </w:r>
      <w:r w:rsidRPr="007F2770">
        <w:rPr>
          <w:rFonts w:asciiTheme="minorHAnsi" w:eastAsiaTheme="minorEastAsia" w:hAnsiTheme="minorHAnsi" w:cstheme="minorBidi"/>
          <w:noProof/>
          <w:sz w:val="22"/>
          <w:szCs w:val="22"/>
          <w:lang w:eastAsia="en-GB"/>
        </w:rPr>
        <w:tab/>
      </w:r>
      <w:r w:rsidRPr="007F2770">
        <w:rPr>
          <w:noProof/>
        </w:rPr>
        <w:t>ATSSS container</w:t>
      </w:r>
      <w:r w:rsidRPr="007F2770">
        <w:rPr>
          <w:noProof/>
        </w:rPr>
        <w:tab/>
      </w:r>
      <w:r w:rsidRPr="007F2770">
        <w:rPr>
          <w:noProof/>
        </w:rPr>
        <w:fldChar w:fldCharType="begin" w:fldLock="1"/>
      </w:r>
      <w:r w:rsidRPr="007F2770">
        <w:rPr>
          <w:noProof/>
        </w:rPr>
        <w:instrText xml:space="preserve"> PAGEREF _Toc131396951 \h </w:instrText>
      </w:r>
      <w:r w:rsidRPr="007F2770">
        <w:rPr>
          <w:noProof/>
        </w:rPr>
      </w:r>
      <w:r w:rsidRPr="007F2770">
        <w:rPr>
          <w:noProof/>
        </w:rPr>
        <w:fldChar w:fldCharType="separate"/>
      </w:r>
      <w:r w:rsidRPr="007F2770">
        <w:rPr>
          <w:noProof/>
        </w:rPr>
        <w:t>917</w:t>
      </w:r>
      <w:r w:rsidRPr="007F2770">
        <w:rPr>
          <w:noProof/>
        </w:rPr>
        <w:fldChar w:fldCharType="end"/>
      </w:r>
    </w:p>
    <w:p w14:paraId="24D36A55" w14:textId="7F9EB5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3</w:t>
      </w:r>
      <w:r w:rsidRPr="007F2770">
        <w:rPr>
          <w:rFonts w:asciiTheme="minorHAnsi" w:eastAsiaTheme="minorEastAsia" w:hAnsiTheme="minorHAnsi" w:cstheme="minorBidi"/>
          <w:noProof/>
          <w:sz w:val="22"/>
          <w:szCs w:val="22"/>
          <w:lang w:eastAsia="en-GB"/>
        </w:rPr>
        <w:tab/>
      </w:r>
      <w:r w:rsidRPr="007F2770">
        <w:rPr>
          <w:noProof/>
        </w:rPr>
        <w:t>Control plane only indication</w:t>
      </w:r>
      <w:r w:rsidRPr="007F2770">
        <w:rPr>
          <w:noProof/>
        </w:rPr>
        <w:tab/>
      </w:r>
      <w:r w:rsidRPr="007F2770">
        <w:rPr>
          <w:noProof/>
        </w:rPr>
        <w:fldChar w:fldCharType="begin" w:fldLock="1"/>
      </w:r>
      <w:r w:rsidRPr="007F2770">
        <w:rPr>
          <w:noProof/>
        </w:rPr>
        <w:instrText xml:space="preserve"> PAGEREF _Toc131396952 \h </w:instrText>
      </w:r>
      <w:r w:rsidRPr="007F2770">
        <w:rPr>
          <w:noProof/>
        </w:rPr>
      </w:r>
      <w:r w:rsidRPr="007F2770">
        <w:rPr>
          <w:noProof/>
        </w:rPr>
        <w:fldChar w:fldCharType="separate"/>
      </w:r>
      <w:r w:rsidRPr="007F2770">
        <w:rPr>
          <w:noProof/>
        </w:rPr>
        <w:t>917</w:t>
      </w:r>
      <w:r w:rsidRPr="007F2770">
        <w:rPr>
          <w:noProof/>
        </w:rPr>
        <w:fldChar w:fldCharType="end"/>
      </w:r>
    </w:p>
    <w:p w14:paraId="5DA2FDF8" w14:textId="7EB9E36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4</w:t>
      </w:r>
      <w:r w:rsidRPr="007F2770">
        <w:rPr>
          <w:rFonts w:asciiTheme="minorHAnsi" w:eastAsiaTheme="minorEastAsia" w:hAnsiTheme="minorHAnsi" w:cstheme="minorBidi"/>
          <w:noProof/>
          <w:sz w:val="22"/>
          <w:szCs w:val="22"/>
          <w:lang w:eastAsia="en-GB"/>
        </w:rPr>
        <w:tab/>
      </w:r>
      <w:r w:rsidRPr="007F2770">
        <w:rPr>
          <w:noProof/>
        </w:rPr>
        <w:t>IP header compression configuration</w:t>
      </w:r>
      <w:r w:rsidRPr="007F2770">
        <w:rPr>
          <w:noProof/>
        </w:rPr>
        <w:tab/>
      </w:r>
      <w:r w:rsidRPr="007F2770">
        <w:rPr>
          <w:noProof/>
        </w:rPr>
        <w:fldChar w:fldCharType="begin" w:fldLock="1"/>
      </w:r>
      <w:r w:rsidRPr="007F2770">
        <w:rPr>
          <w:noProof/>
        </w:rPr>
        <w:instrText xml:space="preserve"> PAGEREF _Toc131396953 \h </w:instrText>
      </w:r>
      <w:r w:rsidRPr="007F2770">
        <w:rPr>
          <w:noProof/>
        </w:rPr>
      </w:r>
      <w:r w:rsidRPr="007F2770">
        <w:rPr>
          <w:noProof/>
        </w:rPr>
        <w:fldChar w:fldCharType="separate"/>
      </w:r>
      <w:r w:rsidRPr="007F2770">
        <w:rPr>
          <w:noProof/>
        </w:rPr>
        <w:t>918</w:t>
      </w:r>
      <w:r w:rsidRPr="007F2770">
        <w:rPr>
          <w:noProof/>
        </w:rPr>
        <w:fldChar w:fldCharType="end"/>
      </w:r>
    </w:p>
    <w:p w14:paraId="50F5EAAF" w14:textId="468F11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5</w:t>
      </w:r>
      <w:r w:rsidRPr="007F2770">
        <w:rPr>
          <w:rFonts w:asciiTheme="minorHAnsi" w:eastAsiaTheme="minorEastAsia" w:hAnsiTheme="minorHAnsi" w:cstheme="minorBidi"/>
          <w:noProof/>
          <w:sz w:val="22"/>
          <w:szCs w:val="22"/>
          <w:lang w:eastAsia="en-GB"/>
        </w:rPr>
        <w:tab/>
      </w:r>
      <w:r w:rsidRPr="007F2770">
        <w:rPr>
          <w:noProof/>
        </w:rPr>
        <w:t>DS-TT Ethernet port MAC address</w:t>
      </w:r>
      <w:r w:rsidRPr="007F2770">
        <w:rPr>
          <w:noProof/>
        </w:rPr>
        <w:tab/>
      </w:r>
      <w:r w:rsidRPr="007F2770">
        <w:rPr>
          <w:noProof/>
        </w:rPr>
        <w:fldChar w:fldCharType="begin" w:fldLock="1"/>
      </w:r>
      <w:r w:rsidRPr="007F2770">
        <w:rPr>
          <w:noProof/>
        </w:rPr>
        <w:instrText xml:space="preserve"> PAGEREF _Toc131396954 \h </w:instrText>
      </w:r>
      <w:r w:rsidRPr="007F2770">
        <w:rPr>
          <w:noProof/>
        </w:rPr>
      </w:r>
      <w:r w:rsidRPr="007F2770">
        <w:rPr>
          <w:noProof/>
        </w:rPr>
        <w:fldChar w:fldCharType="separate"/>
      </w:r>
      <w:r w:rsidRPr="007F2770">
        <w:rPr>
          <w:noProof/>
        </w:rPr>
        <w:t>921</w:t>
      </w:r>
      <w:r w:rsidRPr="007F2770">
        <w:rPr>
          <w:noProof/>
        </w:rPr>
        <w:fldChar w:fldCharType="end"/>
      </w:r>
    </w:p>
    <w:p w14:paraId="05392261" w14:textId="4D2B690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6</w:t>
      </w:r>
      <w:r w:rsidRPr="007F2770">
        <w:rPr>
          <w:rFonts w:asciiTheme="minorHAnsi" w:eastAsiaTheme="minorEastAsia" w:hAnsiTheme="minorHAnsi" w:cstheme="minorBidi"/>
          <w:noProof/>
          <w:sz w:val="22"/>
          <w:szCs w:val="22"/>
          <w:lang w:eastAsia="en-GB"/>
        </w:rPr>
        <w:tab/>
      </w:r>
      <w:r w:rsidRPr="007F2770">
        <w:rPr>
          <w:noProof/>
        </w:rPr>
        <w:t>UE-DS-TT residence time</w:t>
      </w:r>
      <w:r w:rsidRPr="007F2770">
        <w:rPr>
          <w:noProof/>
        </w:rPr>
        <w:tab/>
      </w:r>
      <w:r w:rsidRPr="007F2770">
        <w:rPr>
          <w:noProof/>
        </w:rPr>
        <w:fldChar w:fldCharType="begin" w:fldLock="1"/>
      </w:r>
      <w:r w:rsidRPr="007F2770">
        <w:rPr>
          <w:noProof/>
        </w:rPr>
        <w:instrText xml:space="preserve"> PAGEREF _Toc131396955 \h </w:instrText>
      </w:r>
      <w:r w:rsidRPr="007F2770">
        <w:rPr>
          <w:noProof/>
        </w:rPr>
      </w:r>
      <w:r w:rsidRPr="007F2770">
        <w:rPr>
          <w:noProof/>
        </w:rPr>
        <w:fldChar w:fldCharType="separate"/>
      </w:r>
      <w:r w:rsidRPr="007F2770">
        <w:rPr>
          <w:noProof/>
        </w:rPr>
        <w:t>921</w:t>
      </w:r>
      <w:r w:rsidRPr="007F2770">
        <w:rPr>
          <w:noProof/>
        </w:rPr>
        <w:fldChar w:fldCharType="end"/>
      </w:r>
    </w:p>
    <w:p w14:paraId="7BE89ECE" w14:textId="6E275E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7</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956 \h </w:instrText>
      </w:r>
      <w:r w:rsidRPr="007F2770">
        <w:rPr>
          <w:noProof/>
        </w:rPr>
      </w:r>
      <w:r w:rsidRPr="007F2770">
        <w:rPr>
          <w:noProof/>
        </w:rPr>
        <w:fldChar w:fldCharType="separate"/>
      </w:r>
      <w:r w:rsidRPr="007F2770">
        <w:rPr>
          <w:noProof/>
        </w:rPr>
        <w:t>922</w:t>
      </w:r>
      <w:r w:rsidRPr="007F2770">
        <w:rPr>
          <w:noProof/>
        </w:rPr>
        <w:fldChar w:fldCharType="end"/>
      </w:r>
    </w:p>
    <w:p w14:paraId="26212E30" w14:textId="09B9C04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8</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957 \h </w:instrText>
      </w:r>
      <w:r w:rsidRPr="007F2770">
        <w:rPr>
          <w:noProof/>
        </w:rPr>
      </w:r>
      <w:r w:rsidRPr="007F2770">
        <w:rPr>
          <w:noProof/>
        </w:rPr>
        <w:fldChar w:fldCharType="separate"/>
      </w:r>
      <w:r w:rsidRPr="007F2770">
        <w:rPr>
          <w:noProof/>
        </w:rPr>
        <w:t>922</w:t>
      </w:r>
      <w:r w:rsidRPr="007F2770">
        <w:rPr>
          <w:noProof/>
        </w:rPr>
        <w:fldChar w:fldCharType="end"/>
      </w:r>
    </w:p>
    <w:p w14:paraId="61F5A9E6" w14:textId="26D9951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9</w:t>
      </w:r>
      <w:r w:rsidRPr="007F2770">
        <w:rPr>
          <w:rFonts w:asciiTheme="minorHAnsi" w:eastAsiaTheme="minorEastAsia" w:hAnsiTheme="minorHAnsi" w:cstheme="minorBidi"/>
          <w:noProof/>
          <w:sz w:val="22"/>
          <w:szCs w:val="22"/>
          <w:lang w:eastAsia="en-GB"/>
        </w:rPr>
        <w:tab/>
      </w:r>
      <w:r w:rsidRPr="007F2770">
        <w:rPr>
          <w:noProof/>
        </w:rPr>
        <w:t>Remote UE context list</w:t>
      </w:r>
      <w:r w:rsidRPr="007F2770">
        <w:rPr>
          <w:noProof/>
        </w:rPr>
        <w:tab/>
      </w:r>
      <w:r w:rsidRPr="007F2770">
        <w:rPr>
          <w:noProof/>
        </w:rPr>
        <w:fldChar w:fldCharType="begin" w:fldLock="1"/>
      </w:r>
      <w:r w:rsidRPr="007F2770">
        <w:rPr>
          <w:noProof/>
        </w:rPr>
        <w:instrText xml:space="preserve"> PAGEREF _Toc131396958 \h </w:instrText>
      </w:r>
      <w:r w:rsidRPr="007F2770">
        <w:rPr>
          <w:noProof/>
        </w:rPr>
      </w:r>
      <w:r w:rsidRPr="007F2770">
        <w:rPr>
          <w:noProof/>
        </w:rPr>
        <w:fldChar w:fldCharType="separate"/>
      </w:r>
      <w:r w:rsidRPr="007F2770">
        <w:rPr>
          <w:noProof/>
        </w:rPr>
        <w:t>923</w:t>
      </w:r>
      <w:r w:rsidRPr="007F2770">
        <w:rPr>
          <w:noProof/>
        </w:rPr>
        <w:fldChar w:fldCharType="end"/>
      </w:r>
    </w:p>
    <w:p w14:paraId="2883BAD1" w14:textId="362ABF9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0</w:t>
      </w:r>
      <w:r w:rsidRPr="007F2770">
        <w:rPr>
          <w:rFonts w:asciiTheme="minorHAnsi" w:eastAsiaTheme="minorEastAsia" w:hAnsiTheme="minorHAnsi" w:cstheme="minorBidi"/>
          <w:noProof/>
          <w:sz w:val="22"/>
          <w:szCs w:val="22"/>
          <w:lang w:eastAsia="en-GB"/>
        </w:rPr>
        <w:tab/>
      </w:r>
      <w:r w:rsidRPr="007F2770">
        <w:rPr>
          <w:noProof/>
        </w:rPr>
        <w:t>Requested MBS container</w:t>
      </w:r>
      <w:r w:rsidRPr="007F2770">
        <w:rPr>
          <w:noProof/>
        </w:rPr>
        <w:tab/>
      </w:r>
      <w:r w:rsidRPr="007F2770">
        <w:rPr>
          <w:noProof/>
        </w:rPr>
        <w:fldChar w:fldCharType="begin" w:fldLock="1"/>
      </w:r>
      <w:r w:rsidRPr="007F2770">
        <w:rPr>
          <w:noProof/>
        </w:rPr>
        <w:instrText xml:space="preserve"> PAGEREF _Toc131396959 \h </w:instrText>
      </w:r>
      <w:r w:rsidRPr="007F2770">
        <w:rPr>
          <w:noProof/>
        </w:rPr>
      </w:r>
      <w:r w:rsidRPr="007F2770">
        <w:rPr>
          <w:noProof/>
        </w:rPr>
        <w:fldChar w:fldCharType="separate"/>
      </w:r>
      <w:r w:rsidRPr="007F2770">
        <w:rPr>
          <w:noProof/>
        </w:rPr>
        <w:t>927</w:t>
      </w:r>
      <w:r w:rsidRPr="007F2770">
        <w:rPr>
          <w:noProof/>
        </w:rPr>
        <w:fldChar w:fldCharType="end"/>
      </w:r>
    </w:p>
    <w:p w14:paraId="60A2AABB" w14:textId="6676C1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1</w:t>
      </w:r>
      <w:r w:rsidRPr="007F2770">
        <w:rPr>
          <w:rFonts w:asciiTheme="minorHAnsi" w:eastAsiaTheme="minorEastAsia" w:hAnsiTheme="minorHAnsi" w:cstheme="minorBidi"/>
          <w:noProof/>
          <w:sz w:val="22"/>
          <w:szCs w:val="22"/>
          <w:lang w:eastAsia="en-GB"/>
        </w:rPr>
        <w:tab/>
      </w:r>
      <w:r w:rsidRPr="007F2770">
        <w:rPr>
          <w:noProof/>
        </w:rPr>
        <w:t>Received MBS container</w:t>
      </w:r>
      <w:r w:rsidRPr="007F2770">
        <w:rPr>
          <w:noProof/>
        </w:rPr>
        <w:tab/>
      </w:r>
      <w:r w:rsidRPr="007F2770">
        <w:rPr>
          <w:noProof/>
        </w:rPr>
        <w:fldChar w:fldCharType="begin" w:fldLock="1"/>
      </w:r>
      <w:r w:rsidRPr="007F2770">
        <w:rPr>
          <w:noProof/>
        </w:rPr>
        <w:instrText xml:space="preserve"> PAGEREF _Toc131396960 \h </w:instrText>
      </w:r>
      <w:r w:rsidRPr="007F2770">
        <w:rPr>
          <w:noProof/>
        </w:rPr>
      </w:r>
      <w:r w:rsidRPr="007F2770">
        <w:rPr>
          <w:noProof/>
        </w:rPr>
        <w:fldChar w:fldCharType="separate"/>
      </w:r>
      <w:r w:rsidRPr="007F2770">
        <w:rPr>
          <w:noProof/>
        </w:rPr>
        <w:t>929</w:t>
      </w:r>
      <w:r w:rsidRPr="007F2770">
        <w:rPr>
          <w:noProof/>
        </w:rPr>
        <w:fldChar w:fldCharType="end"/>
      </w:r>
    </w:p>
    <w:p w14:paraId="5B7CBAB9" w14:textId="4FAE4B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2</w:t>
      </w:r>
      <w:r w:rsidRPr="007F2770">
        <w:rPr>
          <w:rFonts w:asciiTheme="minorHAnsi" w:eastAsiaTheme="minorEastAsia" w:hAnsiTheme="minorHAnsi" w:cstheme="minorBidi"/>
          <w:noProof/>
          <w:sz w:val="22"/>
          <w:szCs w:val="22"/>
          <w:lang w:eastAsia="en-GB"/>
        </w:rPr>
        <w:tab/>
      </w:r>
      <w:r w:rsidRPr="007F2770">
        <w:rPr>
          <w:noProof/>
        </w:rPr>
        <w:t>PDU session pair ID</w:t>
      </w:r>
      <w:r w:rsidRPr="007F2770">
        <w:rPr>
          <w:noProof/>
        </w:rPr>
        <w:tab/>
      </w:r>
      <w:r w:rsidRPr="007F2770">
        <w:rPr>
          <w:noProof/>
        </w:rPr>
        <w:fldChar w:fldCharType="begin" w:fldLock="1"/>
      </w:r>
      <w:r w:rsidRPr="007F2770">
        <w:rPr>
          <w:noProof/>
        </w:rPr>
        <w:instrText xml:space="preserve"> PAGEREF _Toc131396961 \h </w:instrText>
      </w:r>
      <w:r w:rsidRPr="007F2770">
        <w:rPr>
          <w:noProof/>
        </w:rPr>
      </w:r>
      <w:r w:rsidRPr="007F2770">
        <w:rPr>
          <w:noProof/>
        </w:rPr>
        <w:fldChar w:fldCharType="separate"/>
      </w:r>
      <w:r w:rsidRPr="007F2770">
        <w:rPr>
          <w:noProof/>
        </w:rPr>
        <w:t>936</w:t>
      </w:r>
      <w:r w:rsidRPr="007F2770">
        <w:rPr>
          <w:noProof/>
        </w:rPr>
        <w:fldChar w:fldCharType="end"/>
      </w:r>
    </w:p>
    <w:p w14:paraId="5B142F89" w14:textId="0B4CAB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3</w:t>
      </w:r>
      <w:r w:rsidRPr="007F2770">
        <w:rPr>
          <w:rFonts w:asciiTheme="minorHAnsi" w:eastAsiaTheme="minorEastAsia" w:hAnsiTheme="minorHAnsi" w:cstheme="minorBidi"/>
          <w:noProof/>
          <w:sz w:val="22"/>
          <w:szCs w:val="22"/>
          <w:lang w:eastAsia="en-GB"/>
        </w:rPr>
        <w:tab/>
      </w:r>
      <w:r w:rsidRPr="007F2770">
        <w:rPr>
          <w:noProof/>
        </w:rPr>
        <w:t>RSN</w:t>
      </w:r>
      <w:r w:rsidRPr="007F2770">
        <w:rPr>
          <w:noProof/>
        </w:rPr>
        <w:tab/>
      </w:r>
      <w:r w:rsidRPr="007F2770">
        <w:rPr>
          <w:noProof/>
        </w:rPr>
        <w:fldChar w:fldCharType="begin" w:fldLock="1"/>
      </w:r>
      <w:r w:rsidRPr="007F2770">
        <w:rPr>
          <w:noProof/>
        </w:rPr>
        <w:instrText xml:space="preserve"> PAGEREF _Toc131396962 \h </w:instrText>
      </w:r>
      <w:r w:rsidRPr="007F2770">
        <w:rPr>
          <w:noProof/>
        </w:rPr>
      </w:r>
      <w:r w:rsidRPr="007F2770">
        <w:rPr>
          <w:noProof/>
        </w:rPr>
        <w:fldChar w:fldCharType="separate"/>
      </w:r>
      <w:r w:rsidRPr="007F2770">
        <w:rPr>
          <w:noProof/>
        </w:rPr>
        <w:t>937</w:t>
      </w:r>
      <w:r w:rsidRPr="007F2770">
        <w:rPr>
          <w:noProof/>
        </w:rPr>
        <w:fldChar w:fldCharType="end"/>
      </w:r>
    </w:p>
    <w:p w14:paraId="30707CED" w14:textId="6DFE346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4</w:t>
      </w:r>
      <w:r w:rsidRPr="007F2770">
        <w:rPr>
          <w:rFonts w:asciiTheme="minorHAnsi" w:eastAsiaTheme="minorEastAsia" w:hAnsiTheme="minorHAnsi" w:cstheme="minorBidi"/>
          <w:noProof/>
          <w:sz w:val="22"/>
          <w:szCs w:val="22"/>
          <w:lang w:eastAsia="en-GB"/>
        </w:rPr>
        <w:tab/>
      </w:r>
      <w:r w:rsidRPr="007F2770">
        <w:rPr>
          <w:noProof/>
        </w:rPr>
        <w:t>ECS address</w:t>
      </w:r>
      <w:r w:rsidRPr="007F2770">
        <w:rPr>
          <w:noProof/>
        </w:rPr>
        <w:tab/>
      </w:r>
      <w:r w:rsidRPr="007F2770">
        <w:rPr>
          <w:noProof/>
        </w:rPr>
        <w:fldChar w:fldCharType="begin" w:fldLock="1"/>
      </w:r>
      <w:r w:rsidRPr="007F2770">
        <w:rPr>
          <w:noProof/>
        </w:rPr>
        <w:instrText xml:space="preserve"> PAGEREF _Toc131396963 \h </w:instrText>
      </w:r>
      <w:r w:rsidRPr="007F2770">
        <w:rPr>
          <w:noProof/>
        </w:rPr>
      </w:r>
      <w:r w:rsidRPr="007F2770">
        <w:rPr>
          <w:noProof/>
        </w:rPr>
        <w:fldChar w:fldCharType="separate"/>
      </w:r>
      <w:r w:rsidRPr="007F2770">
        <w:rPr>
          <w:noProof/>
        </w:rPr>
        <w:t>937</w:t>
      </w:r>
      <w:r w:rsidRPr="007F2770">
        <w:rPr>
          <w:noProof/>
        </w:rPr>
        <w:fldChar w:fldCharType="end"/>
      </w:r>
    </w:p>
    <w:p w14:paraId="667567FD" w14:textId="2CB6AE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5</w:t>
      </w:r>
      <w:r w:rsidRPr="007F2770">
        <w:rPr>
          <w:rFonts w:asciiTheme="minorHAnsi" w:eastAsiaTheme="minorEastAsia" w:hAnsiTheme="minorHAnsi" w:cstheme="minorBidi"/>
          <w:noProof/>
          <w:sz w:val="22"/>
          <w:szCs w:val="22"/>
          <w:lang w:eastAsia="en-GB"/>
        </w:rPr>
        <w:tab/>
      </w:r>
      <w:r w:rsidRPr="007F2770">
        <w:rPr>
          <w:noProof/>
          <w:lang w:eastAsia="zh-CN"/>
        </w:rPr>
        <w:t>Void</w:t>
      </w:r>
      <w:r w:rsidRPr="007F2770">
        <w:rPr>
          <w:noProof/>
        </w:rPr>
        <w:tab/>
      </w:r>
      <w:r w:rsidRPr="007F2770">
        <w:rPr>
          <w:noProof/>
        </w:rPr>
        <w:fldChar w:fldCharType="begin" w:fldLock="1"/>
      </w:r>
      <w:r w:rsidRPr="007F2770">
        <w:rPr>
          <w:noProof/>
        </w:rPr>
        <w:instrText xml:space="preserve"> PAGEREF _Toc131396964 \h </w:instrText>
      </w:r>
      <w:r w:rsidRPr="007F2770">
        <w:rPr>
          <w:noProof/>
        </w:rPr>
      </w:r>
      <w:r w:rsidRPr="007F2770">
        <w:rPr>
          <w:noProof/>
        </w:rPr>
        <w:fldChar w:fldCharType="separate"/>
      </w:r>
      <w:r w:rsidRPr="007F2770">
        <w:rPr>
          <w:noProof/>
        </w:rPr>
        <w:t>939</w:t>
      </w:r>
      <w:r w:rsidRPr="007F2770">
        <w:rPr>
          <w:noProof/>
        </w:rPr>
        <w:fldChar w:fldCharType="end"/>
      </w:r>
    </w:p>
    <w:p w14:paraId="41233139" w14:textId="31679E3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2</w:t>
      </w:r>
      <w:r w:rsidRPr="007F2770">
        <w:rPr>
          <w:rFonts w:asciiTheme="minorHAnsi" w:eastAsiaTheme="minorEastAsia" w:hAnsiTheme="minorHAnsi" w:cstheme="minorBidi"/>
          <w:noProof/>
          <w:sz w:val="22"/>
          <w:szCs w:val="22"/>
          <w:lang w:eastAsia="en-GB"/>
        </w:rPr>
        <w:tab/>
      </w:r>
      <w:r w:rsidRPr="007F2770">
        <w:rPr>
          <w:noProof/>
        </w:rPr>
        <w:t>3GPP specific coding information defined within present document</w:t>
      </w:r>
      <w:r w:rsidRPr="007F2770">
        <w:rPr>
          <w:noProof/>
        </w:rPr>
        <w:tab/>
      </w:r>
      <w:r w:rsidRPr="007F2770">
        <w:rPr>
          <w:noProof/>
        </w:rPr>
        <w:fldChar w:fldCharType="begin" w:fldLock="1"/>
      </w:r>
      <w:r w:rsidRPr="007F2770">
        <w:rPr>
          <w:noProof/>
        </w:rPr>
        <w:instrText xml:space="preserve"> PAGEREF _Toc131396965 \h </w:instrText>
      </w:r>
      <w:r w:rsidRPr="007F2770">
        <w:rPr>
          <w:noProof/>
        </w:rPr>
      </w:r>
      <w:r w:rsidRPr="007F2770">
        <w:rPr>
          <w:noProof/>
        </w:rPr>
        <w:fldChar w:fldCharType="separate"/>
      </w:r>
      <w:r w:rsidRPr="007F2770">
        <w:rPr>
          <w:noProof/>
        </w:rPr>
        <w:t>939</w:t>
      </w:r>
      <w:r w:rsidRPr="007F2770">
        <w:rPr>
          <w:noProof/>
        </w:rPr>
        <w:fldChar w:fldCharType="end"/>
      </w:r>
    </w:p>
    <w:p w14:paraId="7E242927" w14:textId="2628B9E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2.1</w:t>
      </w:r>
      <w:r w:rsidRPr="007F2770">
        <w:rPr>
          <w:rFonts w:asciiTheme="minorHAnsi" w:eastAsiaTheme="minorEastAsia" w:hAnsiTheme="minorHAnsi" w:cstheme="minorBidi"/>
          <w:noProof/>
          <w:sz w:val="22"/>
          <w:szCs w:val="22"/>
          <w:lang w:eastAsia="en-GB"/>
        </w:rPr>
        <w:tab/>
      </w:r>
      <w:r w:rsidRPr="007F2770">
        <w:rPr>
          <w:noProof/>
        </w:rPr>
        <w:t>Serving network name (SNN)</w:t>
      </w:r>
      <w:r w:rsidRPr="007F2770">
        <w:rPr>
          <w:noProof/>
        </w:rPr>
        <w:tab/>
      </w:r>
      <w:r w:rsidRPr="007F2770">
        <w:rPr>
          <w:noProof/>
        </w:rPr>
        <w:fldChar w:fldCharType="begin" w:fldLock="1"/>
      </w:r>
      <w:r w:rsidRPr="007F2770">
        <w:rPr>
          <w:noProof/>
        </w:rPr>
        <w:instrText xml:space="preserve"> PAGEREF _Toc131396966 \h </w:instrText>
      </w:r>
      <w:r w:rsidRPr="007F2770">
        <w:rPr>
          <w:noProof/>
        </w:rPr>
      </w:r>
      <w:r w:rsidRPr="007F2770">
        <w:rPr>
          <w:noProof/>
        </w:rPr>
        <w:fldChar w:fldCharType="separate"/>
      </w:r>
      <w:r w:rsidRPr="007F2770">
        <w:rPr>
          <w:noProof/>
        </w:rPr>
        <w:t>939</w:t>
      </w:r>
      <w:r w:rsidRPr="007F2770">
        <w:rPr>
          <w:noProof/>
        </w:rPr>
        <w:fldChar w:fldCharType="end"/>
      </w:r>
    </w:p>
    <w:p w14:paraId="4C4BA804" w14:textId="668852E0" w:rsidR="00E876FF" w:rsidRPr="007F2770" w:rsidRDefault="00E876FF">
      <w:pPr>
        <w:pStyle w:val="TOC1"/>
        <w:rPr>
          <w:rFonts w:asciiTheme="minorHAnsi" w:eastAsiaTheme="minorEastAsia" w:hAnsiTheme="minorHAnsi" w:cstheme="minorBidi"/>
          <w:noProof/>
          <w:szCs w:val="22"/>
          <w:lang w:eastAsia="en-GB"/>
        </w:rPr>
      </w:pPr>
      <w:r w:rsidRPr="007F2770">
        <w:rPr>
          <w:noProof/>
        </w:rPr>
        <w:t>10</w:t>
      </w:r>
      <w:r w:rsidRPr="007F2770">
        <w:rPr>
          <w:rFonts w:asciiTheme="minorHAnsi" w:eastAsiaTheme="minorEastAsia" w:hAnsiTheme="minorHAnsi" w:cstheme="minorBidi"/>
          <w:noProof/>
          <w:szCs w:val="22"/>
          <w:lang w:eastAsia="en-GB"/>
        </w:rPr>
        <w:tab/>
      </w:r>
      <w:r w:rsidRPr="007F2770">
        <w:rPr>
          <w:noProof/>
        </w:rPr>
        <w:t>List of system parameters</w:t>
      </w:r>
      <w:r w:rsidRPr="007F2770">
        <w:rPr>
          <w:noProof/>
        </w:rPr>
        <w:tab/>
      </w:r>
      <w:r w:rsidRPr="007F2770">
        <w:rPr>
          <w:noProof/>
        </w:rPr>
        <w:fldChar w:fldCharType="begin" w:fldLock="1"/>
      </w:r>
      <w:r w:rsidRPr="007F2770">
        <w:rPr>
          <w:noProof/>
        </w:rPr>
        <w:instrText xml:space="preserve"> PAGEREF _Toc131396967 \h </w:instrText>
      </w:r>
      <w:r w:rsidRPr="007F2770">
        <w:rPr>
          <w:noProof/>
        </w:rPr>
      </w:r>
      <w:r w:rsidRPr="007F2770">
        <w:rPr>
          <w:noProof/>
        </w:rPr>
        <w:fldChar w:fldCharType="separate"/>
      </w:r>
      <w:r w:rsidRPr="007F2770">
        <w:rPr>
          <w:noProof/>
        </w:rPr>
        <w:t>940</w:t>
      </w:r>
      <w:r w:rsidRPr="007F2770">
        <w:rPr>
          <w:noProof/>
        </w:rPr>
        <w:fldChar w:fldCharType="end"/>
      </w:r>
    </w:p>
    <w:p w14:paraId="0D797C32" w14:textId="1D44098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68 \h </w:instrText>
      </w:r>
      <w:r w:rsidRPr="007F2770">
        <w:rPr>
          <w:noProof/>
        </w:rPr>
      </w:r>
      <w:r w:rsidRPr="007F2770">
        <w:rPr>
          <w:noProof/>
        </w:rPr>
        <w:fldChar w:fldCharType="separate"/>
      </w:r>
      <w:r w:rsidRPr="007F2770">
        <w:rPr>
          <w:noProof/>
        </w:rPr>
        <w:t>940</w:t>
      </w:r>
      <w:r w:rsidRPr="007F2770">
        <w:rPr>
          <w:noProof/>
        </w:rPr>
        <w:fldChar w:fldCharType="end"/>
      </w:r>
    </w:p>
    <w:p w14:paraId="089E3C5F" w14:textId="7CF05BB2"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2</w:t>
      </w:r>
      <w:r w:rsidRPr="007F2770">
        <w:rPr>
          <w:rFonts w:asciiTheme="minorHAnsi" w:eastAsiaTheme="minorEastAsia" w:hAnsiTheme="minorHAnsi" w:cstheme="minorBidi"/>
          <w:noProof/>
          <w:sz w:val="22"/>
          <w:szCs w:val="22"/>
          <w:lang w:eastAsia="en-GB"/>
        </w:rPr>
        <w:tab/>
      </w:r>
      <w:r w:rsidRPr="007F2770">
        <w:rPr>
          <w:noProof/>
        </w:rPr>
        <w:t>Timers of 5GS mobility management</w:t>
      </w:r>
      <w:r w:rsidRPr="007F2770">
        <w:rPr>
          <w:noProof/>
        </w:rPr>
        <w:tab/>
      </w:r>
      <w:r w:rsidRPr="007F2770">
        <w:rPr>
          <w:noProof/>
        </w:rPr>
        <w:fldChar w:fldCharType="begin" w:fldLock="1"/>
      </w:r>
      <w:r w:rsidRPr="007F2770">
        <w:rPr>
          <w:noProof/>
        </w:rPr>
        <w:instrText xml:space="preserve"> PAGEREF _Toc131396969 \h </w:instrText>
      </w:r>
      <w:r w:rsidRPr="007F2770">
        <w:rPr>
          <w:noProof/>
        </w:rPr>
      </w:r>
      <w:r w:rsidRPr="007F2770">
        <w:rPr>
          <w:noProof/>
        </w:rPr>
        <w:fldChar w:fldCharType="separate"/>
      </w:r>
      <w:r w:rsidRPr="007F2770">
        <w:rPr>
          <w:noProof/>
        </w:rPr>
        <w:t>940</w:t>
      </w:r>
      <w:r w:rsidRPr="007F2770">
        <w:rPr>
          <w:noProof/>
        </w:rPr>
        <w:fldChar w:fldCharType="end"/>
      </w:r>
    </w:p>
    <w:p w14:paraId="397EB073" w14:textId="1EBB3A7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3</w:t>
      </w:r>
      <w:r w:rsidRPr="007F2770">
        <w:rPr>
          <w:rFonts w:asciiTheme="minorHAnsi" w:eastAsiaTheme="minorEastAsia" w:hAnsiTheme="minorHAnsi" w:cstheme="minorBidi"/>
          <w:noProof/>
          <w:sz w:val="22"/>
          <w:szCs w:val="22"/>
          <w:lang w:eastAsia="en-GB"/>
        </w:rPr>
        <w:tab/>
      </w:r>
      <w:r w:rsidRPr="007F2770">
        <w:rPr>
          <w:noProof/>
        </w:rPr>
        <w:t>Timers of 5GS session management</w:t>
      </w:r>
      <w:r w:rsidRPr="007F2770">
        <w:rPr>
          <w:noProof/>
        </w:rPr>
        <w:tab/>
      </w:r>
      <w:r w:rsidRPr="007F2770">
        <w:rPr>
          <w:noProof/>
        </w:rPr>
        <w:fldChar w:fldCharType="begin" w:fldLock="1"/>
      </w:r>
      <w:r w:rsidRPr="007F2770">
        <w:rPr>
          <w:noProof/>
        </w:rPr>
        <w:instrText xml:space="preserve"> PAGEREF _Toc131396970 \h </w:instrText>
      </w:r>
      <w:r w:rsidRPr="007F2770">
        <w:rPr>
          <w:noProof/>
        </w:rPr>
      </w:r>
      <w:r w:rsidRPr="007F2770">
        <w:rPr>
          <w:noProof/>
        </w:rPr>
        <w:fldChar w:fldCharType="separate"/>
      </w:r>
      <w:r w:rsidRPr="007F2770">
        <w:rPr>
          <w:noProof/>
        </w:rPr>
        <w:t>951</w:t>
      </w:r>
      <w:r w:rsidRPr="007F2770">
        <w:rPr>
          <w:noProof/>
        </w:rPr>
        <w:fldChar w:fldCharType="end"/>
      </w:r>
    </w:p>
    <w:p w14:paraId="4C43FE7F" w14:textId="773D413E"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971 \h </w:instrText>
      </w:r>
      <w:r w:rsidRPr="007F2770">
        <w:rPr>
          <w:noProof/>
        </w:rPr>
      </w:r>
      <w:r w:rsidRPr="007F2770">
        <w:rPr>
          <w:noProof/>
        </w:rPr>
        <w:fldChar w:fldCharType="separate"/>
      </w:r>
      <w:r w:rsidRPr="007F2770">
        <w:rPr>
          <w:noProof/>
        </w:rPr>
        <w:t>957</w:t>
      </w:r>
      <w:r w:rsidRPr="007F2770">
        <w:rPr>
          <w:noProof/>
        </w:rPr>
        <w:fldChar w:fldCharType="end"/>
      </w:r>
    </w:p>
    <w:p w14:paraId="67873C5B" w14:textId="129B2A65"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A (informative): Cause values for 5GS mobility management</w:t>
      </w:r>
      <w:r w:rsidRPr="007F2770">
        <w:rPr>
          <w:noProof/>
        </w:rPr>
        <w:tab/>
      </w:r>
      <w:r w:rsidRPr="007F2770">
        <w:rPr>
          <w:noProof/>
        </w:rPr>
        <w:fldChar w:fldCharType="begin" w:fldLock="1"/>
      </w:r>
      <w:r w:rsidRPr="007F2770">
        <w:rPr>
          <w:noProof/>
        </w:rPr>
        <w:instrText xml:space="preserve"> PAGEREF _Toc131396972 \h </w:instrText>
      </w:r>
      <w:r w:rsidRPr="007F2770">
        <w:rPr>
          <w:noProof/>
        </w:rPr>
      </w:r>
      <w:r w:rsidRPr="007F2770">
        <w:rPr>
          <w:noProof/>
        </w:rPr>
        <w:fldChar w:fldCharType="separate"/>
      </w:r>
      <w:r w:rsidRPr="007F2770">
        <w:rPr>
          <w:noProof/>
        </w:rPr>
        <w:t>958</w:t>
      </w:r>
      <w:r w:rsidRPr="007F2770">
        <w:rPr>
          <w:noProof/>
        </w:rPr>
        <w:fldChar w:fldCharType="end"/>
      </w:r>
    </w:p>
    <w:p w14:paraId="4A235051" w14:textId="317DAE4D" w:rsidR="00E876FF" w:rsidRPr="007F2770" w:rsidRDefault="00E876FF">
      <w:pPr>
        <w:pStyle w:val="TOC1"/>
        <w:rPr>
          <w:rFonts w:asciiTheme="minorHAnsi" w:eastAsiaTheme="minorEastAsia" w:hAnsiTheme="minorHAnsi" w:cstheme="minorBidi"/>
          <w:noProof/>
          <w:szCs w:val="22"/>
          <w:lang w:eastAsia="en-GB"/>
        </w:rPr>
      </w:pPr>
      <w:r w:rsidRPr="007F2770">
        <w:rPr>
          <w:noProof/>
        </w:rPr>
        <w:t>A.1</w:t>
      </w:r>
      <w:r w:rsidRPr="007F2770">
        <w:rPr>
          <w:rFonts w:asciiTheme="minorHAnsi" w:eastAsiaTheme="minorEastAsia" w:hAnsiTheme="minorHAnsi" w:cstheme="minorBidi"/>
          <w:noProof/>
          <w:szCs w:val="22"/>
          <w:lang w:eastAsia="en-GB"/>
        </w:rPr>
        <w:tab/>
      </w:r>
      <w:r w:rsidRPr="007F2770">
        <w:rPr>
          <w:noProof/>
        </w:rPr>
        <w:t>Causes related to UE identification</w:t>
      </w:r>
      <w:r w:rsidRPr="007F2770">
        <w:rPr>
          <w:noProof/>
        </w:rPr>
        <w:tab/>
      </w:r>
      <w:r w:rsidRPr="007F2770">
        <w:rPr>
          <w:noProof/>
        </w:rPr>
        <w:fldChar w:fldCharType="begin" w:fldLock="1"/>
      </w:r>
      <w:r w:rsidRPr="007F2770">
        <w:rPr>
          <w:noProof/>
        </w:rPr>
        <w:instrText xml:space="preserve"> PAGEREF _Toc131396973 \h </w:instrText>
      </w:r>
      <w:r w:rsidRPr="007F2770">
        <w:rPr>
          <w:noProof/>
        </w:rPr>
      </w:r>
      <w:r w:rsidRPr="007F2770">
        <w:rPr>
          <w:noProof/>
        </w:rPr>
        <w:fldChar w:fldCharType="separate"/>
      </w:r>
      <w:r w:rsidRPr="007F2770">
        <w:rPr>
          <w:noProof/>
        </w:rPr>
        <w:t>958</w:t>
      </w:r>
      <w:r w:rsidRPr="007F2770">
        <w:rPr>
          <w:noProof/>
        </w:rPr>
        <w:fldChar w:fldCharType="end"/>
      </w:r>
    </w:p>
    <w:p w14:paraId="47CD046C" w14:textId="4CC73F6C" w:rsidR="00E876FF" w:rsidRPr="007F2770" w:rsidRDefault="00E876FF">
      <w:pPr>
        <w:pStyle w:val="TOC1"/>
        <w:rPr>
          <w:rFonts w:asciiTheme="minorHAnsi" w:eastAsiaTheme="minorEastAsia" w:hAnsiTheme="minorHAnsi" w:cstheme="minorBidi"/>
          <w:noProof/>
          <w:szCs w:val="22"/>
          <w:lang w:eastAsia="en-GB"/>
        </w:rPr>
      </w:pPr>
      <w:r w:rsidRPr="007F2770">
        <w:rPr>
          <w:noProof/>
        </w:rPr>
        <w:t>A.2</w:t>
      </w:r>
      <w:r w:rsidRPr="007F2770">
        <w:rPr>
          <w:rFonts w:asciiTheme="minorHAnsi" w:eastAsiaTheme="minorEastAsia" w:hAnsiTheme="minorHAnsi" w:cstheme="minorBidi"/>
          <w:noProof/>
          <w:szCs w:val="22"/>
          <w:lang w:eastAsia="en-GB"/>
        </w:rPr>
        <w:tab/>
      </w:r>
      <w:r w:rsidRPr="007F2770">
        <w:rPr>
          <w:noProof/>
        </w:rPr>
        <w:t>Cause related to subscription options</w:t>
      </w:r>
      <w:r w:rsidRPr="007F2770">
        <w:rPr>
          <w:noProof/>
        </w:rPr>
        <w:tab/>
      </w:r>
      <w:r w:rsidRPr="007F2770">
        <w:rPr>
          <w:noProof/>
        </w:rPr>
        <w:fldChar w:fldCharType="begin" w:fldLock="1"/>
      </w:r>
      <w:r w:rsidRPr="007F2770">
        <w:rPr>
          <w:noProof/>
        </w:rPr>
        <w:instrText xml:space="preserve"> PAGEREF _Toc131396974 \h </w:instrText>
      </w:r>
      <w:r w:rsidRPr="007F2770">
        <w:rPr>
          <w:noProof/>
        </w:rPr>
      </w:r>
      <w:r w:rsidRPr="007F2770">
        <w:rPr>
          <w:noProof/>
        </w:rPr>
        <w:fldChar w:fldCharType="separate"/>
      </w:r>
      <w:r w:rsidRPr="007F2770">
        <w:rPr>
          <w:noProof/>
        </w:rPr>
        <w:t>958</w:t>
      </w:r>
      <w:r w:rsidRPr="007F2770">
        <w:rPr>
          <w:noProof/>
        </w:rPr>
        <w:fldChar w:fldCharType="end"/>
      </w:r>
    </w:p>
    <w:p w14:paraId="1F2F8AA3" w14:textId="709FA8EC" w:rsidR="00E876FF" w:rsidRPr="007F2770" w:rsidRDefault="00E876FF">
      <w:pPr>
        <w:pStyle w:val="TOC1"/>
        <w:rPr>
          <w:rFonts w:asciiTheme="minorHAnsi" w:eastAsiaTheme="minorEastAsia" w:hAnsiTheme="minorHAnsi" w:cstheme="minorBidi"/>
          <w:noProof/>
          <w:szCs w:val="22"/>
          <w:lang w:eastAsia="en-GB"/>
        </w:rPr>
      </w:pPr>
      <w:r w:rsidRPr="007F2770">
        <w:rPr>
          <w:noProof/>
        </w:rPr>
        <w:t>A.3</w:t>
      </w:r>
      <w:r w:rsidRPr="007F2770">
        <w:rPr>
          <w:rFonts w:asciiTheme="minorHAnsi" w:eastAsiaTheme="minorEastAsia" w:hAnsiTheme="minorHAnsi" w:cstheme="minorBidi"/>
          <w:noProof/>
          <w:szCs w:val="22"/>
          <w:lang w:eastAsia="en-GB"/>
        </w:rPr>
        <w:tab/>
      </w:r>
      <w:r w:rsidRPr="007F2770">
        <w:rPr>
          <w:noProof/>
        </w:rPr>
        <w:t>Causes related to PLMN or SNPN specific network failures and congestion/authentication failures</w:t>
      </w:r>
      <w:r w:rsidRPr="007F2770">
        <w:rPr>
          <w:noProof/>
        </w:rPr>
        <w:tab/>
      </w:r>
      <w:r w:rsidRPr="007F2770">
        <w:rPr>
          <w:noProof/>
        </w:rPr>
        <w:fldChar w:fldCharType="begin" w:fldLock="1"/>
      </w:r>
      <w:r w:rsidRPr="007F2770">
        <w:rPr>
          <w:noProof/>
        </w:rPr>
        <w:instrText xml:space="preserve"> PAGEREF _Toc131396975 \h </w:instrText>
      </w:r>
      <w:r w:rsidRPr="007F2770">
        <w:rPr>
          <w:noProof/>
        </w:rPr>
      </w:r>
      <w:r w:rsidRPr="007F2770">
        <w:rPr>
          <w:noProof/>
        </w:rPr>
        <w:fldChar w:fldCharType="separate"/>
      </w:r>
      <w:r w:rsidRPr="007F2770">
        <w:rPr>
          <w:noProof/>
        </w:rPr>
        <w:t>960</w:t>
      </w:r>
      <w:r w:rsidRPr="007F2770">
        <w:rPr>
          <w:noProof/>
        </w:rPr>
        <w:fldChar w:fldCharType="end"/>
      </w:r>
    </w:p>
    <w:p w14:paraId="7DE65C2A" w14:textId="755ABBE1" w:rsidR="00E876FF" w:rsidRPr="007F2770" w:rsidRDefault="00E876FF">
      <w:pPr>
        <w:pStyle w:val="TOC1"/>
        <w:rPr>
          <w:rFonts w:asciiTheme="minorHAnsi" w:eastAsiaTheme="minorEastAsia" w:hAnsiTheme="minorHAnsi" w:cstheme="minorBidi"/>
          <w:noProof/>
          <w:szCs w:val="22"/>
          <w:lang w:eastAsia="en-GB"/>
        </w:rPr>
      </w:pPr>
      <w:r w:rsidRPr="007F2770">
        <w:rPr>
          <w:noProof/>
        </w:rPr>
        <w:t>A.4</w:t>
      </w:r>
      <w:r w:rsidRPr="007F2770">
        <w:rPr>
          <w:rFonts w:asciiTheme="minorHAnsi" w:eastAsiaTheme="minorEastAsia" w:hAnsiTheme="minorHAnsi" w:cstheme="minorBidi"/>
          <w:noProof/>
          <w:szCs w:val="22"/>
          <w:lang w:eastAsia="en-GB"/>
        </w:rPr>
        <w:tab/>
      </w:r>
      <w:r w:rsidRPr="007F2770">
        <w:rPr>
          <w:noProof/>
        </w:rPr>
        <w:t>Causes related to invalid messages</w:t>
      </w:r>
      <w:r w:rsidRPr="007F2770">
        <w:rPr>
          <w:noProof/>
        </w:rPr>
        <w:tab/>
      </w:r>
      <w:r w:rsidRPr="007F2770">
        <w:rPr>
          <w:noProof/>
        </w:rPr>
        <w:fldChar w:fldCharType="begin" w:fldLock="1"/>
      </w:r>
      <w:r w:rsidRPr="007F2770">
        <w:rPr>
          <w:noProof/>
        </w:rPr>
        <w:instrText xml:space="preserve"> PAGEREF _Toc131396976 \h </w:instrText>
      </w:r>
      <w:r w:rsidRPr="007F2770">
        <w:rPr>
          <w:noProof/>
        </w:rPr>
      </w:r>
      <w:r w:rsidRPr="007F2770">
        <w:rPr>
          <w:noProof/>
        </w:rPr>
        <w:fldChar w:fldCharType="separate"/>
      </w:r>
      <w:r w:rsidRPr="007F2770">
        <w:rPr>
          <w:noProof/>
        </w:rPr>
        <w:t>961</w:t>
      </w:r>
      <w:r w:rsidRPr="007F2770">
        <w:rPr>
          <w:noProof/>
        </w:rPr>
        <w:fldChar w:fldCharType="end"/>
      </w:r>
    </w:p>
    <w:p w14:paraId="096AA601" w14:textId="37D8ABD0"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B (informative): Cause values for 5GS session management</w:t>
      </w:r>
      <w:r w:rsidRPr="007F2770">
        <w:rPr>
          <w:noProof/>
        </w:rPr>
        <w:tab/>
      </w:r>
      <w:r w:rsidRPr="007F2770">
        <w:rPr>
          <w:noProof/>
        </w:rPr>
        <w:fldChar w:fldCharType="begin" w:fldLock="1"/>
      </w:r>
      <w:r w:rsidRPr="007F2770">
        <w:rPr>
          <w:noProof/>
        </w:rPr>
        <w:instrText xml:space="preserve"> PAGEREF _Toc131396977 \h </w:instrText>
      </w:r>
      <w:r w:rsidRPr="007F2770">
        <w:rPr>
          <w:noProof/>
        </w:rPr>
      </w:r>
      <w:r w:rsidRPr="007F2770">
        <w:rPr>
          <w:noProof/>
        </w:rPr>
        <w:fldChar w:fldCharType="separate"/>
      </w:r>
      <w:r w:rsidRPr="007F2770">
        <w:rPr>
          <w:noProof/>
        </w:rPr>
        <w:t>963</w:t>
      </w:r>
      <w:r w:rsidRPr="007F2770">
        <w:rPr>
          <w:noProof/>
        </w:rPr>
        <w:fldChar w:fldCharType="end"/>
      </w:r>
    </w:p>
    <w:p w14:paraId="5B6F39D2" w14:textId="0E8989EC" w:rsidR="00E876FF" w:rsidRPr="007F2770" w:rsidRDefault="00E876FF">
      <w:pPr>
        <w:pStyle w:val="TOC1"/>
        <w:rPr>
          <w:rFonts w:asciiTheme="minorHAnsi" w:eastAsiaTheme="minorEastAsia" w:hAnsiTheme="minorHAnsi" w:cstheme="minorBidi"/>
          <w:noProof/>
          <w:szCs w:val="22"/>
          <w:lang w:eastAsia="en-GB"/>
        </w:rPr>
      </w:pPr>
      <w:r w:rsidRPr="007F2770">
        <w:rPr>
          <w:noProof/>
        </w:rPr>
        <w:t>B.1</w:t>
      </w:r>
      <w:r w:rsidRPr="007F2770">
        <w:rPr>
          <w:rFonts w:asciiTheme="minorHAnsi" w:eastAsiaTheme="minorEastAsia" w:hAnsiTheme="minorHAnsi" w:cstheme="minorBidi"/>
          <w:noProof/>
          <w:szCs w:val="22"/>
          <w:lang w:eastAsia="en-GB"/>
        </w:rPr>
        <w:tab/>
      </w:r>
      <w:r w:rsidRPr="007F2770">
        <w:rPr>
          <w:noProof/>
        </w:rPr>
        <w:t>Causes related to nature of request</w:t>
      </w:r>
      <w:r w:rsidRPr="007F2770">
        <w:rPr>
          <w:noProof/>
        </w:rPr>
        <w:tab/>
      </w:r>
      <w:r w:rsidRPr="007F2770">
        <w:rPr>
          <w:noProof/>
        </w:rPr>
        <w:fldChar w:fldCharType="begin" w:fldLock="1"/>
      </w:r>
      <w:r w:rsidRPr="007F2770">
        <w:rPr>
          <w:noProof/>
        </w:rPr>
        <w:instrText xml:space="preserve"> PAGEREF _Toc131396978 \h </w:instrText>
      </w:r>
      <w:r w:rsidRPr="007F2770">
        <w:rPr>
          <w:noProof/>
        </w:rPr>
      </w:r>
      <w:r w:rsidRPr="007F2770">
        <w:rPr>
          <w:noProof/>
        </w:rPr>
        <w:fldChar w:fldCharType="separate"/>
      </w:r>
      <w:r w:rsidRPr="007F2770">
        <w:rPr>
          <w:noProof/>
        </w:rPr>
        <w:t>963</w:t>
      </w:r>
      <w:r w:rsidRPr="007F2770">
        <w:rPr>
          <w:noProof/>
        </w:rPr>
        <w:fldChar w:fldCharType="end"/>
      </w:r>
    </w:p>
    <w:p w14:paraId="550A15BD" w14:textId="5A5E702B" w:rsidR="00E876FF" w:rsidRPr="007F2770" w:rsidRDefault="00E876FF">
      <w:pPr>
        <w:pStyle w:val="TOC1"/>
        <w:rPr>
          <w:rFonts w:asciiTheme="minorHAnsi" w:eastAsiaTheme="minorEastAsia" w:hAnsiTheme="minorHAnsi" w:cstheme="minorBidi"/>
          <w:noProof/>
          <w:szCs w:val="22"/>
          <w:lang w:eastAsia="en-GB"/>
        </w:rPr>
      </w:pPr>
      <w:r w:rsidRPr="007F2770">
        <w:rPr>
          <w:noProof/>
        </w:rPr>
        <w:t>B.2</w:t>
      </w:r>
      <w:r w:rsidRPr="007F2770">
        <w:rPr>
          <w:rFonts w:asciiTheme="minorHAnsi" w:eastAsiaTheme="minorEastAsia" w:hAnsiTheme="minorHAnsi" w:cstheme="minorBidi"/>
          <w:noProof/>
          <w:szCs w:val="22"/>
          <w:lang w:eastAsia="en-GB"/>
        </w:rPr>
        <w:tab/>
      </w:r>
      <w:r w:rsidRPr="007F2770">
        <w:rPr>
          <w:noProof/>
        </w:rPr>
        <w:t>Protocol errors (e.g., unknown message)</w:t>
      </w:r>
      <w:r w:rsidRPr="007F2770">
        <w:rPr>
          <w:noProof/>
        </w:rPr>
        <w:tab/>
      </w:r>
      <w:r w:rsidRPr="007F2770">
        <w:rPr>
          <w:noProof/>
        </w:rPr>
        <w:fldChar w:fldCharType="begin" w:fldLock="1"/>
      </w:r>
      <w:r w:rsidRPr="007F2770">
        <w:rPr>
          <w:noProof/>
        </w:rPr>
        <w:instrText xml:space="preserve"> PAGEREF _Toc131396979 \h </w:instrText>
      </w:r>
      <w:r w:rsidRPr="007F2770">
        <w:rPr>
          <w:noProof/>
        </w:rPr>
      </w:r>
      <w:r w:rsidRPr="007F2770">
        <w:rPr>
          <w:noProof/>
        </w:rPr>
        <w:fldChar w:fldCharType="separate"/>
      </w:r>
      <w:r w:rsidRPr="007F2770">
        <w:rPr>
          <w:noProof/>
        </w:rPr>
        <w:t>965</w:t>
      </w:r>
      <w:r w:rsidRPr="007F2770">
        <w:rPr>
          <w:noProof/>
        </w:rPr>
        <w:fldChar w:fldCharType="end"/>
      </w:r>
    </w:p>
    <w:p w14:paraId="7EF0D570" w14:textId="2B0A5DF1"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C (normative): Storage of 5GMM information</w:t>
      </w:r>
      <w:r w:rsidRPr="007F2770">
        <w:rPr>
          <w:noProof/>
        </w:rPr>
        <w:tab/>
      </w:r>
      <w:r w:rsidRPr="007F2770">
        <w:rPr>
          <w:noProof/>
        </w:rPr>
        <w:fldChar w:fldCharType="begin" w:fldLock="1"/>
      </w:r>
      <w:r w:rsidRPr="007F2770">
        <w:rPr>
          <w:noProof/>
        </w:rPr>
        <w:instrText xml:space="preserve"> PAGEREF _Toc131396980 \h </w:instrText>
      </w:r>
      <w:r w:rsidRPr="007F2770">
        <w:rPr>
          <w:noProof/>
        </w:rPr>
      </w:r>
      <w:r w:rsidRPr="007F2770">
        <w:rPr>
          <w:noProof/>
        </w:rPr>
        <w:fldChar w:fldCharType="separate"/>
      </w:r>
      <w:r w:rsidRPr="007F2770">
        <w:rPr>
          <w:noProof/>
        </w:rPr>
        <w:t>967</w:t>
      </w:r>
      <w:r w:rsidRPr="007F2770">
        <w:rPr>
          <w:noProof/>
        </w:rPr>
        <w:fldChar w:fldCharType="end"/>
      </w:r>
    </w:p>
    <w:p w14:paraId="78392B76" w14:textId="5F1A4B5D" w:rsidR="00E876FF" w:rsidRPr="007F2770" w:rsidRDefault="00E876FF">
      <w:pPr>
        <w:pStyle w:val="TOC1"/>
        <w:rPr>
          <w:rFonts w:asciiTheme="minorHAnsi" w:eastAsiaTheme="minorEastAsia" w:hAnsiTheme="minorHAnsi" w:cstheme="minorBidi"/>
          <w:noProof/>
          <w:szCs w:val="22"/>
          <w:lang w:eastAsia="en-GB"/>
        </w:rPr>
      </w:pPr>
      <w:r w:rsidRPr="007F2770">
        <w:rPr>
          <w:noProof/>
        </w:rPr>
        <w:t>C.1</w:t>
      </w:r>
      <w:r w:rsidRPr="007F2770">
        <w:rPr>
          <w:rFonts w:asciiTheme="minorHAnsi" w:eastAsiaTheme="minorEastAsia" w:hAnsiTheme="minorHAnsi" w:cstheme="minorBidi"/>
          <w:noProof/>
          <w:szCs w:val="22"/>
          <w:lang w:eastAsia="en-GB"/>
        </w:rPr>
        <w:tab/>
      </w:r>
      <w:r w:rsidRPr="007F2770">
        <w:rPr>
          <w:noProof/>
        </w:rPr>
        <w:t>Storage of 5GMM information for UEs not operating in SNPN access operation mode</w:t>
      </w:r>
      <w:r w:rsidRPr="007F2770">
        <w:rPr>
          <w:noProof/>
        </w:rPr>
        <w:tab/>
      </w:r>
      <w:r w:rsidRPr="007F2770">
        <w:rPr>
          <w:noProof/>
        </w:rPr>
        <w:fldChar w:fldCharType="begin" w:fldLock="1"/>
      </w:r>
      <w:r w:rsidRPr="007F2770">
        <w:rPr>
          <w:noProof/>
        </w:rPr>
        <w:instrText xml:space="preserve"> PAGEREF _Toc131396981 \h </w:instrText>
      </w:r>
      <w:r w:rsidRPr="007F2770">
        <w:rPr>
          <w:noProof/>
        </w:rPr>
      </w:r>
      <w:r w:rsidRPr="007F2770">
        <w:rPr>
          <w:noProof/>
        </w:rPr>
        <w:fldChar w:fldCharType="separate"/>
      </w:r>
      <w:r w:rsidRPr="007F2770">
        <w:rPr>
          <w:noProof/>
        </w:rPr>
        <w:t>967</w:t>
      </w:r>
      <w:r w:rsidRPr="007F2770">
        <w:rPr>
          <w:noProof/>
        </w:rPr>
        <w:fldChar w:fldCharType="end"/>
      </w:r>
    </w:p>
    <w:p w14:paraId="44453EC9" w14:textId="219EF964" w:rsidR="00E876FF" w:rsidRPr="007F2770" w:rsidRDefault="00E876FF">
      <w:pPr>
        <w:pStyle w:val="TOC1"/>
        <w:rPr>
          <w:rFonts w:asciiTheme="minorHAnsi" w:eastAsiaTheme="minorEastAsia" w:hAnsiTheme="minorHAnsi" w:cstheme="minorBidi"/>
          <w:noProof/>
          <w:szCs w:val="22"/>
          <w:lang w:eastAsia="en-GB"/>
        </w:rPr>
      </w:pPr>
      <w:r w:rsidRPr="007F2770">
        <w:rPr>
          <w:noProof/>
        </w:rPr>
        <w:t>C.2</w:t>
      </w:r>
      <w:r w:rsidRPr="007F2770">
        <w:rPr>
          <w:rFonts w:asciiTheme="minorHAnsi" w:eastAsiaTheme="minorEastAsia" w:hAnsiTheme="minorHAnsi" w:cstheme="minorBidi"/>
          <w:noProof/>
          <w:szCs w:val="22"/>
          <w:lang w:eastAsia="en-GB"/>
        </w:rPr>
        <w:tab/>
      </w:r>
      <w:r w:rsidRPr="007F2770">
        <w:rPr>
          <w:noProof/>
        </w:rPr>
        <w:t>Storage of 5GMM information for UEs operating in SNPN access operation mode</w:t>
      </w:r>
      <w:r w:rsidRPr="007F2770">
        <w:rPr>
          <w:noProof/>
        </w:rPr>
        <w:tab/>
      </w:r>
      <w:r w:rsidRPr="007F2770">
        <w:rPr>
          <w:noProof/>
        </w:rPr>
        <w:fldChar w:fldCharType="begin" w:fldLock="1"/>
      </w:r>
      <w:r w:rsidRPr="007F2770">
        <w:rPr>
          <w:noProof/>
        </w:rPr>
        <w:instrText xml:space="preserve"> PAGEREF _Toc131396982 \h </w:instrText>
      </w:r>
      <w:r w:rsidRPr="007F2770">
        <w:rPr>
          <w:noProof/>
        </w:rPr>
      </w:r>
      <w:r w:rsidRPr="007F2770">
        <w:rPr>
          <w:noProof/>
        </w:rPr>
        <w:fldChar w:fldCharType="separate"/>
      </w:r>
      <w:r w:rsidRPr="007F2770">
        <w:rPr>
          <w:noProof/>
        </w:rPr>
        <w:t>969</w:t>
      </w:r>
      <w:r w:rsidRPr="007F2770">
        <w:rPr>
          <w:noProof/>
        </w:rPr>
        <w:fldChar w:fldCharType="end"/>
      </w:r>
    </w:p>
    <w:p w14:paraId="2F8674AB" w14:textId="2DF41FD8"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D (normative): UE policy delivery service</w:t>
      </w:r>
      <w:r w:rsidRPr="007F2770">
        <w:rPr>
          <w:noProof/>
        </w:rPr>
        <w:tab/>
      </w:r>
      <w:r w:rsidRPr="007F2770">
        <w:rPr>
          <w:noProof/>
        </w:rPr>
        <w:fldChar w:fldCharType="begin" w:fldLock="1"/>
      </w:r>
      <w:r w:rsidRPr="007F2770">
        <w:rPr>
          <w:noProof/>
        </w:rPr>
        <w:instrText xml:space="preserve"> PAGEREF _Toc131396983 \h </w:instrText>
      </w:r>
      <w:r w:rsidRPr="007F2770">
        <w:rPr>
          <w:noProof/>
        </w:rPr>
      </w:r>
      <w:r w:rsidRPr="007F2770">
        <w:rPr>
          <w:noProof/>
        </w:rPr>
        <w:fldChar w:fldCharType="separate"/>
      </w:r>
      <w:r w:rsidRPr="007F2770">
        <w:rPr>
          <w:noProof/>
        </w:rPr>
        <w:t>972</w:t>
      </w:r>
      <w:r w:rsidRPr="007F2770">
        <w:rPr>
          <w:noProof/>
        </w:rPr>
        <w:fldChar w:fldCharType="end"/>
      </w:r>
    </w:p>
    <w:p w14:paraId="5436A12E" w14:textId="22D8F7F1" w:rsidR="00E876FF" w:rsidRPr="007F2770" w:rsidRDefault="00E876FF">
      <w:pPr>
        <w:pStyle w:val="TOC1"/>
        <w:rPr>
          <w:rFonts w:asciiTheme="minorHAnsi" w:eastAsiaTheme="minorEastAsia" w:hAnsiTheme="minorHAnsi" w:cstheme="minorBidi"/>
          <w:noProof/>
          <w:szCs w:val="22"/>
          <w:lang w:eastAsia="en-GB"/>
        </w:rPr>
      </w:pPr>
      <w:r w:rsidRPr="007F2770">
        <w:rPr>
          <w:noProof/>
        </w:rPr>
        <w:t>D.1</w:t>
      </w:r>
      <w:r w:rsidRPr="007F2770">
        <w:rPr>
          <w:rFonts w:asciiTheme="minorHAnsi" w:eastAsiaTheme="minorEastAsia" w:hAnsiTheme="minorHAnsi" w:cstheme="minorBidi"/>
          <w:noProof/>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84 \h </w:instrText>
      </w:r>
      <w:r w:rsidRPr="007F2770">
        <w:rPr>
          <w:noProof/>
        </w:rPr>
      </w:r>
      <w:r w:rsidRPr="007F2770">
        <w:rPr>
          <w:noProof/>
        </w:rPr>
        <w:fldChar w:fldCharType="separate"/>
      </w:r>
      <w:r w:rsidRPr="007F2770">
        <w:rPr>
          <w:noProof/>
        </w:rPr>
        <w:t>972</w:t>
      </w:r>
      <w:r w:rsidRPr="007F2770">
        <w:rPr>
          <w:noProof/>
        </w:rPr>
        <w:fldChar w:fldCharType="end"/>
      </w:r>
    </w:p>
    <w:p w14:paraId="4ED2527A" w14:textId="3DD247B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1.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985 \h </w:instrText>
      </w:r>
      <w:r w:rsidRPr="007F2770">
        <w:rPr>
          <w:noProof/>
        </w:rPr>
      </w:r>
      <w:r w:rsidRPr="007F2770">
        <w:rPr>
          <w:noProof/>
        </w:rPr>
        <w:fldChar w:fldCharType="separate"/>
      </w:r>
      <w:r w:rsidRPr="007F2770">
        <w:rPr>
          <w:noProof/>
        </w:rPr>
        <w:t>972</w:t>
      </w:r>
      <w:r w:rsidRPr="007F2770">
        <w:rPr>
          <w:noProof/>
        </w:rPr>
        <w:fldChar w:fldCharType="end"/>
      </w:r>
    </w:p>
    <w:p w14:paraId="75B2FA51" w14:textId="048F09D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1.2</w:t>
      </w:r>
      <w:r w:rsidRPr="007F2770">
        <w:rPr>
          <w:rFonts w:asciiTheme="minorHAnsi" w:eastAsiaTheme="minorEastAsia" w:hAnsiTheme="minorHAnsi" w:cstheme="minorBidi"/>
          <w:noProof/>
          <w:sz w:val="22"/>
          <w:szCs w:val="22"/>
          <w:lang w:eastAsia="en-GB"/>
        </w:rPr>
        <w:tab/>
      </w:r>
      <w:r w:rsidRPr="007F2770">
        <w:rPr>
          <w:noProof/>
        </w:rPr>
        <w:t>Principles of PTI handling for UE policy delivery service procedures</w:t>
      </w:r>
      <w:r w:rsidRPr="007F2770">
        <w:rPr>
          <w:noProof/>
        </w:rPr>
        <w:tab/>
      </w:r>
      <w:r w:rsidRPr="007F2770">
        <w:rPr>
          <w:noProof/>
        </w:rPr>
        <w:fldChar w:fldCharType="begin" w:fldLock="1"/>
      </w:r>
      <w:r w:rsidRPr="007F2770">
        <w:rPr>
          <w:noProof/>
        </w:rPr>
        <w:instrText xml:space="preserve"> PAGEREF _Toc131396986 \h </w:instrText>
      </w:r>
      <w:r w:rsidRPr="007F2770">
        <w:rPr>
          <w:noProof/>
        </w:rPr>
      </w:r>
      <w:r w:rsidRPr="007F2770">
        <w:rPr>
          <w:noProof/>
        </w:rPr>
        <w:fldChar w:fldCharType="separate"/>
      </w:r>
      <w:r w:rsidRPr="007F2770">
        <w:rPr>
          <w:noProof/>
        </w:rPr>
        <w:t>972</w:t>
      </w:r>
      <w:r w:rsidRPr="007F2770">
        <w:rPr>
          <w:noProof/>
        </w:rPr>
        <w:fldChar w:fldCharType="end"/>
      </w:r>
    </w:p>
    <w:p w14:paraId="6E39FA1F" w14:textId="5BF11592" w:rsidR="00E876FF" w:rsidRPr="007F2770" w:rsidRDefault="00E876FF">
      <w:pPr>
        <w:pStyle w:val="TOC1"/>
        <w:rPr>
          <w:rFonts w:asciiTheme="minorHAnsi" w:eastAsiaTheme="minorEastAsia" w:hAnsiTheme="minorHAnsi" w:cstheme="minorBidi"/>
          <w:noProof/>
          <w:szCs w:val="22"/>
          <w:lang w:eastAsia="en-GB"/>
        </w:rPr>
      </w:pPr>
      <w:r w:rsidRPr="007F2770">
        <w:rPr>
          <w:noProof/>
        </w:rPr>
        <w:t>D.2</w:t>
      </w:r>
      <w:r w:rsidRPr="007F2770">
        <w:rPr>
          <w:rFonts w:asciiTheme="minorHAnsi" w:eastAsiaTheme="minorEastAsia" w:hAnsiTheme="minorHAnsi" w:cstheme="minorBidi"/>
          <w:noProof/>
          <w:szCs w:val="22"/>
          <w:lang w:eastAsia="en-GB"/>
        </w:rPr>
        <w:tab/>
      </w:r>
      <w:r w:rsidRPr="007F2770">
        <w:rPr>
          <w:noProof/>
        </w:rPr>
        <w:t>Procedures</w:t>
      </w:r>
      <w:r w:rsidRPr="007F2770">
        <w:rPr>
          <w:noProof/>
        </w:rPr>
        <w:tab/>
      </w:r>
      <w:r w:rsidRPr="007F2770">
        <w:rPr>
          <w:noProof/>
        </w:rPr>
        <w:fldChar w:fldCharType="begin" w:fldLock="1"/>
      </w:r>
      <w:r w:rsidRPr="007F2770">
        <w:rPr>
          <w:noProof/>
        </w:rPr>
        <w:instrText xml:space="preserve"> PAGEREF _Toc131396987 \h </w:instrText>
      </w:r>
      <w:r w:rsidRPr="007F2770">
        <w:rPr>
          <w:noProof/>
        </w:rPr>
      </w:r>
      <w:r w:rsidRPr="007F2770">
        <w:rPr>
          <w:noProof/>
        </w:rPr>
        <w:fldChar w:fldCharType="separate"/>
      </w:r>
      <w:r w:rsidRPr="007F2770">
        <w:rPr>
          <w:noProof/>
        </w:rPr>
        <w:t>974</w:t>
      </w:r>
      <w:r w:rsidRPr="007F2770">
        <w:rPr>
          <w:noProof/>
        </w:rPr>
        <w:fldChar w:fldCharType="end"/>
      </w:r>
    </w:p>
    <w:p w14:paraId="413D6B7A" w14:textId="077F559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2.1</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w:t>
      </w:r>
      <w:r w:rsidRPr="007F2770">
        <w:rPr>
          <w:noProof/>
        </w:rPr>
        <w:tab/>
      </w:r>
      <w:r w:rsidRPr="007F2770">
        <w:rPr>
          <w:noProof/>
        </w:rPr>
        <w:fldChar w:fldCharType="begin" w:fldLock="1"/>
      </w:r>
      <w:r w:rsidRPr="007F2770">
        <w:rPr>
          <w:noProof/>
        </w:rPr>
        <w:instrText xml:space="preserve"> PAGEREF _Toc131396988 \h </w:instrText>
      </w:r>
      <w:r w:rsidRPr="007F2770">
        <w:rPr>
          <w:noProof/>
        </w:rPr>
      </w:r>
      <w:r w:rsidRPr="007F2770">
        <w:rPr>
          <w:noProof/>
        </w:rPr>
        <w:fldChar w:fldCharType="separate"/>
      </w:r>
      <w:r w:rsidRPr="007F2770">
        <w:rPr>
          <w:noProof/>
        </w:rPr>
        <w:t>974</w:t>
      </w:r>
      <w:r w:rsidRPr="007F2770">
        <w:rPr>
          <w:noProof/>
        </w:rPr>
        <w:fldChar w:fldCharType="end"/>
      </w:r>
    </w:p>
    <w:p w14:paraId="6C50F6AB" w14:textId="0AE5F0D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89 \h </w:instrText>
      </w:r>
      <w:r w:rsidRPr="007F2770">
        <w:rPr>
          <w:noProof/>
        </w:rPr>
      </w:r>
      <w:r w:rsidRPr="007F2770">
        <w:rPr>
          <w:noProof/>
        </w:rPr>
        <w:fldChar w:fldCharType="separate"/>
      </w:r>
      <w:r w:rsidRPr="007F2770">
        <w:rPr>
          <w:noProof/>
        </w:rPr>
        <w:t>974</w:t>
      </w:r>
      <w:r w:rsidRPr="007F2770">
        <w:rPr>
          <w:noProof/>
        </w:rPr>
        <w:fldChar w:fldCharType="end"/>
      </w:r>
    </w:p>
    <w:p w14:paraId="7913E5AB" w14:textId="39E3E0C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2</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 initiation</w:t>
      </w:r>
      <w:r w:rsidRPr="007F2770">
        <w:rPr>
          <w:noProof/>
        </w:rPr>
        <w:tab/>
      </w:r>
      <w:r w:rsidRPr="007F2770">
        <w:rPr>
          <w:noProof/>
        </w:rPr>
        <w:fldChar w:fldCharType="begin" w:fldLock="1"/>
      </w:r>
      <w:r w:rsidRPr="007F2770">
        <w:rPr>
          <w:noProof/>
        </w:rPr>
        <w:instrText xml:space="preserve"> PAGEREF _Toc131396990 \h </w:instrText>
      </w:r>
      <w:r w:rsidRPr="007F2770">
        <w:rPr>
          <w:noProof/>
        </w:rPr>
      </w:r>
      <w:r w:rsidRPr="007F2770">
        <w:rPr>
          <w:noProof/>
        </w:rPr>
        <w:fldChar w:fldCharType="separate"/>
      </w:r>
      <w:r w:rsidRPr="007F2770">
        <w:rPr>
          <w:noProof/>
        </w:rPr>
        <w:t>974</w:t>
      </w:r>
      <w:r w:rsidRPr="007F2770">
        <w:rPr>
          <w:noProof/>
        </w:rPr>
        <w:fldChar w:fldCharType="end"/>
      </w:r>
    </w:p>
    <w:p w14:paraId="0B5ED287" w14:textId="392AB6F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3</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 accepted by the UE</w:t>
      </w:r>
      <w:r w:rsidRPr="007F2770">
        <w:rPr>
          <w:noProof/>
        </w:rPr>
        <w:tab/>
      </w:r>
      <w:r w:rsidRPr="007F2770">
        <w:rPr>
          <w:noProof/>
        </w:rPr>
        <w:fldChar w:fldCharType="begin" w:fldLock="1"/>
      </w:r>
      <w:r w:rsidRPr="007F2770">
        <w:rPr>
          <w:noProof/>
        </w:rPr>
        <w:instrText xml:space="preserve"> PAGEREF _Toc131396991 \h </w:instrText>
      </w:r>
      <w:r w:rsidRPr="007F2770">
        <w:rPr>
          <w:noProof/>
        </w:rPr>
      </w:r>
      <w:r w:rsidRPr="007F2770">
        <w:rPr>
          <w:noProof/>
        </w:rPr>
        <w:fldChar w:fldCharType="separate"/>
      </w:r>
      <w:r w:rsidRPr="007F2770">
        <w:rPr>
          <w:noProof/>
        </w:rPr>
        <w:t>975</w:t>
      </w:r>
      <w:r w:rsidRPr="007F2770">
        <w:rPr>
          <w:noProof/>
        </w:rPr>
        <w:fldChar w:fldCharType="end"/>
      </w:r>
    </w:p>
    <w:p w14:paraId="4FBF2CD4" w14:textId="7005C67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4</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 not accepted by the UE</w:t>
      </w:r>
      <w:r w:rsidRPr="007F2770">
        <w:rPr>
          <w:noProof/>
        </w:rPr>
        <w:tab/>
      </w:r>
      <w:r w:rsidRPr="007F2770">
        <w:rPr>
          <w:noProof/>
        </w:rPr>
        <w:fldChar w:fldCharType="begin" w:fldLock="1"/>
      </w:r>
      <w:r w:rsidRPr="007F2770">
        <w:rPr>
          <w:noProof/>
        </w:rPr>
        <w:instrText xml:space="preserve"> PAGEREF _Toc131396992 \h </w:instrText>
      </w:r>
      <w:r w:rsidRPr="007F2770">
        <w:rPr>
          <w:noProof/>
        </w:rPr>
      </w:r>
      <w:r w:rsidRPr="007F2770">
        <w:rPr>
          <w:noProof/>
        </w:rPr>
        <w:fldChar w:fldCharType="separate"/>
      </w:r>
      <w:r w:rsidRPr="007F2770">
        <w:rPr>
          <w:noProof/>
        </w:rPr>
        <w:t>976</w:t>
      </w:r>
      <w:r w:rsidRPr="007F2770">
        <w:rPr>
          <w:noProof/>
        </w:rPr>
        <w:fldChar w:fldCharType="end"/>
      </w:r>
    </w:p>
    <w:p w14:paraId="7427AC29" w14:textId="201BF6D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993 \h </w:instrText>
      </w:r>
      <w:r w:rsidRPr="007F2770">
        <w:rPr>
          <w:noProof/>
        </w:rPr>
      </w:r>
      <w:r w:rsidRPr="007F2770">
        <w:rPr>
          <w:noProof/>
        </w:rPr>
        <w:fldChar w:fldCharType="separate"/>
      </w:r>
      <w:r w:rsidRPr="007F2770">
        <w:rPr>
          <w:noProof/>
        </w:rPr>
        <w:t>976</w:t>
      </w:r>
      <w:r w:rsidRPr="007F2770">
        <w:rPr>
          <w:noProof/>
        </w:rPr>
        <w:fldChar w:fldCharType="end"/>
      </w:r>
    </w:p>
    <w:p w14:paraId="3104975B" w14:textId="2044AF2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994 \h </w:instrText>
      </w:r>
      <w:r w:rsidRPr="007F2770">
        <w:rPr>
          <w:noProof/>
        </w:rPr>
      </w:r>
      <w:r w:rsidRPr="007F2770">
        <w:rPr>
          <w:noProof/>
        </w:rPr>
        <w:fldChar w:fldCharType="separate"/>
      </w:r>
      <w:r w:rsidRPr="007F2770">
        <w:rPr>
          <w:noProof/>
        </w:rPr>
        <w:t>976</w:t>
      </w:r>
      <w:r w:rsidRPr="007F2770">
        <w:rPr>
          <w:noProof/>
        </w:rPr>
        <w:fldChar w:fldCharType="end"/>
      </w:r>
    </w:p>
    <w:p w14:paraId="182F5EA5" w14:textId="0E693AE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2.2</w:t>
      </w:r>
      <w:r w:rsidRPr="007F2770">
        <w:rPr>
          <w:rFonts w:asciiTheme="minorHAnsi" w:eastAsiaTheme="minorEastAsia" w:hAnsiTheme="minorHAnsi" w:cstheme="minorBidi"/>
          <w:noProof/>
          <w:sz w:val="22"/>
          <w:szCs w:val="22"/>
          <w:lang w:eastAsia="en-GB"/>
        </w:rPr>
        <w:tab/>
      </w:r>
      <w:r w:rsidRPr="007F2770">
        <w:rPr>
          <w:noProof/>
        </w:rPr>
        <w:t>UE-initiated UE state indication procedure</w:t>
      </w:r>
      <w:r w:rsidRPr="007F2770">
        <w:rPr>
          <w:noProof/>
        </w:rPr>
        <w:tab/>
      </w:r>
      <w:r w:rsidRPr="007F2770">
        <w:rPr>
          <w:noProof/>
        </w:rPr>
        <w:fldChar w:fldCharType="begin" w:fldLock="1"/>
      </w:r>
      <w:r w:rsidRPr="007F2770">
        <w:rPr>
          <w:noProof/>
        </w:rPr>
        <w:instrText xml:space="preserve"> PAGEREF _Toc131396995 \h </w:instrText>
      </w:r>
      <w:r w:rsidRPr="007F2770">
        <w:rPr>
          <w:noProof/>
        </w:rPr>
      </w:r>
      <w:r w:rsidRPr="007F2770">
        <w:rPr>
          <w:noProof/>
        </w:rPr>
        <w:fldChar w:fldCharType="separate"/>
      </w:r>
      <w:r w:rsidRPr="007F2770">
        <w:rPr>
          <w:noProof/>
        </w:rPr>
        <w:t>977</w:t>
      </w:r>
      <w:r w:rsidRPr="007F2770">
        <w:rPr>
          <w:noProof/>
        </w:rPr>
        <w:fldChar w:fldCharType="end"/>
      </w:r>
    </w:p>
    <w:p w14:paraId="6C4E9896" w14:textId="2AFA06F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96 \h </w:instrText>
      </w:r>
      <w:r w:rsidRPr="007F2770">
        <w:rPr>
          <w:noProof/>
        </w:rPr>
      </w:r>
      <w:r w:rsidRPr="007F2770">
        <w:rPr>
          <w:noProof/>
        </w:rPr>
        <w:fldChar w:fldCharType="separate"/>
      </w:r>
      <w:r w:rsidRPr="007F2770">
        <w:rPr>
          <w:noProof/>
        </w:rPr>
        <w:t>977</w:t>
      </w:r>
      <w:r w:rsidRPr="007F2770">
        <w:rPr>
          <w:noProof/>
        </w:rPr>
        <w:fldChar w:fldCharType="end"/>
      </w:r>
    </w:p>
    <w:p w14:paraId="1E40989F" w14:textId="05A9490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2</w:t>
      </w:r>
      <w:r w:rsidRPr="007F2770">
        <w:rPr>
          <w:rFonts w:asciiTheme="minorHAnsi" w:eastAsiaTheme="minorEastAsia" w:hAnsiTheme="minorHAnsi" w:cstheme="minorBidi"/>
          <w:noProof/>
          <w:sz w:val="22"/>
          <w:szCs w:val="22"/>
          <w:lang w:eastAsia="en-GB"/>
        </w:rPr>
        <w:tab/>
      </w:r>
      <w:r w:rsidRPr="007F2770">
        <w:rPr>
          <w:noProof/>
        </w:rPr>
        <w:t>UE-initiated UE state indication procedure initiation</w:t>
      </w:r>
      <w:r w:rsidRPr="007F2770">
        <w:rPr>
          <w:noProof/>
        </w:rPr>
        <w:tab/>
      </w:r>
      <w:r w:rsidRPr="007F2770">
        <w:rPr>
          <w:noProof/>
        </w:rPr>
        <w:fldChar w:fldCharType="begin" w:fldLock="1"/>
      </w:r>
      <w:r w:rsidRPr="007F2770">
        <w:rPr>
          <w:noProof/>
        </w:rPr>
        <w:instrText xml:space="preserve"> PAGEREF _Toc131396997 \h </w:instrText>
      </w:r>
      <w:r w:rsidRPr="007F2770">
        <w:rPr>
          <w:noProof/>
        </w:rPr>
      </w:r>
      <w:r w:rsidRPr="007F2770">
        <w:rPr>
          <w:noProof/>
        </w:rPr>
        <w:fldChar w:fldCharType="separate"/>
      </w:r>
      <w:r w:rsidRPr="007F2770">
        <w:rPr>
          <w:noProof/>
        </w:rPr>
        <w:t>978</w:t>
      </w:r>
      <w:r w:rsidRPr="007F2770">
        <w:rPr>
          <w:noProof/>
        </w:rPr>
        <w:fldChar w:fldCharType="end"/>
      </w:r>
    </w:p>
    <w:p w14:paraId="2F2BD56B" w14:textId="42AA60C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3</w:t>
      </w:r>
      <w:r w:rsidRPr="007F2770">
        <w:rPr>
          <w:rFonts w:asciiTheme="minorHAnsi" w:eastAsiaTheme="minorEastAsia" w:hAnsiTheme="minorHAnsi" w:cstheme="minorBidi"/>
          <w:noProof/>
          <w:sz w:val="22"/>
          <w:szCs w:val="22"/>
          <w:lang w:eastAsia="en-GB"/>
        </w:rPr>
        <w:tab/>
      </w:r>
      <w:r w:rsidRPr="007F2770">
        <w:rPr>
          <w:noProof/>
        </w:rPr>
        <w:t>UE-initiated UE state indication procedure accepted by the network</w:t>
      </w:r>
      <w:r w:rsidRPr="007F2770">
        <w:rPr>
          <w:noProof/>
        </w:rPr>
        <w:tab/>
      </w:r>
      <w:r w:rsidRPr="007F2770">
        <w:rPr>
          <w:noProof/>
        </w:rPr>
        <w:fldChar w:fldCharType="begin" w:fldLock="1"/>
      </w:r>
      <w:r w:rsidRPr="007F2770">
        <w:rPr>
          <w:noProof/>
        </w:rPr>
        <w:instrText xml:space="preserve"> PAGEREF _Toc131396998 \h </w:instrText>
      </w:r>
      <w:r w:rsidRPr="007F2770">
        <w:rPr>
          <w:noProof/>
        </w:rPr>
      </w:r>
      <w:r w:rsidRPr="007F2770">
        <w:rPr>
          <w:noProof/>
        </w:rPr>
        <w:fldChar w:fldCharType="separate"/>
      </w:r>
      <w:r w:rsidRPr="007F2770">
        <w:rPr>
          <w:noProof/>
        </w:rPr>
        <w:t>978</w:t>
      </w:r>
      <w:r w:rsidRPr="007F2770">
        <w:rPr>
          <w:noProof/>
        </w:rPr>
        <w:fldChar w:fldCharType="end"/>
      </w:r>
    </w:p>
    <w:p w14:paraId="3FA7328D" w14:textId="0379FAA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4</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999 \h </w:instrText>
      </w:r>
      <w:r w:rsidRPr="007F2770">
        <w:rPr>
          <w:noProof/>
        </w:rPr>
      </w:r>
      <w:r w:rsidRPr="007F2770">
        <w:rPr>
          <w:noProof/>
        </w:rPr>
        <w:fldChar w:fldCharType="separate"/>
      </w:r>
      <w:r w:rsidRPr="007F2770">
        <w:rPr>
          <w:noProof/>
        </w:rPr>
        <w:t>978</w:t>
      </w:r>
      <w:r w:rsidRPr="007F2770">
        <w:rPr>
          <w:noProof/>
        </w:rPr>
        <w:fldChar w:fldCharType="end"/>
      </w:r>
    </w:p>
    <w:p w14:paraId="0C4B2C68" w14:textId="40E54AB1" w:rsidR="00E876FF" w:rsidRPr="007F2770" w:rsidRDefault="00E876FF">
      <w:pPr>
        <w:pStyle w:val="TOC1"/>
        <w:rPr>
          <w:rFonts w:asciiTheme="minorHAnsi" w:eastAsiaTheme="minorEastAsia" w:hAnsiTheme="minorHAnsi" w:cstheme="minorBidi"/>
          <w:noProof/>
          <w:szCs w:val="22"/>
          <w:lang w:eastAsia="en-GB"/>
        </w:rPr>
      </w:pPr>
      <w:r w:rsidRPr="007F2770">
        <w:rPr>
          <w:noProof/>
          <w:lang w:eastAsia="zh-CN"/>
        </w:rPr>
        <w:t>D.3</w:t>
      </w:r>
      <w:r w:rsidRPr="007F2770">
        <w:rPr>
          <w:rFonts w:asciiTheme="minorHAnsi" w:eastAsiaTheme="minorEastAsia" w:hAnsiTheme="minorHAnsi" w:cstheme="minorBidi"/>
          <w:noProof/>
          <w:szCs w:val="22"/>
          <w:lang w:eastAsia="en-GB"/>
        </w:rPr>
        <w:tab/>
      </w:r>
      <w:r w:rsidRPr="007F2770">
        <w:rPr>
          <w:noProof/>
          <w:lang w:eastAsia="zh-CN"/>
        </w:rPr>
        <w:t>UE policy re-assembly at the UE</w:t>
      </w:r>
      <w:r w:rsidRPr="007F2770">
        <w:rPr>
          <w:noProof/>
        </w:rPr>
        <w:tab/>
      </w:r>
      <w:r w:rsidRPr="007F2770">
        <w:rPr>
          <w:noProof/>
        </w:rPr>
        <w:fldChar w:fldCharType="begin" w:fldLock="1"/>
      </w:r>
      <w:r w:rsidRPr="007F2770">
        <w:rPr>
          <w:noProof/>
        </w:rPr>
        <w:instrText xml:space="preserve"> PAGEREF _Toc131397000 \h </w:instrText>
      </w:r>
      <w:r w:rsidRPr="007F2770">
        <w:rPr>
          <w:noProof/>
        </w:rPr>
      </w:r>
      <w:r w:rsidRPr="007F2770">
        <w:rPr>
          <w:noProof/>
        </w:rPr>
        <w:fldChar w:fldCharType="separate"/>
      </w:r>
      <w:r w:rsidRPr="007F2770">
        <w:rPr>
          <w:noProof/>
        </w:rPr>
        <w:t>979</w:t>
      </w:r>
      <w:r w:rsidRPr="007F2770">
        <w:rPr>
          <w:noProof/>
        </w:rPr>
        <w:fldChar w:fldCharType="end"/>
      </w:r>
    </w:p>
    <w:p w14:paraId="3AF35BD0" w14:textId="422BEE93" w:rsidR="00E876FF" w:rsidRPr="007F2770" w:rsidRDefault="00E876FF">
      <w:pPr>
        <w:pStyle w:val="TOC1"/>
        <w:rPr>
          <w:rFonts w:asciiTheme="minorHAnsi" w:eastAsiaTheme="minorEastAsia" w:hAnsiTheme="minorHAnsi" w:cstheme="minorBidi"/>
          <w:noProof/>
          <w:szCs w:val="22"/>
          <w:lang w:eastAsia="en-GB"/>
        </w:rPr>
      </w:pPr>
      <w:r w:rsidRPr="007F2770">
        <w:rPr>
          <w:noProof/>
        </w:rPr>
        <w:t>D.4</w:t>
      </w:r>
      <w:r w:rsidRPr="007F2770">
        <w:rPr>
          <w:rFonts w:asciiTheme="minorHAnsi" w:eastAsiaTheme="minorEastAsia" w:hAnsiTheme="minorHAnsi" w:cstheme="minorBidi"/>
          <w:noProof/>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7001 \h </w:instrText>
      </w:r>
      <w:r w:rsidRPr="007F2770">
        <w:rPr>
          <w:noProof/>
        </w:rPr>
      </w:r>
      <w:r w:rsidRPr="007F2770">
        <w:rPr>
          <w:noProof/>
        </w:rPr>
        <w:fldChar w:fldCharType="separate"/>
      </w:r>
      <w:r w:rsidRPr="007F2770">
        <w:rPr>
          <w:noProof/>
        </w:rPr>
        <w:t>979</w:t>
      </w:r>
      <w:r w:rsidRPr="007F2770">
        <w:rPr>
          <w:noProof/>
        </w:rPr>
        <w:fldChar w:fldCharType="end"/>
      </w:r>
    </w:p>
    <w:p w14:paraId="2515FFB9" w14:textId="413CDAB2" w:rsidR="00E876FF" w:rsidRPr="007F2770" w:rsidRDefault="00E876FF">
      <w:pPr>
        <w:pStyle w:val="TOC1"/>
        <w:rPr>
          <w:rFonts w:asciiTheme="minorHAnsi" w:eastAsiaTheme="minorEastAsia" w:hAnsiTheme="minorHAnsi" w:cstheme="minorBidi"/>
          <w:noProof/>
          <w:szCs w:val="22"/>
          <w:lang w:eastAsia="en-GB"/>
        </w:rPr>
      </w:pPr>
      <w:r w:rsidRPr="007F2770">
        <w:rPr>
          <w:noProof/>
        </w:rPr>
        <w:t>D.5</w:t>
      </w:r>
      <w:r w:rsidRPr="007F2770">
        <w:rPr>
          <w:rFonts w:asciiTheme="minorHAnsi" w:eastAsiaTheme="minorEastAsia" w:hAnsiTheme="minorHAnsi" w:cstheme="minorBidi"/>
          <w:noProof/>
          <w:szCs w:val="22"/>
          <w:lang w:eastAsia="en-GB"/>
        </w:rPr>
        <w:tab/>
      </w:r>
      <w:r w:rsidRPr="007F2770">
        <w:rPr>
          <w:noProof/>
        </w:rPr>
        <w:t>Message functional definition and contents</w:t>
      </w:r>
      <w:r w:rsidRPr="007F2770">
        <w:rPr>
          <w:noProof/>
        </w:rPr>
        <w:tab/>
      </w:r>
      <w:r w:rsidRPr="007F2770">
        <w:rPr>
          <w:noProof/>
        </w:rPr>
        <w:fldChar w:fldCharType="begin" w:fldLock="1"/>
      </w:r>
      <w:r w:rsidRPr="007F2770">
        <w:rPr>
          <w:noProof/>
        </w:rPr>
        <w:instrText xml:space="preserve"> PAGEREF _Toc131397002 \h </w:instrText>
      </w:r>
      <w:r w:rsidRPr="007F2770">
        <w:rPr>
          <w:noProof/>
        </w:rPr>
      </w:r>
      <w:r w:rsidRPr="007F2770">
        <w:rPr>
          <w:noProof/>
        </w:rPr>
        <w:fldChar w:fldCharType="separate"/>
      </w:r>
      <w:r w:rsidRPr="007F2770">
        <w:rPr>
          <w:noProof/>
        </w:rPr>
        <w:t>979</w:t>
      </w:r>
      <w:r w:rsidRPr="007F2770">
        <w:rPr>
          <w:noProof/>
        </w:rPr>
        <w:fldChar w:fldCharType="end"/>
      </w:r>
    </w:p>
    <w:p w14:paraId="580028C8" w14:textId="0CA8B2D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1</w:t>
      </w:r>
      <w:r w:rsidRPr="007F2770">
        <w:rPr>
          <w:rFonts w:asciiTheme="minorHAnsi" w:eastAsiaTheme="minorEastAsia" w:hAnsiTheme="minorHAnsi" w:cstheme="minorBidi"/>
          <w:noProof/>
          <w:sz w:val="22"/>
          <w:szCs w:val="22"/>
          <w:lang w:eastAsia="en-GB"/>
        </w:rPr>
        <w:tab/>
      </w:r>
      <w:r w:rsidRPr="007F2770">
        <w:rPr>
          <w:noProof/>
        </w:rPr>
        <w:t>Manage UE policy command</w:t>
      </w:r>
      <w:r w:rsidRPr="007F2770">
        <w:rPr>
          <w:noProof/>
        </w:rPr>
        <w:tab/>
      </w:r>
      <w:r w:rsidRPr="007F2770">
        <w:rPr>
          <w:noProof/>
        </w:rPr>
        <w:fldChar w:fldCharType="begin" w:fldLock="1"/>
      </w:r>
      <w:r w:rsidRPr="007F2770">
        <w:rPr>
          <w:noProof/>
        </w:rPr>
        <w:instrText xml:space="preserve"> PAGEREF _Toc131397003 \h </w:instrText>
      </w:r>
      <w:r w:rsidRPr="007F2770">
        <w:rPr>
          <w:noProof/>
        </w:rPr>
      </w:r>
      <w:r w:rsidRPr="007F2770">
        <w:rPr>
          <w:noProof/>
        </w:rPr>
        <w:fldChar w:fldCharType="separate"/>
      </w:r>
      <w:r w:rsidRPr="007F2770">
        <w:rPr>
          <w:noProof/>
        </w:rPr>
        <w:t>979</w:t>
      </w:r>
      <w:r w:rsidRPr="007F2770">
        <w:rPr>
          <w:noProof/>
        </w:rPr>
        <w:fldChar w:fldCharType="end"/>
      </w:r>
    </w:p>
    <w:p w14:paraId="192972ED" w14:textId="7A8334F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1.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04 \h </w:instrText>
      </w:r>
      <w:r w:rsidRPr="007F2770">
        <w:rPr>
          <w:noProof/>
        </w:rPr>
      </w:r>
      <w:r w:rsidRPr="007F2770">
        <w:rPr>
          <w:noProof/>
        </w:rPr>
        <w:fldChar w:fldCharType="separate"/>
      </w:r>
      <w:r w:rsidRPr="007F2770">
        <w:rPr>
          <w:noProof/>
        </w:rPr>
        <w:t>979</w:t>
      </w:r>
      <w:r w:rsidRPr="007F2770">
        <w:rPr>
          <w:noProof/>
        </w:rPr>
        <w:fldChar w:fldCharType="end"/>
      </w:r>
    </w:p>
    <w:p w14:paraId="662AA1A5" w14:textId="6DFEAF9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1.2</w:t>
      </w:r>
      <w:r w:rsidRPr="007F2770">
        <w:rPr>
          <w:rFonts w:asciiTheme="minorHAnsi" w:eastAsiaTheme="minorEastAsia" w:hAnsiTheme="minorHAnsi" w:cstheme="minorBidi"/>
          <w:noProof/>
          <w:sz w:val="22"/>
          <w:szCs w:val="22"/>
          <w:lang w:eastAsia="en-GB"/>
        </w:rPr>
        <w:tab/>
      </w:r>
      <w:r w:rsidRPr="007F2770">
        <w:rPr>
          <w:noProof/>
        </w:rPr>
        <w:t>UE policy network classmark</w:t>
      </w:r>
      <w:r w:rsidRPr="007F2770">
        <w:rPr>
          <w:noProof/>
        </w:rPr>
        <w:tab/>
      </w:r>
      <w:r w:rsidRPr="007F2770">
        <w:rPr>
          <w:noProof/>
        </w:rPr>
        <w:fldChar w:fldCharType="begin" w:fldLock="1"/>
      </w:r>
      <w:r w:rsidRPr="007F2770">
        <w:rPr>
          <w:noProof/>
        </w:rPr>
        <w:instrText xml:space="preserve"> PAGEREF _Toc131397005 \h </w:instrText>
      </w:r>
      <w:r w:rsidRPr="007F2770">
        <w:rPr>
          <w:noProof/>
        </w:rPr>
      </w:r>
      <w:r w:rsidRPr="007F2770">
        <w:rPr>
          <w:noProof/>
        </w:rPr>
        <w:fldChar w:fldCharType="separate"/>
      </w:r>
      <w:r w:rsidRPr="007F2770">
        <w:rPr>
          <w:noProof/>
        </w:rPr>
        <w:t>979</w:t>
      </w:r>
      <w:r w:rsidRPr="007F2770">
        <w:rPr>
          <w:noProof/>
        </w:rPr>
        <w:fldChar w:fldCharType="end"/>
      </w:r>
    </w:p>
    <w:p w14:paraId="0C8835F3" w14:textId="3254FC0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2</w:t>
      </w:r>
      <w:r w:rsidRPr="007F2770">
        <w:rPr>
          <w:rFonts w:asciiTheme="minorHAnsi" w:eastAsiaTheme="minorEastAsia" w:hAnsiTheme="minorHAnsi" w:cstheme="minorBidi"/>
          <w:noProof/>
          <w:sz w:val="22"/>
          <w:szCs w:val="22"/>
          <w:lang w:eastAsia="en-GB"/>
        </w:rPr>
        <w:tab/>
      </w:r>
      <w:r w:rsidRPr="007F2770">
        <w:rPr>
          <w:noProof/>
        </w:rPr>
        <w:t>Manage UE policy complete</w:t>
      </w:r>
      <w:r w:rsidRPr="007F2770">
        <w:rPr>
          <w:noProof/>
        </w:rPr>
        <w:tab/>
      </w:r>
      <w:r w:rsidRPr="007F2770">
        <w:rPr>
          <w:noProof/>
        </w:rPr>
        <w:fldChar w:fldCharType="begin" w:fldLock="1"/>
      </w:r>
      <w:r w:rsidRPr="007F2770">
        <w:rPr>
          <w:noProof/>
        </w:rPr>
        <w:instrText xml:space="preserve"> PAGEREF _Toc131397006 \h </w:instrText>
      </w:r>
      <w:r w:rsidRPr="007F2770">
        <w:rPr>
          <w:noProof/>
        </w:rPr>
      </w:r>
      <w:r w:rsidRPr="007F2770">
        <w:rPr>
          <w:noProof/>
        </w:rPr>
        <w:fldChar w:fldCharType="separate"/>
      </w:r>
      <w:r w:rsidRPr="007F2770">
        <w:rPr>
          <w:noProof/>
        </w:rPr>
        <w:t>980</w:t>
      </w:r>
      <w:r w:rsidRPr="007F2770">
        <w:rPr>
          <w:noProof/>
        </w:rPr>
        <w:fldChar w:fldCharType="end"/>
      </w:r>
    </w:p>
    <w:p w14:paraId="608A5A2E" w14:textId="135FDFC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2.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07 \h </w:instrText>
      </w:r>
      <w:r w:rsidRPr="007F2770">
        <w:rPr>
          <w:noProof/>
        </w:rPr>
      </w:r>
      <w:r w:rsidRPr="007F2770">
        <w:rPr>
          <w:noProof/>
        </w:rPr>
        <w:fldChar w:fldCharType="separate"/>
      </w:r>
      <w:r w:rsidRPr="007F2770">
        <w:rPr>
          <w:noProof/>
        </w:rPr>
        <w:t>980</w:t>
      </w:r>
      <w:r w:rsidRPr="007F2770">
        <w:rPr>
          <w:noProof/>
        </w:rPr>
        <w:fldChar w:fldCharType="end"/>
      </w:r>
    </w:p>
    <w:p w14:paraId="36B28BAD" w14:textId="00A53E5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3</w:t>
      </w:r>
      <w:r w:rsidRPr="007F2770">
        <w:rPr>
          <w:rFonts w:asciiTheme="minorHAnsi" w:eastAsiaTheme="minorEastAsia" w:hAnsiTheme="minorHAnsi" w:cstheme="minorBidi"/>
          <w:noProof/>
          <w:sz w:val="22"/>
          <w:szCs w:val="22"/>
          <w:lang w:eastAsia="en-GB"/>
        </w:rPr>
        <w:tab/>
      </w:r>
      <w:r w:rsidRPr="007F2770">
        <w:rPr>
          <w:noProof/>
        </w:rPr>
        <w:t>Manage UE policy command reject</w:t>
      </w:r>
      <w:r w:rsidRPr="007F2770">
        <w:rPr>
          <w:noProof/>
        </w:rPr>
        <w:tab/>
      </w:r>
      <w:r w:rsidRPr="007F2770">
        <w:rPr>
          <w:noProof/>
        </w:rPr>
        <w:fldChar w:fldCharType="begin" w:fldLock="1"/>
      </w:r>
      <w:r w:rsidRPr="007F2770">
        <w:rPr>
          <w:noProof/>
        </w:rPr>
        <w:instrText xml:space="preserve"> PAGEREF _Toc131397008 \h </w:instrText>
      </w:r>
      <w:r w:rsidRPr="007F2770">
        <w:rPr>
          <w:noProof/>
        </w:rPr>
      </w:r>
      <w:r w:rsidRPr="007F2770">
        <w:rPr>
          <w:noProof/>
        </w:rPr>
        <w:fldChar w:fldCharType="separate"/>
      </w:r>
      <w:r w:rsidRPr="007F2770">
        <w:rPr>
          <w:noProof/>
        </w:rPr>
        <w:t>980</w:t>
      </w:r>
      <w:r w:rsidRPr="007F2770">
        <w:rPr>
          <w:noProof/>
        </w:rPr>
        <w:fldChar w:fldCharType="end"/>
      </w:r>
    </w:p>
    <w:p w14:paraId="7AA53413" w14:textId="28F7355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3.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09 \h </w:instrText>
      </w:r>
      <w:r w:rsidRPr="007F2770">
        <w:rPr>
          <w:noProof/>
        </w:rPr>
      </w:r>
      <w:r w:rsidRPr="007F2770">
        <w:rPr>
          <w:noProof/>
        </w:rPr>
        <w:fldChar w:fldCharType="separate"/>
      </w:r>
      <w:r w:rsidRPr="007F2770">
        <w:rPr>
          <w:noProof/>
        </w:rPr>
        <w:t>980</w:t>
      </w:r>
      <w:r w:rsidRPr="007F2770">
        <w:rPr>
          <w:noProof/>
        </w:rPr>
        <w:fldChar w:fldCharType="end"/>
      </w:r>
    </w:p>
    <w:p w14:paraId="2ECBC101" w14:textId="4F7FAF9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4</w:t>
      </w:r>
      <w:r w:rsidRPr="007F2770">
        <w:rPr>
          <w:rFonts w:asciiTheme="minorHAnsi" w:eastAsiaTheme="minorEastAsia" w:hAnsiTheme="minorHAnsi" w:cstheme="minorBidi"/>
          <w:noProof/>
          <w:sz w:val="22"/>
          <w:szCs w:val="22"/>
          <w:lang w:eastAsia="en-GB"/>
        </w:rPr>
        <w:tab/>
      </w:r>
      <w:r w:rsidRPr="007F2770">
        <w:rPr>
          <w:noProof/>
        </w:rPr>
        <w:t>UE state indication</w:t>
      </w:r>
      <w:r w:rsidRPr="007F2770">
        <w:rPr>
          <w:noProof/>
        </w:rPr>
        <w:tab/>
      </w:r>
      <w:r w:rsidRPr="007F2770">
        <w:rPr>
          <w:noProof/>
        </w:rPr>
        <w:fldChar w:fldCharType="begin" w:fldLock="1"/>
      </w:r>
      <w:r w:rsidRPr="007F2770">
        <w:rPr>
          <w:noProof/>
        </w:rPr>
        <w:instrText xml:space="preserve"> PAGEREF _Toc131397010 \h </w:instrText>
      </w:r>
      <w:r w:rsidRPr="007F2770">
        <w:rPr>
          <w:noProof/>
        </w:rPr>
      </w:r>
      <w:r w:rsidRPr="007F2770">
        <w:rPr>
          <w:noProof/>
        </w:rPr>
        <w:fldChar w:fldCharType="separate"/>
      </w:r>
      <w:r w:rsidRPr="007F2770">
        <w:rPr>
          <w:noProof/>
        </w:rPr>
        <w:t>980</w:t>
      </w:r>
      <w:r w:rsidRPr="007F2770">
        <w:rPr>
          <w:noProof/>
        </w:rPr>
        <w:fldChar w:fldCharType="end"/>
      </w:r>
    </w:p>
    <w:p w14:paraId="59B7FFD4" w14:textId="370699E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4.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11 \h </w:instrText>
      </w:r>
      <w:r w:rsidRPr="007F2770">
        <w:rPr>
          <w:noProof/>
        </w:rPr>
      </w:r>
      <w:r w:rsidRPr="007F2770">
        <w:rPr>
          <w:noProof/>
        </w:rPr>
        <w:fldChar w:fldCharType="separate"/>
      </w:r>
      <w:r w:rsidRPr="007F2770">
        <w:rPr>
          <w:noProof/>
        </w:rPr>
        <w:t>980</w:t>
      </w:r>
      <w:r w:rsidRPr="007F2770">
        <w:rPr>
          <w:noProof/>
        </w:rPr>
        <w:fldChar w:fldCharType="end"/>
      </w:r>
    </w:p>
    <w:p w14:paraId="02DE5843" w14:textId="75B0F1D4" w:rsidR="00E876FF" w:rsidRPr="007F2770" w:rsidRDefault="00E876FF">
      <w:pPr>
        <w:pStyle w:val="TOC1"/>
        <w:rPr>
          <w:rFonts w:asciiTheme="minorHAnsi" w:eastAsiaTheme="minorEastAsia" w:hAnsiTheme="minorHAnsi" w:cstheme="minorBidi"/>
          <w:noProof/>
          <w:szCs w:val="22"/>
          <w:lang w:eastAsia="en-GB"/>
        </w:rPr>
      </w:pPr>
      <w:r w:rsidRPr="007F2770">
        <w:rPr>
          <w:noProof/>
        </w:rPr>
        <w:t>D.6</w:t>
      </w:r>
      <w:r w:rsidRPr="007F2770">
        <w:rPr>
          <w:rFonts w:asciiTheme="minorHAnsi" w:eastAsiaTheme="minorEastAsia" w:hAnsiTheme="minorHAnsi" w:cstheme="minorBidi"/>
          <w:noProof/>
          <w:szCs w:val="22"/>
          <w:lang w:eastAsia="en-GB"/>
        </w:rPr>
        <w:tab/>
      </w:r>
      <w:r w:rsidRPr="007F2770">
        <w:rPr>
          <w:noProof/>
        </w:rPr>
        <w:t>Information elements coding</w:t>
      </w:r>
      <w:r w:rsidRPr="007F2770">
        <w:rPr>
          <w:noProof/>
        </w:rPr>
        <w:tab/>
      </w:r>
      <w:r w:rsidRPr="007F2770">
        <w:rPr>
          <w:noProof/>
        </w:rPr>
        <w:fldChar w:fldCharType="begin" w:fldLock="1"/>
      </w:r>
      <w:r w:rsidRPr="007F2770">
        <w:rPr>
          <w:noProof/>
        </w:rPr>
        <w:instrText xml:space="preserve"> PAGEREF _Toc131397012 \h </w:instrText>
      </w:r>
      <w:r w:rsidRPr="007F2770">
        <w:rPr>
          <w:noProof/>
        </w:rPr>
      </w:r>
      <w:r w:rsidRPr="007F2770">
        <w:rPr>
          <w:noProof/>
        </w:rPr>
        <w:fldChar w:fldCharType="separate"/>
      </w:r>
      <w:r w:rsidRPr="007F2770">
        <w:rPr>
          <w:noProof/>
        </w:rPr>
        <w:t>981</w:t>
      </w:r>
      <w:r w:rsidRPr="007F2770">
        <w:rPr>
          <w:noProof/>
        </w:rPr>
        <w:fldChar w:fldCharType="end"/>
      </w:r>
    </w:p>
    <w:p w14:paraId="26ECB990" w14:textId="1ECBFF0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1</w:t>
      </w:r>
      <w:r w:rsidRPr="007F2770">
        <w:rPr>
          <w:rFonts w:asciiTheme="minorHAnsi" w:eastAsiaTheme="minorEastAsia" w:hAnsiTheme="minorHAnsi" w:cstheme="minorBidi"/>
          <w:noProof/>
          <w:sz w:val="22"/>
          <w:szCs w:val="22"/>
          <w:lang w:eastAsia="en-GB"/>
        </w:rPr>
        <w:tab/>
      </w:r>
      <w:r w:rsidRPr="007F2770">
        <w:rPr>
          <w:noProof/>
        </w:rPr>
        <w:t>UE policy delivery service message type</w:t>
      </w:r>
      <w:r w:rsidRPr="007F2770">
        <w:rPr>
          <w:noProof/>
        </w:rPr>
        <w:tab/>
      </w:r>
      <w:r w:rsidRPr="007F2770">
        <w:rPr>
          <w:noProof/>
        </w:rPr>
        <w:fldChar w:fldCharType="begin" w:fldLock="1"/>
      </w:r>
      <w:r w:rsidRPr="007F2770">
        <w:rPr>
          <w:noProof/>
        </w:rPr>
        <w:instrText xml:space="preserve"> PAGEREF _Toc131397013 \h </w:instrText>
      </w:r>
      <w:r w:rsidRPr="007F2770">
        <w:rPr>
          <w:noProof/>
        </w:rPr>
      </w:r>
      <w:r w:rsidRPr="007F2770">
        <w:rPr>
          <w:noProof/>
        </w:rPr>
        <w:fldChar w:fldCharType="separate"/>
      </w:r>
      <w:r w:rsidRPr="007F2770">
        <w:rPr>
          <w:noProof/>
        </w:rPr>
        <w:t>981</w:t>
      </w:r>
      <w:r w:rsidRPr="007F2770">
        <w:rPr>
          <w:noProof/>
        </w:rPr>
        <w:fldChar w:fldCharType="end"/>
      </w:r>
    </w:p>
    <w:p w14:paraId="62979E22" w14:textId="205A191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2</w:t>
      </w:r>
      <w:r w:rsidRPr="007F2770">
        <w:rPr>
          <w:rFonts w:asciiTheme="minorHAnsi" w:eastAsiaTheme="minorEastAsia" w:hAnsiTheme="minorHAnsi" w:cstheme="minorBidi"/>
          <w:noProof/>
          <w:sz w:val="22"/>
          <w:szCs w:val="22"/>
          <w:lang w:eastAsia="en-GB"/>
        </w:rPr>
        <w:tab/>
      </w:r>
      <w:r w:rsidRPr="007F2770">
        <w:rPr>
          <w:noProof/>
        </w:rPr>
        <w:t>UE policy section management list</w:t>
      </w:r>
      <w:r w:rsidRPr="007F2770">
        <w:rPr>
          <w:noProof/>
        </w:rPr>
        <w:tab/>
      </w:r>
      <w:r w:rsidRPr="007F2770">
        <w:rPr>
          <w:noProof/>
        </w:rPr>
        <w:fldChar w:fldCharType="begin" w:fldLock="1"/>
      </w:r>
      <w:r w:rsidRPr="007F2770">
        <w:rPr>
          <w:noProof/>
        </w:rPr>
        <w:instrText xml:space="preserve"> PAGEREF _Toc131397014 \h </w:instrText>
      </w:r>
      <w:r w:rsidRPr="007F2770">
        <w:rPr>
          <w:noProof/>
        </w:rPr>
      </w:r>
      <w:r w:rsidRPr="007F2770">
        <w:rPr>
          <w:noProof/>
        </w:rPr>
        <w:fldChar w:fldCharType="separate"/>
      </w:r>
      <w:r w:rsidRPr="007F2770">
        <w:rPr>
          <w:noProof/>
        </w:rPr>
        <w:t>981</w:t>
      </w:r>
      <w:r w:rsidRPr="007F2770">
        <w:rPr>
          <w:noProof/>
        </w:rPr>
        <w:fldChar w:fldCharType="end"/>
      </w:r>
    </w:p>
    <w:p w14:paraId="6D9A6081" w14:textId="7738516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3</w:t>
      </w:r>
      <w:r w:rsidRPr="007F2770">
        <w:rPr>
          <w:rFonts w:asciiTheme="minorHAnsi" w:eastAsiaTheme="minorEastAsia" w:hAnsiTheme="minorHAnsi" w:cstheme="minorBidi"/>
          <w:noProof/>
          <w:sz w:val="22"/>
          <w:szCs w:val="22"/>
          <w:lang w:eastAsia="en-GB"/>
        </w:rPr>
        <w:tab/>
      </w:r>
      <w:r w:rsidRPr="007F2770">
        <w:rPr>
          <w:noProof/>
        </w:rPr>
        <w:t>UE policy section management result</w:t>
      </w:r>
      <w:r w:rsidRPr="007F2770">
        <w:rPr>
          <w:noProof/>
        </w:rPr>
        <w:tab/>
      </w:r>
      <w:r w:rsidRPr="007F2770">
        <w:rPr>
          <w:noProof/>
        </w:rPr>
        <w:fldChar w:fldCharType="begin" w:fldLock="1"/>
      </w:r>
      <w:r w:rsidRPr="007F2770">
        <w:rPr>
          <w:noProof/>
        </w:rPr>
        <w:instrText xml:space="preserve"> PAGEREF _Toc131397015 \h </w:instrText>
      </w:r>
      <w:r w:rsidRPr="007F2770">
        <w:rPr>
          <w:noProof/>
        </w:rPr>
      </w:r>
      <w:r w:rsidRPr="007F2770">
        <w:rPr>
          <w:noProof/>
        </w:rPr>
        <w:fldChar w:fldCharType="separate"/>
      </w:r>
      <w:r w:rsidRPr="007F2770">
        <w:rPr>
          <w:noProof/>
        </w:rPr>
        <w:t>987</w:t>
      </w:r>
      <w:r w:rsidRPr="007F2770">
        <w:rPr>
          <w:noProof/>
        </w:rPr>
        <w:fldChar w:fldCharType="end"/>
      </w:r>
    </w:p>
    <w:p w14:paraId="5675331E" w14:textId="02D00F5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4</w:t>
      </w:r>
      <w:r w:rsidRPr="007F2770">
        <w:rPr>
          <w:rFonts w:asciiTheme="minorHAnsi" w:eastAsiaTheme="minorEastAsia" w:hAnsiTheme="minorHAnsi" w:cstheme="minorBidi"/>
          <w:noProof/>
          <w:sz w:val="22"/>
          <w:szCs w:val="22"/>
          <w:lang w:eastAsia="en-GB"/>
        </w:rPr>
        <w:tab/>
      </w:r>
      <w:r w:rsidRPr="007F2770">
        <w:rPr>
          <w:noProof/>
        </w:rPr>
        <w:t>UPSI list</w:t>
      </w:r>
      <w:r w:rsidRPr="007F2770">
        <w:rPr>
          <w:noProof/>
        </w:rPr>
        <w:tab/>
      </w:r>
      <w:r w:rsidRPr="007F2770">
        <w:rPr>
          <w:noProof/>
        </w:rPr>
        <w:fldChar w:fldCharType="begin" w:fldLock="1"/>
      </w:r>
      <w:r w:rsidRPr="007F2770">
        <w:rPr>
          <w:noProof/>
        </w:rPr>
        <w:instrText xml:space="preserve"> PAGEREF _Toc131397016 \h </w:instrText>
      </w:r>
      <w:r w:rsidRPr="007F2770">
        <w:rPr>
          <w:noProof/>
        </w:rPr>
      </w:r>
      <w:r w:rsidRPr="007F2770">
        <w:rPr>
          <w:noProof/>
        </w:rPr>
        <w:fldChar w:fldCharType="separate"/>
      </w:r>
      <w:r w:rsidRPr="007F2770">
        <w:rPr>
          <w:noProof/>
        </w:rPr>
        <w:t>989</w:t>
      </w:r>
      <w:r w:rsidRPr="007F2770">
        <w:rPr>
          <w:noProof/>
        </w:rPr>
        <w:fldChar w:fldCharType="end"/>
      </w:r>
    </w:p>
    <w:p w14:paraId="6936E248" w14:textId="609C236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5</w:t>
      </w:r>
      <w:r w:rsidRPr="007F2770">
        <w:rPr>
          <w:rFonts w:asciiTheme="minorHAnsi" w:eastAsiaTheme="minorEastAsia" w:hAnsiTheme="minorHAnsi" w:cstheme="minorBidi"/>
          <w:noProof/>
          <w:sz w:val="22"/>
          <w:szCs w:val="22"/>
          <w:lang w:eastAsia="en-GB"/>
        </w:rPr>
        <w:tab/>
      </w:r>
      <w:r w:rsidRPr="007F2770">
        <w:rPr>
          <w:noProof/>
        </w:rPr>
        <w:t>UE policy classmark</w:t>
      </w:r>
      <w:r w:rsidRPr="007F2770">
        <w:rPr>
          <w:noProof/>
        </w:rPr>
        <w:tab/>
      </w:r>
      <w:r w:rsidRPr="007F2770">
        <w:rPr>
          <w:noProof/>
        </w:rPr>
        <w:fldChar w:fldCharType="begin" w:fldLock="1"/>
      </w:r>
      <w:r w:rsidRPr="007F2770">
        <w:rPr>
          <w:noProof/>
        </w:rPr>
        <w:instrText xml:space="preserve"> PAGEREF _Toc131397017 \h </w:instrText>
      </w:r>
      <w:r w:rsidRPr="007F2770">
        <w:rPr>
          <w:noProof/>
        </w:rPr>
      </w:r>
      <w:r w:rsidRPr="007F2770">
        <w:rPr>
          <w:noProof/>
        </w:rPr>
        <w:fldChar w:fldCharType="separate"/>
      </w:r>
      <w:r w:rsidRPr="007F2770">
        <w:rPr>
          <w:noProof/>
        </w:rPr>
        <w:t>990</w:t>
      </w:r>
      <w:r w:rsidRPr="007F2770">
        <w:rPr>
          <w:noProof/>
        </w:rPr>
        <w:fldChar w:fldCharType="end"/>
      </w:r>
    </w:p>
    <w:p w14:paraId="7993E2EF" w14:textId="11D5994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6</w:t>
      </w:r>
      <w:r w:rsidRPr="007F2770">
        <w:rPr>
          <w:rFonts w:asciiTheme="minorHAnsi" w:eastAsiaTheme="minorEastAsia" w:hAnsiTheme="minorHAnsi" w:cstheme="minorBidi"/>
          <w:noProof/>
          <w:sz w:val="22"/>
          <w:szCs w:val="22"/>
          <w:lang w:eastAsia="en-GB"/>
        </w:rPr>
        <w:tab/>
      </w:r>
      <w:r w:rsidRPr="007F2770">
        <w:rPr>
          <w:noProof/>
        </w:rPr>
        <w:t>UE OS Id</w:t>
      </w:r>
      <w:r w:rsidRPr="007F2770">
        <w:rPr>
          <w:noProof/>
        </w:rPr>
        <w:tab/>
      </w:r>
      <w:r w:rsidRPr="007F2770">
        <w:rPr>
          <w:noProof/>
        </w:rPr>
        <w:fldChar w:fldCharType="begin" w:fldLock="1"/>
      </w:r>
      <w:r w:rsidRPr="007F2770">
        <w:rPr>
          <w:noProof/>
        </w:rPr>
        <w:instrText xml:space="preserve"> PAGEREF _Toc131397018 \h </w:instrText>
      </w:r>
      <w:r w:rsidRPr="007F2770">
        <w:rPr>
          <w:noProof/>
        </w:rPr>
      </w:r>
      <w:r w:rsidRPr="007F2770">
        <w:rPr>
          <w:noProof/>
        </w:rPr>
        <w:fldChar w:fldCharType="separate"/>
      </w:r>
      <w:r w:rsidRPr="007F2770">
        <w:rPr>
          <w:noProof/>
        </w:rPr>
        <w:t>991</w:t>
      </w:r>
      <w:r w:rsidRPr="007F2770">
        <w:rPr>
          <w:noProof/>
        </w:rPr>
        <w:fldChar w:fldCharType="end"/>
      </w:r>
    </w:p>
    <w:p w14:paraId="3975D18D" w14:textId="5F0E1C66"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7</w:t>
      </w:r>
      <w:r w:rsidRPr="007F2770">
        <w:rPr>
          <w:rFonts w:asciiTheme="minorHAnsi" w:eastAsiaTheme="minorEastAsia" w:hAnsiTheme="minorHAnsi" w:cstheme="minorBidi"/>
          <w:noProof/>
          <w:sz w:val="22"/>
          <w:szCs w:val="22"/>
          <w:lang w:eastAsia="en-GB"/>
        </w:rPr>
        <w:tab/>
      </w:r>
      <w:r w:rsidRPr="007F2770">
        <w:rPr>
          <w:noProof/>
        </w:rPr>
        <w:t>UE policy network classmark</w:t>
      </w:r>
      <w:r w:rsidRPr="007F2770">
        <w:rPr>
          <w:noProof/>
        </w:rPr>
        <w:tab/>
      </w:r>
      <w:r w:rsidRPr="007F2770">
        <w:rPr>
          <w:noProof/>
        </w:rPr>
        <w:fldChar w:fldCharType="begin" w:fldLock="1"/>
      </w:r>
      <w:r w:rsidRPr="007F2770">
        <w:rPr>
          <w:noProof/>
        </w:rPr>
        <w:instrText xml:space="preserve"> PAGEREF _Toc131397019 \h </w:instrText>
      </w:r>
      <w:r w:rsidRPr="007F2770">
        <w:rPr>
          <w:noProof/>
        </w:rPr>
      </w:r>
      <w:r w:rsidRPr="007F2770">
        <w:rPr>
          <w:noProof/>
        </w:rPr>
        <w:fldChar w:fldCharType="separate"/>
      </w:r>
      <w:r w:rsidRPr="007F2770">
        <w:rPr>
          <w:noProof/>
        </w:rPr>
        <w:t>992</w:t>
      </w:r>
      <w:r w:rsidRPr="007F2770">
        <w:rPr>
          <w:noProof/>
        </w:rPr>
        <w:fldChar w:fldCharType="end"/>
      </w:r>
    </w:p>
    <w:p w14:paraId="77F4E942" w14:textId="5F7E57CD" w:rsidR="00E876FF" w:rsidRPr="007F2770" w:rsidRDefault="00E876FF">
      <w:pPr>
        <w:pStyle w:val="TOC1"/>
        <w:rPr>
          <w:rFonts w:asciiTheme="minorHAnsi" w:eastAsiaTheme="minorEastAsia" w:hAnsiTheme="minorHAnsi" w:cstheme="minorBidi"/>
          <w:noProof/>
          <w:szCs w:val="22"/>
          <w:lang w:eastAsia="en-GB"/>
        </w:rPr>
      </w:pPr>
      <w:r w:rsidRPr="007F2770">
        <w:rPr>
          <w:noProof/>
        </w:rPr>
        <w:t>D.7</w:t>
      </w:r>
      <w:r w:rsidRPr="007F2770">
        <w:rPr>
          <w:rFonts w:asciiTheme="minorHAnsi" w:eastAsiaTheme="minorEastAsia" w:hAnsiTheme="minorHAnsi" w:cstheme="minorBidi"/>
          <w:noProof/>
          <w:szCs w:val="22"/>
          <w:lang w:eastAsia="en-GB"/>
        </w:rPr>
        <w:tab/>
      </w:r>
      <w:r w:rsidRPr="007F2770">
        <w:rPr>
          <w:noProof/>
        </w:rPr>
        <w:t>Timers of UE policy delivery service</w:t>
      </w:r>
      <w:r w:rsidRPr="007F2770">
        <w:rPr>
          <w:noProof/>
        </w:rPr>
        <w:tab/>
      </w:r>
      <w:r w:rsidRPr="007F2770">
        <w:rPr>
          <w:noProof/>
        </w:rPr>
        <w:fldChar w:fldCharType="begin" w:fldLock="1"/>
      </w:r>
      <w:r w:rsidRPr="007F2770">
        <w:rPr>
          <w:noProof/>
        </w:rPr>
        <w:instrText xml:space="preserve"> PAGEREF _Toc131397020 \h </w:instrText>
      </w:r>
      <w:r w:rsidRPr="007F2770">
        <w:rPr>
          <w:noProof/>
        </w:rPr>
      </w:r>
      <w:r w:rsidRPr="007F2770">
        <w:rPr>
          <w:noProof/>
        </w:rPr>
        <w:fldChar w:fldCharType="separate"/>
      </w:r>
      <w:r w:rsidRPr="007F2770">
        <w:rPr>
          <w:noProof/>
        </w:rPr>
        <w:t>992</w:t>
      </w:r>
      <w:r w:rsidRPr="007F2770">
        <w:rPr>
          <w:noProof/>
        </w:rPr>
        <w:fldChar w:fldCharType="end"/>
      </w:r>
    </w:p>
    <w:p w14:paraId="09A57D6B" w14:textId="2491FC46" w:rsidR="00E876FF" w:rsidRPr="007F2770" w:rsidRDefault="00E876FF">
      <w:pPr>
        <w:pStyle w:val="TOC1"/>
        <w:rPr>
          <w:rFonts w:asciiTheme="minorHAnsi" w:eastAsiaTheme="minorEastAsia" w:hAnsiTheme="minorHAnsi" w:cstheme="minorBidi"/>
          <w:noProof/>
          <w:szCs w:val="22"/>
          <w:lang w:eastAsia="en-GB"/>
        </w:rPr>
      </w:pPr>
      <w:r w:rsidRPr="007F2770">
        <w:rPr>
          <w:noProof/>
        </w:rPr>
        <w:t>D.8</w:t>
      </w:r>
      <w:r w:rsidRPr="007F2770">
        <w:rPr>
          <w:rFonts w:asciiTheme="minorHAnsi" w:eastAsiaTheme="minorEastAsia" w:hAnsiTheme="minorHAnsi" w:cstheme="minorBidi"/>
          <w:noProof/>
          <w:szCs w:val="22"/>
          <w:lang w:eastAsia="en-GB"/>
        </w:rPr>
        <w:tab/>
      </w:r>
      <w:r w:rsidRPr="007F2770">
        <w:rPr>
          <w:noProof/>
        </w:rPr>
        <w:t>Handling of unknown, unforeseen, and erroneous UPDS data</w:t>
      </w:r>
      <w:r w:rsidRPr="007F2770">
        <w:rPr>
          <w:noProof/>
        </w:rPr>
        <w:tab/>
      </w:r>
      <w:r w:rsidRPr="007F2770">
        <w:rPr>
          <w:noProof/>
        </w:rPr>
        <w:fldChar w:fldCharType="begin" w:fldLock="1"/>
      </w:r>
      <w:r w:rsidRPr="007F2770">
        <w:rPr>
          <w:noProof/>
        </w:rPr>
        <w:instrText xml:space="preserve"> PAGEREF _Toc131397021 \h </w:instrText>
      </w:r>
      <w:r w:rsidRPr="007F2770">
        <w:rPr>
          <w:noProof/>
        </w:rPr>
      </w:r>
      <w:r w:rsidRPr="007F2770">
        <w:rPr>
          <w:noProof/>
        </w:rPr>
        <w:fldChar w:fldCharType="separate"/>
      </w:r>
      <w:r w:rsidRPr="007F2770">
        <w:rPr>
          <w:noProof/>
        </w:rPr>
        <w:t>993</w:t>
      </w:r>
      <w:r w:rsidRPr="007F2770">
        <w:rPr>
          <w:noProof/>
        </w:rPr>
        <w:fldChar w:fldCharType="end"/>
      </w:r>
    </w:p>
    <w:p w14:paraId="2CC92FD7" w14:textId="6D6F3BE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7022 \h </w:instrText>
      </w:r>
      <w:r w:rsidRPr="007F2770">
        <w:rPr>
          <w:noProof/>
        </w:rPr>
      </w:r>
      <w:r w:rsidRPr="007F2770">
        <w:rPr>
          <w:noProof/>
        </w:rPr>
        <w:fldChar w:fldCharType="separate"/>
      </w:r>
      <w:r w:rsidRPr="007F2770">
        <w:rPr>
          <w:noProof/>
        </w:rPr>
        <w:t>993</w:t>
      </w:r>
      <w:r w:rsidRPr="007F2770">
        <w:rPr>
          <w:noProof/>
        </w:rPr>
        <w:fldChar w:fldCharType="end"/>
      </w:r>
    </w:p>
    <w:p w14:paraId="3D3D06E6" w14:textId="7977880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2</w:t>
      </w:r>
      <w:r w:rsidRPr="007F2770">
        <w:rPr>
          <w:rFonts w:asciiTheme="minorHAnsi" w:eastAsiaTheme="minorEastAsia" w:hAnsiTheme="minorHAnsi" w:cstheme="minorBidi"/>
          <w:noProof/>
          <w:sz w:val="22"/>
          <w:szCs w:val="22"/>
          <w:lang w:eastAsia="en-GB"/>
        </w:rPr>
        <w:tab/>
      </w:r>
      <w:r w:rsidRPr="007F2770">
        <w:rPr>
          <w:noProof/>
        </w:rPr>
        <w:t>Message too short or too long</w:t>
      </w:r>
      <w:r w:rsidRPr="007F2770">
        <w:rPr>
          <w:noProof/>
        </w:rPr>
        <w:tab/>
      </w:r>
      <w:r w:rsidRPr="007F2770">
        <w:rPr>
          <w:noProof/>
        </w:rPr>
        <w:fldChar w:fldCharType="begin" w:fldLock="1"/>
      </w:r>
      <w:r w:rsidRPr="007F2770">
        <w:rPr>
          <w:noProof/>
        </w:rPr>
        <w:instrText xml:space="preserve"> PAGEREF _Toc131397023 \h </w:instrText>
      </w:r>
      <w:r w:rsidRPr="007F2770">
        <w:rPr>
          <w:noProof/>
        </w:rPr>
      </w:r>
      <w:r w:rsidRPr="007F2770">
        <w:rPr>
          <w:noProof/>
        </w:rPr>
        <w:fldChar w:fldCharType="separate"/>
      </w:r>
      <w:r w:rsidRPr="007F2770">
        <w:rPr>
          <w:noProof/>
        </w:rPr>
        <w:t>993</w:t>
      </w:r>
      <w:r w:rsidRPr="007F2770">
        <w:rPr>
          <w:noProof/>
        </w:rPr>
        <w:fldChar w:fldCharType="end"/>
      </w:r>
    </w:p>
    <w:p w14:paraId="693E7D72" w14:textId="1F5CE8B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2.1</w:t>
      </w:r>
      <w:r w:rsidRPr="007F2770">
        <w:rPr>
          <w:rFonts w:asciiTheme="minorHAnsi" w:eastAsiaTheme="minorEastAsia" w:hAnsiTheme="minorHAnsi" w:cstheme="minorBidi"/>
          <w:noProof/>
          <w:sz w:val="22"/>
          <w:szCs w:val="22"/>
          <w:lang w:eastAsia="en-GB"/>
        </w:rPr>
        <w:tab/>
      </w:r>
      <w:r w:rsidRPr="007F2770">
        <w:rPr>
          <w:noProof/>
        </w:rPr>
        <w:t>Message too short</w:t>
      </w:r>
      <w:r w:rsidRPr="007F2770">
        <w:rPr>
          <w:noProof/>
        </w:rPr>
        <w:tab/>
      </w:r>
      <w:r w:rsidRPr="007F2770">
        <w:rPr>
          <w:noProof/>
        </w:rPr>
        <w:fldChar w:fldCharType="begin" w:fldLock="1"/>
      </w:r>
      <w:r w:rsidRPr="007F2770">
        <w:rPr>
          <w:noProof/>
        </w:rPr>
        <w:instrText xml:space="preserve"> PAGEREF _Toc131397024 \h </w:instrText>
      </w:r>
      <w:r w:rsidRPr="007F2770">
        <w:rPr>
          <w:noProof/>
        </w:rPr>
      </w:r>
      <w:r w:rsidRPr="007F2770">
        <w:rPr>
          <w:noProof/>
        </w:rPr>
        <w:fldChar w:fldCharType="separate"/>
      </w:r>
      <w:r w:rsidRPr="007F2770">
        <w:rPr>
          <w:noProof/>
        </w:rPr>
        <w:t>993</w:t>
      </w:r>
      <w:r w:rsidRPr="007F2770">
        <w:rPr>
          <w:noProof/>
        </w:rPr>
        <w:fldChar w:fldCharType="end"/>
      </w:r>
    </w:p>
    <w:p w14:paraId="1D5F5ABA" w14:textId="194720B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2.2</w:t>
      </w:r>
      <w:r w:rsidRPr="007F2770">
        <w:rPr>
          <w:rFonts w:asciiTheme="minorHAnsi" w:eastAsiaTheme="minorEastAsia" w:hAnsiTheme="minorHAnsi" w:cstheme="minorBidi"/>
          <w:noProof/>
          <w:sz w:val="22"/>
          <w:szCs w:val="22"/>
          <w:lang w:eastAsia="en-GB"/>
        </w:rPr>
        <w:tab/>
      </w:r>
      <w:r w:rsidRPr="007F2770">
        <w:rPr>
          <w:noProof/>
        </w:rPr>
        <w:t>Message too long</w:t>
      </w:r>
      <w:r w:rsidRPr="007F2770">
        <w:rPr>
          <w:noProof/>
        </w:rPr>
        <w:tab/>
      </w:r>
      <w:r w:rsidRPr="007F2770">
        <w:rPr>
          <w:noProof/>
        </w:rPr>
        <w:fldChar w:fldCharType="begin" w:fldLock="1"/>
      </w:r>
      <w:r w:rsidRPr="007F2770">
        <w:rPr>
          <w:noProof/>
        </w:rPr>
        <w:instrText xml:space="preserve"> PAGEREF _Toc131397025 \h </w:instrText>
      </w:r>
      <w:r w:rsidRPr="007F2770">
        <w:rPr>
          <w:noProof/>
        </w:rPr>
      </w:r>
      <w:r w:rsidRPr="007F2770">
        <w:rPr>
          <w:noProof/>
        </w:rPr>
        <w:fldChar w:fldCharType="separate"/>
      </w:r>
      <w:r w:rsidRPr="007F2770">
        <w:rPr>
          <w:noProof/>
        </w:rPr>
        <w:t>993</w:t>
      </w:r>
      <w:r w:rsidRPr="007F2770">
        <w:rPr>
          <w:noProof/>
        </w:rPr>
        <w:fldChar w:fldCharType="end"/>
      </w:r>
    </w:p>
    <w:p w14:paraId="6E286304" w14:textId="4D2F414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3</w:t>
      </w:r>
      <w:r w:rsidRPr="007F2770">
        <w:rPr>
          <w:rFonts w:asciiTheme="minorHAnsi" w:eastAsiaTheme="minorEastAsia" w:hAnsiTheme="minorHAnsi" w:cstheme="minorBidi"/>
          <w:noProof/>
          <w:sz w:val="22"/>
          <w:szCs w:val="22"/>
          <w:lang w:eastAsia="en-GB"/>
        </w:rPr>
        <w:tab/>
      </w:r>
      <w:r w:rsidRPr="007F2770">
        <w:rPr>
          <w:noProof/>
        </w:rPr>
        <w:t>Unknown or unforeseen procedure transaction identity</w:t>
      </w:r>
      <w:r w:rsidRPr="007F2770">
        <w:rPr>
          <w:noProof/>
        </w:rPr>
        <w:tab/>
      </w:r>
      <w:r w:rsidRPr="007F2770">
        <w:rPr>
          <w:noProof/>
        </w:rPr>
        <w:fldChar w:fldCharType="begin" w:fldLock="1"/>
      </w:r>
      <w:r w:rsidRPr="007F2770">
        <w:rPr>
          <w:noProof/>
        </w:rPr>
        <w:instrText xml:space="preserve"> PAGEREF _Toc131397026 \h </w:instrText>
      </w:r>
      <w:r w:rsidRPr="007F2770">
        <w:rPr>
          <w:noProof/>
        </w:rPr>
      </w:r>
      <w:r w:rsidRPr="007F2770">
        <w:rPr>
          <w:noProof/>
        </w:rPr>
        <w:fldChar w:fldCharType="separate"/>
      </w:r>
      <w:r w:rsidRPr="007F2770">
        <w:rPr>
          <w:noProof/>
        </w:rPr>
        <w:t>993</w:t>
      </w:r>
      <w:r w:rsidRPr="007F2770">
        <w:rPr>
          <w:noProof/>
        </w:rPr>
        <w:fldChar w:fldCharType="end"/>
      </w:r>
    </w:p>
    <w:p w14:paraId="1E6B7B4E" w14:textId="2A4D2F5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3.1</w:t>
      </w:r>
      <w:r w:rsidRPr="007F2770">
        <w:rPr>
          <w:rFonts w:asciiTheme="minorHAnsi" w:eastAsiaTheme="minorEastAsia" w:hAnsiTheme="minorHAnsi" w:cstheme="minorBidi"/>
          <w:noProof/>
          <w:sz w:val="22"/>
          <w:szCs w:val="22"/>
          <w:lang w:eastAsia="en-GB"/>
        </w:rPr>
        <w:tab/>
      </w:r>
      <w:r w:rsidRPr="007F2770">
        <w:rPr>
          <w:noProof/>
        </w:rPr>
        <w:t>Procedure transaction identity</w:t>
      </w:r>
      <w:r w:rsidRPr="007F2770">
        <w:rPr>
          <w:noProof/>
        </w:rPr>
        <w:tab/>
      </w:r>
      <w:r w:rsidRPr="007F2770">
        <w:rPr>
          <w:noProof/>
        </w:rPr>
        <w:fldChar w:fldCharType="begin" w:fldLock="1"/>
      </w:r>
      <w:r w:rsidRPr="007F2770">
        <w:rPr>
          <w:noProof/>
        </w:rPr>
        <w:instrText xml:space="preserve"> PAGEREF _Toc131397027 \h </w:instrText>
      </w:r>
      <w:r w:rsidRPr="007F2770">
        <w:rPr>
          <w:noProof/>
        </w:rPr>
      </w:r>
      <w:r w:rsidRPr="007F2770">
        <w:rPr>
          <w:noProof/>
        </w:rPr>
        <w:fldChar w:fldCharType="separate"/>
      </w:r>
      <w:r w:rsidRPr="007F2770">
        <w:rPr>
          <w:noProof/>
        </w:rPr>
        <w:t>993</w:t>
      </w:r>
      <w:r w:rsidRPr="007F2770">
        <w:rPr>
          <w:noProof/>
        </w:rPr>
        <w:fldChar w:fldCharType="end"/>
      </w:r>
    </w:p>
    <w:p w14:paraId="1C6613B7" w14:textId="26F6C1A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4</w:t>
      </w:r>
      <w:r w:rsidRPr="007F2770">
        <w:rPr>
          <w:rFonts w:asciiTheme="minorHAnsi" w:eastAsiaTheme="minorEastAsia" w:hAnsiTheme="minorHAnsi" w:cstheme="minorBidi"/>
          <w:noProof/>
          <w:sz w:val="22"/>
          <w:szCs w:val="22"/>
          <w:lang w:eastAsia="en-GB"/>
        </w:rPr>
        <w:tab/>
      </w:r>
      <w:r w:rsidRPr="007F2770">
        <w:rPr>
          <w:noProof/>
        </w:rPr>
        <w:t>Unknown or unforeseen message type</w:t>
      </w:r>
      <w:r w:rsidRPr="007F2770">
        <w:rPr>
          <w:noProof/>
        </w:rPr>
        <w:tab/>
      </w:r>
      <w:r w:rsidRPr="007F2770">
        <w:rPr>
          <w:noProof/>
        </w:rPr>
        <w:fldChar w:fldCharType="begin" w:fldLock="1"/>
      </w:r>
      <w:r w:rsidRPr="007F2770">
        <w:rPr>
          <w:noProof/>
        </w:rPr>
        <w:instrText xml:space="preserve"> PAGEREF _Toc131397028 \h </w:instrText>
      </w:r>
      <w:r w:rsidRPr="007F2770">
        <w:rPr>
          <w:noProof/>
        </w:rPr>
      </w:r>
      <w:r w:rsidRPr="007F2770">
        <w:rPr>
          <w:noProof/>
        </w:rPr>
        <w:fldChar w:fldCharType="separate"/>
      </w:r>
      <w:r w:rsidRPr="007F2770">
        <w:rPr>
          <w:noProof/>
        </w:rPr>
        <w:t>994</w:t>
      </w:r>
      <w:r w:rsidRPr="007F2770">
        <w:rPr>
          <w:noProof/>
        </w:rPr>
        <w:fldChar w:fldCharType="end"/>
      </w:r>
    </w:p>
    <w:p w14:paraId="130F05AF" w14:textId="111163F6"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5</w:t>
      </w:r>
      <w:r w:rsidRPr="007F2770">
        <w:rPr>
          <w:rFonts w:asciiTheme="minorHAnsi" w:eastAsiaTheme="minorEastAsia" w:hAnsiTheme="minorHAnsi" w:cstheme="minorBidi"/>
          <w:noProof/>
          <w:sz w:val="22"/>
          <w:szCs w:val="22"/>
          <w:lang w:eastAsia="en-GB"/>
        </w:rPr>
        <w:tab/>
      </w:r>
      <w:r w:rsidRPr="007F2770">
        <w:rPr>
          <w:noProof/>
        </w:rPr>
        <w:t>Non-semantical mandatory information element errors</w:t>
      </w:r>
      <w:r w:rsidRPr="007F2770">
        <w:rPr>
          <w:noProof/>
        </w:rPr>
        <w:tab/>
      </w:r>
      <w:r w:rsidRPr="007F2770">
        <w:rPr>
          <w:noProof/>
        </w:rPr>
        <w:fldChar w:fldCharType="begin" w:fldLock="1"/>
      </w:r>
      <w:r w:rsidRPr="007F2770">
        <w:rPr>
          <w:noProof/>
        </w:rPr>
        <w:instrText xml:space="preserve"> PAGEREF _Toc131397029 \h </w:instrText>
      </w:r>
      <w:r w:rsidRPr="007F2770">
        <w:rPr>
          <w:noProof/>
        </w:rPr>
      </w:r>
      <w:r w:rsidRPr="007F2770">
        <w:rPr>
          <w:noProof/>
        </w:rPr>
        <w:fldChar w:fldCharType="separate"/>
      </w:r>
      <w:r w:rsidRPr="007F2770">
        <w:rPr>
          <w:noProof/>
        </w:rPr>
        <w:t>994</w:t>
      </w:r>
      <w:r w:rsidRPr="007F2770">
        <w:rPr>
          <w:noProof/>
        </w:rPr>
        <w:fldChar w:fldCharType="end"/>
      </w:r>
    </w:p>
    <w:p w14:paraId="4259D8E0" w14:textId="25A3B20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5.1</w:t>
      </w:r>
      <w:r w:rsidRPr="007F2770">
        <w:rPr>
          <w:rFonts w:asciiTheme="minorHAnsi" w:eastAsiaTheme="minorEastAsia" w:hAnsiTheme="minorHAnsi" w:cstheme="minorBidi"/>
          <w:noProof/>
          <w:sz w:val="22"/>
          <w:szCs w:val="22"/>
          <w:lang w:eastAsia="en-GB"/>
        </w:rPr>
        <w:tab/>
      </w:r>
      <w:r w:rsidRPr="007F2770">
        <w:rPr>
          <w:noProof/>
        </w:rPr>
        <w:t>Common procedures</w:t>
      </w:r>
      <w:r w:rsidRPr="007F2770">
        <w:rPr>
          <w:noProof/>
        </w:rPr>
        <w:tab/>
      </w:r>
      <w:r w:rsidRPr="007F2770">
        <w:rPr>
          <w:noProof/>
        </w:rPr>
        <w:fldChar w:fldCharType="begin" w:fldLock="1"/>
      </w:r>
      <w:r w:rsidRPr="007F2770">
        <w:rPr>
          <w:noProof/>
        </w:rPr>
        <w:instrText xml:space="preserve"> PAGEREF _Toc131397030 \h </w:instrText>
      </w:r>
      <w:r w:rsidRPr="007F2770">
        <w:rPr>
          <w:noProof/>
        </w:rPr>
      </w:r>
      <w:r w:rsidRPr="007F2770">
        <w:rPr>
          <w:noProof/>
        </w:rPr>
        <w:fldChar w:fldCharType="separate"/>
      </w:r>
      <w:r w:rsidRPr="007F2770">
        <w:rPr>
          <w:noProof/>
        </w:rPr>
        <w:t>994</w:t>
      </w:r>
      <w:r w:rsidRPr="007F2770">
        <w:rPr>
          <w:noProof/>
        </w:rPr>
        <w:fldChar w:fldCharType="end"/>
      </w:r>
    </w:p>
    <w:p w14:paraId="0BE1DC19" w14:textId="05436F8E"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6</w:t>
      </w:r>
      <w:r w:rsidRPr="007F2770">
        <w:rPr>
          <w:rFonts w:asciiTheme="minorHAnsi" w:eastAsiaTheme="minorEastAsia" w:hAnsiTheme="minorHAnsi" w:cstheme="minorBidi"/>
          <w:noProof/>
          <w:sz w:val="22"/>
          <w:szCs w:val="22"/>
          <w:lang w:eastAsia="en-GB"/>
        </w:rPr>
        <w:tab/>
      </w:r>
      <w:r w:rsidRPr="007F2770">
        <w:rPr>
          <w:noProof/>
        </w:rPr>
        <w:t>Unknown and unforeseen IEs in the non-imperative message part</w:t>
      </w:r>
      <w:r w:rsidRPr="007F2770">
        <w:rPr>
          <w:noProof/>
        </w:rPr>
        <w:tab/>
      </w:r>
      <w:r w:rsidRPr="007F2770">
        <w:rPr>
          <w:noProof/>
        </w:rPr>
        <w:fldChar w:fldCharType="begin" w:fldLock="1"/>
      </w:r>
      <w:r w:rsidRPr="007F2770">
        <w:rPr>
          <w:noProof/>
        </w:rPr>
        <w:instrText xml:space="preserve"> PAGEREF _Toc131397031 \h </w:instrText>
      </w:r>
      <w:r w:rsidRPr="007F2770">
        <w:rPr>
          <w:noProof/>
        </w:rPr>
      </w:r>
      <w:r w:rsidRPr="007F2770">
        <w:rPr>
          <w:noProof/>
        </w:rPr>
        <w:fldChar w:fldCharType="separate"/>
      </w:r>
      <w:r w:rsidRPr="007F2770">
        <w:rPr>
          <w:noProof/>
        </w:rPr>
        <w:t>994</w:t>
      </w:r>
      <w:r w:rsidRPr="007F2770">
        <w:rPr>
          <w:noProof/>
        </w:rPr>
        <w:fldChar w:fldCharType="end"/>
      </w:r>
    </w:p>
    <w:p w14:paraId="72C572EF" w14:textId="24C38CA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6.1</w:t>
      </w:r>
      <w:r w:rsidRPr="007F2770">
        <w:rPr>
          <w:rFonts w:asciiTheme="minorHAnsi" w:eastAsiaTheme="minorEastAsia" w:hAnsiTheme="minorHAnsi" w:cstheme="minorBidi"/>
          <w:noProof/>
          <w:sz w:val="22"/>
          <w:szCs w:val="22"/>
          <w:lang w:eastAsia="en-GB"/>
        </w:rPr>
        <w:tab/>
      </w:r>
      <w:r w:rsidRPr="007F2770">
        <w:rPr>
          <w:noProof/>
        </w:rPr>
        <w:t>IEIs unknown in the message</w:t>
      </w:r>
      <w:r w:rsidRPr="007F2770">
        <w:rPr>
          <w:noProof/>
        </w:rPr>
        <w:tab/>
      </w:r>
      <w:r w:rsidRPr="007F2770">
        <w:rPr>
          <w:noProof/>
        </w:rPr>
        <w:fldChar w:fldCharType="begin" w:fldLock="1"/>
      </w:r>
      <w:r w:rsidRPr="007F2770">
        <w:rPr>
          <w:noProof/>
        </w:rPr>
        <w:instrText xml:space="preserve"> PAGEREF _Toc131397032 \h </w:instrText>
      </w:r>
      <w:r w:rsidRPr="007F2770">
        <w:rPr>
          <w:noProof/>
        </w:rPr>
      </w:r>
      <w:r w:rsidRPr="007F2770">
        <w:rPr>
          <w:noProof/>
        </w:rPr>
        <w:fldChar w:fldCharType="separate"/>
      </w:r>
      <w:r w:rsidRPr="007F2770">
        <w:rPr>
          <w:noProof/>
        </w:rPr>
        <w:t>994</w:t>
      </w:r>
      <w:r w:rsidRPr="007F2770">
        <w:rPr>
          <w:noProof/>
        </w:rPr>
        <w:fldChar w:fldCharType="end"/>
      </w:r>
    </w:p>
    <w:p w14:paraId="1BD74272" w14:textId="18A2CE5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6.2</w:t>
      </w:r>
      <w:r w:rsidRPr="007F2770">
        <w:rPr>
          <w:rFonts w:asciiTheme="minorHAnsi" w:eastAsiaTheme="minorEastAsia" w:hAnsiTheme="minorHAnsi" w:cstheme="minorBidi"/>
          <w:noProof/>
          <w:sz w:val="22"/>
          <w:szCs w:val="22"/>
          <w:lang w:eastAsia="en-GB"/>
        </w:rPr>
        <w:tab/>
      </w:r>
      <w:r w:rsidRPr="007F2770">
        <w:rPr>
          <w:noProof/>
        </w:rPr>
        <w:t>Out of sequence IEs</w:t>
      </w:r>
      <w:r w:rsidRPr="007F2770">
        <w:rPr>
          <w:noProof/>
        </w:rPr>
        <w:tab/>
      </w:r>
      <w:r w:rsidRPr="007F2770">
        <w:rPr>
          <w:noProof/>
        </w:rPr>
        <w:fldChar w:fldCharType="begin" w:fldLock="1"/>
      </w:r>
      <w:r w:rsidRPr="007F2770">
        <w:rPr>
          <w:noProof/>
        </w:rPr>
        <w:instrText xml:space="preserve"> PAGEREF _Toc131397033 \h </w:instrText>
      </w:r>
      <w:r w:rsidRPr="007F2770">
        <w:rPr>
          <w:noProof/>
        </w:rPr>
      </w:r>
      <w:r w:rsidRPr="007F2770">
        <w:rPr>
          <w:noProof/>
        </w:rPr>
        <w:fldChar w:fldCharType="separate"/>
      </w:r>
      <w:r w:rsidRPr="007F2770">
        <w:rPr>
          <w:noProof/>
        </w:rPr>
        <w:t>994</w:t>
      </w:r>
      <w:r w:rsidRPr="007F2770">
        <w:rPr>
          <w:noProof/>
        </w:rPr>
        <w:fldChar w:fldCharType="end"/>
      </w:r>
    </w:p>
    <w:p w14:paraId="2C1CE090" w14:textId="34C7457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6.3</w:t>
      </w:r>
      <w:r w:rsidRPr="007F2770">
        <w:rPr>
          <w:rFonts w:asciiTheme="minorHAnsi" w:eastAsiaTheme="minorEastAsia" w:hAnsiTheme="minorHAnsi" w:cstheme="minorBidi"/>
          <w:noProof/>
          <w:sz w:val="22"/>
          <w:szCs w:val="22"/>
          <w:lang w:eastAsia="en-GB"/>
        </w:rPr>
        <w:tab/>
      </w:r>
      <w:r w:rsidRPr="007F2770">
        <w:rPr>
          <w:noProof/>
        </w:rPr>
        <w:t>Repeated IEs</w:t>
      </w:r>
      <w:r w:rsidRPr="007F2770">
        <w:rPr>
          <w:noProof/>
        </w:rPr>
        <w:tab/>
      </w:r>
      <w:r w:rsidRPr="007F2770">
        <w:rPr>
          <w:noProof/>
        </w:rPr>
        <w:fldChar w:fldCharType="begin" w:fldLock="1"/>
      </w:r>
      <w:r w:rsidRPr="007F2770">
        <w:rPr>
          <w:noProof/>
        </w:rPr>
        <w:instrText xml:space="preserve"> PAGEREF _Toc131397034 \h </w:instrText>
      </w:r>
      <w:r w:rsidRPr="007F2770">
        <w:rPr>
          <w:noProof/>
        </w:rPr>
      </w:r>
      <w:r w:rsidRPr="007F2770">
        <w:rPr>
          <w:noProof/>
        </w:rPr>
        <w:fldChar w:fldCharType="separate"/>
      </w:r>
      <w:r w:rsidRPr="007F2770">
        <w:rPr>
          <w:noProof/>
        </w:rPr>
        <w:t>995</w:t>
      </w:r>
      <w:r w:rsidRPr="007F2770">
        <w:rPr>
          <w:noProof/>
        </w:rPr>
        <w:fldChar w:fldCharType="end"/>
      </w:r>
    </w:p>
    <w:p w14:paraId="6ADFC349" w14:textId="7FAFC53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7</w:t>
      </w:r>
      <w:r w:rsidRPr="007F2770">
        <w:rPr>
          <w:rFonts w:asciiTheme="minorHAnsi" w:eastAsiaTheme="minorEastAsia" w:hAnsiTheme="minorHAnsi" w:cstheme="minorBidi"/>
          <w:noProof/>
          <w:sz w:val="22"/>
          <w:szCs w:val="22"/>
          <w:lang w:eastAsia="en-GB"/>
        </w:rPr>
        <w:tab/>
      </w:r>
      <w:r w:rsidRPr="007F2770">
        <w:rPr>
          <w:noProof/>
        </w:rPr>
        <w:t>Non-imperative message part errors</w:t>
      </w:r>
      <w:r w:rsidRPr="007F2770">
        <w:rPr>
          <w:noProof/>
        </w:rPr>
        <w:tab/>
      </w:r>
      <w:r w:rsidRPr="007F2770">
        <w:rPr>
          <w:noProof/>
        </w:rPr>
        <w:fldChar w:fldCharType="begin" w:fldLock="1"/>
      </w:r>
      <w:r w:rsidRPr="007F2770">
        <w:rPr>
          <w:noProof/>
        </w:rPr>
        <w:instrText xml:space="preserve"> PAGEREF _Toc131397035 \h </w:instrText>
      </w:r>
      <w:r w:rsidRPr="007F2770">
        <w:rPr>
          <w:noProof/>
        </w:rPr>
      </w:r>
      <w:r w:rsidRPr="007F2770">
        <w:rPr>
          <w:noProof/>
        </w:rPr>
        <w:fldChar w:fldCharType="separate"/>
      </w:r>
      <w:r w:rsidRPr="007F2770">
        <w:rPr>
          <w:noProof/>
        </w:rPr>
        <w:t>995</w:t>
      </w:r>
      <w:r w:rsidRPr="007F2770">
        <w:rPr>
          <w:noProof/>
        </w:rPr>
        <w:fldChar w:fldCharType="end"/>
      </w:r>
    </w:p>
    <w:p w14:paraId="2553B298" w14:textId="3C6B3F3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7.1</w:t>
      </w:r>
      <w:r w:rsidRPr="007F2770">
        <w:rPr>
          <w:rFonts w:asciiTheme="minorHAnsi" w:eastAsiaTheme="minorEastAsia" w:hAnsiTheme="minorHAnsi" w:cstheme="minorBidi"/>
          <w:noProof/>
          <w:sz w:val="22"/>
          <w:szCs w:val="22"/>
          <w:lang w:eastAsia="en-GB"/>
        </w:rPr>
        <w:tab/>
      </w:r>
      <w:r w:rsidRPr="007F2770">
        <w:rPr>
          <w:noProof/>
        </w:rPr>
        <w:t>Syntactically incorrect optional IEs</w:t>
      </w:r>
      <w:r w:rsidRPr="007F2770">
        <w:rPr>
          <w:noProof/>
        </w:rPr>
        <w:tab/>
      </w:r>
      <w:r w:rsidRPr="007F2770">
        <w:rPr>
          <w:noProof/>
        </w:rPr>
        <w:fldChar w:fldCharType="begin" w:fldLock="1"/>
      </w:r>
      <w:r w:rsidRPr="007F2770">
        <w:rPr>
          <w:noProof/>
        </w:rPr>
        <w:instrText xml:space="preserve"> PAGEREF _Toc131397036 \h </w:instrText>
      </w:r>
      <w:r w:rsidRPr="007F2770">
        <w:rPr>
          <w:noProof/>
        </w:rPr>
      </w:r>
      <w:r w:rsidRPr="007F2770">
        <w:rPr>
          <w:noProof/>
        </w:rPr>
        <w:fldChar w:fldCharType="separate"/>
      </w:r>
      <w:r w:rsidRPr="007F2770">
        <w:rPr>
          <w:noProof/>
        </w:rPr>
        <w:t>995</w:t>
      </w:r>
      <w:r w:rsidRPr="007F2770">
        <w:rPr>
          <w:noProof/>
        </w:rPr>
        <w:fldChar w:fldCharType="end"/>
      </w:r>
    </w:p>
    <w:p w14:paraId="16F73A6D" w14:textId="1CA4FE9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7.2</w:t>
      </w:r>
      <w:r w:rsidRPr="007F2770">
        <w:rPr>
          <w:rFonts w:asciiTheme="minorHAnsi" w:eastAsiaTheme="minorEastAsia" w:hAnsiTheme="minorHAnsi" w:cstheme="minorBidi"/>
          <w:noProof/>
          <w:sz w:val="22"/>
          <w:szCs w:val="22"/>
          <w:lang w:eastAsia="en-GB"/>
        </w:rPr>
        <w:tab/>
      </w:r>
      <w:r w:rsidRPr="007F2770">
        <w:rPr>
          <w:noProof/>
        </w:rPr>
        <w:t>Conditional IE errors</w:t>
      </w:r>
      <w:r w:rsidRPr="007F2770">
        <w:rPr>
          <w:noProof/>
        </w:rPr>
        <w:tab/>
      </w:r>
      <w:r w:rsidRPr="007F2770">
        <w:rPr>
          <w:noProof/>
        </w:rPr>
        <w:fldChar w:fldCharType="begin" w:fldLock="1"/>
      </w:r>
      <w:r w:rsidRPr="007F2770">
        <w:rPr>
          <w:noProof/>
        </w:rPr>
        <w:instrText xml:space="preserve"> PAGEREF _Toc131397037 \h </w:instrText>
      </w:r>
      <w:r w:rsidRPr="007F2770">
        <w:rPr>
          <w:noProof/>
        </w:rPr>
      </w:r>
      <w:r w:rsidRPr="007F2770">
        <w:rPr>
          <w:noProof/>
        </w:rPr>
        <w:fldChar w:fldCharType="separate"/>
      </w:r>
      <w:r w:rsidRPr="007F2770">
        <w:rPr>
          <w:noProof/>
        </w:rPr>
        <w:t>995</w:t>
      </w:r>
      <w:r w:rsidRPr="007F2770">
        <w:rPr>
          <w:noProof/>
        </w:rPr>
        <w:fldChar w:fldCharType="end"/>
      </w:r>
    </w:p>
    <w:p w14:paraId="25892CD5" w14:textId="2438B85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8</w:t>
      </w:r>
      <w:r w:rsidRPr="007F2770">
        <w:rPr>
          <w:rFonts w:asciiTheme="minorHAnsi" w:eastAsiaTheme="minorEastAsia" w:hAnsiTheme="minorHAnsi" w:cstheme="minorBidi"/>
          <w:noProof/>
          <w:sz w:val="22"/>
          <w:szCs w:val="22"/>
          <w:lang w:eastAsia="en-GB"/>
        </w:rPr>
        <w:tab/>
      </w:r>
      <w:r w:rsidRPr="007F2770">
        <w:rPr>
          <w:noProof/>
        </w:rPr>
        <w:t>Messages with semantically incorrect contents</w:t>
      </w:r>
      <w:r w:rsidRPr="007F2770">
        <w:rPr>
          <w:noProof/>
        </w:rPr>
        <w:tab/>
      </w:r>
      <w:r w:rsidRPr="007F2770">
        <w:rPr>
          <w:noProof/>
        </w:rPr>
        <w:fldChar w:fldCharType="begin" w:fldLock="1"/>
      </w:r>
      <w:r w:rsidRPr="007F2770">
        <w:rPr>
          <w:noProof/>
        </w:rPr>
        <w:instrText xml:space="preserve"> PAGEREF _Toc131397038 \h </w:instrText>
      </w:r>
      <w:r w:rsidRPr="007F2770">
        <w:rPr>
          <w:noProof/>
        </w:rPr>
      </w:r>
      <w:r w:rsidRPr="007F2770">
        <w:rPr>
          <w:noProof/>
        </w:rPr>
        <w:fldChar w:fldCharType="separate"/>
      </w:r>
      <w:r w:rsidRPr="007F2770">
        <w:rPr>
          <w:noProof/>
        </w:rPr>
        <w:t>995</w:t>
      </w:r>
      <w:r w:rsidRPr="007F2770">
        <w:rPr>
          <w:noProof/>
        </w:rPr>
        <w:fldChar w:fldCharType="end"/>
      </w:r>
    </w:p>
    <w:p w14:paraId="1A89BAED" w14:textId="635990EB"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lang w:val="fr-FR"/>
        </w:rPr>
        <w:t>Annex E (informative): Void</w:t>
      </w:r>
      <w:r w:rsidRPr="007F2770">
        <w:rPr>
          <w:noProof/>
        </w:rPr>
        <w:tab/>
      </w:r>
      <w:r w:rsidRPr="007F2770">
        <w:rPr>
          <w:noProof/>
        </w:rPr>
        <w:fldChar w:fldCharType="begin" w:fldLock="1"/>
      </w:r>
      <w:r w:rsidRPr="007F2770">
        <w:rPr>
          <w:noProof/>
        </w:rPr>
        <w:instrText xml:space="preserve"> PAGEREF _Toc131397039 \h </w:instrText>
      </w:r>
      <w:r w:rsidRPr="007F2770">
        <w:rPr>
          <w:noProof/>
        </w:rPr>
      </w:r>
      <w:r w:rsidRPr="007F2770">
        <w:rPr>
          <w:noProof/>
        </w:rPr>
        <w:fldChar w:fldCharType="separate"/>
      </w:r>
      <w:r w:rsidRPr="007F2770">
        <w:rPr>
          <w:noProof/>
        </w:rPr>
        <w:t>996</w:t>
      </w:r>
      <w:r w:rsidRPr="007F2770">
        <w:rPr>
          <w:noProof/>
        </w:rPr>
        <w:fldChar w:fldCharType="end"/>
      </w:r>
    </w:p>
    <w:p w14:paraId="30D4DDE1" w14:textId="60E464BD"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F (informative): Change history</w:t>
      </w:r>
      <w:r w:rsidRPr="007F2770">
        <w:rPr>
          <w:noProof/>
        </w:rPr>
        <w:tab/>
      </w:r>
      <w:r w:rsidRPr="007F2770">
        <w:rPr>
          <w:noProof/>
        </w:rPr>
        <w:fldChar w:fldCharType="begin" w:fldLock="1"/>
      </w:r>
      <w:r w:rsidRPr="007F2770">
        <w:rPr>
          <w:noProof/>
        </w:rPr>
        <w:instrText xml:space="preserve"> PAGEREF _Toc131397040 \h </w:instrText>
      </w:r>
      <w:r w:rsidRPr="007F2770">
        <w:rPr>
          <w:noProof/>
        </w:rPr>
      </w:r>
      <w:r w:rsidRPr="007F2770">
        <w:rPr>
          <w:noProof/>
        </w:rPr>
        <w:fldChar w:fldCharType="separate"/>
      </w:r>
      <w:r w:rsidRPr="007F2770">
        <w:rPr>
          <w:noProof/>
        </w:rPr>
        <w:t>997</w:t>
      </w:r>
      <w:r w:rsidRPr="007F2770">
        <w:rPr>
          <w:noProof/>
        </w:rPr>
        <w:fldChar w:fldCharType="end"/>
      </w:r>
    </w:p>
    <w:p w14:paraId="5435A838" w14:textId="7150DB06"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r w:rsidRPr="007F2770">
        <w:br w:type="page"/>
      </w:r>
      <w:bookmarkStart w:id="18" w:name="_Toc20232387"/>
      <w:bookmarkStart w:id="19" w:name="_Toc27746473"/>
      <w:bookmarkStart w:id="20" w:name="_Toc36212653"/>
      <w:bookmarkStart w:id="21" w:name="_Toc36656830"/>
      <w:bookmarkStart w:id="22" w:name="_Toc45286491"/>
      <w:bookmarkStart w:id="23" w:name="_Toc51947758"/>
      <w:bookmarkStart w:id="24" w:name="_Toc51948850"/>
      <w:bookmarkStart w:id="25" w:name="_Toc131395764"/>
      <w:r w:rsidRPr="007F2770">
        <w:t>Foreword</w:t>
      </w:r>
      <w:bookmarkEnd w:id="18"/>
      <w:bookmarkEnd w:id="19"/>
      <w:bookmarkEnd w:id="20"/>
      <w:bookmarkEnd w:id="21"/>
      <w:bookmarkEnd w:id="22"/>
      <w:bookmarkEnd w:id="23"/>
      <w:bookmarkEnd w:id="24"/>
      <w:bookmarkEnd w:id="25"/>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r w:rsidRPr="007F2770">
        <w:br w:type="page"/>
      </w:r>
      <w:bookmarkStart w:id="26" w:name="_Toc20232388"/>
      <w:bookmarkStart w:id="27" w:name="_Toc27746474"/>
      <w:bookmarkStart w:id="28" w:name="_Toc36212654"/>
      <w:bookmarkStart w:id="29" w:name="_Toc36656831"/>
      <w:bookmarkStart w:id="30" w:name="_Toc45286492"/>
      <w:bookmarkStart w:id="31" w:name="_Toc51947759"/>
      <w:bookmarkStart w:id="32" w:name="_Toc51948851"/>
      <w:bookmarkStart w:id="33" w:name="_Toc131395765"/>
      <w:r w:rsidRPr="007F2770">
        <w:t>1</w:t>
      </w:r>
      <w:r w:rsidRPr="007F2770">
        <w:tab/>
        <w:t>Scope</w:t>
      </w:r>
      <w:bookmarkEnd w:id="26"/>
      <w:bookmarkEnd w:id="27"/>
      <w:bookmarkEnd w:id="28"/>
      <w:bookmarkEnd w:id="29"/>
      <w:bookmarkEnd w:id="30"/>
      <w:bookmarkEnd w:id="31"/>
      <w:bookmarkEnd w:id="32"/>
      <w:bookmarkEnd w:id="33"/>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77777777"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 and/or non-3GPP access network.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4" w:name="_Toc20232389"/>
      <w:bookmarkStart w:id="35" w:name="_Toc27746475"/>
      <w:bookmarkStart w:id="36" w:name="_Toc36212655"/>
      <w:bookmarkStart w:id="37" w:name="_Toc36656832"/>
      <w:bookmarkStart w:id="38" w:name="_Toc45286493"/>
      <w:bookmarkStart w:id="39" w:name="_Toc51947760"/>
      <w:bookmarkStart w:id="40" w:name="_Toc51948852"/>
      <w:bookmarkStart w:id="41" w:name="_Toc131395766"/>
      <w:r w:rsidRPr="007F2770">
        <w:t>2</w:t>
      </w:r>
      <w:r w:rsidRPr="007F2770">
        <w:tab/>
        <w:t>References</w:t>
      </w:r>
      <w:bookmarkEnd w:id="34"/>
      <w:bookmarkEnd w:id="35"/>
      <w:bookmarkEnd w:id="36"/>
      <w:bookmarkEnd w:id="37"/>
      <w:bookmarkEnd w:id="38"/>
      <w:bookmarkEnd w:id="39"/>
      <w:bookmarkEnd w:id="40"/>
      <w:bookmarkEnd w:id="41"/>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2" w:name="specNumber"/>
      <w:r w:rsidRPr="007F2770">
        <w:rPr>
          <w:rFonts w:hint="eastAsia"/>
        </w:rPr>
        <w:t>33</w:t>
      </w:r>
      <w:r w:rsidRPr="007F2770">
        <w:t>.</w:t>
      </w:r>
      <w:bookmarkEnd w:id="42"/>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Pr="007F2770" w:rsidRDefault="00E60004" w:rsidP="00A04866">
      <w:pPr>
        <w:pStyle w:val="EX"/>
        <w:rPr>
          <w:lang w:val="en-US"/>
        </w:rPr>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Pr="007F2770"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ins w:id="43" w:author="24.501_CR5597R1_(Rel-18)_eNS_Ph3" w:date="2023-09-16T19:45:00Z"/>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ins w:id="44" w:author="24.501_CR5597R1_(Rel-18)_eNS_Ph3" w:date="2023-09-16T19:45:00Z">
        <w:r>
          <w:rPr>
            <w:lang w:val="en-US"/>
          </w:rPr>
          <w:t>[36A]</w:t>
        </w:r>
        <w:r>
          <w:rPr>
            <w:lang w:val="en-US"/>
          </w:rPr>
          <w:tab/>
          <w:t>IETF RFC </w:t>
        </w:r>
        <w:r>
          <w:rPr>
            <w:lang w:val="en-US" w:eastAsia="zh-CN"/>
          </w:rPr>
          <w:t>5905</w:t>
        </w:r>
        <w:r>
          <w:rPr>
            <w:lang w:val="en-US"/>
          </w:rPr>
          <w:t>: "Network Time Protocol Version 4: Protocol and Algorithms Specification".</w:t>
        </w:r>
      </w:ins>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77777777" w:rsidR="005C74EE" w:rsidRPr="007F2770" w:rsidRDefault="005C74EE" w:rsidP="005C74EE">
      <w:pPr>
        <w:pStyle w:val="EX"/>
      </w:pPr>
      <w:r w:rsidRPr="007F2770">
        <w:t>[</w:t>
      </w:r>
      <w:r w:rsidR="006D27DF" w:rsidRPr="007F2770">
        <w:t>43A</w:t>
      </w:r>
      <w:r w:rsidRPr="007F2770">
        <w:t>]</w:t>
      </w:r>
      <w:r w:rsidRPr="007F2770">
        <w:tab/>
        <w:t>IEEE Std 802.1AS-</w:t>
      </w:r>
      <w:r w:rsidR="000F5C33" w:rsidRPr="007F2770">
        <w:t>2020</w:t>
      </w:r>
      <w:r w:rsidRPr="007F2770">
        <w:t>: "IEEE Standard for Local and metropolitan area networks--Timing and Synchronization for Time-Sensitive Applications".</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77777777" w:rsidR="00DC0078" w:rsidRPr="007F2770" w:rsidRDefault="00DC0078" w:rsidP="00DC0078">
      <w:pPr>
        <w:pStyle w:val="EX"/>
      </w:pPr>
      <w:bookmarkStart w:id="45" w:name="_Toc20232390"/>
      <w:r w:rsidRPr="007F2770">
        <w:t>[4</w:t>
      </w:r>
      <w:r w:rsidR="008E3D04" w:rsidRPr="007F2770">
        <w:t>8</w:t>
      </w:r>
      <w:r w:rsidRPr="007F2770">
        <w:t>]</w:t>
      </w:r>
      <w:r w:rsidRPr="007F2770">
        <w:tab/>
        <w:t>IEEE "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6" w:name="_Toc27746476"/>
      <w:bookmarkStart w:id="47" w:name="_Toc36212656"/>
      <w:bookmarkStart w:id="48" w:name="_Toc36656833"/>
      <w:bookmarkStart w:id="49"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76942C4B" w:rsidR="00162476" w:rsidRPr="007F2770" w:rsidRDefault="00162476" w:rsidP="00F97D9B">
      <w:pPr>
        <w:pStyle w:val="EX"/>
      </w:pPr>
      <w:r w:rsidRPr="007F2770">
        <w:t>[59]</w:t>
      </w:r>
      <w:r w:rsidRPr="007F2770">
        <w:tab/>
        <w:t>IEEE Std 802.11™-2016: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3FCFDE03" w:rsidR="0060715A" w:rsidRDefault="0060715A" w:rsidP="0060715A">
      <w:pPr>
        <w:pStyle w:val="EX"/>
      </w:pPr>
      <w:r>
        <w:t>[</w:t>
      </w:r>
      <w:r>
        <w:rPr>
          <w:lang w:eastAsia="zh-CN"/>
        </w:rPr>
        <w:t>62</w:t>
      </w:r>
      <w:r>
        <w:t>]</w:t>
      </w:r>
      <w:r>
        <w:tab/>
        <w:t>3GPP TS 24.514: "</w:t>
      </w:r>
      <w:r w:rsidRPr="00157C21">
        <w:t>Ranging based services and sidelink positioning in 5G system(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rPr>
          <w:ins w:id="50" w:author="24.501_CR5510_(Rel-18)_UEConfig5MBS" w:date="2023-09-15T11:15:00Z"/>
        </w:rPr>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rPr>
          <w:ins w:id="51" w:author="24.501_CR5536R1_(Rel-18)_eEDGE_5GC" w:date="2023-09-16T15:25:00Z"/>
        </w:rPr>
      </w:pPr>
      <w:ins w:id="52" w:author="24.501_CR5510_(Rel-18)_UEConfig5MBS" w:date="2023-09-15T11:15:00Z">
        <w:r w:rsidRPr="007F2770">
          <w:t>[</w:t>
        </w:r>
        <w:r>
          <w:t>65</w:t>
        </w:r>
        <w:r w:rsidRPr="007F2770">
          <w:t>]</w:t>
        </w:r>
        <w:r w:rsidRPr="007F2770">
          <w:tab/>
          <w:t>3GPP TS 24.</w:t>
        </w:r>
        <w:r>
          <w:t>575</w:t>
        </w:r>
        <w:r w:rsidRPr="007F2770">
          <w:t>: "</w:t>
        </w:r>
        <w:r>
          <w:t>5G System; Multicast/Broadcast UE pre-configuration Management Object (MO)</w:t>
        </w:r>
        <w:r w:rsidRPr="007F2770">
          <w:t>".</w:t>
        </w:r>
      </w:ins>
    </w:p>
    <w:p w14:paraId="7B201D19" w14:textId="20D6687F" w:rsidR="000B4095" w:rsidRDefault="000B4095" w:rsidP="00F97D9B">
      <w:pPr>
        <w:pStyle w:val="EX"/>
        <w:rPr>
          <w:ins w:id="53" w:author="24.501_CR5501R2_(Rel-18)_5G_eLCS_Ph3" w:date="2023-09-18T17:44:00Z"/>
          <w:lang w:val="en-US"/>
        </w:rPr>
      </w:pPr>
      <w:ins w:id="54" w:author="24.501_CR5536R1_(Rel-18)_eEDGE_5GC" w:date="2023-09-16T15:25:00Z">
        <w:r>
          <w:t>[66]</w:t>
        </w:r>
        <w:r>
          <w:tab/>
          <w:t>IETF RFC 4291:</w:t>
        </w:r>
        <w:r>
          <w:rPr>
            <w:lang w:val="en-US"/>
          </w:rPr>
          <w:t>"</w:t>
        </w:r>
        <w:r w:rsidRPr="00A4175D">
          <w:t xml:space="preserve"> </w:t>
        </w:r>
        <w:r w:rsidRPr="00A4175D">
          <w:rPr>
            <w:lang w:val="en-US"/>
          </w:rPr>
          <w:t>IP Version 6 Addressing Architecture</w:t>
        </w:r>
        <w:r>
          <w:rPr>
            <w:lang w:val="en-US"/>
          </w:rPr>
          <w:t>".</w:t>
        </w:r>
      </w:ins>
    </w:p>
    <w:p w14:paraId="3D3C1162" w14:textId="385953D6" w:rsidR="00804DF0" w:rsidRDefault="00804DF0" w:rsidP="00804DF0">
      <w:pPr>
        <w:pStyle w:val="EX"/>
        <w:rPr>
          <w:ins w:id="55" w:author="24.501_CR5501R2_(Rel-18)_5G_eLCS_Ph3" w:date="2023-09-18T17:44:00Z"/>
        </w:rPr>
      </w:pPr>
      <w:ins w:id="56" w:author="24.501_CR5501R2_(Rel-18)_5G_eLCS_Ph3" w:date="2023-09-18T17:44:00Z">
        <w:r>
          <w:t>[67]</w:t>
        </w:r>
        <w:r>
          <w:tab/>
        </w:r>
        <w:r w:rsidRPr="001216A7">
          <w:t>3GPP</w:t>
        </w:r>
        <w:r>
          <w:t> </w:t>
        </w:r>
        <w:r w:rsidRPr="001216A7">
          <w:t>TS</w:t>
        </w:r>
        <w:r>
          <w:t> </w:t>
        </w:r>
        <w:r w:rsidRPr="001216A7">
          <w:t>38.305: "Stage 2 functional specification of User Equipment (UE) positioning in NG-RAN".</w:t>
        </w:r>
      </w:ins>
    </w:p>
    <w:p w14:paraId="562F2792" w14:textId="600F257B" w:rsidR="00804DF0" w:rsidRPr="007F2770" w:rsidRDefault="00804DF0" w:rsidP="00F97D9B">
      <w:pPr>
        <w:pStyle w:val="EX"/>
      </w:pPr>
      <w:ins w:id="57" w:author="24.501_CR5501R2_(Rel-18)_5G_eLCS_Ph3" w:date="2023-09-18T17:44:00Z">
        <w:r>
          <w:t>[68]</w:t>
        </w:r>
        <w:r>
          <w:tab/>
        </w:r>
        <w:r w:rsidRPr="00DC2402">
          <w:t>3GPP</w:t>
        </w:r>
        <w:r>
          <w:t> </w:t>
        </w:r>
        <w:r w:rsidRPr="00DC2402">
          <w:t>TS</w:t>
        </w:r>
        <w:r>
          <w:t> </w:t>
        </w:r>
        <w:r w:rsidRPr="00DC2402">
          <w:t>23.271: "Functional stage 2 description of Location Services (LCS)".</w:t>
        </w:r>
      </w:ins>
    </w:p>
    <w:p w14:paraId="2DF25731" w14:textId="77777777" w:rsidR="00080512" w:rsidRPr="007F2770" w:rsidRDefault="00084832" w:rsidP="00781477">
      <w:pPr>
        <w:pStyle w:val="Heading1"/>
      </w:pPr>
      <w:bookmarkStart w:id="58" w:name="_Toc51947761"/>
      <w:bookmarkStart w:id="59" w:name="_Toc51948853"/>
      <w:bookmarkStart w:id="60" w:name="_Toc131395767"/>
      <w:r w:rsidRPr="007F2770">
        <w:t>3</w:t>
      </w:r>
      <w:r w:rsidRPr="007F2770">
        <w:tab/>
        <w:t xml:space="preserve">Definitions </w:t>
      </w:r>
      <w:r w:rsidR="008028A4" w:rsidRPr="007F2770">
        <w:t>and abbreviations</w:t>
      </w:r>
      <w:bookmarkEnd w:id="45"/>
      <w:bookmarkEnd w:id="46"/>
      <w:bookmarkEnd w:id="47"/>
      <w:bookmarkEnd w:id="48"/>
      <w:bookmarkEnd w:id="49"/>
      <w:bookmarkEnd w:id="58"/>
      <w:bookmarkEnd w:id="59"/>
      <w:bookmarkEnd w:id="60"/>
    </w:p>
    <w:p w14:paraId="4507C3B9" w14:textId="77777777" w:rsidR="00080512" w:rsidRPr="007F2770" w:rsidRDefault="00080512" w:rsidP="00781477">
      <w:pPr>
        <w:pStyle w:val="Heading2"/>
      </w:pPr>
      <w:bookmarkStart w:id="61" w:name="_Toc20232391"/>
      <w:bookmarkStart w:id="62" w:name="_Toc27746477"/>
      <w:bookmarkStart w:id="63" w:name="_Toc36212657"/>
      <w:bookmarkStart w:id="64" w:name="_Toc36656834"/>
      <w:bookmarkStart w:id="65" w:name="_Toc45286495"/>
      <w:bookmarkStart w:id="66" w:name="_Toc51947762"/>
      <w:bookmarkStart w:id="67" w:name="_Toc51948854"/>
      <w:bookmarkStart w:id="68" w:name="_Toc131395768"/>
      <w:r w:rsidRPr="007F2770">
        <w:t>3.1</w:t>
      </w:r>
      <w:r w:rsidRPr="007F2770">
        <w:tab/>
        <w:t>Definitions</w:t>
      </w:r>
      <w:bookmarkEnd w:id="61"/>
      <w:bookmarkEnd w:id="62"/>
      <w:bookmarkEnd w:id="63"/>
      <w:bookmarkEnd w:id="64"/>
      <w:bookmarkEnd w:id="65"/>
      <w:bookmarkEnd w:id="66"/>
      <w:bookmarkEnd w:id="67"/>
      <w:bookmarkEnd w:id="68"/>
    </w:p>
    <w:p w14:paraId="55EC70A4" w14:textId="77777777" w:rsidR="00080512" w:rsidRPr="007F2770" w:rsidRDefault="00080512">
      <w:r w:rsidRPr="007F2770">
        <w:t xml:space="preserve">For the purposes of the present document, the terms and definitions given in </w:t>
      </w:r>
      <w:r w:rsidR="00DF62CD" w:rsidRPr="007F2770">
        <w:t>3GPP</w:t>
      </w:r>
      <w:r w:rsidR="00A80309" w:rsidRPr="007F2770">
        <w:t> T</w:t>
      </w:r>
      <w:r w:rsidRPr="007F2770">
        <w:t>R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9"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69"/>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77777777" w:rsidR="00B0000A" w:rsidRPr="007F2770" w:rsidRDefault="00B0000A" w:rsidP="00B0000A">
      <w:pPr>
        <w:rPr>
          <w:lang w:eastAsia="zh-CN"/>
        </w:rPr>
      </w:pPr>
      <w:r w:rsidRPr="007F2770">
        <w:rPr>
          <w:b/>
          <w:bCs/>
        </w:rPr>
        <w:t>HPLMN S-NSSAI</w:t>
      </w:r>
      <w:r w:rsidRPr="007F2770">
        <w:t xml:space="preserve">: An S-NSSAI applicable in the HPLMN without any further mapping by the network. If the UE has an EHPLMN list which is not empty, and </w:t>
      </w:r>
      <w:r w:rsidRPr="007F2770">
        <w:rPr>
          <w:lang w:eastAsia="zh-CN"/>
        </w:rPr>
        <w:t>the HPLMN code derived from the IMSI is included in the EHPLMN list, then the HPLMN S-NSSAIs are applicable without any further mapping in the HPLMN derived from the IMSI. If the HPLMN code derived from the IMSI is not included in the EHPLMN list, then the HPLMN S-NSSAIs are applicable without any further mapping in the highest priority EHPLMN.</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t>1)</w:t>
      </w:r>
      <w:r w:rsidRPr="007F2770">
        <w:tab/>
        <w:t>the HPLMN, if the EHPLMN list is not present or is empty;</w:t>
      </w:r>
    </w:p>
    <w:p w14:paraId="50E766A6" w14:textId="77777777" w:rsidR="00B0000A" w:rsidRPr="007F2770" w:rsidRDefault="00B0000A" w:rsidP="00A80EA5">
      <w:pPr>
        <w:pStyle w:val="B2"/>
        <w:rPr>
          <w:lang w:eastAsia="zh-CN"/>
        </w:rPr>
      </w:pPr>
      <w:r w:rsidRPr="007F2770">
        <w:t>2)</w:t>
      </w:r>
      <w:r w:rsidRPr="007F2770">
        <w:tab/>
        <w:t xml:space="preserve">the EHPLMN whose </w:t>
      </w:r>
      <w:r w:rsidRPr="007F2770">
        <w:rPr>
          <w:lang w:eastAsia="zh-CN"/>
        </w:rPr>
        <w:t>PLMN code is derived from the IMSI;</w:t>
      </w:r>
    </w:p>
    <w:p w14:paraId="5859C1A0" w14:textId="77777777" w:rsidR="00B0000A" w:rsidRPr="007F2770" w:rsidRDefault="00B0000A" w:rsidP="00A80EA5">
      <w:pPr>
        <w:pStyle w:val="B2"/>
        <w:rPr>
          <w:lang w:eastAsia="zh-CN"/>
        </w:rPr>
      </w:pPr>
      <w:r w:rsidRPr="007F2770">
        <w:t>3)</w:t>
      </w:r>
      <w:r w:rsidRPr="007F2770">
        <w:tab/>
        <w:t xml:space="preserve">the highest priority EHPLMN, if an EHPLMN list is available and not empty and </w:t>
      </w:r>
      <w:r w:rsidRPr="007F2770">
        <w:rPr>
          <w:lang w:eastAsia="zh-CN"/>
        </w:rPr>
        <w:t>the HPLMN code derived from the IMSI is not included in the EHPLMN list; or</w:t>
      </w:r>
    </w:p>
    <w:p w14:paraId="0665F05E" w14:textId="77777777" w:rsidR="00B0000A" w:rsidRPr="007F2770" w:rsidRDefault="00B0000A" w:rsidP="00A80EA5">
      <w:pPr>
        <w:pStyle w:val="B2"/>
        <w:rPr>
          <w:b/>
        </w:rPr>
      </w:pPr>
      <w:r w:rsidRPr="007F2770">
        <w:rPr>
          <w:lang w:eastAsia="zh-CN"/>
        </w:rPr>
        <w:t>4)</w:t>
      </w:r>
      <w:r w:rsidRPr="007F2770">
        <w:rPr>
          <w:lang w:eastAsia="zh-CN"/>
        </w:rPr>
        <w:tab/>
        <w:t>the subscribed SNPN</w:t>
      </w:r>
      <w:r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r w:rsidR="000A41EC">
        <w:t xml:space="preserve"> or partially allowed NSSAI</w:t>
      </w:r>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6ADAAE65" w14:textId="77777777" w:rsidR="00B0000A" w:rsidRPr="007F2770" w:rsidRDefault="00B0000A" w:rsidP="00B0000A">
      <w:pPr>
        <w:pStyle w:val="B2"/>
      </w:pPr>
      <w:r w:rsidRPr="007F2770">
        <w:t>2)</w:t>
      </w:r>
      <w:r w:rsidRPr="007F2770">
        <w:tab/>
        <w:t>the EHPLMN whose PLMN code is derived from the IMSI;</w:t>
      </w:r>
    </w:p>
    <w:p w14:paraId="6261566B" w14:textId="77777777" w:rsidR="00B0000A" w:rsidRPr="007F2770" w:rsidRDefault="00B0000A" w:rsidP="00A80EA5">
      <w:pPr>
        <w:pStyle w:val="B2"/>
      </w:pPr>
      <w:r w:rsidRPr="007F2770">
        <w:t>3)</w:t>
      </w:r>
      <w:r w:rsidRPr="007F2770">
        <w:tab/>
        <w:t>the highest priority EHPLMN, if any is available and the HPLMN code derived from the IMSI is not included in the EHPLMN list; or</w:t>
      </w:r>
    </w:p>
    <w:p w14:paraId="4B3D3F48" w14:textId="77777777" w:rsidR="00B0000A" w:rsidRPr="007F2770" w:rsidRDefault="00B0000A" w:rsidP="00A80EA5">
      <w:pPr>
        <w:pStyle w:val="B2"/>
      </w:pPr>
      <w:r w:rsidRPr="007F2770">
        <w:t>4)</w:t>
      </w:r>
      <w:r w:rsidRPr="007F2770">
        <w:tab/>
        <w:t>in the subscribed SNPN; and</w:t>
      </w:r>
    </w:p>
    <w:p w14:paraId="07B18307" w14:textId="77777777" w:rsidR="00B0000A" w:rsidRPr="007F2770" w:rsidRDefault="00B0000A" w:rsidP="00B0000A">
      <w:pPr>
        <w:pStyle w:val="B1"/>
        <w:rPr>
          <w:b/>
        </w:rPr>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Pr="007F2770" w:rsidRDefault="002B0CBB" w:rsidP="002B0CBB">
      <w:pPr>
        <w:rPr>
          <w:lang w:eastAsia="ja-JP"/>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15A1A008" w14:textId="77777777" w:rsidR="00A902E8" w:rsidRPr="007F2770" w:rsidRDefault="00A902E8" w:rsidP="00A902E8">
      <w:r w:rsidRPr="007F2770">
        <w:rPr>
          <w:b/>
        </w:rPr>
        <w:t>N5CW device supporting 3GPP access:</w:t>
      </w:r>
      <w:r w:rsidRPr="007F2770">
        <w:t xml:space="preserve"> An N5CW device which supports acting as a UE in 3GPP access (i.e. which supports NAS over 3GPP access).</w:t>
      </w:r>
    </w:p>
    <w:p w14:paraId="7485046E" w14:textId="77777777" w:rsidR="00A902E8" w:rsidRPr="007F2770" w:rsidRDefault="00D05895" w:rsidP="00D05895">
      <w:pPr>
        <w:keepLines/>
      </w:pPr>
      <w:r w:rsidRPr="007F2770">
        <w:rPr>
          <w:b/>
        </w:rPr>
        <w:t>N6 PDU session:</w:t>
      </w:r>
      <w:r w:rsidRPr="007F2770">
        <w:t xml:space="preserve"> A PDU session established between the UE and the User Plane Function (UPF) for transmitting the UE's IP data, Ethernet data or Unstructured data related to a specific application.</w:t>
      </w:r>
    </w:p>
    <w:p w14:paraId="2E07F2A3" w14:textId="77777777" w:rsidR="00D05895" w:rsidRPr="007F2770" w:rsidRDefault="00D05895" w:rsidP="00D05895">
      <w:pPr>
        <w:keepLines/>
      </w:pPr>
      <w:r w:rsidRPr="007F2770">
        <w:rPr>
          <w:b/>
        </w:rPr>
        <w:t>NEF PDU session:</w:t>
      </w:r>
      <w:r w:rsidRPr="007F2770">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rPr>
          <w:ins w:id="70" w:author="24.501_CR5553R1_(Rel-18)_eNS_Ph3" w:date="2023-09-16T15:55:00Z"/>
        </w:rPr>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rPr>
          <w:ins w:id="71" w:author="24.501_CR5553R1_(Rel-18)_eNS_Ph3" w:date="2023-09-16T15:55:00Z"/>
        </w:rPr>
      </w:pPr>
      <w:ins w:id="72" w:author="24.501_CR5553R1_(Rel-18)_eNS_Ph3" w:date="2023-09-16T15:55:00Z">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ins>
    </w:p>
    <w:p w14:paraId="730D966C" w14:textId="003D0B29" w:rsidR="001A7FBE" w:rsidRPr="007F2770" w:rsidRDefault="001A7FBE" w:rsidP="00A80EA5">
      <w:pPr>
        <w:pStyle w:val="B1"/>
        <w:rPr>
          <w:lang w:val="en-US"/>
        </w:rPr>
      </w:pPr>
      <w:ins w:id="73" w:author="24.501_CR5553R1_(Rel-18)_eNS_Ph3" w:date="2023-09-16T15:55:00Z">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ins>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77777777"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del w:id="74" w:author="24.501_CR5553R1_(Rel-18)_eNS_Ph3" w:date="2023-09-16T15:56:00Z">
        <w:r w:rsidRPr="007F2770" w:rsidDel="001A7FBE">
          <w:rPr>
            <w:lang w:val="en-US"/>
          </w:rPr>
          <w:delText xml:space="preserve"> and</w:delText>
        </w:r>
      </w:del>
    </w:p>
    <w:p w14:paraId="3770111D" w14:textId="0902F77C" w:rsidR="00BF0815" w:rsidRDefault="000C25AC" w:rsidP="000C25AC">
      <w:pPr>
        <w:pStyle w:val="B2"/>
        <w:rPr>
          <w:ins w:id="75" w:author="24.501_CR5553R1_(Rel-18)_eNS_Ph3" w:date="2023-09-16T15:56:00Z"/>
          <w:lang w:val="en-US"/>
        </w:rPr>
      </w:pPr>
      <w:r w:rsidRPr="007F2770">
        <w:rPr>
          <w:lang w:val="en-US"/>
        </w:rPr>
        <w:t>6)</w:t>
      </w:r>
      <w:r w:rsidRPr="007F2770">
        <w:rPr>
          <w:lang w:val="en-US"/>
        </w:rPr>
        <w:tab/>
        <w:t>mapped S-NSSAI(s) for the rejected NSSAI for the maximum number of UEs reached</w:t>
      </w:r>
      <w:r w:rsidR="007C3AF1" w:rsidRPr="007F2770">
        <w:rPr>
          <w:lang w:val="en-US"/>
        </w:rPr>
        <w:t>; and</w:t>
      </w:r>
    </w:p>
    <w:p w14:paraId="026AA9BB" w14:textId="4BE77A64" w:rsidR="001A7FBE" w:rsidRPr="007F2770" w:rsidRDefault="001A7FBE" w:rsidP="000C25AC">
      <w:pPr>
        <w:pStyle w:val="B2"/>
      </w:pPr>
      <w:ins w:id="76" w:author="24.501_CR5553R1_(Rel-18)_eNS_Ph3" w:date="2023-09-16T15:56:00Z">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ins>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77777777" w:rsidR="000A41EC" w:rsidRDefault="000A41EC" w:rsidP="000A41EC">
      <w:pPr>
        <w:ind w:left="851" w:hanging="284"/>
        <w:rPr>
          <w:lang w:val="en-US"/>
        </w:rPr>
      </w:pPr>
      <w:r>
        <w:rPr>
          <w:lang w:val="en-US"/>
        </w:rPr>
        <w:t>2)</w:t>
      </w:r>
      <w:r>
        <w:rPr>
          <w:lang w:val="en-US"/>
        </w:rPr>
        <w:tab/>
      </w:r>
      <w:r w:rsidRPr="00654CFF">
        <w:rPr>
          <w:lang w:val="en-US"/>
        </w:rPr>
        <w:t>partially allowed NSSAI for a PLMN or an SNPN;</w:t>
      </w:r>
      <w:del w:id="77" w:author="24.501_CR5553R1_(Rel-18)_eNS_Ph3" w:date="2023-09-16T15:58:00Z">
        <w:r w:rsidRPr="00654CFF" w:rsidDel="001A7FBE">
          <w:rPr>
            <w:lang w:val="en-US"/>
          </w:rPr>
          <w:delText xml:space="preserve"> and</w:delText>
        </w:r>
      </w:del>
    </w:p>
    <w:p w14:paraId="27507177" w14:textId="24F5548A" w:rsidR="005A282C" w:rsidRDefault="000A41EC" w:rsidP="00294B40">
      <w:pPr>
        <w:ind w:left="851" w:hanging="284"/>
        <w:rPr>
          <w:ins w:id="78" w:author="24.501_CR5553R1_(Rel-18)_eNS_Ph3" w:date="2023-09-16T15:57:00Z"/>
          <w:lang w:val="en-US"/>
        </w:rPr>
      </w:pPr>
      <w:r>
        <w:rPr>
          <w:lang w:val="en-US"/>
        </w:rPr>
        <w:t>3)</w:t>
      </w:r>
      <w:r>
        <w:rPr>
          <w:lang w:val="en-US"/>
        </w:rPr>
        <w:tab/>
      </w:r>
      <w:r w:rsidRPr="00654CFF">
        <w:rPr>
          <w:lang w:val="en-US"/>
        </w:rPr>
        <w:t>mapped S-NSSAI(s) for the partially allowed NSSAI for a PLMN or an SNPN</w:t>
      </w:r>
      <w:ins w:id="79" w:author="24.501_CR5553R1_(Rel-18)_eNS_Ph3" w:date="2023-09-16T15:58:00Z">
        <w:r w:rsidR="001A7FBE">
          <w:rPr>
            <w:lang w:val="en-US"/>
          </w:rPr>
          <w:t>;</w:t>
        </w:r>
      </w:ins>
      <w:del w:id="80" w:author="24.501_CR5553R1_(Rel-18)_eNS_Ph3" w:date="2023-09-16T15:58:00Z">
        <w:r w:rsidRPr="00C02346" w:rsidDel="001A7FBE">
          <w:rPr>
            <w:lang w:val="en-US"/>
          </w:rPr>
          <w:delText>.</w:delText>
        </w:r>
      </w:del>
    </w:p>
    <w:p w14:paraId="362B551E" w14:textId="77777777" w:rsidR="001A7FBE" w:rsidRDefault="001A7FBE" w:rsidP="001A7FBE">
      <w:pPr>
        <w:ind w:left="851" w:hanging="284"/>
        <w:rPr>
          <w:ins w:id="81" w:author="24.501_CR5553R1_(Rel-18)_eNS_Ph3" w:date="2023-09-16T15:57:00Z"/>
          <w:lang w:val="en-US"/>
        </w:rPr>
      </w:pPr>
      <w:ins w:id="82" w:author="24.501_CR5553R1_(Rel-18)_eNS_Ph3" w:date="2023-09-16T15:57:00Z">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ins>
    </w:p>
    <w:p w14:paraId="376D286E" w14:textId="77777777" w:rsidR="001A7FBE" w:rsidRDefault="001A7FBE" w:rsidP="001A7FBE">
      <w:pPr>
        <w:ind w:left="851" w:hanging="284"/>
        <w:rPr>
          <w:ins w:id="83" w:author="24.501_CR5553R1_(Rel-18)_eNS_Ph3" w:date="2023-09-16T15:57:00Z"/>
          <w:lang w:val="en-US" w:eastAsia="zh-CN"/>
        </w:rPr>
      </w:pPr>
      <w:ins w:id="84" w:author="24.501_CR5553R1_(Rel-18)_eNS_Ph3" w:date="2023-09-16T15:57:00Z">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r>
          <w:rPr>
            <w:lang w:val="en-US" w:eastAsia="zh-CN"/>
          </w:rPr>
          <w:t xml:space="preserve"> and</w:t>
        </w:r>
      </w:ins>
    </w:p>
    <w:p w14:paraId="1E345890" w14:textId="7A000006" w:rsidR="001A7FBE" w:rsidRPr="00294B40" w:rsidRDefault="001A7FBE">
      <w:pPr>
        <w:pStyle w:val="B1"/>
        <w:rPr>
          <w:lang w:val="en-US" w:eastAsia="zh-CN"/>
        </w:rPr>
        <w:pPrChange w:id="85" w:author="24.501_CR5553R1_(Rel-18)_eNS_Ph3" w:date="2023-09-16T15:57:00Z">
          <w:pPr>
            <w:ind w:left="851" w:hanging="284"/>
          </w:pPr>
        </w:pPrChange>
      </w:pPr>
      <w:ins w:id="86" w:author="24.501_CR5553R1_(Rel-18)_eNS_Ph3" w:date="2023-09-16T15:57:00Z">
        <w:r>
          <w:rPr>
            <w:rFonts w:hint="eastAsia"/>
            <w:lang w:val="en-US" w:eastAsia="zh-CN"/>
          </w:rPr>
          <w:t>k</w:t>
        </w:r>
        <w:r>
          <w:rPr>
            <w:lang w:val="en-US" w:eastAsia="zh-CN"/>
          </w:rPr>
          <w:t>)</w:t>
        </w:r>
        <w:r>
          <w:rPr>
            <w:lang w:val="en-US" w:eastAsia="zh-CN"/>
          </w:rPr>
          <w:tab/>
          <w:t xml:space="preserve">on-demand NSSAI for </w:t>
        </w:r>
        <w:r w:rsidRPr="0042506B">
          <w:rPr>
            <w:lang w:val="en-US"/>
          </w:rPr>
          <w:t>a PLMN</w:t>
        </w:r>
        <w:r w:rsidRPr="0042506B">
          <w:t xml:space="preserve"> or an SNPN</w:t>
        </w:r>
        <w:r>
          <w:t>.</w:t>
        </w:r>
      </w:ins>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87" w:name="_Hlk128670029"/>
      <w:r w:rsidRPr="003F1262">
        <w:rPr>
          <w:b/>
        </w:rPr>
        <w:t xml:space="preserve">Non-satellite NG-RAN cell: </w:t>
      </w:r>
      <w:r w:rsidRPr="003F1262">
        <w:rPr>
          <w:bCs/>
        </w:rPr>
        <w:t>A</w:t>
      </w:r>
      <w:r>
        <w:rPr>
          <w:bCs/>
        </w:rPr>
        <w:t xml:space="preserve"> cell with NG-RAN access technology</w:t>
      </w:r>
      <w:bookmarkEnd w:id="87"/>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0CB02A7A" w14:textId="10A72BA6" w:rsidR="00A0188F" w:rsidRDefault="00A0188F" w:rsidP="00CD2855">
      <w:r w:rsidRPr="007F2770">
        <w:rPr>
          <w:b/>
          <w:bCs/>
        </w:rPr>
        <w:t>On</w:t>
      </w:r>
      <w:r>
        <w:rPr>
          <w:b/>
          <w:bCs/>
        </w:rPr>
        <w:t>-demand S-NSSAI</w:t>
      </w:r>
      <w:r w:rsidRPr="007F2770">
        <w:rPr>
          <w:b/>
          <w:bCs/>
        </w:rPr>
        <w:t>:</w:t>
      </w:r>
      <w:r w:rsidRPr="007F2770">
        <w:t xml:space="preserve"> </w:t>
      </w:r>
      <w:r>
        <w:t>An S-NSSAI that the UE is allowed to be registered with the network 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514DD4CA"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xml:space="preserve">, the partially allowed NSSAI </w:t>
      </w:r>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88"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88"/>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Default="00D05895" w:rsidP="00D05895">
      <w:pPr>
        <w:rPr>
          <w:ins w:id="89" w:author="24.501_CR5696R1_(Rel-18)_5G_eLCS_Ph3" w:date="2023-09-17T14:45:00Z"/>
        </w:rPr>
      </w:pPr>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3F338395" w14:textId="6F8E9DCF" w:rsidR="00EE0911" w:rsidRPr="00EE0911" w:rsidRDefault="00EE0911" w:rsidP="00D05895">
      <w:pPr>
        <w:rPr>
          <w:b/>
          <w:lang w:eastAsia="ja-JP"/>
          <w:rPrChange w:id="90" w:author="24.501_CR5696R1_(Rel-18)_5G_eLCS_Ph3" w:date="2023-09-17T14:45:00Z">
            <w:rPr/>
          </w:rPrChange>
        </w:rPr>
      </w:pPr>
      <w:ins w:id="91" w:author="24.501_CR5696R1_(Rel-18)_5G_eLCS_Ph3" w:date="2023-09-17T14:45:00Z">
        <w:r>
          <w:t>U</w:t>
        </w:r>
        <w:r w:rsidRPr="00494240">
          <w:t xml:space="preserve">ser </w:t>
        </w:r>
        <w:r>
          <w:t>P</w:t>
        </w:r>
        <w:r w:rsidRPr="00494240">
          <w:t xml:space="preserve">lane </w:t>
        </w:r>
        <w:r>
          <w:t>P</w:t>
        </w:r>
        <w:r w:rsidRPr="00494240">
          <w:t>ositioning</w:t>
        </w:r>
        <w:r w:rsidRPr="000E7832">
          <w:t xml:space="preserve"> </w:t>
        </w:r>
        <w:r>
          <w:t>Connection Management</w:t>
        </w:r>
        <w:r w:rsidRPr="00494240">
          <w:t xml:space="preserve"> </w:t>
        </w:r>
        <w:r>
          <w:t>I</w:t>
        </w:r>
        <w:r w:rsidRPr="00494240">
          <w:t>nformation</w:t>
        </w:r>
        <w:r>
          <w:t xml:space="preserve"> (UPP-CMI): The information defined in </w:t>
        </w:r>
        <w:r w:rsidRPr="007F2770">
          <w:t>3GPP TS 2</w:t>
        </w:r>
        <w:r>
          <w:t>4</w:t>
        </w:r>
        <w:r w:rsidRPr="007F2770">
          <w:t>.</w:t>
        </w:r>
        <w:r>
          <w:t>572</w:t>
        </w:r>
        <w:r w:rsidRPr="007F2770">
          <w:t> [</w:t>
        </w:r>
        <w:r>
          <w:t>64</w:t>
        </w:r>
        <w:r w:rsidRPr="007F2770">
          <w:t xml:space="preserve">] </w:t>
        </w:r>
        <w:r>
          <w:t>that is utilized to manage the user plane connection between the UE and the LMF.</w:t>
        </w:r>
      </w:ins>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Pr="007F277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Pr="007F2770" w:rsidRDefault="00CD2855" w:rsidP="00CD2855">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ins w:id="92" w:author="24.501_CR5471R2_(Rel-18)_eNPN_Ph2" w:date="2023-09-18T21:50:00Z"/>
          <w:b/>
          <w:bCs/>
          <w:lang w:val="en-US" w:eastAsia="zh-CN"/>
        </w:rPr>
      </w:pPr>
      <w:r w:rsidRPr="007F2770">
        <w:rPr>
          <w:b/>
          <w:bCs/>
          <w:lang w:val="en-US" w:eastAsia="zh-CN"/>
        </w:rPr>
        <w:t>SNPN identity</w:t>
      </w:r>
    </w:p>
    <w:p w14:paraId="3528E638" w14:textId="77777777" w:rsidR="00770526" w:rsidRDefault="00770526" w:rsidP="00770526">
      <w:pPr>
        <w:pStyle w:val="EW"/>
        <w:rPr>
          <w:ins w:id="93" w:author="24.501_CR5471R2_(Rel-18)_eNPN_Ph2" w:date="2023-09-18T21:50:00Z"/>
          <w:b/>
          <w:bCs/>
          <w:lang w:val="en-US" w:eastAsia="zh-CN"/>
        </w:rPr>
      </w:pPr>
      <w:ins w:id="94" w:author="24.501_CR5471R2_(Rel-18)_eNPN_Ph2" w:date="2023-09-18T21:50:00Z">
        <w:r w:rsidRPr="00413F16">
          <w:rPr>
            <w:b/>
            <w:bCs/>
            <w:lang w:val="en-US" w:eastAsia="zh-CN"/>
          </w:rPr>
          <w:t>Steering of roaming SNPN selection information (SOR-SNPN-SI)</w:t>
        </w:r>
      </w:ins>
    </w:p>
    <w:p w14:paraId="3F7C0036" w14:textId="6F5847A0" w:rsidR="00770526" w:rsidRPr="007F2770" w:rsidRDefault="00770526" w:rsidP="003E0A8E">
      <w:pPr>
        <w:pStyle w:val="EW"/>
        <w:rPr>
          <w:b/>
          <w:bCs/>
          <w:lang w:val="en-US" w:eastAsia="zh-CN"/>
        </w:rPr>
      </w:pPr>
      <w:ins w:id="95" w:author="24.501_CR5471R2_(Rel-18)_eNPN_Ph2" w:date="2023-09-18T21:50:00Z">
        <w:r w:rsidRPr="00413F16">
          <w:rPr>
            <w:b/>
            <w:bCs/>
            <w:lang w:val="en-US" w:eastAsia="zh-CN"/>
          </w:rPr>
          <w:t>Steering of roaming SNPN selection information for localized services in SNPN (SOR-SNPN-SI-LS)</w:t>
        </w:r>
      </w:ins>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Pr="007F2770" w:rsidRDefault="00E51A15" w:rsidP="00571FCE">
      <w:pPr>
        <w:pStyle w:val="EW"/>
        <w:rPr>
          <w:b/>
          <w:lang w:val="sv-SE"/>
        </w:rPr>
      </w:pPr>
      <w:r w:rsidRPr="007F2770">
        <w:rPr>
          <w:b/>
          <w:noProof/>
          <w:lang w:val="sv-SE"/>
        </w:rPr>
        <w:t>5G</w:t>
      </w:r>
      <w:r w:rsidRPr="007F2770">
        <w:rPr>
          <w:b/>
          <w:lang w:val="sv-SE"/>
        </w:rPr>
        <w:t xml:space="preserve"> System</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6C5C7073" w14:textId="7A1A3C4E" w:rsidR="002151AD" w:rsidRPr="007F2770" w:rsidRDefault="002151AD" w:rsidP="002B0CBB">
      <w:pPr>
        <w:pStyle w:val="EW"/>
        <w:rPr>
          <w:b/>
          <w:lang w:val="fr-FR"/>
        </w:rPr>
      </w:pPr>
      <w:r w:rsidRPr="007F2770">
        <w:rPr>
          <w:b/>
          <w:lang w:val="fr-FR"/>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Pr="00294B40" w:rsidRDefault="00981923" w:rsidP="00CB1861">
      <w:pPr>
        <w:pStyle w:val="EW"/>
        <w:rPr>
          <w:b/>
          <w:lang w:val="fr-FR"/>
        </w:rPr>
      </w:pPr>
      <w:r w:rsidRPr="004C4500">
        <w:rPr>
          <w:b/>
          <w:lang w:val="fr-FR"/>
        </w:rPr>
        <w:t xml:space="preserve">Partially </w:t>
      </w:r>
      <w:r>
        <w:rPr>
          <w:b/>
          <w:lang w:val="fr-FR"/>
        </w:rPr>
        <w:t>a</w:t>
      </w:r>
      <w:r w:rsidRPr="004C4500">
        <w:rPr>
          <w:b/>
          <w:lang w:val="fr-FR"/>
        </w:rPr>
        <w:t>llowed NSSAI</w:t>
      </w:r>
    </w:p>
    <w:p w14:paraId="264455B9" w14:textId="77777777" w:rsidR="00124B34" w:rsidRPr="007F2770" w:rsidRDefault="00124B34" w:rsidP="00124B34">
      <w:pPr>
        <w:pStyle w:val="EW"/>
        <w:rPr>
          <w:b/>
          <w:lang w:val="fr-FR"/>
        </w:rPr>
      </w:pPr>
      <w:r w:rsidRPr="007F2770">
        <w:rPr>
          <w:b/>
          <w:lang w:val="fr-FR"/>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Pr="007F2770" w:rsidRDefault="00AE11B0" w:rsidP="002B0CBB">
      <w:pPr>
        <w:pStyle w:val="EW"/>
        <w:rPr>
          <w:b/>
          <w:lang w:val="fr-FR"/>
        </w:rPr>
      </w:pPr>
      <w:r w:rsidRPr="007F2770">
        <w:rPr>
          <w:b/>
          <w:lang w:val="fr-FR"/>
        </w:rPr>
        <w:t>PDU session type</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7F2770" w:rsidRDefault="00232570" w:rsidP="00232570">
      <w:pPr>
        <w:pStyle w:val="EW"/>
        <w:rPr>
          <w:b/>
        </w:rPr>
      </w:pPr>
      <w:r w:rsidRPr="007F2770">
        <w:rPr>
          <w:b/>
        </w:rPr>
        <w:t>Pending NSSAI</w:t>
      </w:r>
    </w:p>
    <w:p w14:paraId="618ABC09" w14:textId="77777777" w:rsidR="00A16627" w:rsidRDefault="00A16627" w:rsidP="00A16627">
      <w:pPr>
        <w:pStyle w:val="EW"/>
        <w:rPr>
          <w:ins w:id="96" w:author="24.501_CR5575R1_(Rel-18)_PIN" w:date="2023-09-16T15:27:00Z"/>
          <w:b/>
          <w:lang w:val="fr-FR"/>
        </w:rPr>
      </w:pPr>
      <w:r w:rsidRPr="007F2770">
        <w:rPr>
          <w:b/>
          <w:lang w:val="fr-FR"/>
        </w:rPr>
        <w:t>PIN</w:t>
      </w:r>
    </w:p>
    <w:p w14:paraId="60F1FD9F" w14:textId="77777777" w:rsidR="009979A2" w:rsidRDefault="009979A2" w:rsidP="009979A2">
      <w:pPr>
        <w:pStyle w:val="EW"/>
        <w:rPr>
          <w:ins w:id="97" w:author="24.501_CR5575R1_(Rel-18)_PIN" w:date="2023-09-16T15:27:00Z"/>
          <w:b/>
          <w:lang w:val="fr-FR" w:eastAsia="zh-CN"/>
        </w:rPr>
      </w:pPr>
      <w:ins w:id="98" w:author="24.501_CR5575R1_(Rel-18)_PIN" w:date="2023-09-16T15:27:00Z">
        <w:r>
          <w:rPr>
            <w:rFonts w:hint="eastAsia"/>
            <w:b/>
            <w:lang w:val="fr-FR" w:eastAsia="zh-CN"/>
          </w:rPr>
          <w:t>P</w:t>
        </w:r>
        <w:r>
          <w:rPr>
            <w:b/>
            <w:lang w:val="fr-FR" w:eastAsia="zh-CN"/>
          </w:rPr>
          <w:t>IN direct communication</w:t>
        </w:r>
      </w:ins>
    </w:p>
    <w:p w14:paraId="3E9BB998" w14:textId="77777777" w:rsidR="009979A2" w:rsidRDefault="009979A2" w:rsidP="009979A2">
      <w:pPr>
        <w:pStyle w:val="EW"/>
        <w:rPr>
          <w:ins w:id="99" w:author="24.501_CR5575R1_(Rel-18)_PIN" w:date="2023-09-16T15:27:00Z"/>
          <w:b/>
          <w:lang w:val="fr-FR" w:eastAsia="zh-CN"/>
        </w:rPr>
      </w:pPr>
      <w:ins w:id="100" w:author="24.501_CR5575R1_(Rel-18)_PIN" w:date="2023-09-16T15:27:00Z">
        <w:r>
          <w:rPr>
            <w:b/>
            <w:lang w:val="fr-FR" w:eastAsia="zh-CN"/>
          </w:rPr>
          <w:t>PIN indirect communication</w:t>
        </w:r>
      </w:ins>
    </w:p>
    <w:p w14:paraId="3CAF97E9" w14:textId="1C0C9FDD" w:rsidR="009979A2" w:rsidRPr="007F2770" w:rsidRDefault="009979A2" w:rsidP="00A16627">
      <w:pPr>
        <w:pStyle w:val="EW"/>
        <w:rPr>
          <w:b/>
          <w:lang w:val="fr-FR" w:eastAsia="zh-CN"/>
        </w:rPr>
      </w:pPr>
      <w:ins w:id="101" w:author="24.501_CR5575R1_(Rel-18)_PIN" w:date="2023-09-16T15:27:00Z">
        <w:r>
          <w:rPr>
            <w:rFonts w:hint="eastAsia"/>
            <w:b/>
            <w:lang w:val="fr-FR" w:eastAsia="zh-CN"/>
          </w:rPr>
          <w:t>P</w:t>
        </w:r>
        <w:r>
          <w:rPr>
            <w:b/>
            <w:lang w:val="fr-FR" w:eastAsia="zh-CN"/>
          </w:rPr>
          <w:t>IN-DN communication</w:t>
        </w:r>
      </w:ins>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6C0AA94" w14:textId="11A70F36" w:rsidR="00A16627" w:rsidRPr="007F2770" w:rsidDel="009979A2" w:rsidRDefault="00A16627" w:rsidP="00A16627">
      <w:pPr>
        <w:pStyle w:val="EW"/>
        <w:rPr>
          <w:del w:id="102" w:author="24.501_CR5575R1_(Rel-18)_PIN" w:date="2023-09-16T15:29:00Z"/>
          <w:b/>
          <w:lang w:val="fr-FR"/>
        </w:rPr>
      </w:pPr>
      <w:del w:id="103" w:author="24.501_CR5575R1_(Rel-18)_PIN" w:date="2023-09-16T15:29:00Z">
        <w:r w:rsidRPr="007F2770" w:rsidDel="009979A2">
          <w:rPr>
            <w:b/>
            <w:lang w:val="fr-FR"/>
          </w:rPr>
          <w:delText>PINE-to-PINE direct communication</w:delText>
        </w:r>
      </w:del>
    </w:p>
    <w:p w14:paraId="38EA797F" w14:textId="32F1D7A0" w:rsidR="009979A2" w:rsidRPr="007F2770" w:rsidDel="009979A2" w:rsidRDefault="00A16627" w:rsidP="00232570">
      <w:pPr>
        <w:pStyle w:val="EW"/>
        <w:rPr>
          <w:del w:id="104" w:author="24.501_CR5575R1_(Rel-18)_PIN" w:date="2023-09-16T15:29:00Z"/>
          <w:b/>
          <w:lang w:val="fr-FR"/>
        </w:rPr>
      </w:pPr>
      <w:del w:id="105" w:author="24.501_CR5575R1_(Rel-18)_PIN" w:date="2023-09-16T15:29:00Z">
        <w:r w:rsidRPr="007F2770" w:rsidDel="009979A2">
          <w:rPr>
            <w:b/>
            <w:lang w:val="fr-FR"/>
          </w:rPr>
          <w:delText>PINE-to-PINE indirect communication</w:delText>
        </w:r>
      </w:del>
    </w:p>
    <w:p w14:paraId="5E1574E3" w14:textId="77777777" w:rsidR="002B0CBB" w:rsidRPr="007F2770" w:rsidRDefault="002B0CBB" w:rsidP="004B6449">
      <w:pPr>
        <w:pStyle w:val="EW"/>
        <w:rPr>
          <w:b/>
          <w:bCs/>
        </w:rPr>
      </w:pPr>
      <w:r w:rsidRPr="007F2770">
        <w:rPr>
          <w:b/>
          <w:bCs/>
        </w:rPr>
        <w:t>Requested NSSAI</w:t>
      </w:r>
    </w:p>
    <w:p w14:paraId="78321854" w14:textId="77777777" w:rsidR="00D358F6" w:rsidRPr="007F2770" w:rsidRDefault="00D358F6" w:rsidP="004B6449">
      <w:pPr>
        <w:pStyle w:val="EW"/>
        <w:rPr>
          <w:b/>
          <w:bCs/>
        </w:rPr>
      </w:pPr>
      <w:r w:rsidRPr="007F2770">
        <w:rPr>
          <w:b/>
          <w:bCs/>
        </w:rPr>
        <w:t>Routing I</w:t>
      </w:r>
      <w:r w:rsidR="009D3724" w:rsidRPr="007F2770">
        <w:rPr>
          <w:b/>
          <w:bCs/>
        </w:rPr>
        <w:t>ndicator</w:t>
      </w:r>
    </w:p>
    <w:p w14:paraId="34DC55FD" w14:textId="77777777" w:rsidR="00F761B4" w:rsidRPr="007F2770" w:rsidRDefault="009965B5" w:rsidP="00F761B4">
      <w:pPr>
        <w:pStyle w:val="EW"/>
        <w:rPr>
          <w:b/>
        </w:rPr>
      </w:pPr>
      <w:r w:rsidRPr="007F2770">
        <w:rPr>
          <w:b/>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7F2770" w:rsidRDefault="006D37FB" w:rsidP="0085304B">
      <w:pPr>
        <w:pStyle w:val="EX"/>
        <w:rPr>
          <w:b/>
          <w:lang w:eastAsia="zh-CN"/>
        </w:rPr>
      </w:pPr>
      <w:r w:rsidRPr="007F2770">
        <w:rPr>
          <w:b/>
          <w:lang w:eastAsia="zh-CN"/>
        </w:rPr>
        <w:t>UE local configuration</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106" w:name="_Toc20232392"/>
      <w:bookmarkStart w:id="107" w:name="_Toc27746478"/>
      <w:bookmarkStart w:id="108" w:name="_Toc36212658"/>
      <w:bookmarkStart w:id="109" w:name="_Toc36656835"/>
      <w:bookmarkStart w:id="110" w:name="_Toc45286496"/>
      <w:bookmarkStart w:id="111" w:name="_Toc51947763"/>
      <w:bookmarkStart w:id="112"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rsidP="00294B40">
      <w:pPr>
        <w:pStyle w:val="EW"/>
        <w:rPr>
          <w:b/>
          <w:bCs/>
          <w:noProof/>
        </w:rPr>
      </w:pPr>
      <w:r w:rsidRPr="007F2770">
        <w:rPr>
          <w:b/>
          <w:bCs/>
          <w:noProof/>
        </w:rPr>
        <w:t>UUAA-SM</w:t>
      </w:r>
    </w:p>
    <w:p w14:paraId="551C6C6C" w14:textId="60CDEB7B" w:rsidR="007C266C" w:rsidRPr="007F2770" w:rsidRDefault="007C266C" w:rsidP="00294B40">
      <w:pPr>
        <w:pStyle w:val="EW"/>
        <w:rPr>
          <w:b/>
          <w:bCs/>
          <w:noProof/>
        </w:rPr>
      </w:pPr>
      <w:r w:rsidRPr="00652E7C">
        <w:rPr>
          <w:b/>
          <w:bCs/>
          <w:noProof/>
        </w:rPr>
        <w:t xml:space="preserve">Direct C2 </w:t>
      </w:r>
      <w:r>
        <w:rPr>
          <w:b/>
          <w:bCs/>
          <w:noProof/>
        </w:rPr>
        <w:t>c</w:t>
      </w:r>
      <w:r w:rsidRPr="00652E7C">
        <w:rPr>
          <w:b/>
          <w:bCs/>
          <w:noProof/>
        </w:rPr>
        <w:t>ommunication</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b/>
          <w:bCs/>
        </w:rPr>
      </w:pPr>
      <w:r>
        <w:rPr>
          <w:b/>
          <w:bCs/>
        </w:rPr>
        <w:t>PLMN generic (PG) URSP</w:t>
      </w:r>
    </w:p>
    <w:p w14:paraId="1510D619" w14:textId="77777777" w:rsidR="00D60F91" w:rsidRPr="00294B40" w:rsidRDefault="00D60F91" w:rsidP="00294B40">
      <w:pPr>
        <w:pStyle w:val="EW"/>
        <w:rPr>
          <w:b/>
          <w:bCs/>
        </w:rPr>
      </w:pPr>
      <w:r w:rsidRPr="00294B40">
        <w:rPr>
          <w:b/>
          <w:bCs/>
        </w:rPr>
        <w:t>Non-subscribed SNPN signalled URSP</w:t>
      </w:r>
    </w:p>
    <w:p w14:paraId="41F2434A" w14:textId="77777777" w:rsidR="00D60F91" w:rsidRDefault="00D60F91" w:rsidP="00D60F91">
      <w:pPr>
        <w:pStyle w:val="EX"/>
        <w:rPr>
          <w:b/>
          <w:bCs/>
        </w:rPr>
      </w:pPr>
      <w:r w:rsidRPr="00AA7FDD">
        <w:rPr>
          <w:b/>
          <w:bCs/>
        </w:rPr>
        <w:t>VPLMN specific</w:t>
      </w:r>
      <w:r>
        <w:rPr>
          <w:b/>
          <w:bCs/>
        </w:rPr>
        <w:t xml:space="preserve"> (VPS) URSP</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Default="00840147" w:rsidP="00A80EA5">
      <w:pPr>
        <w:pStyle w:val="EX"/>
        <w:rPr>
          <w:b/>
          <w:bCs/>
          <w:lang w:val="fr-FR"/>
        </w:rPr>
      </w:pPr>
      <w:r w:rsidRPr="007F2770">
        <w:rPr>
          <w:b/>
          <w:bCs/>
          <w:lang w:val="fr-FR"/>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4890E8CF" w14:textId="5D359218" w:rsidR="00CF5346" w:rsidRPr="00294B40" w:rsidRDefault="00CF5346" w:rsidP="00A80EA5">
      <w:pPr>
        <w:pStyle w:val="EX"/>
        <w:rPr>
          <w:b/>
          <w:bCs/>
        </w:rPr>
      </w:pPr>
      <w:r>
        <w:rPr>
          <w:b/>
          <w:bCs/>
        </w:rPr>
        <w:t>RSLPP</w:t>
      </w:r>
    </w:p>
    <w:p w14:paraId="50E5A6C9" w14:textId="74D0247C" w:rsidR="00E77B08" w:rsidRDefault="00E77B08" w:rsidP="00A80EA5">
      <w:pPr>
        <w:pStyle w:val="EX"/>
        <w:rPr>
          <w:b/>
          <w:bCs/>
          <w:lang w:val="fr-FR"/>
        </w:rPr>
      </w:pPr>
      <w:r>
        <w:rPr>
          <w:b/>
          <w:bCs/>
          <w:lang w:val="fr-FR"/>
        </w:rPr>
        <w:t>A2X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77777777" w:rsidR="00C67738" w:rsidRDefault="00C67738" w:rsidP="00C67738">
      <w:pPr>
        <w:pStyle w:val="EX"/>
        <w:spacing w:after="0"/>
        <w:rPr>
          <w:b/>
        </w:rPr>
      </w:pPr>
      <w:r>
        <w:rPr>
          <w:b/>
          <w:bCs/>
          <w:color w:val="212121"/>
        </w:rPr>
        <w:t>Authenticable Non-3GPP device (AUN3)</w:t>
      </w:r>
    </w:p>
    <w:p w14:paraId="081FF042" w14:textId="58975E0D" w:rsidR="000146F7" w:rsidRDefault="00C67738">
      <w:pPr>
        <w:pStyle w:val="EX"/>
        <w:spacing w:after="0"/>
        <w:rPr>
          <w:b/>
          <w:bCs/>
          <w:color w:val="212121"/>
        </w:rPr>
      </w:pPr>
      <w:r>
        <w:rPr>
          <w:b/>
          <w:bCs/>
          <w:color w:val="212121"/>
        </w:rPr>
        <w:t>Non-Authenticable Non-3GPP device (NAUN3)</w:t>
      </w:r>
    </w:p>
    <w:p w14:paraId="735C75EC" w14:textId="77777777" w:rsidR="000146F7" w:rsidRDefault="000146F7" w:rsidP="000146F7"/>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ins w:id="113" w:author="24.501_CR5547R1_(Rel-18)_5GProtoc18" w:date="2023-09-19T09:47:00Z"/>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pPr>
        <w:rPr>
          <w:ins w:id="114" w:author="24.501_CR5547R1_(Rel-18)_5GProtoc18" w:date="2023-09-19T09:47:00Z"/>
        </w:rPr>
      </w:pPr>
      <w:ins w:id="115" w:author="24.501_CR5547R1_(Rel-18)_5GProtoc18" w:date="2023-09-19T09:47:00Z">
        <w:r w:rsidRPr="0042506B">
          <w:t>For the purposes of the present document, the following terms and definitions given in 3GPP TS 38.300 [27]</w:t>
        </w:r>
        <w:r>
          <w:t xml:space="preserve"> </w:t>
        </w:r>
        <w:r w:rsidRPr="0042506B">
          <w:t>apply:</w:t>
        </w:r>
      </w:ins>
    </w:p>
    <w:p w14:paraId="2F46E360" w14:textId="667725AD" w:rsidR="00BD0089" w:rsidRPr="000146F7" w:rsidRDefault="00BD0089" w:rsidP="000146F7">
      <w:pPr>
        <w:pStyle w:val="EX"/>
        <w:rPr>
          <w:b/>
          <w:bCs/>
          <w:lang w:val="fr-FR"/>
        </w:rPr>
      </w:pPr>
      <w:ins w:id="116" w:author="24.501_CR5547R1_(Rel-18)_5GProtoc18" w:date="2023-09-19T09:47:00Z">
        <w:r>
          <w:rPr>
            <w:rFonts w:eastAsia="DengXian"/>
            <w:b/>
            <w:lang w:eastAsia="zh-CN"/>
          </w:rPr>
          <w:t>NCR-MT</w:t>
        </w:r>
      </w:ins>
    </w:p>
    <w:p w14:paraId="78EA60E7" w14:textId="77777777" w:rsidR="00080512" w:rsidRPr="007F2770" w:rsidRDefault="00080512" w:rsidP="00781477">
      <w:pPr>
        <w:pStyle w:val="Heading2"/>
        <w:rPr>
          <w:lang w:val="en-US"/>
        </w:rPr>
      </w:pPr>
      <w:bookmarkStart w:id="117" w:name="_Toc131395769"/>
      <w:r w:rsidRPr="007F2770">
        <w:rPr>
          <w:lang w:val="en-US"/>
        </w:rPr>
        <w:t>3.</w:t>
      </w:r>
      <w:r w:rsidR="00084832" w:rsidRPr="007F2770">
        <w:rPr>
          <w:lang w:val="en-US"/>
        </w:rPr>
        <w:t>2</w:t>
      </w:r>
      <w:r w:rsidRPr="007F2770">
        <w:rPr>
          <w:lang w:val="en-US"/>
        </w:rPr>
        <w:tab/>
        <w:t>Abbreviations</w:t>
      </w:r>
      <w:bookmarkEnd w:id="106"/>
      <w:bookmarkEnd w:id="107"/>
      <w:bookmarkEnd w:id="108"/>
      <w:bookmarkEnd w:id="109"/>
      <w:bookmarkEnd w:id="110"/>
      <w:bookmarkEnd w:id="111"/>
      <w:bookmarkEnd w:id="112"/>
      <w:bookmarkEnd w:id="117"/>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Pr="007F2770" w:rsidRDefault="007240F4" w:rsidP="00674554">
      <w:pPr>
        <w:pStyle w:val="EW"/>
      </w:pPr>
      <w:r w:rsidRPr="007F2770">
        <w:t>5QI</w:t>
      </w:r>
      <w:r w:rsidRPr="007F2770">
        <w:tab/>
        <w:t>5G QoS Identifier</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Pr="007F2770" w:rsidRDefault="006E260C" w:rsidP="006E260C">
      <w:pPr>
        <w:pStyle w:val="EW"/>
        <w:keepNext/>
      </w:pPr>
      <w:r w:rsidRPr="007F2770">
        <w:t>ATSSS</w:t>
      </w:r>
      <w:r w:rsidRPr="007F2770">
        <w:tab/>
        <w:t>Access Traffic Steering, Switching and Splitting</w:t>
      </w:r>
    </w:p>
    <w:p w14:paraId="26D5B69C" w14:textId="77777777" w:rsidR="00096C57" w:rsidRPr="007F2770" w:rsidRDefault="00096C57" w:rsidP="00096C57">
      <w:pPr>
        <w:pStyle w:val="EW"/>
      </w:pPr>
      <w:r w:rsidRPr="007F2770">
        <w:t>AUSF</w:t>
      </w:r>
      <w:r w:rsidRPr="007F2770">
        <w:tab/>
        <w:t>Authentication Server Function</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Pr="007F2770" w:rsidRDefault="007929A4" w:rsidP="007929A4">
      <w:pPr>
        <w:pStyle w:val="EW"/>
      </w:pPr>
      <w:r w:rsidRPr="007F2770">
        <w:t>DDX</w:t>
      </w:r>
      <w:r w:rsidRPr="007F2770">
        <w:tab/>
        <w:t>Downlink Data Expected</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Pr="007F2770" w:rsidRDefault="007240F4" w:rsidP="007240F4">
      <w:pPr>
        <w:pStyle w:val="EW"/>
      </w:pPr>
      <w:r w:rsidRPr="007F2770">
        <w:t>GUAMI</w:t>
      </w:r>
      <w:r w:rsidRPr="007F2770">
        <w:tab/>
        <w:t>Globally Unique AMF Identifier</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Pr="007F2770" w:rsidRDefault="00065D1B" w:rsidP="00065D1B">
      <w:pPr>
        <w:pStyle w:val="EW"/>
      </w:pPr>
      <w:r w:rsidRPr="007F2770">
        <w:t>LCS</w:t>
      </w:r>
      <w:r w:rsidRPr="007F2770">
        <w:tab/>
        <w:t>LoCation Services</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7F2770" w:rsidRDefault="00AA5AC7" w:rsidP="007240F4">
      <w:pPr>
        <w:pStyle w:val="EW"/>
      </w:pPr>
      <w:r w:rsidRPr="007F2770">
        <w:t>N3QAI</w:t>
      </w:r>
      <w:r w:rsidRPr="007F2770">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7F2770" w:rsidRDefault="0091239E" w:rsidP="0091239E">
      <w:pPr>
        <w:pStyle w:val="EW"/>
      </w:pPr>
      <w:r w:rsidRPr="007F2770">
        <w:t>N5GC</w:t>
      </w:r>
      <w:r w:rsidRPr="007F2770">
        <w:tab/>
        <w:t>Non-5G Capable</w:t>
      </w:r>
    </w:p>
    <w:p w14:paraId="254D62B2" w14:textId="77777777" w:rsidR="00DB5A5C" w:rsidRPr="007F2770" w:rsidRDefault="007240F4" w:rsidP="00DB5A5C">
      <w:pPr>
        <w:pStyle w:val="EW"/>
      </w:pPr>
      <w:r w:rsidRPr="007F2770">
        <w:t>NAI</w:t>
      </w:r>
      <w:r w:rsidRPr="007F2770">
        <w:tab/>
        <w:t>Network Access Identifier</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Pr="007F2770" w:rsidRDefault="002A7610" w:rsidP="002A7610">
      <w:pPr>
        <w:pStyle w:val="EW"/>
        <w:rPr>
          <w:lang w:val="en-US"/>
        </w:rPr>
      </w:pPr>
      <w:r w:rsidRPr="007F2770">
        <w:t>PCO</w:t>
      </w:r>
      <w:r w:rsidRPr="007F2770">
        <w:tab/>
        <w:t>Protocol Configuration Option</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Pr="007F2770" w:rsidRDefault="00E43ADF" w:rsidP="00551F87">
      <w:pPr>
        <w:pStyle w:val="EW"/>
      </w:pPr>
      <w:r w:rsidRPr="007F2770">
        <w:t>PINE</w:t>
      </w:r>
      <w:r w:rsidRPr="007F2770">
        <w:tab/>
        <w:t>PIN Element</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7F2770" w:rsidRDefault="007240F4" w:rsidP="007240F4">
      <w:pPr>
        <w:pStyle w:val="EW"/>
      </w:pPr>
      <w:r w:rsidRPr="007F2770">
        <w:t>RQA</w:t>
      </w:r>
      <w:r w:rsidRPr="007F2770">
        <w:tab/>
        <w:t>Reflective QoS Attribute</w:t>
      </w:r>
    </w:p>
    <w:p w14:paraId="295F642F" w14:textId="77777777" w:rsidR="007240F4" w:rsidRPr="007F2770" w:rsidRDefault="007240F4" w:rsidP="007240F4">
      <w:pPr>
        <w:pStyle w:val="EW"/>
      </w:pPr>
      <w:r w:rsidRPr="007F2770">
        <w:t>RQI</w:t>
      </w:r>
      <w:r w:rsidRPr="007F2770">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Pr="007F2770" w:rsidRDefault="007F4440" w:rsidP="007F4440">
      <w:pPr>
        <w:pStyle w:val="EW"/>
      </w:pPr>
      <w:r w:rsidRPr="007F2770">
        <w:t>RSNPN</w:t>
      </w:r>
      <w:r w:rsidRPr="007F2770">
        <w:tab/>
        <w:t>Registered SNPN</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Pr="007F2770" w:rsidRDefault="00F761B4" w:rsidP="007240F4">
      <w:pPr>
        <w:pStyle w:val="EW"/>
      </w:pPr>
      <w:r w:rsidRPr="007F2770">
        <w:t>SGC</w:t>
      </w:r>
      <w:r w:rsidRPr="007F2770">
        <w:tab/>
        <w:t>Service Gap Contr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Pr="007F2770" w:rsidRDefault="006D6304" w:rsidP="006D6304">
      <w:pPr>
        <w:pStyle w:val="EW"/>
      </w:pPr>
      <w:r w:rsidRPr="007F2770">
        <w:t>SOR-CMCI</w:t>
      </w:r>
      <w:r w:rsidRPr="007F2770">
        <w:tab/>
        <w:t>Steering of Roaming Connected Mode Control Information</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Pr="007F2770" w:rsidRDefault="00E60408" w:rsidP="00E60408">
      <w:pPr>
        <w:pStyle w:val="EW"/>
        <w:rPr>
          <w:lang w:eastAsia="ja-JP"/>
        </w:rPr>
      </w:pPr>
      <w:r w:rsidRPr="007F2770">
        <w:t>UP-PRUK</w:t>
      </w:r>
      <w:r w:rsidRPr="007F2770">
        <w:tab/>
        <w:t>User Plane ProSe Remote User Key</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3A5557B2" w14:textId="23438384" w:rsidR="00167B48" w:rsidRPr="007F2770" w:rsidRDefault="00167B48" w:rsidP="000D6687">
      <w:pPr>
        <w:pStyle w:val="EW"/>
      </w:pPr>
      <w:r w:rsidRPr="001A001B">
        <w:t>VPS</w:t>
      </w:r>
      <w:r>
        <w:tab/>
      </w:r>
      <w:r w:rsidRPr="001A001B">
        <w:t xml:space="preserve">VPLMN </w:t>
      </w:r>
      <w:r>
        <w:t>S</w:t>
      </w:r>
      <w:r w:rsidRPr="001A001B">
        <w:t>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r w:rsidRPr="007F2770">
        <w:br w:type="page"/>
      </w:r>
      <w:bookmarkStart w:id="118" w:name="_Toc20232393"/>
      <w:bookmarkStart w:id="119" w:name="_Toc27746479"/>
      <w:bookmarkStart w:id="120" w:name="_Toc36212659"/>
      <w:bookmarkStart w:id="121" w:name="_Toc36656836"/>
      <w:bookmarkStart w:id="122" w:name="_Toc45286497"/>
      <w:bookmarkStart w:id="123" w:name="_Toc51947764"/>
      <w:bookmarkStart w:id="124" w:name="_Toc51948856"/>
      <w:bookmarkStart w:id="125" w:name="_Toc131395770"/>
      <w:r w:rsidR="00A41C5D" w:rsidRPr="007F2770">
        <w:t>4</w:t>
      </w:r>
      <w:r w:rsidR="00A41C5D" w:rsidRPr="007F2770">
        <w:tab/>
        <w:t>General</w:t>
      </w:r>
      <w:bookmarkEnd w:id="118"/>
      <w:bookmarkEnd w:id="119"/>
      <w:bookmarkEnd w:id="120"/>
      <w:bookmarkEnd w:id="121"/>
      <w:bookmarkEnd w:id="122"/>
      <w:bookmarkEnd w:id="123"/>
      <w:bookmarkEnd w:id="124"/>
      <w:bookmarkEnd w:id="125"/>
    </w:p>
    <w:p w14:paraId="77E6C4ED" w14:textId="77777777" w:rsidR="00A41C5D" w:rsidRPr="007F2770" w:rsidRDefault="00A41C5D" w:rsidP="00781477">
      <w:pPr>
        <w:pStyle w:val="Heading2"/>
      </w:pPr>
      <w:bookmarkStart w:id="126" w:name="_Toc20232394"/>
      <w:bookmarkStart w:id="127" w:name="_Toc27746480"/>
      <w:bookmarkStart w:id="128" w:name="_Toc36212660"/>
      <w:bookmarkStart w:id="129" w:name="_Toc36656837"/>
      <w:bookmarkStart w:id="130" w:name="_Toc45286498"/>
      <w:bookmarkStart w:id="131" w:name="_Toc51947765"/>
      <w:bookmarkStart w:id="132" w:name="_Toc51948857"/>
      <w:bookmarkStart w:id="133" w:name="_Toc131395771"/>
      <w:r w:rsidRPr="007F2770">
        <w:t>4.1</w:t>
      </w:r>
      <w:r w:rsidRPr="007F2770">
        <w:tab/>
        <w:t>Overview</w:t>
      </w:r>
      <w:bookmarkEnd w:id="126"/>
      <w:bookmarkEnd w:id="127"/>
      <w:bookmarkEnd w:id="128"/>
      <w:bookmarkEnd w:id="129"/>
      <w:bookmarkEnd w:id="130"/>
      <w:bookmarkEnd w:id="131"/>
      <w:bookmarkEnd w:id="132"/>
      <w:bookmarkEnd w:id="133"/>
    </w:p>
    <w:p w14:paraId="6B1DA8F0" w14:textId="77777777" w:rsidR="003178B4" w:rsidRPr="007F2770" w:rsidRDefault="003178B4" w:rsidP="003178B4">
      <w:r w:rsidRPr="007F2770">
        <w:t>The non-access stratum (NAS) described in the present document forms the highest stratum of the control plane between UE and 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4A0C8CDB" w:rsidR="00F138B1" w:rsidRPr="007F2770" w:rsidRDefault="00F138B1" w:rsidP="00F138B1">
      <w:pPr>
        <w:pStyle w:val="B1"/>
      </w:pPr>
      <w:r w:rsidRPr="007F2770">
        <w:t>-</w:t>
      </w:r>
      <w:r w:rsidRPr="007F2770">
        <w:tab/>
        <w:t>support of mobility of the user equipment (UE) including also common procedures such as authentication, identification, generic UE configuration update and security mode control procedures;</w:t>
      </w:r>
    </w:p>
    <w:p w14:paraId="61A87743" w14:textId="77777777" w:rsidR="003178B4" w:rsidRPr="007F2770" w:rsidRDefault="003178B4" w:rsidP="003178B4">
      <w:pPr>
        <w:pStyle w:val="B1"/>
      </w:pPr>
      <w:r w:rsidRPr="007F2770">
        <w:t>-</w:t>
      </w:r>
      <w:r w:rsidRPr="007F2770">
        <w:tab/>
        <w:t>support of session management procedures to establish and maintain data connectivity between the UE and the data network; and</w:t>
      </w:r>
    </w:p>
    <w:p w14:paraId="16F43416" w14:textId="77777777" w:rsidR="003178B4" w:rsidRPr="007F2770" w:rsidRDefault="003178B4" w:rsidP="003178B4">
      <w:pPr>
        <w:pStyle w:val="B1"/>
      </w:pPr>
      <w:r w:rsidRPr="007F2770">
        <w:t>-</w:t>
      </w:r>
      <w:r w:rsidRPr="007F2770">
        <w:tab/>
        <w:t>NAS transport procedure to provide a transport of SMS, LPP,</w:t>
      </w:r>
      <w:r w:rsidR="00065D1B" w:rsidRPr="007F2770">
        <w:t xml:space="preserve"> LCS,</w:t>
      </w:r>
      <w:r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77777777" w:rsidR="003178B4" w:rsidRPr="007F2770" w:rsidRDefault="003178B4" w:rsidP="003178B4">
      <w:pPr>
        <w:pStyle w:val="B1"/>
      </w:pPr>
      <w:r w:rsidRPr="007F2770">
        <w:t>-</w:t>
      </w:r>
      <w:r w:rsidRPr="007F2770">
        <w:tab/>
        <w:t>elementary procedures for 5GS mobility management in clause 5; and</w:t>
      </w:r>
    </w:p>
    <w:p w14:paraId="1C37FD48" w14:textId="77777777" w:rsidR="003178B4" w:rsidRPr="007F2770" w:rsidRDefault="003178B4" w:rsidP="003178B4">
      <w:pPr>
        <w:pStyle w:val="B1"/>
      </w:pPr>
      <w:r w:rsidRPr="007F2770">
        <w:t>-</w:t>
      </w:r>
      <w:r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134" w:name="_Toc20232395"/>
      <w:bookmarkStart w:id="135" w:name="_Toc27746481"/>
      <w:bookmarkStart w:id="136" w:name="_Toc36212661"/>
      <w:bookmarkStart w:id="137" w:name="_Toc36656838"/>
      <w:bookmarkStart w:id="138" w:name="_Toc45286499"/>
      <w:bookmarkStart w:id="139" w:name="_Toc51947766"/>
      <w:bookmarkStart w:id="140" w:name="_Toc51948858"/>
      <w:bookmarkStart w:id="141" w:name="_Toc131395772"/>
      <w:r w:rsidRPr="007F2770">
        <w:t>4.2</w:t>
      </w:r>
      <w:r w:rsidRPr="007F2770">
        <w:tab/>
      </w:r>
      <w:r w:rsidR="00EB610B" w:rsidRPr="007F2770">
        <w:t>Coordination between the protocols for 5GS mobility management and 5GS session management</w:t>
      </w:r>
      <w:bookmarkEnd w:id="134"/>
      <w:bookmarkEnd w:id="135"/>
      <w:bookmarkEnd w:id="136"/>
      <w:bookmarkEnd w:id="137"/>
      <w:bookmarkEnd w:id="138"/>
      <w:bookmarkEnd w:id="139"/>
      <w:bookmarkEnd w:id="140"/>
      <w:bookmarkEnd w:id="141"/>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142" w:name="_Toc20232396"/>
      <w:bookmarkStart w:id="143" w:name="_Toc27746482"/>
      <w:bookmarkStart w:id="144" w:name="_Toc36212662"/>
      <w:bookmarkStart w:id="145" w:name="_Toc36656839"/>
      <w:bookmarkStart w:id="146" w:name="_Toc45286500"/>
      <w:bookmarkStart w:id="147" w:name="_Toc51947767"/>
      <w:bookmarkStart w:id="148"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Heading2"/>
      </w:pPr>
      <w:bookmarkStart w:id="149" w:name="_Toc131395773"/>
      <w:r w:rsidRPr="007F2770">
        <w:t>4.3</w:t>
      </w:r>
      <w:r w:rsidRPr="007F2770">
        <w:tab/>
        <w:t xml:space="preserve">UE </w:t>
      </w:r>
      <w:r w:rsidR="00EB610B" w:rsidRPr="007F2770">
        <w:t>domain selection</w:t>
      </w:r>
      <w:bookmarkEnd w:id="142"/>
      <w:bookmarkEnd w:id="143"/>
      <w:bookmarkEnd w:id="144"/>
      <w:bookmarkEnd w:id="145"/>
      <w:bookmarkEnd w:id="146"/>
      <w:bookmarkEnd w:id="147"/>
      <w:bookmarkEnd w:id="148"/>
      <w:bookmarkEnd w:id="149"/>
    </w:p>
    <w:p w14:paraId="298D06B7" w14:textId="77777777" w:rsidR="003E0676" w:rsidRPr="007F2770" w:rsidRDefault="00BD6DDA" w:rsidP="00781477">
      <w:pPr>
        <w:pStyle w:val="Heading3"/>
      </w:pPr>
      <w:bookmarkStart w:id="150" w:name="_Toc20232397"/>
      <w:bookmarkStart w:id="151" w:name="_Toc27746483"/>
      <w:bookmarkStart w:id="152" w:name="_Toc36212663"/>
      <w:bookmarkStart w:id="153" w:name="_Toc36656840"/>
      <w:bookmarkStart w:id="154" w:name="_Toc45286501"/>
      <w:bookmarkStart w:id="155" w:name="_Toc51947768"/>
      <w:bookmarkStart w:id="156" w:name="_Toc51948860"/>
      <w:bookmarkStart w:id="157" w:name="_Toc131395774"/>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50"/>
      <w:bookmarkEnd w:id="151"/>
      <w:bookmarkEnd w:id="152"/>
      <w:bookmarkEnd w:id="153"/>
      <w:bookmarkEnd w:id="154"/>
      <w:bookmarkEnd w:id="155"/>
      <w:bookmarkEnd w:id="156"/>
      <w:bookmarkEnd w:id="157"/>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58" w:name="_Toc20232398"/>
      <w:bookmarkStart w:id="159" w:name="_Toc27746484"/>
      <w:bookmarkStart w:id="160" w:name="_Toc36212664"/>
      <w:bookmarkStart w:id="161" w:name="_Toc36656841"/>
      <w:bookmarkStart w:id="162" w:name="_Toc45286502"/>
      <w:bookmarkStart w:id="163" w:name="_Toc51947769"/>
      <w:bookmarkStart w:id="164" w:name="_Toc51948861"/>
      <w:bookmarkStart w:id="165" w:name="_Toc131395775"/>
      <w:r w:rsidRPr="007F2770">
        <w:t>4</w:t>
      </w:r>
      <w:r w:rsidR="009C554B" w:rsidRPr="007F2770">
        <w:t>.</w:t>
      </w:r>
      <w:r w:rsidRPr="007F2770">
        <w:t>3</w:t>
      </w:r>
      <w:r w:rsidR="009C554B" w:rsidRPr="007F2770">
        <w:t>.2</w:t>
      </w:r>
      <w:r w:rsidR="009C554B" w:rsidRPr="007F2770">
        <w:tab/>
        <w:t>Domain selection for UE originating sessions / calls</w:t>
      </w:r>
      <w:bookmarkEnd w:id="158"/>
      <w:bookmarkEnd w:id="159"/>
      <w:bookmarkEnd w:id="160"/>
      <w:bookmarkEnd w:id="161"/>
      <w:bookmarkEnd w:id="162"/>
      <w:bookmarkEnd w:id="163"/>
      <w:bookmarkEnd w:id="164"/>
      <w:bookmarkEnd w:id="165"/>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6BA5E6F8" w:rsidR="005667C6" w:rsidRPr="007F2770" w:rsidRDefault="005667C6" w:rsidP="0000154D">
      <w:pPr>
        <w:pStyle w:val="NO"/>
        <w:rPr>
          <w:rFonts w:eastAsia="Malgun Gothic"/>
        </w:rPr>
      </w:pPr>
      <w:bookmarkStart w:id="166" w:name="_Toc20232399"/>
      <w:bookmarkStart w:id="167" w:name="_Toc27746485"/>
      <w:bookmarkStart w:id="168" w:name="_Toc36212665"/>
      <w:bookmarkStart w:id="169" w:name="_Toc36656842"/>
      <w:bookmarkStart w:id="170" w:name="_Toc45286503"/>
      <w:bookmarkStart w:id="171" w:name="_Toc51947770"/>
      <w:bookmarkStart w:id="172" w:name="_Toc51948862"/>
      <w:r w:rsidRPr="007F2770">
        <w:rPr>
          <w:rFonts w:eastAsia="Malgun Gothic"/>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73" w:name="_Toc131395776"/>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66"/>
      <w:bookmarkEnd w:id="167"/>
      <w:bookmarkEnd w:id="168"/>
      <w:bookmarkEnd w:id="169"/>
      <w:bookmarkEnd w:id="170"/>
      <w:bookmarkEnd w:id="171"/>
      <w:bookmarkEnd w:id="172"/>
      <w:bookmarkEnd w:id="173"/>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r w:rsidRPr="007F2770">
        <w:t>Table</w:t>
      </w:r>
      <w:r w:rsidRPr="007F2770">
        <w:rPr>
          <w:rFonts w:eastAsia="Malgun Gothic"/>
          <w:lang w:eastAsia="ko-KR"/>
        </w:rPr>
        <w:t> </w:t>
      </w:r>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74" w:name="_Toc20232400"/>
      <w:bookmarkStart w:id="175" w:name="_Toc27746486"/>
      <w:bookmarkStart w:id="176" w:name="_Toc36212666"/>
      <w:bookmarkStart w:id="177" w:name="_Toc36656843"/>
      <w:bookmarkStart w:id="178" w:name="_Toc45286504"/>
      <w:bookmarkStart w:id="179" w:name="_Toc51947771"/>
      <w:bookmarkStart w:id="180" w:name="_Toc51948863"/>
      <w:bookmarkStart w:id="181" w:name="_Toc131395777"/>
      <w:r w:rsidRPr="007F2770">
        <w:t>4</w:t>
      </w:r>
      <w:r w:rsidR="009C554B" w:rsidRPr="007F2770">
        <w:t>.</w:t>
      </w:r>
      <w:r w:rsidRPr="007F2770">
        <w:t>3</w:t>
      </w:r>
      <w:r w:rsidR="009C554B" w:rsidRPr="007F2770">
        <w:t>.4</w:t>
      </w:r>
      <w:r w:rsidR="009C554B" w:rsidRPr="007F2770">
        <w:tab/>
        <w:t>Change or determination of IMS voice availability</w:t>
      </w:r>
      <w:bookmarkEnd w:id="174"/>
      <w:bookmarkEnd w:id="175"/>
      <w:bookmarkEnd w:id="176"/>
      <w:bookmarkEnd w:id="177"/>
      <w:bookmarkEnd w:id="178"/>
      <w:bookmarkEnd w:id="179"/>
      <w:bookmarkEnd w:id="180"/>
      <w:bookmarkEnd w:id="181"/>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r w:rsidRPr="007F2770">
        <w:t>Table</w:t>
      </w:r>
      <w:r w:rsidRPr="007F2770">
        <w:rPr>
          <w:rFonts w:eastAsia="Malgun Gothic"/>
          <w:lang w:eastAsia="ko-KR"/>
        </w:rPr>
        <w:t> </w:t>
      </w:r>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82" w:name="_Toc20232401"/>
      <w:bookmarkStart w:id="183" w:name="_Toc27746487"/>
      <w:bookmarkStart w:id="184" w:name="_Toc36212667"/>
      <w:bookmarkStart w:id="185" w:name="_Toc36656844"/>
      <w:bookmarkStart w:id="186" w:name="_Toc45286505"/>
      <w:bookmarkStart w:id="187" w:name="_Toc51947772"/>
      <w:bookmarkStart w:id="188" w:name="_Toc51948864"/>
      <w:bookmarkStart w:id="189" w:name="_Toc131395778"/>
      <w:r w:rsidRPr="007F2770">
        <w:t>4.4</w:t>
      </w:r>
      <w:r w:rsidRPr="007F2770">
        <w:tab/>
      </w:r>
      <w:r w:rsidR="00EB610B" w:rsidRPr="007F2770">
        <w:t>NAS security</w:t>
      </w:r>
      <w:bookmarkEnd w:id="182"/>
      <w:bookmarkEnd w:id="183"/>
      <w:bookmarkEnd w:id="184"/>
      <w:bookmarkEnd w:id="185"/>
      <w:bookmarkEnd w:id="186"/>
      <w:bookmarkEnd w:id="187"/>
      <w:bookmarkEnd w:id="188"/>
      <w:bookmarkEnd w:id="189"/>
    </w:p>
    <w:p w14:paraId="63F274E5" w14:textId="77777777" w:rsidR="00F81AA9" w:rsidRPr="007F2770" w:rsidRDefault="00F81AA9" w:rsidP="00781477">
      <w:pPr>
        <w:pStyle w:val="Heading3"/>
        <w:rPr>
          <w:lang w:val="en-US"/>
        </w:rPr>
      </w:pPr>
      <w:bookmarkStart w:id="190" w:name="_Toc20232402"/>
      <w:bookmarkStart w:id="191" w:name="_Toc27746488"/>
      <w:bookmarkStart w:id="192" w:name="_Toc36212668"/>
      <w:bookmarkStart w:id="193" w:name="_Toc36656845"/>
      <w:bookmarkStart w:id="194" w:name="_Toc45286506"/>
      <w:bookmarkStart w:id="195" w:name="_Toc51947773"/>
      <w:bookmarkStart w:id="196" w:name="_Toc51948865"/>
      <w:bookmarkStart w:id="197" w:name="_Toc131395779"/>
      <w:r w:rsidRPr="007F2770">
        <w:rPr>
          <w:lang w:val="en-US"/>
        </w:rPr>
        <w:t>4.4.1</w:t>
      </w:r>
      <w:r w:rsidRPr="007F2770">
        <w:rPr>
          <w:lang w:val="en-US"/>
        </w:rPr>
        <w:tab/>
        <w:t>General</w:t>
      </w:r>
      <w:bookmarkEnd w:id="190"/>
      <w:bookmarkEnd w:id="191"/>
      <w:bookmarkEnd w:id="192"/>
      <w:bookmarkEnd w:id="193"/>
      <w:bookmarkEnd w:id="194"/>
      <w:bookmarkEnd w:id="195"/>
      <w:bookmarkEnd w:id="196"/>
      <w:bookmarkEnd w:id="197"/>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198" w:name="_Toc20232403"/>
      <w:bookmarkStart w:id="199" w:name="_Toc27746489"/>
      <w:bookmarkStart w:id="200" w:name="_Toc36212669"/>
      <w:bookmarkStart w:id="201" w:name="_Toc36656846"/>
      <w:bookmarkStart w:id="202" w:name="_Toc45286507"/>
      <w:bookmarkStart w:id="203" w:name="_Toc51947774"/>
      <w:bookmarkStart w:id="204" w:name="_Toc51948866"/>
      <w:bookmarkStart w:id="205" w:name="_Toc131395780"/>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198"/>
      <w:bookmarkEnd w:id="199"/>
      <w:bookmarkEnd w:id="200"/>
      <w:bookmarkEnd w:id="201"/>
      <w:bookmarkEnd w:id="202"/>
      <w:bookmarkEnd w:id="203"/>
      <w:bookmarkEnd w:id="204"/>
      <w:bookmarkEnd w:id="205"/>
    </w:p>
    <w:p w14:paraId="59EE5677" w14:textId="69D92C2E" w:rsidR="00911439" w:rsidRDefault="00911439" w:rsidP="00781477">
      <w:pPr>
        <w:pStyle w:val="Heading4"/>
        <w:rPr>
          <w:lang w:val="en-US"/>
        </w:rPr>
      </w:pPr>
      <w:bookmarkStart w:id="206" w:name="_Toc20232404"/>
      <w:bookmarkStart w:id="207" w:name="_Toc27746490"/>
      <w:bookmarkStart w:id="208" w:name="_Toc36212670"/>
      <w:bookmarkStart w:id="209" w:name="_Toc36656847"/>
      <w:bookmarkStart w:id="210" w:name="_Toc45286508"/>
      <w:bookmarkStart w:id="211" w:name="_Toc51947775"/>
      <w:bookmarkStart w:id="212" w:name="_Toc51948867"/>
      <w:bookmarkStart w:id="213" w:name="_Toc131395781"/>
      <w:r w:rsidRPr="007F2770">
        <w:rPr>
          <w:lang w:val="en-US"/>
        </w:rPr>
        <w:t>4.4.2.1</w:t>
      </w:r>
      <w:r w:rsidRPr="007F2770">
        <w:rPr>
          <w:lang w:val="en-US"/>
        </w:rPr>
        <w:tab/>
        <w:t>General</w:t>
      </w:r>
      <w:bookmarkEnd w:id="206"/>
      <w:bookmarkEnd w:id="207"/>
      <w:bookmarkEnd w:id="208"/>
      <w:bookmarkEnd w:id="209"/>
      <w:bookmarkEnd w:id="210"/>
      <w:bookmarkEnd w:id="211"/>
      <w:bookmarkEnd w:id="212"/>
      <w:bookmarkEnd w:id="213"/>
    </w:p>
    <w:p w14:paraId="4B80CD35" w14:textId="2F531087" w:rsidR="00590C4E" w:rsidRPr="00590C4E" w:rsidRDefault="00590C4E" w:rsidP="00294B40">
      <w:pPr>
        <w:pStyle w:val="Heading5"/>
        <w:rPr>
          <w:lang w:val="en-US"/>
        </w:rPr>
      </w:pPr>
      <w:r>
        <w:rPr>
          <w:lang w:val="en-US"/>
        </w:rPr>
        <w:t>4.4.2.1.1</w:t>
      </w:r>
      <w:r>
        <w:rPr>
          <w:lang w:val="en-US"/>
        </w:rPr>
        <w:tab/>
        <w:t>Establishment of 5G NAS security context</w:t>
      </w:r>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77777777" w:rsidR="00183313" w:rsidRPr="007F2770"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r w:rsidRPr="007F2770">
        <w:rPr>
          <w:lang w:val="en-US"/>
        </w:rPr>
        <w:t xml:space="preserve">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7777777" w:rsidR="00911439" w:rsidRPr="007F2770" w:rsidRDefault="00715A82" w:rsidP="00911439">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214" w:name="_Hlk132795814"/>
      <w:r>
        <w:rPr>
          <w:lang w:val="en-US"/>
        </w:rPr>
        <w:t>4.4.2.1.2</w:t>
      </w:r>
      <w:r>
        <w:rPr>
          <w:lang w:val="en-US"/>
        </w:rPr>
        <w:tab/>
        <w:t>UE leaving state 5GMM-DEREGISTERED</w:t>
      </w:r>
    </w:p>
    <w:bookmarkEnd w:id="214"/>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r>
        <w:rPr>
          <w:lang w:val="en-US"/>
        </w:rPr>
        <w:t>4.4.2.1.3</w:t>
      </w:r>
      <w:r>
        <w:rPr>
          <w:lang w:val="en-US"/>
        </w:rPr>
        <w:tab/>
        <w:t>UE entering state 5GMM-DEREGISTERED</w:t>
      </w:r>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215" w:name="_Toc20232405"/>
      <w:bookmarkStart w:id="216" w:name="_Toc27746491"/>
      <w:bookmarkStart w:id="217" w:name="_Toc36212671"/>
      <w:bookmarkStart w:id="218" w:name="_Toc36656848"/>
      <w:bookmarkStart w:id="219" w:name="_Toc45286509"/>
      <w:bookmarkStart w:id="220" w:name="_Toc51947776"/>
      <w:bookmarkStart w:id="221" w:name="_Toc51948868"/>
      <w:bookmarkStart w:id="222" w:name="_Toc131395782"/>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215"/>
      <w:bookmarkEnd w:id="216"/>
      <w:bookmarkEnd w:id="217"/>
      <w:bookmarkEnd w:id="218"/>
      <w:bookmarkEnd w:id="219"/>
      <w:bookmarkEnd w:id="220"/>
      <w:bookmarkEnd w:id="221"/>
      <w:bookmarkEnd w:id="222"/>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23" w:name="_Toc20232406"/>
      <w:bookmarkStart w:id="224" w:name="_Toc27746492"/>
      <w:bookmarkStart w:id="225" w:name="_Toc36212672"/>
      <w:bookmarkStart w:id="226" w:name="_Toc36656849"/>
      <w:bookmarkStart w:id="227" w:name="_Toc45286510"/>
      <w:bookmarkStart w:id="228" w:name="_Toc51947777"/>
      <w:bookmarkStart w:id="229" w:name="_Toc51948869"/>
      <w:bookmarkStart w:id="230" w:name="_Toc131395783"/>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23"/>
      <w:bookmarkEnd w:id="224"/>
      <w:bookmarkEnd w:id="225"/>
      <w:bookmarkEnd w:id="226"/>
      <w:bookmarkEnd w:id="227"/>
      <w:bookmarkEnd w:id="228"/>
      <w:bookmarkEnd w:id="229"/>
      <w:bookmarkEnd w:id="230"/>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31" w:name="_Toc20232407"/>
      <w:bookmarkStart w:id="232" w:name="_Toc27746493"/>
      <w:bookmarkStart w:id="233" w:name="_Toc36212673"/>
      <w:bookmarkStart w:id="234" w:name="_Toc36656850"/>
      <w:bookmarkStart w:id="235" w:name="_Toc45286511"/>
      <w:bookmarkStart w:id="236" w:name="_Toc51947778"/>
      <w:bookmarkStart w:id="237" w:name="_Toc51948870"/>
      <w:bookmarkStart w:id="238" w:name="_Toc131395784"/>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31"/>
      <w:bookmarkEnd w:id="232"/>
      <w:bookmarkEnd w:id="233"/>
      <w:bookmarkEnd w:id="234"/>
      <w:bookmarkEnd w:id="235"/>
      <w:bookmarkEnd w:id="236"/>
      <w:bookmarkEnd w:id="237"/>
      <w:bookmarkEnd w:id="238"/>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39" w:name="_Toc20232408"/>
      <w:bookmarkStart w:id="240" w:name="_Toc27746494"/>
      <w:bookmarkStart w:id="241" w:name="_Toc36212674"/>
      <w:bookmarkStart w:id="242" w:name="_Toc36656851"/>
      <w:bookmarkStart w:id="243" w:name="_Toc45286512"/>
      <w:bookmarkStart w:id="244" w:name="_Toc51947779"/>
      <w:bookmarkStart w:id="245" w:name="_Toc51948871"/>
      <w:bookmarkStart w:id="246" w:name="_Toc131395785"/>
      <w:r w:rsidRPr="007F2770">
        <w:rPr>
          <w:lang w:val="en-US"/>
        </w:rPr>
        <w:t>4.4.2.</w:t>
      </w:r>
      <w:r w:rsidR="00F30388" w:rsidRPr="007F2770">
        <w:rPr>
          <w:lang w:val="en-US"/>
        </w:rPr>
        <w:t>5</w:t>
      </w:r>
      <w:r w:rsidRPr="007F2770">
        <w:rPr>
          <w:lang w:val="en-US"/>
        </w:rPr>
        <w:tab/>
        <w:t>Establishment of secure exchange of NAS messages</w:t>
      </w:r>
      <w:bookmarkEnd w:id="239"/>
      <w:bookmarkEnd w:id="240"/>
      <w:bookmarkEnd w:id="241"/>
      <w:bookmarkEnd w:id="242"/>
      <w:bookmarkEnd w:id="243"/>
      <w:bookmarkEnd w:id="244"/>
      <w:bookmarkEnd w:id="245"/>
      <w:bookmarkEnd w:id="246"/>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47" w:name="_Toc20232409"/>
      <w:bookmarkStart w:id="248" w:name="_Toc27746495"/>
      <w:bookmarkStart w:id="249" w:name="_Toc36212675"/>
      <w:bookmarkStart w:id="250" w:name="_Toc36656852"/>
      <w:bookmarkStart w:id="251" w:name="_Toc45286513"/>
      <w:bookmarkStart w:id="252" w:name="_Toc51947780"/>
      <w:bookmarkStart w:id="253" w:name="_Toc51948872"/>
      <w:bookmarkStart w:id="254" w:name="_Toc131395786"/>
      <w:r w:rsidRPr="007F2770">
        <w:rPr>
          <w:lang w:val="en-US"/>
        </w:rPr>
        <w:t>4.4.2.</w:t>
      </w:r>
      <w:r w:rsidR="00F30388" w:rsidRPr="007F2770">
        <w:rPr>
          <w:lang w:val="en-US"/>
        </w:rPr>
        <w:t>6</w:t>
      </w:r>
      <w:r w:rsidRPr="007F2770">
        <w:rPr>
          <w:lang w:val="en-US"/>
        </w:rPr>
        <w:tab/>
        <w:t>Change of security keys</w:t>
      </w:r>
      <w:bookmarkEnd w:id="247"/>
      <w:bookmarkEnd w:id="248"/>
      <w:bookmarkEnd w:id="249"/>
      <w:bookmarkEnd w:id="250"/>
      <w:bookmarkEnd w:id="251"/>
      <w:bookmarkEnd w:id="252"/>
      <w:bookmarkEnd w:id="253"/>
      <w:bookmarkEnd w:id="254"/>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55" w:name="_Toc20232410"/>
      <w:bookmarkStart w:id="256" w:name="_Toc27746496"/>
      <w:bookmarkStart w:id="257" w:name="_Toc36212676"/>
      <w:bookmarkStart w:id="258" w:name="_Toc36656853"/>
      <w:bookmarkStart w:id="259" w:name="_Toc45286514"/>
      <w:bookmarkStart w:id="260" w:name="_Toc51947781"/>
      <w:bookmarkStart w:id="261" w:name="_Toc51948873"/>
      <w:bookmarkStart w:id="262" w:name="_Toc131395787"/>
      <w:r w:rsidRPr="007F2770">
        <w:rPr>
          <w:lang w:val="en-US"/>
        </w:rPr>
        <w:t>4.4.3</w:t>
      </w:r>
      <w:r w:rsidRPr="007F2770">
        <w:rPr>
          <w:lang w:val="en-US"/>
        </w:rPr>
        <w:tab/>
        <w:t>Handling of NAS COUNT and NAS sequence number</w:t>
      </w:r>
      <w:bookmarkEnd w:id="255"/>
      <w:bookmarkEnd w:id="256"/>
      <w:bookmarkEnd w:id="257"/>
      <w:bookmarkEnd w:id="258"/>
      <w:bookmarkEnd w:id="259"/>
      <w:bookmarkEnd w:id="260"/>
      <w:bookmarkEnd w:id="261"/>
      <w:bookmarkEnd w:id="262"/>
    </w:p>
    <w:p w14:paraId="48246890" w14:textId="77777777" w:rsidR="00AF4F9A" w:rsidRPr="007F2770" w:rsidRDefault="00AF4F9A" w:rsidP="00781477">
      <w:pPr>
        <w:pStyle w:val="Heading4"/>
        <w:rPr>
          <w:lang w:val="en-US"/>
        </w:rPr>
      </w:pPr>
      <w:bookmarkStart w:id="263" w:name="_Toc20232411"/>
      <w:bookmarkStart w:id="264" w:name="_Toc27746497"/>
      <w:bookmarkStart w:id="265" w:name="_Toc36212677"/>
      <w:bookmarkStart w:id="266" w:name="_Toc36656854"/>
      <w:bookmarkStart w:id="267" w:name="_Toc45286515"/>
      <w:bookmarkStart w:id="268" w:name="_Toc51947782"/>
      <w:bookmarkStart w:id="269" w:name="_Toc51948874"/>
      <w:bookmarkStart w:id="270" w:name="_Toc131395788"/>
      <w:r w:rsidRPr="007F2770">
        <w:rPr>
          <w:lang w:val="en-US"/>
        </w:rPr>
        <w:t>4.4.3.1</w:t>
      </w:r>
      <w:r w:rsidRPr="007F2770">
        <w:rPr>
          <w:lang w:val="en-US"/>
        </w:rPr>
        <w:tab/>
        <w:t>General</w:t>
      </w:r>
      <w:bookmarkEnd w:id="263"/>
      <w:bookmarkEnd w:id="264"/>
      <w:bookmarkEnd w:id="265"/>
      <w:bookmarkEnd w:id="266"/>
      <w:bookmarkEnd w:id="267"/>
      <w:bookmarkEnd w:id="268"/>
      <w:bookmarkEnd w:id="269"/>
      <w:bookmarkEnd w:id="270"/>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271" w:name="_Toc20232412"/>
      <w:bookmarkStart w:id="272" w:name="_Toc27746498"/>
      <w:bookmarkStart w:id="273" w:name="_Toc36212678"/>
      <w:bookmarkStart w:id="274" w:name="_Toc36656855"/>
      <w:bookmarkStart w:id="275" w:name="_Toc45286516"/>
      <w:bookmarkStart w:id="276" w:name="_Toc51947783"/>
      <w:bookmarkStart w:id="277" w:name="_Toc51948875"/>
      <w:bookmarkStart w:id="278" w:name="_Toc131395789"/>
      <w:r w:rsidRPr="007F2770">
        <w:rPr>
          <w:lang w:val="en-US"/>
        </w:rPr>
        <w:t>4.4.3.2</w:t>
      </w:r>
      <w:r w:rsidRPr="007F2770">
        <w:rPr>
          <w:lang w:val="en-US"/>
        </w:rPr>
        <w:tab/>
        <w:t>Replay protection</w:t>
      </w:r>
      <w:bookmarkEnd w:id="271"/>
      <w:bookmarkEnd w:id="272"/>
      <w:bookmarkEnd w:id="273"/>
      <w:bookmarkEnd w:id="274"/>
      <w:bookmarkEnd w:id="275"/>
      <w:bookmarkEnd w:id="276"/>
      <w:bookmarkEnd w:id="277"/>
      <w:bookmarkEnd w:id="278"/>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279" w:name="_Toc20232413"/>
      <w:bookmarkStart w:id="280" w:name="_Toc27746499"/>
      <w:bookmarkStart w:id="281" w:name="_Toc36212679"/>
      <w:bookmarkStart w:id="282" w:name="_Toc36656856"/>
      <w:bookmarkStart w:id="283" w:name="_Toc45286517"/>
      <w:bookmarkStart w:id="284" w:name="_Toc51947784"/>
      <w:bookmarkStart w:id="285" w:name="_Toc51948876"/>
      <w:bookmarkStart w:id="286" w:name="_Toc131395790"/>
      <w:r w:rsidRPr="007F2770">
        <w:rPr>
          <w:lang w:val="en-US"/>
        </w:rPr>
        <w:t>4.4.3.3</w:t>
      </w:r>
      <w:r w:rsidRPr="007F2770">
        <w:rPr>
          <w:lang w:val="en-US"/>
        </w:rPr>
        <w:tab/>
        <w:t>Integrity protection and verification</w:t>
      </w:r>
      <w:bookmarkEnd w:id="279"/>
      <w:bookmarkEnd w:id="280"/>
      <w:bookmarkEnd w:id="281"/>
      <w:bookmarkEnd w:id="282"/>
      <w:bookmarkEnd w:id="283"/>
      <w:bookmarkEnd w:id="284"/>
      <w:bookmarkEnd w:id="285"/>
      <w:bookmarkEnd w:id="286"/>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287" w:name="_Toc20232414"/>
      <w:bookmarkStart w:id="288" w:name="_Toc27746500"/>
      <w:bookmarkStart w:id="289" w:name="_Toc36212680"/>
      <w:bookmarkStart w:id="290" w:name="_Toc36656857"/>
      <w:bookmarkStart w:id="291" w:name="_Toc45286518"/>
      <w:bookmarkStart w:id="292" w:name="_Toc51947785"/>
      <w:bookmarkStart w:id="293" w:name="_Toc51948877"/>
      <w:bookmarkStart w:id="294" w:name="_Toc131395791"/>
      <w:r w:rsidRPr="007F2770">
        <w:rPr>
          <w:lang w:val="en-US"/>
        </w:rPr>
        <w:t>4.4.3.4</w:t>
      </w:r>
      <w:r w:rsidRPr="007F2770">
        <w:rPr>
          <w:lang w:val="en-US"/>
        </w:rPr>
        <w:tab/>
        <w:t>Ciphering and deciphering</w:t>
      </w:r>
      <w:bookmarkEnd w:id="287"/>
      <w:bookmarkEnd w:id="288"/>
      <w:bookmarkEnd w:id="289"/>
      <w:bookmarkEnd w:id="290"/>
      <w:bookmarkEnd w:id="291"/>
      <w:bookmarkEnd w:id="292"/>
      <w:bookmarkEnd w:id="293"/>
      <w:bookmarkEnd w:id="294"/>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77777777" w:rsidR="000C4F90" w:rsidRPr="007F2770" w:rsidRDefault="000C4F90" w:rsidP="000C4F90">
      <w:pPr>
        <w:rPr>
          <w:noProof/>
        </w:rPr>
      </w:pPr>
      <w:r w:rsidRPr="007F2770">
        <w:rPr>
          <w:noProof/>
        </w:rPr>
        <w:t xml:space="preserve">When applying initial NAS message protection to the REGISTRATION REQUEST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95" w:name="_Toc20232415"/>
      <w:bookmarkStart w:id="296"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297" w:name="_Toc36212681"/>
      <w:bookmarkStart w:id="298" w:name="_Toc36656858"/>
      <w:bookmarkStart w:id="299" w:name="_Toc45286519"/>
      <w:bookmarkStart w:id="300" w:name="_Toc51947786"/>
      <w:bookmarkStart w:id="301" w:name="_Toc51948878"/>
      <w:bookmarkStart w:id="302" w:name="_Toc131395792"/>
      <w:r w:rsidRPr="007F2770">
        <w:rPr>
          <w:lang w:val="en-US"/>
        </w:rPr>
        <w:t>4.4.3.5</w:t>
      </w:r>
      <w:r w:rsidRPr="007F2770">
        <w:rPr>
          <w:lang w:val="en-US"/>
        </w:rPr>
        <w:tab/>
        <w:t>NAS COUNT wrap around</w:t>
      </w:r>
      <w:bookmarkEnd w:id="295"/>
      <w:bookmarkEnd w:id="296"/>
      <w:bookmarkEnd w:id="297"/>
      <w:bookmarkEnd w:id="298"/>
      <w:bookmarkEnd w:id="299"/>
      <w:bookmarkEnd w:id="300"/>
      <w:bookmarkEnd w:id="301"/>
      <w:bookmarkEnd w:id="302"/>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303" w:name="_Toc20232416"/>
      <w:bookmarkStart w:id="304" w:name="_Toc27746502"/>
      <w:bookmarkStart w:id="305" w:name="_Toc36212682"/>
      <w:bookmarkStart w:id="306" w:name="_Toc36656859"/>
      <w:bookmarkStart w:id="307" w:name="_Toc45286520"/>
      <w:bookmarkStart w:id="308" w:name="_Toc51947787"/>
      <w:bookmarkStart w:id="309" w:name="_Toc51948879"/>
      <w:bookmarkStart w:id="310" w:name="_Toc131395793"/>
      <w:r w:rsidRPr="007F2770">
        <w:rPr>
          <w:lang w:val="en-US"/>
        </w:rPr>
        <w:t>4.4.4</w:t>
      </w:r>
      <w:r w:rsidRPr="007F2770">
        <w:rPr>
          <w:lang w:val="en-US"/>
        </w:rPr>
        <w:tab/>
        <w:t>Integrity protection of NAS signalling messages</w:t>
      </w:r>
      <w:bookmarkEnd w:id="303"/>
      <w:bookmarkEnd w:id="304"/>
      <w:bookmarkEnd w:id="305"/>
      <w:bookmarkEnd w:id="306"/>
      <w:bookmarkEnd w:id="307"/>
      <w:bookmarkEnd w:id="308"/>
      <w:bookmarkEnd w:id="309"/>
      <w:bookmarkEnd w:id="310"/>
    </w:p>
    <w:p w14:paraId="088F58FC" w14:textId="77777777" w:rsidR="00F53F28" w:rsidRPr="007F2770" w:rsidRDefault="00F53F28" w:rsidP="00781477">
      <w:pPr>
        <w:pStyle w:val="Heading4"/>
        <w:rPr>
          <w:lang w:val="en-US"/>
        </w:rPr>
      </w:pPr>
      <w:bookmarkStart w:id="311" w:name="_Toc20232417"/>
      <w:bookmarkStart w:id="312" w:name="_Toc27746503"/>
      <w:bookmarkStart w:id="313" w:name="_Toc36212683"/>
      <w:bookmarkStart w:id="314" w:name="_Toc36656860"/>
      <w:bookmarkStart w:id="315" w:name="_Toc45286521"/>
      <w:bookmarkStart w:id="316" w:name="_Toc51947788"/>
      <w:bookmarkStart w:id="317" w:name="_Toc51948880"/>
      <w:bookmarkStart w:id="318" w:name="_Toc131395794"/>
      <w:r w:rsidRPr="007F2770">
        <w:rPr>
          <w:lang w:val="en-US"/>
        </w:rPr>
        <w:t>4.4.4.1</w:t>
      </w:r>
      <w:r w:rsidRPr="007F2770">
        <w:rPr>
          <w:lang w:val="en-US"/>
        </w:rPr>
        <w:tab/>
        <w:t>General</w:t>
      </w:r>
      <w:bookmarkEnd w:id="311"/>
      <w:bookmarkEnd w:id="312"/>
      <w:bookmarkEnd w:id="313"/>
      <w:bookmarkEnd w:id="314"/>
      <w:bookmarkEnd w:id="315"/>
      <w:bookmarkEnd w:id="316"/>
      <w:bookmarkEnd w:id="317"/>
      <w:bookmarkEnd w:id="318"/>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77777777" w:rsidR="000D6687" w:rsidRPr="007F2770" w:rsidRDefault="000D6687" w:rsidP="000D6687">
      <w:pPr>
        <w:pStyle w:val="B1"/>
      </w:pPr>
      <w:r w:rsidRPr="007F2770">
        <w:t>b)</w:t>
      </w:r>
      <w:r w:rsidRPr="007F2770">
        <w:tab/>
        <w:t>for a</w:t>
      </w:r>
      <w:del w:id="319" w:author="24.501_CR5645R1_(Rel-18)_5WWC_Ph2" w:date="2023-09-16T11:44:00Z">
        <w:r w:rsidRPr="007F2770" w:rsidDel="00AC30B4">
          <w:delText>n</w:delText>
        </w:r>
      </w:del>
      <w:r w:rsidRPr="007F2770">
        <w:t xml:space="preserve"> W-AGF acting on behalf of an FN-RG</w:t>
      </w:r>
      <w:r w:rsidR="0091239E" w:rsidRPr="007F2770">
        <w:t>;</w:t>
      </w:r>
      <w:del w:id="320" w:author="24.501_CR5645R1_(Rel-18)_5WWC_Ph2" w:date="2023-09-16T11:45:00Z">
        <w:r w:rsidR="0091239E" w:rsidRPr="007F2770" w:rsidDel="00AC30B4">
          <w:delText xml:space="preserve"> and</w:delText>
        </w:r>
      </w:del>
    </w:p>
    <w:p w14:paraId="17B1349E" w14:textId="65863132" w:rsidR="0091239E" w:rsidRDefault="0091239E" w:rsidP="0091239E">
      <w:pPr>
        <w:pStyle w:val="B1"/>
        <w:rPr>
          <w:ins w:id="321" w:author="24.501_CR5645R1_(Rel-18)_5WWC_Ph2" w:date="2023-09-16T11:45:00Z"/>
        </w:rPr>
      </w:pPr>
      <w:r w:rsidRPr="007F2770">
        <w:t>c)</w:t>
      </w:r>
      <w:r w:rsidRPr="007F2770">
        <w:tab/>
        <w:t>for a W-AGF acting on behalf of an N5GC device</w:t>
      </w:r>
      <w:ins w:id="322" w:author="24.501_CR5645R1_(Rel-18)_5WWC_Ph2" w:date="2023-09-16T11:45:00Z">
        <w:r w:rsidR="00AC30B4">
          <w:t>; and</w:t>
        </w:r>
      </w:ins>
      <w:del w:id="323" w:author="24.501_CR5645R1_(Rel-18)_5WWC_Ph2" w:date="2023-09-16T11:45:00Z">
        <w:r w:rsidRPr="007F2770" w:rsidDel="00AC30B4">
          <w:delText>.</w:delText>
        </w:r>
      </w:del>
    </w:p>
    <w:p w14:paraId="534D3131" w14:textId="2262463F" w:rsidR="00AC30B4" w:rsidRPr="007F2770" w:rsidRDefault="00AC30B4" w:rsidP="0091239E">
      <w:pPr>
        <w:pStyle w:val="B1"/>
      </w:pPr>
      <w:ins w:id="324" w:author="24.501_CR5645R1_(Rel-18)_5WWC_Ph2" w:date="2023-09-16T11:45:00Z">
        <w:r w:rsidRPr="003F25BE">
          <w:t>d)</w:t>
        </w:r>
        <w:r w:rsidRPr="003F25BE">
          <w:tab/>
          <w:t>for a 5G-RG acting on behalf of an AUN3 device</w:t>
        </w:r>
        <w:r>
          <w:t>.</w:t>
        </w:r>
      </w:ins>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25" w:name="_Toc20232418"/>
      <w:bookmarkStart w:id="326" w:name="_Toc27746504"/>
      <w:bookmarkStart w:id="327" w:name="_Toc36212684"/>
      <w:bookmarkStart w:id="328" w:name="_Toc36656861"/>
      <w:bookmarkStart w:id="329" w:name="_Toc45286522"/>
      <w:bookmarkStart w:id="330" w:name="_Toc51947789"/>
      <w:bookmarkStart w:id="331" w:name="_Toc51948881"/>
      <w:bookmarkStart w:id="332" w:name="_Toc131395795"/>
      <w:r w:rsidRPr="007F2770">
        <w:rPr>
          <w:lang w:val="en-US"/>
        </w:rPr>
        <w:t>4.4.4.2</w:t>
      </w:r>
      <w:r w:rsidRPr="007F2770">
        <w:rPr>
          <w:lang w:val="en-US"/>
        </w:rPr>
        <w:tab/>
        <w:t>Integrity checking of NAS signalling messages in the UE</w:t>
      </w:r>
      <w:bookmarkEnd w:id="325"/>
      <w:bookmarkEnd w:id="326"/>
      <w:bookmarkEnd w:id="327"/>
      <w:bookmarkEnd w:id="328"/>
      <w:bookmarkEnd w:id="329"/>
      <w:bookmarkEnd w:id="330"/>
      <w:bookmarkEnd w:id="331"/>
      <w:bookmarkEnd w:id="332"/>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0805B75F" w14:textId="1B114340" w:rsidR="00F53F28" w:rsidRPr="007F2770" w:rsidRDefault="00F2298C" w:rsidP="00621D46">
      <w:pPr>
        <w:pStyle w:val="B1"/>
      </w:pPr>
      <w:r w:rsidRPr="007F2770">
        <w:t>e)</w:t>
      </w:r>
      <w:r w:rsidR="00F53F28" w:rsidRPr="007F2770">
        <w:tab/>
        <w:t>REGISTRATION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is</w:t>
      </w:r>
      <w:r w:rsidR="009C1F30" w:rsidRPr="007F2770">
        <w:t xml:space="preserve"> not</w:t>
      </w:r>
      <w:r w:rsidR="00FF712A" w:rsidRPr="007F2770">
        <w:t xml:space="preserve"> #76</w:t>
      </w:r>
      <w:r w:rsidR="0017245A" w:rsidRPr="007F2770">
        <w:t xml:space="preserve"> or #78</w:t>
      </w:r>
      <w:r w:rsidR="00FF712A" w:rsidRPr="007F2770">
        <w:t>)</w:t>
      </w:r>
      <w:r w:rsidR="00F53F28"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33" w:name="_Toc20232419"/>
      <w:bookmarkStart w:id="334" w:name="_Toc27746505"/>
      <w:bookmarkStart w:id="335" w:name="_Toc36212685"/>
      <w:bookmarkStart w:id="336" w:name="_Toc36656862"/>
      <w:bookmarkStart w:id="337" w:name="_Toc45286523"/>
      <w:bookmarkStart w:id="338" w:name="_Toc51947790"/>
      <w:bookmarkStart w:id="339" w:name="_Toc51948882"/>
      <w:bookmarkStart w:id="340" w:name="_Toc131395796"/>
      <w:r w:rsidRPr="007F2770">
        <w:rPr>
          <w:lang w:val="en-US"/>
        </w:rPr>
        <w:t>4.4.4.3</w:t>
      </w:r>
      <w:r w:rsidRPr="007F2770">
        <w:rPr>
          <w:lang w:val="en-US"/>
        </w:rPr>
        <w:tab/>
        <w:t>Integrity checking of NAS signalling messages in the AMF</w:t>
      </w:r>
      <w:bookmarkEnd w:id="333"/>
      <w:bookmarkEnd w:id="334"/>
      <w:bookmarkEnd w:id="335"/>
      <w:bookmarkEnd w:id="336"/>
      <w:bookmarkEnd w:id="337"/>
      <w:bookmarkEnd w:id="338"/>
      <w:bookmarkEnd w:id="339"/>
      <w:bookmarkEnd w:id="340"/>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41" w:name="_Toc20232420"/>
      <w:bookmarkStart w:id="342" w:name="_Toc27746506"/>
      <w:bookmarkStart w:id="343" w:name="_Toc36212686"/>
      <w:bookmarkStart w:id="344" w:name="_Toc36656863"/>
      <w:bookmarkStart w:id="345" w:name="_Toc45286524"/>
      <w:bookmarkStart w:id="346" w:name="_Toc51947791"/>
      <w:bookmarkStart w:id="347" w:name="_Toc51948883"/>
      <w:bookmarkStart w:id="348" w:name="_Toc131395797"/>
      <w:r w:rsidRPr="007F2770">
        <w:t>4.4.5</w:t>
      </w:r>
      <w:r w:rsidRPr="007F2770">
        <w:tab/>
        <w:t>Ciphering of NAS signalling messages</w:t>
      </w:r>
      <w:bookmarkEnd w:id="341"/>
      <w:bookmarkEnd w:id="342"/>
      <w:bookmarkEnd w:id="343"/>
      <w:bookmarkEnd w:id="344"/>
      <w:bookmarkEnd w:id="345"/>
      <w:bookmarkEnd w:id="346"/>
      <w:bookmarkEnd w:id="347"/>
      <w:bookmarkEnd w:id="348"/>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49" w:name="_Toc20232421"/>
      <w:bookmarkStart w:id="350" w:name="_Toc27746507"/>
      <w:bookmarkStart w:id="351" w:name="_Toc36212687"/>
      <w:bookmarkStart w:id="352" w:name="_Toc36656864"/>
      <w:bookmarkStart w:id="353" w:name="_Toc45286525"/>
      <w:bookmarkStart w:id="354" w:name="_Toc51947792"/>
      <w:bookmarkStart w:id="355" w:name="_Toc51948884"/>
      <w:bookmarkStart w:id="356" w:name="_Toc131395798"/>
      <w:r w:rsidRPr="007F2770">
        <w:t>4.4.6</w:t>
      </w:r>
      <w:r w:rsidRPr="007F2770">
        <w:tab/>
        <w:t>Protection of initial NAS signalling messages</w:t>
      </w:r>
      <w:bookmarkEnd w:id="349"/>
      <w:bookmarkEnd w:id="350"/>
      <w:bookmarkEnd w:id="351"/>
      <w:bookmarkEnd w:id="352"/>
      <w:bookmarkEnd w:id="353"/>
      <w:bookmarkEnd w:id="354"/>
      <w:bookmarkEnd w:id="355"/>
      <w:bookmarkEnd w:id="356"/>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57" w:name="OLE_LINK27"/>
      <w:r w:rsidRPr="007F2770">
        <w:t>the UE sends the REGISTRATION REQUEST</w:t>
      </w:r>
      <w:r w:rsidR="004F2C5A">
        <w:t>, DEREGISTRATION REQUEST,</w:t>
      </w:r>
      <w:r w:rsidRPr="007F2770">
        <w:t xml:space="preserve"> or SERVICE REQUEST message without including the NAS message container IE</w:t>
      </w:r>
      <w:bookmarkEnd w:id="357"/>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5A7904E6" w:rsidR="00BA40BA" w:rsidRDefault="00BA40BA" w:rsidP="00BA40BA">
      <w:pPr>
        <w:pStyle w:val="B1"/>
      </w:pPr>
      <w:r w:rsidRPr="007F2770">
        <w:t>-</w:t>
      </w:r>
      <w:r w:rsidRPr="007F2770">
        <w:tab/>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7F2770">
        <w:rPr>
          <w:rFonts w:hint="eastAsia"/>
          <w:lang w:val="fr-FR"/>
        </w:rPr>
        <w:t>De-r</w:t>
      </w:r>
      <w:r w:rsidRPr="007F2770">
        <w:rPr>
          <w:lang w:val="fr-FR"/>
        </w:rPr>
        <w:t>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58" w:name="_Toc20232422"/>
      <w:bookmarkStart w:id="359" w:name="_Toc27746508"/>
      <w:bookmarkStart w:id="360" w:name="_Toc36212688"/>
      <w:bookmarkStart w:id="361" w:name="_Toc36656865"/>
      <w:bookmarkStart w:id="362" w:name="_Toc45286526"/>
      <w:bookmarkStart w:id="363" w:name="_Toc51947793"/>
      <w:bookmarkStart w:id="364"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365" w:name="_Toc131395799"/>
      <w:r w:rsidRPr="007F2770">
        <w:rPr>
          <w:lang w:val="en-US"/>
        </w:rPr>
        <w:t>4.4.7</w:t>
      </w:r>
      <w:r w:rsidRPr="007F2770">
        <w:rPr>
          <w:lang w:val="en-US"/>
        </w:rPr>
        <w:tab/>
        <w:t>Protection of NAS IEs</w:t>
      </w:r>
      <w:bookmarkEnd w:id="365"/>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366" w:name="_Toc131395800"/>
      <w:r w:rsidRPr="007F2770">
        <w:t>4.5</w:t>
      </w:r>
      <w:r w:rsidRPr="007F2770">
        <w:tab/>
        <w:t>Unified access control</w:t>
      </w:r>
      <w:bookmarkEnd w:id="358"/>
      <w:bookmarkEnd w:id="359"/>
      <w:bookmarkEnd w:id="360"/>
      <w:bookmarkEnd w:id="361"/>
      <w:bookmarkEnd w:id="362"/>
      <w:bookmarkEnd w:id="363"/>
      <w:bookmarkEnd w:id="364"/>
      <w:bookmarkEnd w:id="366"/>
    </w:p>
    <w:p w14:paraId="3479E810" w14:textId="77777777" w:rsidR="00F81AA9" w:rsidRPr="007F2770" w:rsidRDefault="0087779D" w:rsidP="00781477">
      <w:pPr>
        <w:pStyle w:val="Heading3"/>
        <w:rPr>
          <w:noProof/>
        </w:rPr>
      </w:pPr>
      <w:bookmarkStart w:id="367" w:name="_Toc20232423"/>
      <w:bookmarkStart w:id="368" w:name="_Toc27746509"/>
      <w:bookmarkStart w:id="369" w:name="_Toc36212689"/>
      <w:bookmarkStart w:id="370" w:name="_Toc36656866"/>
      <w:bookmarkStart w:id="371" w:name="_Toc45286527"/>
      <w:bookmarkStart w:id="372" w:name="_Toc51947794"/>
      <w:bookmarkStart w:id="373" w:name="_Toc51948886"/>
      <w:bookmarkStart w:id="374" w:name="_Toc131395801"/>
      <w:r w:rsidRPr="007F2770">
        <w:rPr>
          <w:noProof/>
        </w:rPr>
        <w:t>4.5.1</w:t>
      </w:r>
      <w:r w:rsidR="00F81AA9" w:rsidRPr="007F2770">
        <w:rPr>
          <w:noProof/>
        </w:rPr>
        <w:tab/>
        <w:t>General</w:t>
      </w:r>
      <w:bookmarkEnd w:id="367"/>
      <w:bookmarkEnd w:id="368"/>
      <w:bookmarkEnd w:id="369"/>
      <w:bookmarkEnd w:id="370"/>
      <w:bookmarkEnd w:id="371"/>
      <w:bookmarkEnd w:id="372"/>
      <w:bookmarkEnd w:id="373"/>
      <w:bookmarkEnd w:id="374"/>
    </w:p>
    <w:p w14:paraId="43C88361" w14:textId="2CB5243F"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ins w:id="375" w:author="24.501_CR5547R1_(Rel-18)_5GProtoc18" w:date="2023-09-19T09:47:00Z">
        <w:r w:rsidR="00BD0089">
          <w:rPr>
            <w:lang w:eastAsia="zh-CN"/>
          </w:rPr>
          <w:t>,</w:t>
        </w:r>
      </w:ins>
      <w:del w:id="376" w:author="24.501_CR5547R1_(Rel-18)_5GProtoc18" w:date="2023-09-19T09:47:00Z">
        <w:r w:rsidR="007B552E" w:rsidRPr="007F2770" w:rsidDel="00BD0089">
          <w:rPr>
            <w:rFonts w:hint="eastAsia"/>
            <w:lang w:eastAsia="zh-CN"/>
          </w:rPr>
          <w:delText xml:space="preserve"> an</w:delText>
        </w:r>
        <w:r w:rsidR="007B552E" w:rsidRPr="007F2770" w:rsidDel="00BD0089">
          <w:rPr>
            <w:lang w:eastAsia="zh-CN"/>
          </w:rPr>
          <w:delText>d</w:delText>
        </w:r>
      </w:del>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77" w:name="OLE_LINK11"/>
      <w:r w:rsidR="007B552E" w:rsidRPr="007F2770">
        <w:t>access attempt is triggered by a 5G ProSe layer-2 remote UE</w:t>
      </w:r>
      <w:bookmarkEnd w:id="377"/>
      <w:ins w:id="378" w:author="24.501_CR5547R1_(Rel-18)_5GProtoc18" w:date="2023-09-19T09:48:00Z">
        <w:r w:rsidR="00BD0089">
          <w:t>,</w:t>
        </w:r>
        <w:r w:rsidR="00BD0089" w:rsidRPr="00AD6B91">
          <w:t xml:space="preserve"> </w:t>
        </w:r>
        <w:r w:rsidR="00BD0089">
          <w:t xml:space="preserve">and not acting as an NCR-MT node </w:t>
        </w:r>
        <w:r w:rsidR="00BD0089" w:rsidRPr="0042506B">
          <w:t>(see 3GPP TS 38.300 [27])</w:t>
        </w:r>
      </w:ins>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Pr="007F2770" w:rsidRDefault="00A9693E" w:rsidP="00A9693E">
      <w:pPr>
        <w:pStyle w:val="NO"/>
      </w:pPr>
      <w:r w:rsidRPr="007F2770">
        <w:t>NOTE 1:</w:t>
      </w:r>
      <w:r w:rsidRPr="007F2770">
        <w:tab/>
        <w:t xml:space="preserve">Although the UE operating as an IAB-node </w:t>
      </w:r>
      <w:ins w:id="379" w:author="24.501_CR5547R1_(Rel-18)_5GProtoc18" w:date="2023-09-19T09:48:00Z">
        <w:r w:rsidR="00BD0089">
          <w:t>or as an NCR-MT node</w:t>
        </w:r>
        <w:r w:rsidR="00BD0089" w:rsidRPr="007F2770">
          <w:t xml:space="preserve"> </w:t>
        </w:r>
      </w:ins>
      <w:r w:rsidRPr="007F2770">
        <w:t xml:space="preserve">skips the access control checks, the UE operating as an IAB-node </w:t>
      </w:r>
      <w:ins w:id="380" w:author="24.501_CR5547R1_(Rel-18)_5GProtoc18" w:date="2023-09-19T09:48:00Z">
        <w:r w:rsidR="00BD0089">
          <w:t>or as an NCR-MT node</w:t>
        </w:r>
        <w:r w:rsidR="00BD0089" w:rsidRPr="007F2770">
          <w:t xml:space="preserve"> </w:t>
        </w:r>
      </w:ins>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77777777" w:rsidR="00F81AA9" w:rsidRPr="007F2770" w:rsidRDefault="00F81AA9" w:rsidP="00F81AA9">
      <w:pPr>
        <w:pStyle w:val="B2"/>
        <w:rPr>
          <w:snapToGrid w:val="0"/>
        </w:rPr>
      </w:pPr>
      <w:r w:rsidRPr="007F2770">
        <w:rPr>
          <w:snapToGrid w:val="0"/>
        </w:rPr>
        <w:t>4)</w:t>
      </w:r>
      <w:r w:rsidRPr="007F2770">
        <w:rPr>
          <w:snapToGrid w:val="0"/>
        </w:rPr>
        <w:tab/>
        <w:t>5GMM receives a request from upper layers to send an UL NAS TRANSPORT message for the purpose of PDU session modification</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2AF45FDE" w:rsidR="006C2C33" w:rsidRPr="007F2770" w:rsidRDefault="006C2C33" w:rsidP="00920167">
      <w:pPr>
        <w:pStyle w:val="NO"/>
      </w:pPr>
      <w:r w:rsidRPr="007F2770">
        <w:t>NOTE </w:t>
      </w:r>
      <w:r w:rsidR="00A9693E" w:rsidRPr="007F2770">
        <w:t>3</w:t>
      </w:r>
      <w:r w:rsidRPr="007F2770">
        <w:t>:</w:t>
      </w:r>
      <w:r w:rsidRPr="007F2770">
        <w:tab/>
        <w:t xml:space="preserve">LPP messages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ins w:id="381" w:author="24.501_CR5547R1_(Rel-18)_5GProtoc18" w:date="2023-09-19T09:49:00Z">
        <w:r w:rsidR="00BD0089">
          <w:t>or as an NCR-MT node</w:t>
        </w:r>
        <w:r w:rsidR="00BD0089" w:rsidRPr="007F2770">
          <w:t xml:space="preserve"> </w:t>
        </w:r>
      </w:ins>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382" w:name="_Toc20232424"/>
      <w:bookmarkStart w:id="383" w:name="_Toc27746510"/>
      <w:bookmarkStart w:id="384" w:name="_Toc36212690"/>
      <w:bookmarkStart w:id="385" w:name="_Toc36656867"/>
      <w:bookmarkStart w:id="386" w:name="_Toc45286528"/>
      <w:bookmarkStart w:id="387" w:name="_Toc51947795"/>
      <w:bookmarkStart w:id="388" w:name="_Toc51948887"/>
      <w:bookmarkStart w:id="389" w:name="_Toc131395802"/>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82"/>
      <w:bookmarkEnd w:id="383"/>
      <w:bookmarkEnd w:id="384"/>
      <w:bookmarkEnd w:id="385"/>
      <w:bookmarkEnd w:id="386"/>
      <w:bookmarkEnd w:id="387"/>
      <w:bookmarkEnd w:id="388"/>
      <w:bookmarkEnd w:id="389"/>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r w:rsidRPr="007F2770">
        <w:t>Table</w:t>
      </w:r>
      <w:r w:rsidRPr="007F2770">
        <w:rPr>
          <w:noProof/>
        </w:rPr>
        <w:t> </w:t>
      </w:r>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323685A0"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364AEDDD" w14:textId="77777777" w:rsidR="00E6018F" w:rsidRPr="007F2770" w:rsidRDefault="00E6018F" w:rsidP="000D65CF">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7F2770">
              <w:br/>
              <w:t>- the UE receives the 5GS network feature support IE with the MCS indicator bit set to "Access identity 2 valid" from the RPLMN as described in subclause 5.5.1.2.4 and subclause 5.5.1.3.4.</w:t>
            </w:r>
          </w:p>
          <w:p w14:paraId="73940030" w14:textId="77777777"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 valid in </w:t>
            </w:r>
            <w:r w:rsidRPr="007F2770">
              <w:t>HPLMN and visited PLMNs of home country only (see the definition of home country in 3GPP TS 24.301 [15]).</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77777777" w:rsidR="00FD1B04" w:rsidRPr="007F2770" w:rsidRDefault="00FD1B04" w:rsidP="00FD1B04">
      <w:pPr>
        <w:rPr>
          <w:snapToGrid w:val="0"/>
        </w:rPr>
      </w:pPr>
      <w:r w:rsidRPr="007F2770">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w:t>
      </w:r>
      <w:bookmarkStart w:id="390" w:name="_Hlk98235068"/>
      <w:r w:rsidRPr="007F2770">
        <w:rPr>
          <w:snapToGrid w:val="0"/>
        </w:rPr>
        <w:t xml:space="preserve">Processing of the MPS indicator bit of the Priority indicator IE in the CONFIGURATION UPDATE COMMAND message is described in subclause 5.4.4.3. </w:t>
      </w:r>
      <w:bookmarkEnd w:id="390"/>
      <w:r w:rsidRPr="007F2770">
        <w:rPr>
          <w:snapToGrid w:val="0"/>
        </w:rPr>
        <w:t>The UE shall not consider access identity 1 to be valid when the UE is not in the country of its HPLMN or in an EHPLMN (if the EHPLMN list is present) prior to receiving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 xml:space="preserve">message being </w:t>
      </w:r>
      <w:r w:rsidRPr="007F2770">
        <w:rPr>
          <w:noProof/>
        </w:rPr>
        <w:t>set to "</w:t>
      </w:r>
      <w:r w:rsidRPr="007F2770">
        <w:t>Access identity 1 valid</w:t>
      </w:r>
      <w:r w:rsidRPr="007F2770">
        <w:rPr>
          <w:noProof/>
        </w:rPr>
        <w:t>".</w:t>
      </w:r>
    </w:p>
    <w:p w14:paraId="1A691F48" w14:textId="6831CCDA" w:rsidR="00FD1B04" w:rsidRPr="007F2770" w:rsidRDefault="00FD1B04" w:rsidP="00FD1B04">
      <w:pPr>
        <w:rPr>
          <w:snapToGrid w:val="0"/>
        </w:rPr>
      </w:pPr>
      <w:r w:rsidRPr="007F2770">
        <w:rPr>
          <w:snapToGrid w:val="0"/>
        </w:rPr>
        <w:t xml:space="preserve">When the UE is in the country of its HPLMN or in an EHPLMN (if the EHPLMN list is present),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 xml:space="preserve">able 4.5.2.1 are used to determine the applicability of access identity 1. When the UE is in the country of its HPLMN or in an EHPLMN (if the EHPLMN list is present), and the USIM file </w:t>
      </w:r>
      <w:r w:rsidRPr="007F2770">
        <w:t>EF</w:t>
      </w:r>
      <w:r w:rsidRPr="007F2770">
        <w:rPr>
          <w:vertAlign w:val="subscript"/>
        </w:rPr>
        <w:t>UAC_AIC</w:t>
      </w:r>
      <w:r w:rsidRPr="007F2770">
        <w:t xml:space="preserve"> does not indicate the UE is configured for access identity 1, </w:t>
      </w:r>
      <w:r w:rsidRPr="007F2770">
        <w:rPr>
          <w:snapToGrid w:val="0"/>
        </w:rPr>
        <w:t>the UE uses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message to determine if access identity 1 is valid.</w:t>
      </w:r>
      <w:r w:rsidRPr="007F2770">
        <w:rPr>
          <w:lang w:eastAsia="ja-JP"/>
        </w:rPr>
        <w:t xml:space="preserve"> </w:t>
      </w:r>
      <w:r w:rsidRPr="007F2770">
        <w:rPr>
          <w:snapToGrid w:val="0"/>
        </w:rPr>
        <w:t xml:space="preserve">When the UE is in the country of its HPLMN or in an EHPLMN (if the EHPLMN list is present), and the USIM file </w:t>
      </w:r>
      <w:r w:rsidRPr="007F2770">
        <w:t>EF</w:t>
      </w:r>
      <w:r w:rsidRPr="007F2770">
        <w:rPr>
          <w:vertAlign w:val="subscript"/>
        </w:rPr>
        <w:t>UAC_AIC</w:t>
      </w:r>
      <w:r w:rsidRPr="007F2770">
        <w:t xml:space="preserve"> indicates the UE is configured for access identity 1, </w:t>
      </w:r>
      <w:r w:rsidRPr="007F2770">
        <w:rPr>
          <w:snapToGrid w:val="0"/>
        </w:rPr>
        <w:t>the MPS indicator bit of the 5GS network feature support IE and the Priority indicator IE are not applicable. When the UE is not in the country of its HPLMN or in an EHPLMN (if the EHPLMN list is presen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35FEA12B" w14:textId="77777777" w:rsidR="00BD4D8D" w:rsidRPr="007F2770" w:rsidRDefault="00BD4D8D" w:rsidP="00BD4D8D">
      <w:pPr>
        <w:rPr>
          <w:snapToGrid w:val="0"/>
        </w:rPr>
      </w:pPr>
      <w:r w:rsidRPr="007F2770">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w:t>
      </w:r>
      <w:r w:rsidR="00921956" w:rsidRPr="007F2770">
        <w:rPr>
          <w:snapToGrid w:val="0"/>
        </w:rPr>
        <w:t xml:space="preserve">or in an EHPLMN (if the EHPLMN list is present) </w:t>
      </w:r>
      <w:r w:rsidRPr="007F2770">
        <w:rPr>
          <w:snapToGrid w:val="0"/>
        </w:rPr>
        <w:t xml:space="preserve">prior to receiving the MCS indicator bit of the 5GS network feature support IE in the REGISTRATION ACCEPT message being </w:t>
      </w:r>
      <w:r w:rsidRPr="007F2770">
        <w:rPr>
          <w:noProof/>
        </w:rPr>
        <w:t>set to "</w:t>
      </w:r>
      <w:r w:rsidRPr="007F2770">
        <w:t>Access identity 2 valid</w:t>
      </w:r>
      <w:r w:rsidRPr="007F2770">
        <w:rPr>
          <w:noProof/>
        </w:rPr>
        <w:t>".</w:t>
      </w:r>
    </w:p>
    <w:p w14:paraId="0479B26F" w14:textId="77777777" w:rsidR="00BD4D8D" w:rsidRPr="007F2770" w:rsidRDefault="00BD4D8D" w:rsidP="00BD4D8D">
      <w:pPr>
        <w:rPr>
          <w:snapToGrid w:val="0"/>
        </w:rPr>
      </w:pPr>
      <w:r w:rsidRPr="007F2770">
        <w:rPr>
          <w:snapToGrid w:val="0"/>
        </w:rPr>
        <w:t>When the UE is in the country of its HPLMN</w:t>
      </w:r>
      <w:r w:rsidR="00921956" w:rsidRPr="007F2770">
        <w:rPr>
          <w:snapToGrid w:val="0"/>
        </w:rPr>
        <w:t xml:space="preserve"> or in an EHPLMN (if the EHPLMN list is present)</w:t>
      </w:r>
      <w:r w:rsidRPr="007F2770">
        <w:rPr>
          <w:snapToGrid w:val="0"/>
        </w:rPr>
        <w:t xml:space="preserve">,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identity 2. When the UE is in the country of its HPLMN</w:t>
      </w:r>
      <w:r w:rsidR="00921956" w:rsidRPr="007F2770">
        <w:rPr>
          <w:snapToGrid w:val="0"/>
        </w:rPr>
        <w:t xml:space="preserve"> or in an EHPLMN (if the EHPLMN list is present)</w:t>
      </w:r>
      <w:r w:rsidRPr="007F2770">
        <w:rPr>
          <w:snapToGrid w:val="0"/>
        </w:rPr>
        <w:t xml:space="preserve">, and the USIM file </w:t>
      </w:r>
      <w:r w:rsidRPr="007F2770">
        <w:t>EF</w:t>
      </w:r>
      <w:r w:rsidRPr="007F2770">
        <w:rPr>
          <w:vertAlign w:val="subscript"/>
        </w:rPr>
        <w:t>UAC_AIC</w:t>
      </w:r>
      <w:r w:rsidRPr="007F2770">
        <w:t xml:space="preserve"> does not indicate the UE is configured for access identity 2, </w:t>
      </w:r>
      <w:r w:rsidRPr="007F2770">
        <w:rPr>
          <w:snapToGrid w:val="0"/>
        </w:rPr>
        <w:t>the UE uses the MCS indicator bit of the 5GS network feature support IE in the REGISTRATION ACCEPT message to determine if access identity 2 is valid.</w:t>
      </w:r>
      <w:r w:rsidRPr="007F2770">
        <w:rPr>
          <w:lang w:eastAsia="ja-JP"/>
        </w:rPr>
        <w:t xml:space="preserve"> </w:t>
      </w:r>
      <w:r w:rsidRPr="007F2770">
        <w:rPr>
          <w:snapToGrid w:val="0"/>
        </w:rPr>
        <w:t>When the UE is in the country of its HPLMN</w:t>
      </w:r>
      <w:r w:rsidR="00921956" w:rsidRPr="007F2770">
        <w:rPr>
          <w:snapToGrid w:val="0"/>
        </w:rPr>
        <w:t xml:space="preserve"> or in an EHPLMN (if the EHPLMN list is present)</w:t>
      </w:r>
      <w:r w:rsidRPr="007F2770">
        <w:rPr>
          <w:snapToGrid w:val="0"/>
        </w:rPr>
        <w:t xml:space="preserve">, and the USIM file </w:t>
      </w:r>
      <w:r w:rsidRPr="007F2770">
        <w:t>EF</w:t>
      </w:r>
      <w:r w:rsidRPr="007F2770">
        <w:rPr>
          <w:vertAlign w:val="subscript"/>
        </w:rPr>
        <w:t>UAC_AIC</w:t>
      </w:r>
      <w:r w:rsidRPr="007F2770">
        <w:t xml:space="preserve"> indicates the UE is configured for access identity 2, </w:t>
      </w:r>
      <w:r w:rsidRPr="007F2770">
        <w:rPr>
          <w:snapToGrid w:val="0"/>
        </w:rPr>
        <w:t>the MCS indicator bit of the 5GS network feature support IE is not applicable. When the UE is not in the country of its HPLMN</w:t>
      </w:r>
      <w:r w:rsidR="00921956" w:rsidRPr="007F2770">
        <w:rPr>
          <w:snapToGrid w:val="0"/>
        </w:rPr>
        <w:t xml:space="preserve"> or in an EHPLMN (if the EHPLMN list is present)</w:t>
      </w:r>
      <w:r w:rsidRPr="007F2770">
        <w:rPr>
          <w:snapToGrid w:val="0"/>
        </w:rPr>
        <w: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7B9E73AA" w14:textId="77777777" w:rsidR="00450AAE" w:rsidRPr="007F2770" w:rsidRDefault="00450AAE" w:rsidP="00450AAE">
      <w:pPr>
        <w:rPr>
          <w:snapToGrid w:val="0"/>
        </w:rPr>
      </w:pPr>
      <w:r w:rsidRPr="007F2770">
        <w:rPr>
          <w:snapToGrid w:val="0"/>
        </w:rPr>
        <w:t xml:space="preserve">When the UE is in the country of its HPLMN,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2 - 14. When the UE is not in the country of its HPLMN,</w:t>
      </w:r>
      <w:r w:rsidRPr="007F2770">
        <w:t xml:space="preserve"> access classes 12-14 </w:t>
      </w:r>
      <w:r w:rsidRPr="007F2770">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77777777"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p>
    <w:p w14:paraId="021A1B80" w14:textId="77777777" w:rsidR="00F81AA9" w:rsidRPr="007F2770" w:rsidRDefault="00F81AA9" w:rsidP="00F81AA9">
      <w:pPr>
        <w:pStyle w:val="TH"/>
      </w:pPr>
      <w:r w:rsidRPr="007F2770">
        <w:t>Table</w:t>
      </w:r>
      <w:r w:rsidRPr="007F2770">
        <w:rPr>
          <w:noProof/>
        </w:rPr>
        <w:t> </w:t>
      </w:r>
      <w:r w:rsidR="0087779D" w:rsidRPr="007F2770">
        <w:rPr>
          <w:noProof/>
        </w:rPr>
        <w:t>4.5.2.2</w:t>
      </w:r>
      <w:r w:rsidRPr="007F2770">
        <w:t>: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77777777" w:rsidR="00FD1B04" w:rsidRPr="007F2770" w:rsidRDefault="00FD1B04" w:rsidP="00FD1B04">
            <w:pPr>
              <w:pStyle w:val="TAC"/>
            </w:pPr>
            <w:r w:rsidRPr="007F2770">
              <w:t>5GMM connection management procedure initiated for the purpose of transporting an LPP message without an ongoing 5GC-MO-LR 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10BB240" w:rsidR="00F81AA9" w:rsidRPr="007F2770" w:rsidRDefault="00F81AA9" w:rsidP="00327158">
            <w:pPr>
              <w:pStyle w:val="TAL"/>
            </w:pPr>
            <w:r w:rsidRPr="007F2770">
              <w:t>or for NAS signalling connection recovery during ongoing MO MMTel video call</w:t>
            </w:r>
            <w:r w:rsidR="00AA6B5A" w:rsidRPr="007F2770">
              <w:t xml:space="preserve"> or ongoing MT MMTel video call</w:t>
            </w:r>
            <w:r w:rsidRPr="007F2770">
              <w:t xml:space="preserve"> (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F4558C">
        <w:trPr>
          <w:jc w:val="center"/>
          <w:ins w:id="391" w:author="24.501_CR5528_(Rel-18)_TRS_URLLC" w:date="2023-09-15T16:00:00Z"/>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F4558C">
            <w:pPr>
              <w:pStyle w:val="TAC"/>
              <w:rPr>
                <w:ins w:id="392" w:author="24.501_CR5528_(Rel-18)_TRS_URLLC" w:date="2023-09-15T16:00:00Z"/>
              </w:rPr>
            </w:pPr>
            <w:ins w:id="393" w:author="24.501_CR5528_(Rel-18)_TRS_URLLC" w:date="2023-09-15T16:00:00Z">
              <w:r>
                <w:t>8.3</w:t>
              </w:r>
            </w:ins>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F4558C">
            <w:pPr>
              <w:pStyle w:val="TAC"/>
              <w:rPr>
                <w:ins w:id="394" w:author="24.501_CR5528_(Rel-18)_TRS_URLLC" w:date="2023-09-15T16:00:00Z"/>
              </w:rPr>
            </w:pPr>
            <w:ins w:id="395" w:author="24.501_CR5528_(Rel-18)_TRS_URLLC" w:date="2023-09-15T16:00:00Z">
              <w:r>
                <w:t>Access attempt for RAN timing synchronization</w:t>
              </w:r>
            </w:ins>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F4558C">
            <w:pPr>
              <w:pStyle w:val="TAL"/>
              <w:rPr>
                <w:ins w:id="396" w:author="24.501_CR5528_(Rel-18)_TRS_URLLC" w:date="2023-09-15T16:00:00Z"/>
              </w:rPr>
            </w:pPr>
            <w:ins w:id="397" w:author="24.501_CR5528_(Rel-18)_TRS_URLLC" w:date="2023-09-15T16:00:00Z">
              <w:r w:rsidRPr="00AF7D2A">
                <w:t xml:space="preserve">Access attempt is </w:t>
              </w:r>
              <w:r w:rsidRPr="0054309E">
                <w:t>for mobile originated signalling</w:t>
              </w:r>
              <w:r>
                <w:t xml:space="preserve"> </w:t>
              </w:r>
              <w:r w:rsidRPr="00EB6361">
                <w:t>for the reconnection to the network due to RAN timing synchronization status change</w:t>
              </w:r>
            </w:ins>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F4558C">
            <w:pPr>
              <w:pStyle w:val="TAC"/>
              <w:rPr>
                <w:ins w:id="398" w:author="24.501_CR5528_(Rel-18)_TRS_URLLC" w:date="2023-09-15T16:00:00Z"/>
              </w:rPr>
            </w:pPr>
            <w:ins w:id="399" w:author="24.501_CR5528_(Rel-18)_TRS_URLLC" w:date="2023-09-15T16:00:00Z">
              <w:r w:rsidRPr="007F2770">
                <w:t>3 (= MO_sig)</w:t>
              </w:r>
            </w:ins>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3DE99C10" w14:textId="44B48578" w:rsidR="00485620" w:rsidRPr="007F2770" w:rsidDel="0025427A" w:rsidRDefault="008E0F70" w:rsidP="00294B40">
      <w:pPr>
        <w:pStyle w:val="EditorsNote"/>
        <w:rPr>
          <w:del w:id="400" w:author="24.501_CR5528_(Rel-18)_TRS_URLLC" w:date="2023-09-15T16:00:00Z"/>
        </w:rPr>
      </w:pPr>
      <w:del w:id="401" w:author="24.501_CR5528_(Rel-18)_TRS_URLLC" w:date="2023-09-15T16:00:00Z">
        <w:r w:rsidRPr="007F2770" w:rsidDel="0025427A">
          <w:delText>Editor's note:</w:delText>
        </w:r>
        <w:r w:rsidRPr="007F2770" w:rsidDel="0025427A">
          <w:tab/>
          <w:delText xml:space="preserve">(WI: </w:delText>
        </w:r>
        <w:r w:rsidDel="0025427A">
          <w:fldChar w:fldCharType="begin"/>
        </w:r>
        <w:r w:rsidDel="0025427A">
          <w:delInstrText xml:space="preserve"> DOCPROPERTY  RelatedWis  \* MERGEFORMAT </w:delInstrText>
        </w:r>
        <w:r w:rsidDel="0025427A">
          <w:fldChar w:fldCharType="separate"/>
        </w:r>
        <w:r w:rsidDel="0025427A">
          <w:delText>TRS_URLLC</w:delText>
        </w:r>
        <w:r w:rsidDel="0025427A">
          <w:fldChar w:fldCharType="end"/>
        </w:r>
        <w:r w:rsidRPr="007F2770" w:rsidDel="0025427A">
          <w:delText>, CR 5</w:delText>
        </w:r>
        <w:r w:rsidDel="0025427A">
          <w:delText>19</w:delText>
        </w:r>
        <w:r w:rsidRPr="007F2770" w:rsidDel="0025427A">
          <w:delText xml:space="preserve">1) </w:delText>
        </w:r>
        <w:r w:rsidRPr="007F2770" w:rsidDel="0025427A">
          <w:rPr>
            <w:noProof/>
            <w:lang w:val="en-US"/>
          </w:rPr>
          <w:delText xml:space="preserve">Whether </w:delText>
        </w:r>
        <w:r w:rsidRPr="00C71D49" w:rsidDel="0025427A">
          <w:rPr>
            <w:lang w:eastAsia="ko-KR"/>
          </w:rPr>
          <w:delText>to introduce a new access category for the access attempt to retrieve the latest available clock quality information</w:delText>
        </w:r>
        <w:r w:rsidRPr="007F2770" w:rsidDel="0025427A">
          <w:rPr>
            <w:lang w:eastAsia="ko-KR"/>
          </w:rPr>
          <w:delText xml:space="preserve"> is FFS</w:delText>
        </w:r>
        <w:r w:rsidRPr="007F2770" w:rsidDel="0025427A">
          <w:delText>.</w:delText>
        </w:r>
      </w:del>
    </w:p>
    <w:p w14:paraId="4614E55C" w14:textId="5D5890D6" w:rsidR="007F4440" w:rsidRPr="007F2770" w:rsidRDefault="007F4440" w:rsidP="00781477">
      <w:pPr>
        <w:pStyle w:val="Heading3"/>
      </w:pPr>
      <w:bookmarkStart w:id="402" w:name="_Toc20232425"/>
      <w:bookmarkStart w:id="403" w:name="_Toc27746511"/>
      <w:bookmarkStart w:id="404" w:name="_Toc36212691"/>
      <w:bookmarkStart w:id="405" w:name="_Toc36656868"/>
      <w:bookmarkStart w:id="406" w:name="_Toc45286529"/>
      <w:bookmarkStart w:id="407" w:name="_Toc51947796"/>
      <w:bookmarkStart w:id="408" w:name="_Toc51948888"/>
      <w:bookmarkStart w:id="409" w:name="_Toc131395803"/>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402"/>
      <w:bookmarkEnd w:id="403"/>
      <w:bookmarkEnd w:id="404"/>
      <w:bookmarkEnd w:id="405"/>
      <w:bookmarkEnd w:id="406"/>
      <w:bookmarkEnd w:id="407"/>
      <w:bookmarkEnd w:id="408"/>
      <w:bookmarkEnd w:id="409"/>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r w:rsidRPr="007F2770">
        <w:t>Table</w:t>
      </w:r>
      <w:r w:rsidRPr="007F2770">
        <w:rPr>
          <w:noProof/>
        </w:rPr>
        <w:t> </w:t>
      </w:r>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410"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410"/>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77777777"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p>
    <w:p w14:paraId="3E66C5A6" w14:textId="77777777" w:rsidR="007F4440" w:rsidRPr="007F2770" w:rsidRDefault="007F4440" w:rsidP="007F4440">
      <w:pPr>
        <w:pStyle w:val="TH"/>
      </w:pPr>
      <w:r w:rsidRPr="007F2770">
        <w:t>Table</w:t>
      </w:r>
      <w:r w:rsidRPr="007F2770">
        <w:rPr>
          <w:noProof/>
        </w:rPr>
        <w:t> 4.5.2A.2</w:t>
      </w:r>
      <w:r w:rsidRPr="007F2770">
        <w:t>: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2"/>
        <w:gridCol w:w="6"/>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gridSpan w:val="2"/>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77777777" w:rsidR="00FD1B04" w:rsidRPr="007F2770" w:rsidRDefault="00FD1B04" w:rsidP="00FD1B04">
            <w:pPr>
              <w:pStyle w:val="TAC"/>
            </w:pPr>
            <w:r w:rsidRPr="007F2770">
              <w:t>5GMM connection management procedure initiated for the purpose of transporting an LPP message without an ongoing 5GC-MO-LR 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gridSpan w:val="2"/>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gridSpan w:val="2"/>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gridSpan w:val="2"/>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gridSpan w:val="2"/>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gridAfter w:val="1"/>
          <w:wAfter w:w="6" w:type="dxa"/>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gridAfter w:val="1"/>
          <w:wAfter w:w="6" w:type="dxa"/>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gridAfter w:val="1"/>
          <w:wAfter w:w="6" w:type="dxa"/>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gridSpan w:val="2"/>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gridSpan w:val="2"/>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gridSpan w:val="2"/>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gridSpan w:val="2"/>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gridSpan w:val="2"/>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gridSpan w:val="2"/>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gridSpan w:val="2"/>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F4558C">
        <w:trPr>
          <w:jc w:val="center"/>
          <w:ins w:id="411" w:author="24.501_CR5528_(Rel-18)_TRS_URLLC" w:date="2023-09-15T16:01:00Z"/>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F4558C">
            <w:pPr>
              <w:pStyle w:val="TAC"/>
              <w:rPr>
                <w:ins w:id="412" w:author="24.501_CR5528_(Rel-18)_TRS_URLLC" w:date="2023-09-15T16:01:00Z"/>
              </w:rPr>
            </w:pPr>
            <w:ins w:id="413" w:author="24.501_CR5528_(Rel-18)_TRS_URLLC" w:date="2023-09-15T16:01:00Z">
              <w:r>
                <w:t>8.3</w:t>
              </w:r>
            </w:ins>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F4558C">
            <w:pPr>
              <w:pStyle w:val="TAC"/>
              <w:rPr>
                <w:ins w:id="414" w:author="24.501_CR5528_(Rel-18)_TRS_URLLC" w:date="2023-09-15T16:01:00Z"/>
              </w:rPr>
            </w:pPr>
            <w:ins w:id="415" w:author="24.501_CR5528_(Rel-18)_TRS_URLLC" w:date="2023-09-15T16:01:00Z">
              <w:r>
                <w:t>Access attempt for RAN timing synchronization</w:t>
              </w:r>
            </w:ins>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F4558C">
            <w:pPr>
              <w:pStyle w:val="TAL"/>
              <w:rPr>
                <w:ins w:id="416" w:author="24.501_CR5528_(Rel-18)_TRS_URLLC" w:date="2023-09-15T16:01:00Z"/>
              </w:rPr>
            </w:pPr>
            <w:ins w:id="417" w:author="24.501_CR5528_(Rel-18)_TRS_URLLC" w:date="2023-09-15T16:01:00Z">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ins>
          </w:p>
        </w:tc>
        <w:tc>
          <w:tcPr>
            <w:tcW w:w="1468" w:type="dxa"/>
            <w:gridSpan w:val="2"/>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F4558C">
            <w:pPr>
              <w:pStyle w:val="TAC"/>
              <w:rPr>
                <w:ins w:id="418" w:author="24.501_CR5528_(Rel-18)_TRS_URLLC" w:date="2023-09-15T16:01:00Z"/>
              </w:rPr>
            </w:pPr>
            <w:ins w:id="419" w:author="24.501_CR5528_(Rel-18)_TRS_URLLC" w:date="2023-09-15T16:01:00Z">
              <w:r w:rsidRPr="007F2770">
                <w:t>3 (= MO_sig)</w:t>
              </w:r>
            </w:ins>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gridSpan w:val="2"/>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gridSpan w:val="2"/>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5"/>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420" w:name="_Toc20232426"/>
      <w:bookmarkStart w:id="421" w:name="_Toc27746512"/>
      <w:bookmarkStart w:id="422" w:name="_Toc36212692"/>
      <w:bookmarkStart w:id="423" w:name="_Toc36656869"/>
      <w:bookmarkStart w:id="424" w:name="_Toc45286530"/>
      <w:bookmarkStart w:id="425" w:name="_Toc51947797"/>
      <w:bookmarkStart w:id="426" w:name="_Toc51948889"/>
      <w:bookmarkStart w:id="427" w:name="_Toc131395804"/>
      <w:r w:rsidRPr="007F2770">
        <w:t>4.5.3</w:t>
      </w:r>
      <w:r w:rsidR="00F81AA9" w:rsidRPr="007F2770">
        <w:tab/>
        <w:t>Operator-defined access categories</w:t>
      </w:r>
      <w:bookmarkEnd w:id="420"/>
      <w:bookmarkEnd w:id="421"/>
      <w:bookmarkEnd w:id="422"/>
      <w:bookmarkEnd w:id="423"/>
      <w:bookmarkEnd w:id="424"/>
      <w:bookmarkEnd w:id="425"/>
      <w:bookmarkEnd w:id="426"/>
      <w:bookmarkEnd w:id="427"/>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428" w:name="_Toc20232427"/>
      <w:bookmarkStart w:id="429" w:name="_Toc27746513"/>
      <w:bookmarkStart w:id="430" w:name="_Toc36212693"/>
      <w:bookmarkStart w:id="431" w:name="_Toc36656870"/>
      <w:bookmarkStart w:id="432" w:name="_Toc45286531"/>
      <w:bookmarkStart w:id="433" w:name="_Toc51947798"/>
      <w:bookmarkStart w:id="434" w:name="_Toc51948890"/>
      <w:bookmarkStart w:id="435" w:name="_Toc131395805"/>
      <w:r w:rsidRPr="007F2770">
        <w:t>4.5.4</w:t>
      </w:r>
      <w:r w:rsidR="00F81AA9" w:rsidRPr="007F2770">
        <w:tab/>
        <w:t>Access control and checking</w:t>
      </w:r>
      <w:bookmarkEnd w:id="428"/>
      <w:bookmarkEnd w:id="429"/>
      <w:bookmarkEnd w:id="430"/>
      <w:bookmarkEnd w:id="431"/>
      <w:bookmarkEnd w:id="432"/>
      <w:bookmarkEnd w:id="433"/>
      <w:bookmarkEnd w:id="434"/>
      <w:bookmarkEnd w:id="435"/>
    </w:p>
    <w:p w14:paraId="066341A1" w14:textId="77777777" w:rsidR="00CD6F76" w:rsidRPr="007F2770" w:rsidRDefault="0087779D" w:rsidP="00781477">
      <w:pPr>
        <w:pStyle w:val="Heading4"/>
      </w:pPr>
      <w:bookmarkStart w:id="436" w:name="_Toc20232428"/>
      <w:bookmarkStart w:id="437" w:name="_Toc27746514"/>
      <w:bookmarkStart w:id="438" w:name="_Toc36212694"/>
      <w:bookmarkStart w:id="439" w:name="_Toc36656871"/>
      <w:bookmarkStart w:id="440" w:name="_Toc45286532"/>
      <w:bookmarkStart w:id="441" w:name="_Toc51947799"/>
      <w:bookmarkStart w:id="442" w:name="_Toc51948891"/>
      <w:bookmarkStart w:id="443" w:name="_Toc131395806"/>
      <w:r w:rsidRPr="007F2770">
        <w:t>4.5.4.1</w:t>
      </w:r>
      <w:r w:rsidR="00F81AA9" w:rsidRPr="007F2770">
        <w:tab/>
        <w:t>Access control and checking in 5GMM-IDLE mode</w:t>
      </w:r>
      <w:bookmarkEnd w:id="436"/>
      <w:r w:rsidR="000E6529" w:rsidRPr="007F2770">
        <w:rPr>
          <w:rFonts w:hint="eastAsia"/>
          <w:lang w:eastAsia="zh-CN"/>
        </w:rPr>
        <w:t xml:space="preserve"> and in 5G</w:t>
      </w:r>
      <w:r w:rsidR="000E6529" w:rsidRPr="007F2770">
        <w:rPr>
          <w:lang w:eastAsia="ja-JP"/>
        </w:rPr>
        <w:t>MM-IDLE mode with suspend indication</w:t>
      </w:r>
      <w:bookmarkEnd w:id="437"/>
      <w:bookmarkEnd w:id="438"/>
      <w:bookmarkEnd w:id="439"/>
      <w:bookmarkEnd w:id="440"/>
      <w:bookmarkEnd w:id="441"/>
      <w:bookmarkEnd w:id="442"/>
      <w:bookmarkEnd w:id="443"/>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44" w:name="_Toc20232429"/>
      <w:bookmarkStart w:id="445" w:name="_Toc27746515"/>
      <w:bookmarkStart w:id="446" w:name="_Toc36212695"/>
      <w:bookmarkStart w:id="447" w:name="_Toc36656872"/>
      <w:bookmarkStart w:id="448" w:name="_Toc45286533"/>
      <w:bookmarkStart w:id="449" w:name="_Toc51947800"/>
      <w:bookmarkStart w:id="450" w:name="_Toc51948892"/>
      <w:bookmarkStart w:id="451" w:name="_Toc131395807"/>
      <w:r w:rsidRPr="007F2770">
        <w:t>4.5.4.2</w:t>
      </w:r>
      <w:r w:rsidR="00F81AA9" w:rsidRPr="007F2770">
        <w:tab/>
        <w:t>Access control and checking in 5GMM-CONNECTED mode and in 5GMM-CONNECTED mode with RRC inactive indication</w:t>
      </w:r>
      <w:bookmarkEnd w:id="444"/>
      <w:bookmarkEnd w:id="445"/>
      <w:bookmarkEnd w:id="446"/>
      <w:bookmarkEnd w:id="447"/>
      <w:bookmarkEnd w:id="448"/>
      <w:bookmarkEnd w:id="449"/>
      <w:bookmarkEnd w:id="450"/>
      <w:bookmarkEnd w:id="451"/>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77777777" w:rsidR="007848D6" w:rsidRPr="007F2770" w:rsidRDefault="001E7009" w:rsidP="001E7009">
      <w:pPr>
        <w:pStyle w:val="B1"/>
      </w:pPr>
      <w:r w:rsidRPr="007F2770">
        <w:rPr>
          <w:snapToGrid w:val="0"/>
        </w:rPr>
        <w:t>g)</w:t>
      </w:r>
      <w:r w:rsidRPr="007F2770">
        <w:rPr>
          <w:snapToGrid w:val="0"/>
        </w:rPr>
        <w:tab/>
        <w:t>if the event which triggered the access attempt was a request from upper layers to send a mobile originated location request, 5GMM shall initiate the NAS transport procedure as specified in 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77777777" w:rsidR="007848D6" w:rsidRPr="007F2770" w:rsidRDefault="001E7009" w:rsidP="001E7009">
      <w:pPr>
        <w:pStyle w:val="B1"/>
      </w:pPr>
      <w:r w:rsidRPr="007F2770">
        <w:t>g)</w:t>
      </w:r>
      <w:r w:rsidRPr="007F2770">
        <w:tab/>
      </w:r>
      <w:r w:rsidRPr="007F2770">
        <w:rPr>
          <w:snapToGrid w:val="0"/>
        </w:rPr>
        <w:t>if the event which triggered the access attempt was a request from upper layers to send a mobile originated location request, 5GMM shall not initiate the NAS transport procedure as specified in 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52"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53" w:name="_Toc27746516"/>
      <w:bookmarkStart w:id="454" w:name="_Toc36212696"/>
      <w:bookmarkStart w:id="455" w:name="_Toc36656873"/>
      <w:bookmarkStart w:id="456" w:name="_Toc45286534"/>
      <w:bookmarkStart w:id="457" w:name="_Toc51947801"/>
      <w:bookmarkStart w:id="458" w:name="_Toc51948893"/>
      <w:bookmarkStart w:id="459" w:name="_Toc131395808"/>
      <w:r w:rsidRPr="007F2770">
        <w:t>4.5.5</w:t>
      </w:r>
      <w:r w:rsidR="00F81AA9" w:rsidRPr="007F2770">
        <w:tab/>
        <w:t>Exception handling and avoiding double barring</w:t>
      </w:r>
      <w:bookmarkEnd w:id="452"/>
      <w:bookmarkEnd w:id="453"/>
      <w:bookmarkEnd w:id="454"/>
      <w:bookmarkEnd w:id="455"/>
      <w:bookmarkEnd w:id="456"/>
      <w:bookmarkEnd w:id="457"/>
      <w:bookmarkEnd w:id="458"/>
      <w:bookmarkEnd w:id="459"/>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60" w:name="_Hlk93409121"/>
      <w:r w:rsidRPr="007F2770">
        <w:t xml:space="preserve">The 5GMM </w:t>
      </w:r>
      <w:bookmarkStart w:id="461" w:name="_Hlk93409092"/>
      <w:r w:rsidRPr="007F2770">
        <w:t>may receive an additional explicit "call-pull-initiated" indication from the upper layers</w:t>
      </w:r>
      <w:bookmarkEnd w:id="461"/>
      <w:r w:rsidRPr="007F2770">
        <w:t xml:space="preserve"> </w:t>
      </w:r>
      <w:bookmarkEnd w:id="460"/>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77777777"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 and</w:t>
      </w:r>
    </w:p>
    <w:p w14:paraId="5D5CE81C" w14:textId="77777777" w:rsidR="007848D6" w:rsidRPr="007F2770" w:rsidRDefault="007848D6" w:rsidP="007848D6">
      <w:pPr>
        <w:pStyle w:val="B2"/>
        <w:rPr>
          <w:noProof/>
        </w:rPr>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462" w:name="_Toc20232431"/>
      <w:bookmarkStart w:id="463" w:name="_Toc27746517"/>
      <w:bookmarkStart w:id="464" w:name="_Toc36212697"/>
      <w:bookmarkStart w:id="465" w:name="_Toc36656874"/>
      <w:bookmarkStart w:id="466" w:name="_Toc45286535"/>
      <w:bookmarkStart w:id="467" w:name="_Toc51947802"/>
      <w:bookmarkStart w:id="468" w:name="_Toc51948894"/>
      <w:bookmarkStart w:id="469" w:name="_Toc131395809"/>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62"/>
      <w:bookmarkEnd w:id="463"/>
      <w:bookmarkEnd w:id="464"/>
      <w:bookmarkEnd w:id="465"/>
      <w:bookmarkEnd w:id="466"/>
      <w:bookmarkEnd w:id="467"/>
      <w:bookmarkEnd w:id="468"/>
      <w:bookmarkEnd w:id="469"/>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34FFA24"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Following an RRC release with redirection, the lower layers can set the RRC establishment cause 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77777777"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t xml:space="preserve">In case of 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table 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table 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70" w:name="_Toc20232432"/>
      <w:bookmarkStart w:id="471" w:name="_Toc27746518"/>
      <w:bookmarkStart w:id="472" w:name="_Toc36212698"/>
      <w:bookmarkStart w:id="473" w:name="_Toc36656875"/>
      <w:bookmarkStart w:id="474" w:name="_Toc45286536"/>
      <w:bookmarkStart w:id="475" w:name="_Toc51947803"/>
      <w:bookmarkStart w:id="476" w:name="_Toc51948895"/>
      <w:bookmarkStart w:id="477" w:name="_Toc131395810"/>
      <w:r w:rsidRPr="007F2770">
        <w:t>4.</w:t>
      </w:r>
      <w:r w:rsidR="00257C28" w:rsidRPr="007F2770">
        <w:t>6</w:t>
      </w:r>
      <w:r w:rsidRPr="007F2770">
        <w:tab/>
      </w:r>
      <w:r w:rsidR="00257C28" w:rsidRPr="007F2770">
        <w:t>Network slicing</w:t>
      </w:r>
      <w:bookmarkEnd w:id="470"/>
      <w:bookmarkEnd w:id="471"/>
      <w:bookmarkEnd w:id="472"/>
      <w:bookmarkEnd w:id="473"/>
      <w:bookmarkEnd w:id="474"/>
      <w:bookmarkEnd w:id="475"/>
      <w:bookmarkEnd w:id="476"/>
      <w:bookmarkEnd w:id="477"/>
    </w:p>
    <w:p w14:paraId="61B6F7E4" w14:textId="77777777" w:rsidR="003E0676" w:rsidRPr="007F2770" w:rsidRDefault="00BD6DDA" w:rsidP="00781477">
      <w:pPr>
        <w:pStyle w:val="Heading3"/>
      </w:pPr>
      <w:bookmarkStart w:id="478" w:name="_Toc20232433"/>
      <w:bookmarkStart w:id="479" w:name="_Toc27746519"/>
      <w:bookmarkStart w:id="480" w:name="_Toc36212699"/>
      <w:bookmarkStart w:id="481" w:name="_Toc36656876"/>
      <w:bookmarkStart w:id="482" w:name="_Toc45286537"/>
      <w:bookmarkStart w:id="483" w:name="_Toc51947804"/>
      <w:bookmarkStart w:id="484" w:name="_Toc51948896"/>
      <w:bookmarkStart w:id="485" w:name="_Toc131395811"/>
      <w:r w:rsidRPr="007F2770">
        <w:t>4</w:t>
      </w:r>
      <w:r w:rsidR="005D6ED2" w:rsidRPr="007F2770">
        <w:t>.</w:t>
      </w:r>
      <w:r w:rsidRPr="007F2770">
        <w:t>6</w:t>
      </w:r>
      <w:r w:rsidR="005D6ED2" w:rsidRPr="007F2770">
        <w:t>.1</w:t>
      </w:r>
      <w:r w:rsidR="005D6ED2" w:rsidRPr="007F2770">
        <w:tab/>
        <w:t>General</w:t>
      </w:r>
      <w:bookmarkEnd w:id="478"/>
      <w:bookmarkEnd w:id="479"/>
      <w:bookmarkEnd w:id="480"/>
      <w:bookmarkEnd w:id="481"/>
      <w:bookmarkEnd w:id="482"/>
      <w:bookmarkEnd w:id="483"/>
      <w:bookmarkEnd w:id="484"/>
      <w:bookmarkEnd w:id="485"/>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77777777" w:rsidR="00274B99" w:rsidRPr="007F2770" w:rsidRDefault="00274B99" w:rsidP="00274B99">
      <w:pPr>
        <w:rPr>
          <w:lang w:val="en-US"/>
        </w:rPr>
      </w:pPr>
      <w:r w:rsidRPr="007F2770">
        <w:rPr>
          <w:lang w:val="en-US"/>
        </w:rPr>
        <w:t>The following 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4CE854F" w:rsidR="00744BF1" w:rsidRDefault="00744BF1" w:rsidP="00E85C62">
      <w:pPr>
        <w:pStyle w:val="B1"/>
      </w:pPr>
      <w:r>
        <w:t>e)</w:t>
      </w:r>
      <w:r>
        <w:tab/>
        <w:t>alternative NSSAI</w:t>
      </w:r>
      <w:r w:rsidR="00394B4E">
        <w:t xml:space="preserve"> and</w:t>
      </w:r>
    </w:p>
    <w:p w14:paraId="3BA820C0" w14:textId="75ECB6E2" w:rsidR="00394B4E" w:rsidRPr="007F2770" w:rsidRDefault="00394B4E" w:rsidP="00E85C62">
      <w:pPr>
        <w:pStyle w:val="B1"/>
      </w:pPr>
      <w:r>
        <w:rPr>
          <w:lang w:eastAsia="zh-CN"/>
        </w:rPr>
        <w:t>f)</w:t>
      </w:r>
      <w:r>
        <w:rPr>
          <w:lang w:eastAsia="zh-CN"/>
        </w:rPr>
        <w:tab/>
        <w:t>partially rejected NSSAI</w:t>
      </w:r>
      <w:r w:rsidRPr="007F2770">
        <w:t>.</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ins w:id="486" w:author="24.501_CR5569_(Rel-18)_5GProtoc18" w:date="2023-09-16T00:42:00Z">
        <w:r w:rsidR="00DB224C">
          <w:t>s</w:t>
        </w:r>
      </w:ins>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7479CB" w:rsidRDefault="00A43319" w:rsidP="00A43319">
      <w:pPr>
        <w:rPr>
          <w:ins w:id="487" w:author="24.501_CR5557_(Rel-18)_eNS_Ph3" w:date="2023-09-15T17:53:00Z"/>
          <w:rPrChange w:id="488" w:author="24.501_CR5557_(Rel-18)_eNS_Ph3" w:date="2023-09-15T17:56:00Z">
            <w:rPr>
              <w:ins w:id="489" w:author="24.501_CR5557_(Rel-18)_eNS_Ph3" w:date="2023-09-15T17:53:00Z"/>
              <w:highlight w:val="yellow"/>
            </w:rPr>
          </w:rPrChange>
        </w:rPr>
      </w:pPr>
      <w:r w:rsidRPr="007479CB">
        <w:rPr>
          <w:rPrChange w:id="490" w:author="24.501_CR5557_(Rel-18)_eNS_Ph3" w:date="2023-09-15T17:56:00Z">
            <w:rPr>
              <w:highlight w:val="yellow"/>
            </w:rPr>
          </w:rPrChange>
        </w:rPr>
        <w:t>In case of a PLMN, a serving PLMN may configure a UE with</w:t>
      </w:r>
      <w:ins w:id="491" w:author="24.501_CR5557_(Rel-18)_eNS_Ph3" w:date="2023-09-15T17:53:00Z">
        <w:r w:rsidR="007479CB" w:rsidRPr="007479CB">
          <w:rPr>
            <w:rPrChange w:id="492" w:author="24.501_CR5557_(Rel-18)_eNS_Ph3" w:date="2023-09-15T17:56:00Z">
              <w:rPr>
                <w:highlight w:val="yellow"/>
              </w:rPr>
            </w:rPrChange>
          </w:rPr>
          <w:t>:</w:t>
        </w:r>
      </w:ins>
    </w:p>
    <w:p w14:paraId="3B19A760" w14:textId="77777777" w:rsidR="007479CB" w:rsidRPr="007479CB" w:rsidRDefault="007479CB">
      <w:pPr>
        <w:pStyle w:val="B1"/>
        <w:rPr>
          <w:ins w:id="493" w:author="24.501_CR5557_(Rel-18)_eNS_Ph3" w:date="2023-09-15T17:53:00Z"/>
          <w:rPrChange w:id="494" w:author="24.501_CR5557_(Rel-18)_eNS_Ph3" w:date="2023-09-15T17:56:00Z">
            <w:rPr>
              <w:ins w:id="495" w:author="24.501_CR5557_(Rel-18)_eNS_Ph3" w:date="2023-09-15T17:53:00Z"/>
              <w:highlight w:val="yellow"/>
            </w:rPr>
          </w:rPrChange>
        </w:rPr>
        <w:pPrChange w:id="496" w:author="24.501_CR5557_(Rel-18)_eNS_Ph3" w:date="2023-09-15T18:01:00Z">
          <w:pPr/>
        </w:pPrChange>
      </w:pPr>
      <w:ins w:id="497" w:author="24.501_CR5557_(Rel-18)_eNS_Ph3" w:date="2023-09-15T17:53:00Z">
        <w:r w:rsidRPr="007479CB">
          <w:t>a)</w:t>
        </w:r>
        <w:del w:id="498" w:author="Hannah-ZTE" w:date="2023-07-18T09:39:00Z">
          <w:r w:rsidRPr="007479CB" w:rsidDel="00C678A9">
            <w:delText xml:space="preserve"> </w:delText>
          </w:r>
        </w:del>
        <w:r w:rsidRPr="007479CB">
          <w:tab/>
        </w:r>
      </w:ins>
      <w:del w:id="499" w:author="24.501_CR5557_(Rel-18)_eNS_Ph3" w:date="2023-09-15T17:53:00Z">
        <w:r w:rsidR="00A43319" w:rsidRPr="007479CB" w:rsidDel="007479CB">
          <w:rPr>
            <w:rPrChange w:id="500" w:author="24.501_CR5557_(Rel-18)_eNS_Ph3" w:date="2023-09-15T17:56:00Z">
              <w:rPr>
                <w:highlight w:val="yellow"/>
              </w:rPr>
            </w:rPrChange>
          </w:rPr>
          <w:delText xml:space="preserve"> </w:delText>
        </w:r>
      </w:del>
      <w:r w:rsidR="00A43319" w:rsidRPr="007479CB">
        <w:rPr>
          <w:rPrChange w:id="501" w:author="24.501_CR5557_(Rel-18)_eNS_Ph3" w:date="2023-09-15T17:56:00Z">
            <w:rPr>
              <w:highlight w:val="yellow"/>
            </w:rPr>
          </w:rPrChange>
        </w:rPr>
        <w:t>the configured NSSAI per PLMN</w:t>
      </w:r>
      <w:ins w:id="502" w:author="24.501_CR5557_(Rel-18)_eNS_Ph3" w:date="2023-09-15T17:53:00Z">
        <w:r w:rsidRPr="007479CB">
          <w:rPr>
            <w:rPrChange w:id="503" w:author="24.501_CR5557_(Rel-18)_eNS_Ph3" w:date="2023-09-15T17:56:00Z">
              <w:rPr>
                <w:highlight w:val="yellow"/>
              </w:rPr>
            </w:rPrChange>
          </w:rPr>
          <w:t>;</w:t>
        </w:r>
      </w:ins>
    </w:p>
    <w:p w14:paraId="7BB0561C" w14:textId="77777777" w:rsidR="007479CB" w:rsidRPr="007479CB" w:rsidRDefault="007479CB">
      <w:pPr>
        <w:pStyle w:val="B1"/>
        <w:rPr>
          <w:ins w:id="504" w:author="24.501_CR5557_(Rel-18)_eNS_Ph3" w:date="2023-09-15T17:54:00Z"/>
          <w:rPrChange w:id="505" w:author="24.501_CR5557_(Rel-18)_eNS_Ph3" w:date="2023-09-15T17:56:00Z">
            <w:rPr>
              <w:ins w:id="506" w:author="24.501_CR5557_(Rel-18)_eNS_Ph3" w:date="2023-09-15T17:54:00Z"/>
              <w:highlight w:val="yellow"/>
            </w:rPr>
          </w:rPrChange>
        </w:rPr>
        <w:pPrChange w:id="507" w:author="24.501_CR5557_(Rel-18)_eNS_Ph3" w:date="2023-09-15T18:01:00Z">
          <w:pPr/>
        </w:pPrChange>
      </w:pPr>
      <w:ins w:id="508" w:author="24.501_CR5557_(Rel-18)_eNS_Ph3" w:date="2023-09-15T17:54:00Z">
        <w:r w:rsidRPr="007479CB">
          <w:t>b)</w:t>
        </w:r>
        <w:del w:id="509" w:author="Hannah-ZTE" w:date="2023-07-18T09:39:00Z">
          <w:r w:rsidRPr="007479CB" w:rsidDel="00C678A9">
            <w:delText xml:space="preserve"> </w:delText>
          </w:r>
        </w:del>
        <w:r w:rsidRPr="007479CB">
          <w:tab/>
        </w:r>
      </w:ins>
      <w:del w:id="510" w:author="24.501_CR5557_(Rel-18)_eNS_Ph3" w:date="2023-09-15T17:54:00Z">
        <w:r w:rsidR="00A43319" w:rsidRPr="007479CB" w:rsidDel="007479CB">
          <w:rPr>
            <w:rPrChange w:id="511" w:author="24.501_CR5557_(Rel-18)_eNS_Ph3" w:date="2023-09-15T17:56:00Z">
              <w:rPr>
                <w:highlight w:val="yellow"/>
              </w:rPr>
            </w:rPrChange>
          </w:rPr>
          <w:delText xml:space="preserve">, </w:delText>
        </w:r>
      </w:del>
      <w:r w:rsidR="00A43319" w:rsidRPr="007479CB">
        <w:rPr>
          <w:rPrChange w:id="512" w:author="24.501_CR5557_(Rel-18)_eNS_Ph3" w:date="2023-09-15T17:56:00Z">
            <w:rPr>
              <w:highlight w:val="yellow"/>
            </w:rPr>
          </w:rPrChange>
        </w:rPr>
        <w:t>NSSRG information if the UE has indicated that it supports the subscription-based restrictions to simultaneous registration of network slices feature</w:t>
      </w:r>
      <w:ins w:id="513" w:author="24.501_CR5557_(Rel-18)_eNS_Ph3" w:date="2023-09-15T17:54:00Z">
        <w:r w:rsidRPr="007479CB">
          <w:rPr>
            <w:rPrChange w:id="514" w:author="24.501_CR5557_(Rel-18)_eNS_Ph3" w:date="2023-09-15T17:56:00Z">
              <w:rPr>
                <w:highlight w:val="yellow"/>
              </w:rPr>
            </w:rPrChange>
          </w:rPr>
          <w:t>;</w:t>
        </w:r>
      </w:ins>
    </w:p>
    <w:p w14:paraId="238411F1" w14:textId="77777777" w:rsidR="007479CB" w:rsidRPr="007479CB" w:rsidRDefault="007479CB">
      <w:pPr>
        <w:pStyle w:val="B1"/>
        <w:rPr>
          <w:ins w:id="515" w:author="24.501_CR5557_(Rel-18)_eNS_Ph3" w:date="2023-09-15T17:54:00Z"/>
          <w:rPrChange w:id="516" w:author="24.501_CR5557_(Rel-18)_eNS_Ph3" w:date="2023-09-15T17:56:00Z">
            <w:rPr>
              <w:ins w:id="517" w:author="24.501_CR5557_(Rel-18)_eNS_Ph3" w:date="2023-09-15T17:54:00Z"/>
              <w:highlight w:val="yellow"/>
            </w:rPr>
          </w:rPrChange>
        </w:rPr>
        <w:pPrChange w:id="518" w:author="24.501_CR5557_(Rel-18)_eNS_Ph3" w:date="2023-09-15T18:01:00Z">
          <w:pPr/>
        </w:pPrChange>
      </w:pPr>
      <w:ins w:id="519" w:author="24.501_CR5557_(Rel-18)_eNS_Ph3" w:date="2023-09-15T17:54:00Z">
        <w:r w:rsidRPr="007479CB">
          <w:t>c)</w:t>
        </w:r>
        <w:r w:rsidRPr="007479CB">
          <w:tab/>
        </w:r>
      </w:ins>
      <w:del w:id="520" w:author="24.501_CR5557_(Rel-18)_eNS_Ph3" w:date="2023-09-15T17:54:00Z">
        <w:r w:rsidR="00A43319" w:rsidRPr="007479CB" w:rsidDel="007479CB">
          <w:rPr>
            <w:rPrChange w:id="521" w:author="24.501_CR5557_(Rel-18)_eNS_Ph3" w:date="2023-09-15T17:56:00Z">
              <w:rPr>
                <w:highlight w:val="yellow"/>
              </w:rPr>
            </w:rPrChange>
          </w:rPr>
          <w:delText>,</w:delText>
        </w:r>
        <w:r w:rsidR="001B360A" w:rsidRPr="007479CB" w:rsidDel="007479CB">
          <w:rPr>
            <w:rPrChange w:id="522" w:author="24.501_CR5557_(Rel-18)_eNS_Ph3" w:date="2023-09-15T17:56:00Z">
              <w:rPr>
                <w:highlight w:val="yellow"/>
              </w:rPr>
            </w:rPrChange>
          </w:rPr>
          <w:delText xml:space="preserve"> </w:delText>
        </w:r>
        <w:r w:rsidR="00865A7E" w:rsidRPr="007479CB" w:rsidDel="007479CB">
          <w:rPr>
            <w:rPrChange w:id="523" w:author="24.501_CR5557_(Rel-18)_eNS_Ph3" w:date="2023-09-15T17:56:00Z">
              <w:rPr>
                <w:highlight w:val="yellow"/>
              </w:rPr>
            </w:rPrChange>
          </w:rPr>
          <w:delText xml:space="preserve">and </w:delText>
        </w:r>
      </w:del>
      <w:r w:rsidR="00865A7E" w:rsidRPr="007479CB">
        <w:rPr>
          <w:rPrChange w:id="524" w:author="24.501_CR5557_(Rel-18)_eNS_Ph3" w:date="2023-09-15T17:56:00Z">
            <w:rPr>
              <w:highlight w:val="yellow"/>
            </w:rPr>
          </w:rPrChange>
        </w:rPr>
        <w:t>network slice usage control information if the UE has indicated it supports the network slice usage control feature</w:t>
      </w:r>
      <w:ins w:id="525" w:author="24.501_CR5557_(Rel-18)_eNS_Ph3" w:date="2023-09-15T17:54:00Z">
        <w:r w:rsidRPr="007479CB">
          <w:rPr>
            <w:rPrChange w:id="526" w:author="24.501_CR5557_(Rel-18)_eNS_Ph3" w:date="2023-09-15T17:56:00Z">
              <w:rPr>
                <w:highlight w:val="yellow"/>
              </w:rPr>
            </w:rPrChange>
          </w:rPr>
          <w:t>;</w:t>
        </w:r>
      </w:ins>
    </w:p>
    <w:p w14:paraId="3AA19999" w14:textId="77777777" w:rsidR="007479CB" w:rsidRPr="007479CB" w:rsidRDefault="007479CB">
      <w:pPr>
        <w:pStyle w:val="B1"/>
        <w:rPr>
          <w:ins w:id="527" w:author="24.501_CR5557_(Rel-18)_eNS_Ph3" w:date="2023-09-15T17:55:00Z"/>
        </w:rPr>
        <w:pPrChange w:id="528" w:author="24.501_CR5557_(Rel-18)_eNS_Ph3" w:date="2023-09-15T18:01:00Z">
          <w:pPr/>
        </w:pPrChange>
      </w:pPr>
      <w:ins w:id="529" w:author="24.501_CR5557_(Rel-18)_eNS_Ph3" w:date="2023-09-15T17:54:00Z">
        <w:r w:rsidRPr="007479CB">
          <w:t>d)</w:t>
        </w:r>
        <w:r w:rsidRPr="007479CB">
          <w:tab/>
        </w:r>
      </w:ins>
      <w:del w:id="530" w:author="24.501_CR5557_(Rel-18)_eNS_Ph3" w:date="2023-09-15T17:54:00Z">
        <w:r w:rsidR="00A43319" w:rsidRPr="007479CB" w:rsidDel="007479CB">
          <w:rPr>
            <w:rPrChange w:id="531" w:author="24.501_CR5557_(Rel-18)_eNS_Ph3" w:date="2023-09-15T17:56:00Z">
              <w:rPr>
                <w:highlight w:val="yellow"/>
              </w:rPr>
            </w:rPrChange>
          </w:rPr>
          <w:delText xml:space="preserve"> and </w:delText>
        </w:r>
      </w:del>
      <w:r w:rsidR="00A43319" w:rsidRPr="007479CB">
        <w:rPr>
          <w:rPrChange w:id="532" w:author="24.501_CR5557_(Rel-18)_eNS_Ph3" w:date="2023-09-15T17:56:00Z">
            <w:rPr>
              <w:highlight w:val="yellow"/>
            </w:rPr>
          </w:rPrChange>
        </w:rPr>
        <w:t>S-NSSAI time validity information if the UE has indicated that it supports S-NSSAI time validity information</w:t>
      </w:r>
      <w:ins w:id="533" w:author="24.501_CR5557_(Rel-18)_eNS_Ph3" w:date="2023-09-15T17:55:00Z">
        <w:r w:rsidRPr="007479CB">
          <w:rPr>
            <w:rPrChange w:id="534" w:author="24.501_CR5557_(Rel-18)_eNS_Ph3" w:date="2023-09-15T17:56:00Z">
              <w:rPr>
                <w:highlight w:val="yellow"/>
              </w:rPr>
            </w:rPrChange>
          </w:rPr>
          <w:t>; and</w:t>
        </w:r>
      </w:ins>
    </w:p>
    <w:p w14:paraId="6C8C658C" w14:textId="7ECA86C8" w:rsidR="007479CB" w:rsidRPr="007479CB" w:rsidRDefault="007479CB">
      <w:pPr>
        <w:pStyle w:val="B1"/>
        <w:rPr>
          <w:ins w:id="535" w:author="24.501_CR5557_(Rel-18)_eNS_Ph3" w:date="2023-09-15T17:55:00Z"/>
          <w:rPrChange w:id="536" w:author="24.501_CR5557_(Rel-18)_eNS_Ph3" w:date="2023-09-15T17:56:00Z">
            <w:rPr>
              <w:ins w:id="537" w:author="24.501_CR5557_(Rel-18)_eNS_Ph3" w:date="2023-09-15T17:55:00Z"/>
              <w:highlight w:val="yellow"/>
            </w:rPr>
          </w:rPrChange>
        </w:rPr>
        <w:pPrChange w:id="538" w:author="24.501_CR5557_(Rel-18)_eNS_Ph3" w:date="2023-09-15T18:01:00Z">
          <w:pPr/>
        </w:pPrChange>
      </w:pPr>
      <w:ins w:id="539" w:author="24.501_CR5557_(Rel-18)_eNS_Ph3" w:date="2023-09-15T17:55:00Z">
        <w:r w:rsidRPr="007479CB">
          <w:t>e)</w:t>
        </w:r>
        <w:r w:rsidRPr="007479CB">
          <w:tab/>
          <w:t>S-NSSAI location validity information if the UE has indicated that it supports S-NSSAI location validity information</w:t>
        </w:r>
        <w:del w:id="540" w:author="Hannah-ZTE" w:date="2023-07-18T09:41:00Z">
          <w:r w:rsidRPr="007479CB" w:rsidDel="00C678A9">
            <w:delText xml:space="preserve">. </w:delText>
          </w:r>
        </w:del>
      </w:ins>
    </w:p>
    <w:p w14:paraId="27844535" w14:textId="5BF07E6D" w:rsidR="00A43319" w:rsidRPr="007479CB" w:rsidRDefault="00A43319" w:rsidP="00A43319">
      <w:del w:id="541" w:author="24.501_CR5557_(Rel-18)_eNS_Ph3" w:date="2023-09-15T17:55:00Z">
        <w:r w:rsidRPr="007479CB" w:rsidDel="007479CB">
          <w:rPr>
            <w:rPrChange w:id="542" w:author="24.501_CR5557_(Rel-18)_eNS_Ph3" w:date="2023-09-15T17:56:00Z">
              <w:rPr>
                <w:highlight w:val="yellow"/>
              </w:rPr>
            </w:rPrChange>
          </w:rPr>
          <w:delText xml:space="preserve">. </w:delText>
        </w:r>
      </w:del>
      <w:r w:rsidRPr="007479CB">
        <w:rPr>
          <w:rPrChange w:id="543" w:author="24.501_CR5557_(Rel-18)_eNS_Ph3" w:date="2023-09-15T17:56:00Z">
            <w:rPr>
              <w:highlight w:val="yellow"/>
            </w:rPr>
          </w:rPrChange>
        </w:rPr>
        <w:t>In addition, the HPLMN may configure a UE with a single default configured NSSAI and consider the default configured NSSAI as valid in a PLMN for which the UE has neither a configured NSSAI nor an allowed NSSAI.</w:t>
      </w:r>
      <w:ins w:id="544" w:author="24.501_CR5568R1_(Rel-18)_5GProtoc18" w:date="2023-09-19T09:27:00Z">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ins>
    </w:p>
    <w:p w14:paraId="41AA5023" w14:textId="2D896BAA" w:rsidR="00865A7E" w:rsidDel="003D4A0E" w:rsidRDefault="00865A7E" w:rsidP="00294B40">
      <w:pPr>
        <w:pStyle w:val="EditorsNote"/>
        <w:rPr>
          <w:del w:id="545" w:author="24.501_CR5665_(Rel-18)_eNS_Ph3" w:date="2023-09-16T10:41:00Z"/>
          <w:lang w:eastAsia="ko-KR"/>
        </w:rPr>
      </w:pPr>
      <w:del w:id="546" w:author="24.501_CR5665_(Rel-18)_eNS_Ph3" w:date="2023-09-16T10:41:00Z">
        <w:r w:rsidRPr="007479CB" w:rsidDel="003D4A0E">
          <w:rPr>
            <w:rFonts w:hint="eastAsia"/>
            <w:lang w:eastAsia="ko-KR"/>
          </w:rPr>
          <w:delText>Editor</w:delText>
        </w:r>
        <w:r w:rsidRPr="007479CB" w:rsidDel="003D4A0E">
          <w:rPr>
            <w:lang w:eastAsia="ko-KR"/>
          </w:rPr>
          <w:delText>’s note: Roaming aspects are FFS for the network slice usage control feature.</w:delText>
        </w:r>
      </w:del>
    </w:p>
    <w:p w14:paraId="70DD22A7" w14:textId="6206495C" w:rsidR="003D4A0E" w:rsidRPr="007479CB" w:rsidRDefault="003D4A0E">
      <w:pPr>
        <w:pStyle w:val="NO"/>
        <w:rPr>
          <w:ins w:id="547" w:author="24.501_CR5665_(Rel-18)_eNS_Ph3" w:date="2023-09-16T10:41:00Z"/>
          <w:lang w:eastAsia="zh-CN"/>
        </w:rPr>
        <w:pPrChange w:id="548" w:author="24.501_CR5665_(Rel-18)_eNS_Ph3" w:date="2023-09-16T10:41:00Z">
          <w:pPr>
            <w:pStyle w:val="EditorsNote"/>
          </w:pPr>
        </w:pPrChange>
      </w:pPr>
      <w:ins w:id="549" w:author="24.501_CR5665_(Rel-18)_eNS_Ph3" w:date="2023-09-16T10:41:00Z">
        <w:r>
          <w:rPr>
            <w:rFonts w:hint="eastAsia"/>
            <w:lang w:eastAsia="zh-CN"/>
          </w:rPr>
          <w:t>N</w:t>
        </w:r>
        <w:r>
          <w:rPr>
            <w:lang w:eastAsia="zh-CN"/>
          </w:rPr>
          <w:t>OTE</w:t>
        </w:r>
        <w:r w:rsidRPr="007F2770">
          <w:rPr>
            <w:lang w:val="en-US"/>
          </w:rPr>
          <w:t> </w:t>
        </w:r>
        <w:r>
          <w:rPr>
            <w:lang w:val="en-US"/>
          </w:rPr>
          <w:t>0</w:t>
        </w:r>
        <w:r>
          <w:rPr>
            <w:lang w:eastAsia="zh-CN"/>
          </w:rPr>
          <w:t>:</w:t>
        </w:r>
        <w:r w:rsidRPr="00356C29">
          <w:rPr>
            <w:lang w:val="en-US"/>
          </w:rPr>
          <w:t xml:space="preserve"> </w:t>
        </w:r>
        <w:r w:rsidRPr="007F2770">
          <w:rPr>
            <w:lang w:val="en-US"/>
          </w:rPr>
          <w:tab/>
        </w:r>
        <w:r>
          <w:rPr>
            <w:lang w:eastAsia="zh-CN"/>
          </w:rPr>
          <w:t>Network slice usage control feature is not supported in r</w:t>
        </w:r>
        <w:r w:rsidRPr="00C64C1B">
          <w:rPr>
            <w:lang w:eastAsia="zh-CN"/>
          </w:rPr>
          <w:t xml:space="preserve">oaming </w:t>
        </w:r>
        <w:r w:rsidRPr="007F2770">
          <w:t>scenarios</w:t>
        </w:r>
        <w:r>
          <w:rPr>
            <w:lang w:eastAsia="zh-CN"/>
          </w:rPr>
          <w:t>.</w:t>
        </w:r>
      </w:ins>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pPr>
        <w:rPr>
          <w:ins w:id="550" w:author="24.501_CR5557_(Rel-18)_eNS_Ph3" w:date="2023-09-15T17:56:00Z"/>
        </w:rPr>
      </w:pPr>
      <w:r w:rsidRPr="007479CB">
        <w:rPr>
          <w:rPrChange w:id="551" w:author="24.501_CR5557_(Rel-18)_eNS_Ph3" w:date="2023-09-15T17:56:00Z">
            <w:rPr>
              <w:highlight w:val="yellow"/>
            </w:rPr>
          </w:rPrChange>
        </w:rPr>
        <w:t>In case of an SNPN, the SNPN may configure a UE which</w:t>
      </w:r>
      <w:r w:rsidRPr="007479CB">
        <w:rPr>
          <w:lang w:eastAsia="zh-CN"/>
          <w:rPrChange w:id="552" w:author="24.501_CR5557_(Rel-18)_eNS_Ph3" w:date="2023-09-15T17:56:00Z">
            <w:rPr>
              <w:highlight w:val="yellow"/>
              <w:lang w:eastAsia="zh-CN"/>
            </w:rPr>
          </w:rPrChange>
        </w:rPr>
        <w:t xml:space="preserve"> is neither registering nor</w:t>
      </w:r>
      <w:r w:rsidRPr="007479CB">
        <w:rPr>
          <w:rPrChange w:id="553" w:author="24.501_CR5557_(Rel-18)_eNS_Ph3" w:date="2023-09-15T17:56:00Z">
            <w:rPr>
              <w:highlight w:val="yellow"/>
            </w:rPr>
          </w:rPrChange>
        </w:rPr>
        <w:t xml:space="preserve"> registered for onboarding services in SNPN with</w:t>
      </w:r>
      <w:ins w:id="554" w:author="24.501_CR5557_(Rel-18)_eNS_Ph3" w:date="2023-09-15T17:56:00Z">
        <w:r w:rsidR="007479CB">
          <w:t>:</w:t>
        </w:r>
      </w:ins>
    </w:p>
    <w:p w14:paraId="6634E332" w14:textId="77777777" w:rsidR="007479CB" w:rsidRDefault="007479CB">
      <w:pPr>
        <w:pStyle w:val="B1"/>
        <w:rPr>
          <w:ins w:id="555" w:author="24.501_CR5557_(Rel-18)_eNS_Ph3" w:date="2023-09-15T17:57:00Z"/>
        </w:rPr>
        <w:pPrChange w:id="556" w:author="24.501_CR5557_(Rel-18)_eNS_Ph3" w:date="2023-09-15T18:02:00Z">
          <w:pPr/>
        </w:pPrChange>
      </w:pPr>
      <w:ins w:id="557" w:author="24.501_CR5557_(Rel-18)_eNS_Ph3" w:date="2023-09-15T17:57:00Z">
        <w:r>
          <w:t>a)</w:t>
        </w:r>
        <w:del w:id="558" w:author="Hannah-ZTE" w:date="2023-07-18T09:42:00Z">
          <w:r w:rsidRPr="00C678A9" w:rsidDel="00C678A9">
            <w:delText xml:space="preserve"> </w:delText>
          </w:r>
        </w:del>
        <w:r>
          <w:tab/>
        </w:r>
      </w:ins>
      <w:del w:id="559" w:author="24.501_CR5557_(Rel-18)_eNS_Ph3" w:date="2023-09-15T17:56:00Z">
        <w:r w:rsidR="00A43319" w:rsidRPr="007479CB" w:rsidDel="007479CB">
          <w:rPr>
            <w:rPrChange w:id="560" w:author="24.501_CR5557_(Rel-18)_eNS_Ph3" w:date="2023-09-15T17:56:00Z">
              <w:rPr>
                <w:highlight w:val="yellow"/>
              </w:rPr>
            </w:rPrChange>
          </w:rPr>
          <w:delText xml:space="preserve"> </w:delText>
        </w:r>
      </w:del>
      <w:r w:rsidR="00A43319" w:rsidRPr="007479CB">
        <w:rPr>
          <w:rPrChange w:id="561" w:author="24.501_CR5557_(Rel-18)_eNS_Ph3" w:date="2023-09-15T17:56:00Z">
            <w:rPr>
              <w:highlight w:val="yellow"/>
            </w:rPr>
          </w:rPrChange>
        </w:rPr>
        <w:t>a configured NSSAI applicable to the SNPN</w:t>
      </w:r>
      <w:ins w:id="562" w:author="24.501_CR5557_(Rel-18)_eNS_Ph3" w:date="2023-09-15T17:57:00Z">
        <w:r>
          <w:t>;</w:t>
        </w:r>
      </w:ins>
    </w:p>
    <w:p w14:paraId="7425B9F7" w14:textId="77777777" w:rsidR="007479CB" w:rsidRDefault="007479CB">
      <w:pPr>
        <w:pStyle w:val="B1"/>
        <w:rPr>
          <w:ins w:id="563" w:author="24.501_CR5557_(Rel-18)_eNS_Ph3" w:date="2023-09-15T17:58:00Z"/>
        </w:rPr>
        <w:pPrChange w:id="564" w:author="24.501_CR5557_(Rel-18)_eNS_Ph3" w:date="2023-09-15T18:02:00Z">
          <w:pPr/>
        </w:pPrChange>
      </w:pPr>
      <w:ins w:id="565" w:author="24.501_CR5557_(Rel-18)_eNS_Ph3" w:date="2023-09-15T17:58:00Z">
        <w:r>
          <w:t>b)</w:t>
        </w:r>
        <w:r>
          <w:tab/>
        </w:r>
      </w:ins>
      <w:del w:id="566" w:author="24.501_CR5557_(Rel-18)_eNS_Ph3" w:date="2023-09-15T17:58:00Z">
        <w:r w:rsidR="00A43319" w:rsidRPr="007479CB" w:rsidDel="007479CB">
          <w:rPr>
            <w:rPrChange w:id="567" w:author="24.501_CR5557_(Rel-18)_eNS_Ph3" w:date="2023-09-15T17:56:00Z">
              <w:rPr>
                <w:highlight w:val="yellow"/>
              </w:rPr>
            </w:rPrChange>
          </w:rPr>
          <w:delText xml:space="preserve">, </w:delText>
        </w:r>
      </w:del>
      <w:r w:rsidR="00A43319" w:rsidRPr="007479CB">
        <w:rPr>
          <w:rPrChange w:id="568" w:author="24.501_CR5557_(Rel-18)_eNS_Ph3" w:date="2023-09-15T17:56:00Z">
            <w:rPr>
              <w:highlight w:val="yellow"/>
            </w:rPr>
          </w:rPrChange>
        </w:rPr>
        <w:t>NSSRG information if the UE has indicated that it supports the subscription-based restrictions to simultaneous registration of network slices feature</w:t>
      </w:r>
      <w:ins w:id="569" w:author="24.501_CR5557_(Rel-18)_eNS_Ph3" w:date="2023-09-15T17:58:00Z">
        <w:r>
          <w:t>;</w:t>
        </w:r>
      </w:ins>
    </w:p>
    <w:p w14:paraId="6A58F1E2" w14:textId="77777777" w:rsidR="007479CB" w:rsidRDefault="007479CB">
      <w:pPr>
        <w:pStyle w:val="B1"/>
        <w:rPr>
          <w:ins w:id="570" w:author="24.501_CR5557_(Rel-18)_eNS_Ph3" w:date="2023-09-15T17:59:00Z"/>
        </w:rPr>
        <w:pPrChange w:id="571" w:author="24.501_CR5557_(Rel-18)_eNS_Ph3" w:date="2023-09-15T18:02:00Z">
          <w:pPr/>
        </w:pPrChange>
      </w:pPr>
      <w:ins w:id="572" w:author="24.501_CR5557_(Rel-18)_eNS_Ph3" w:date="2023-09-15T17:58:00Z">
        <w:r>
          <w:t>c)</w:t>
        </w:r>
        <w:r>
          <w:tab/>
        </w:r>
      </w:ins>
      <w:del w:id="573" w:author="24.501_CR5557_(Rel-18)_eNS_Ph3" w:date="2023-09-15T17:58:00Z">
        <w:r w:rsidR="00A43319" w:rsidRPr="007479CB" w:rsidDel="007479CB">
          <w:rPr>
            <w:rPrChange w:id="574" w:author="24.501_CR5557_(Rel-18)_eNS_Ph3" w:date="2023-09-15T17:56:00Z">
              <w:rPr>
                <w:highlight w:val="yellow"/>
              </w:rPr>
            </w:rPrChange>
          </w:rPr>
          <w:delText xml:space="preserve">, and </w:delText>
        </w:r>
      </w:del>
      <w:r w:rsidR="00A43319" w:rsidRPr="007479CB">
        <w:rPr>
          <w:rPrChange w:id="575" w:author="24.501_CR5557_(Rel-18)_eNS_Ph3" w:date="2023-09-15T17:56:00Z">
            <w:rPr>
              <w:highlight w:val="yellow"/>
            </w:rPr>
          </w:rPrChange>
        </w:rPr>
        <w:t>S-NSSAI time validity information if the UE has indicated that it supports S-NSSAI time validity information</w:t>
      </w:r>
      <w:ins w:id="576" w:author="24.501_CR5557_(Rel-18)_eNS_Ph3" w:date="2023-09-15T17:59:00Z">
        <w:r>
          <w:t>;</w:t>
        </w:r>
      </w:ins>
    </w:p>
    <w:p w14:paraId="6785DF0F" w14:textId="77777777" w:rsidR="007479CB" w:rsidRDefault="007479CB">
      <w:pPr>
        <w:pStyle w:val="B1"/>
        <w:rPr>
          <w:ins w:id="577" w:author="24.501_CR5557_(Rel-18)_eNS_Ph3" w:date="2023-09-15T18:01:00Z"/>
        </w:rPr>
        <w:pPrChange w:id="578" w:author="24.501_CR5557_(Rel-18)_eNS_Ph3" w:date="2023-09-15T18:02:00Z">
          <w:pPr/>
        </w:pPrChange>
      </w:pPr>
      <w:ins w:id="579" w:author="24.501_CR5557_(Rel-18)_eNS_Ph3" w:date="2023-09-15T17:59:00Z">
        <w:r>
          <w:t>d)</w:t>
        </w:r>
        <w:r>
          <w:tab/>
        </w:r>
      </w:ins>
      <w:del w:id="580" w:author="24.501_CR5557_(Rel-18)_eNS_Ph3" w:date="2023-09-15T17:59:00Z">
        <w:r w:rsidR="00560700" w:rsidRPr="007479CB" w:rsidDel="007479CB">
          <w:rPr>
            <w:rPrChange w:id="581" w:author="24.501_CR5557_(Rel-18)_eNS_Ph3" w:date="2023-09-15T17:56:00Z">
              <w:rPr>
                <w:highlight w:val="yellow"/>
              </w:rPr>
            </w:rPrChange>
          </w:rPr>
          <w:delText xml:space="preserve"> and </w:delText>
        </w:r>
      </w:del>
      <w:r w:rsidR="00560700" w:rsidRPr="007479CB">
        <w:rPr>
          <w:rPrChange w:id="582" w:author="24.501_CR5557_(Rel-18)_eNS_Ph3" w:date="2023-09-15T17:56:00Z">
            <w:rPr>
              <w:highlight w:val="yellow"/>
            </w:rPr>
          </w:rPrChange>
        </w:rPr>
        <w:t>network slice usage control information if the UE has indicated it supports the network slice usage control feature</w:t>
      </w:r>
      <w:ins w:id="583" w:author="24.501_CR5557_(Rel-18)_eNS_Ph3" w:date="2023-09-15T18:00:00Z">
        <w:r>
          <w:t>; and</w:t>
        </w:r>
      </w:ins>
    </w:p>
    <w:p w14:paraId="5B269AA3" w14:textId="17673545" w:rsidR="007479CB" w:rsidRDefault="007479CB">
      <w:pPr>
        <w:pStyle w:val="B1"/>
        <w:rPr>
          <w:ins w:id="584" w:author="24.501_CR5557_(Rel-18)_eNS_Ph3" w:date="2023-09-15T18:00:00Z"/>
        </w:rPr>
        <w:pPrChange w:id="585" w:author="24.501_CR5557_(Rel-18)_eNS_Ph3" w:date="2023-09-15T18:02:00Z">
          <w:pPr/>
        </w:pPrChange>
      </w:pPr>
      <w:ins w:id="586" w:author="24.501_CR5557_(Rel-18)_eNS_Ph3" w:date="2023-09-15T18:01:00Z">
        <w:r>
          <w:t>e)</w:t>
        </w:r>
        <w:r>
          <w:tab/>
        </w:r>
        <w:del w:id="587" w:author="Hannah-ZTE" w:date="2023-07-18T09:43:00Z">
          <w:r w:rsidRPr="00C678A9" w:rsidDel="00C678A9">
            <w:delText xml:space="preserve">. </w:delText>
          </w:r>
        </w:del>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ins>
    </w:p>
    <w:p w14:paraId="1378073B" w14:textId="596181AF" w:rsidR="001B360A" w:rsidRPr="007479CB" w:rsidRDefault="00A43319" w:rsidP="00C34E26">
      <w:del w:id="588" w:author="24.501_CR5557_(Rel-18)_eNS_Ph3" w:date="2023-09-15T18:00:00Z">
        <w:r w:rsidRPr="007479CB" w:rsidDel="007479CB">
          <w:rPr>
            <w:rPrChange w:id="589" w:author="24.501_CR5557_(Rel-18)_eNS_Ph3" w:date="2023-09-15T17:56:00Z">
              <w:rPr>
                <w:highlight w:val="yellow"/>
              </w:rPr>
            </w:rPrChange>
          </w:rPr>
          <w:delText xml:space="preserve">. </w:delText>
        </w:r>
      </w:del>
      <w:r w:rsidRPr="007479CB">
        <w:rPr>
          <w:rPrChange w:id="590" w:author="24.501_CR5557_(Rel-18)_eNS_Ph3" w:date="2023-09-15T17:56:00Z">
            <w:rPr>
              <w:highlight w:val="yellow"/>
            </w:rPr>
          </w:rPrChange>
        </w:rPr>
        <w:t xml:space="preserve">In addition, the credential holder may configure a single default configured NSSAI associated with the selected entry of the </w:t>
      </w:r>
      <w:r w:rsidRPr="007479CB">
        <w:rPr>
          <w:lang w:eastAsia="ja-JP"/>
          <w:rPrChange w:id="591" w:author="24.501_CR5557_(Rel-18)_eNS_Ph3" w:date="2023-09-15T17:56:00Z">
            <w:rPr>
              <w:highlight w:val="yellow"/>
              <w:lang w:eastAsia="ja-JP"/>
            </w:rPr>
          </w:rPrChange>
        </w:rPr>
        <w:t xml:space="preserve">"list of </w:t>
      </w:r>
      <w:r w:rsidRPr="007479CB">
        <w:rPr>
          <w:rPrChange w:id="592" w:author="24.501_CR5557_(Rel-18)_eNS_Ph3" w:date="2023-09-15T17:56:00Z">
            <w:rPr>
              <w:highlight w:val="yellow"/>
            </w:rPr>
          </w:rPrChange>
        </w:rPr>
        <w:t>subscriber data" or the PLMN subscription and consider the default configured NSSAI as valid in a SNPN for which the UE has neither a configured NSSAI nor an allowed NSSAI. I</w:t>
      </w:r>
      <w:r w:rsidRPr="007479CB">
        <w:rPr>
          <w:lang w:eastAsia="zh-CN"/>
          <w:rPrChange w:id="593" w:author="24.501_CR5557_(Rel-18)_eNS_Ph3" w:date="2023-09-15T17:56:00Z">
            <w:rPr>
              <w:highlight w:val="yellow"/>
              <w:lang w:eastAsia="zh-CN"/>
            </w:rPr>
          </w:rPrChange>
        </w:rPr>
        <w:t xml:space="preserve">f the UE is registering or </w:t>
      </w:r>
      <w:r w:rsidRPr="007479CB">
        <w:rPr>
          <w:rPrChange w:id="594" w:author="24.501_CR5557_(Rel-18)_eNS_Ph3" w:date="2023-09-15T17:56:00Z">
            <w:rPr>
              <w:highlight w:val="yellow"/>
            </w:rPr>
          </w:rPrChange>
        </w:rPr>
        <w:t>registered for onboarding services in SNPN, the serving SNPN shall not provide a configured NSSAI to the UE</w:t>
      </w:r>
      <w:ins w:id="595" w:author="24.501_CR5568R1_(Rel-18)_5GProtoc18" w:date="2023-09-19T09:28:00Z">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ins>
    </w:p>
    <w:p w14:paraId="7EBA10A9" w14:textId="23088FBE" w:rsidR="001B360A" w:rsidRPr="00294B40" w:rsidDel="007479CB" w:rsidRDefault="001B360A" w:rsidP="001B360A">
      <w:pPr>
        <w:rPr>
          <w:del w:id="596" w:author="24.501_CR5557_(Rel-18)_eNS_Ph3" w:date="2023-09-15T18:03:00Z"/>
          <w:b/>
          <w:bCs/>
        </w:rPr>
      </w:pPr>
      <w:del w:id="597" w:author="24.501_CR5557_(Rel-18)_eNS_Ph3" w:date="2023-09-15T18:03:00Z">
        <w:r w:rsidRPr="007479CB" w:rsidDel="007479CB">
          <w:rPr>
            <w:rPrChange w:id="598" w:author="24.501_CR5557_(Rel-18)_eNS_Ph3" w:date="2023-09-15T17:56:00Z">
              <w:rPr>
                <w:highlight w:val="yellow"/>
              </w:rPr>
            </w:rPrChange>
          </w:rPr>
          <w:delText xml:space="preserve">In case of an SNPN, the SNPN may configure a UE with a configured NSSAI applicable to the SNPN, NSSRG information if the UE has indicated it support the subscription-based restrictions to simultaneous registration of network slices feature, </w:delText>
        </w:r>
        <w:r w:rsidRPr="007479CB" w:rsidDel="007479CB">
          <w:rPr>
            <w:b/>
            <w:bCs/>
            <w:rPrChange w:id="599" w:author="24.501_CR5557_(Rel-18)_eNS_Ph3" w:date="2023-09-15T17:56:00Z">
              <w:rPr>
                <w:b/>
                <w:bCs/>
                <w:highlight w:val="yellow"/>
              </w:rPr>
            </w:rPrChange>
          </w:rPr>
          <w:delText>and S-NSSAI location validity information if the UE has indicated that it supports S-NSSAI location validity information</w:delText>
        </w:r>
        <w:r w:rsidRPr="007479CB" w:rsidDel="007479CB">
          <w:rPr>
            <w:rPrChange w:id="600" w:author="24.501_CR5557_(Rel-18)_eNS_Ph3" w:date="2023-09-15T17:56:00Z">
              <w:rPr>
                <w:highlight w:val="yellow"/>
              </w:rPr>
            </w:rPrChange>
          </w:rPr>
          <w:delText xml:space="preserve">, </w:delText>
        </w:r>
        <w:r w:rsidRPr="007479CB" w:rsidDel="007479CB">
          <w:rPr>
            <w:lang w:eastAsia="zh-CN"/>
            <w:rPrChange w:id="601" w:author="24.501_CR5557_(Rel-18)_eNS_Ph3" w:date="2023-09-15T17:56:00Z">
              <w:rPr>
                <w:highlight w:val="yellow"/>
                <w:lang w:eastAsia="zh-CN"/>
              </w:rPr>
            </w:rPrChange>
          </w:rPr>
          <w:delText>if</w:delText>
        </w:r>
        <w:r w:rsidRPr="007479CB" w:rsidDel="007479CB">
          <w:rPr>
            <w:rPrChange w:id="602" w:author="24.501_CR5557_(Rel-18)_eNS_Ph3" w:date="2023-09-15T17:56:00Z">
              <w:rPr>
                <w:highlight w:val="yellow"/>
              </w:rPr>
            </w:rPrChange>
          </w:rPr>
          <w:delText xml:space="preserve"> the UE </w:delText>
        </w:r>
        <w:r w:rsidRPr="007479CB" w:rsidDel="007479CB">
          <w:rPr>
            <w:lang w:eastAsia="zh-CN"/>
            <w:rPrChange w:id="603" w:author="24.501_CR5557_(Rel-18)_eNS_Ph3" w:date="2023-09-15T17:56:00Z">
              <w:rPr>
                <w:highlight w:val="yellow"/>
                <w:lang w:eastAsia="zh-CN"/>
              </w:rPr>
            </w:rPrChange>
          </w:rPr>
          <w:delText>is neither registering nor</w:delText>
        </w:r>
        <w:r w:rsidRPr="007479CB" w:rsidDel="007479CB">
          <w:rPr>
            <w:rPrChange w:id="604" w:author="24.501_CR5557_(Rel-18)_eNS_Ph3" w:date="2023-09-15T17:56:00Z">
              <w:rPr>
                <w:highlight w:val="yellow"/>
              </w:rPr>
            </w:rPrChange>
          </w:rPr>
          <w:delText xml:space="preserve"> registered for onboarding services in SNPN. In addition, the credential holder may configure a single default configured NSSAI associated with the selected entry of the </w:delText>
        </w:r>
        <w:r w:rsidRPr="007479CB" w:rsidDel="007479CB">
          <w:rPr>
            <w:lang w:eastAsia="ja-JP"/>
            <w:rPrChange w:id="605" w:author="24.501_CR5557_(Rel-18)_eNS_Ph3" w:date="2023-09-15T17:56:00Z">
              <w:rPr>
                <w:highlight w:val="yellow"/>
                <w:lang w:eastAsia="ja-JP"/>
              </w:rPr>
            </w:rPrChange>
          </w:rPr>
          <w:delText xml:space="preserve">"list of </w:delText>
        </w:r>
        <w:r w:rsidRPr="007479CB" w:rsidDel="007479CB">
          <w:rPr>
            <w:rPrChange w:id="606" w:author="24.501_CR5557_(Rel-18)_eNS_Ph3" w:date="2023-09-15T17:56:00Z">
              <w:rPr>
                <w:highlight w:val="yellow"/>
              </w:rPr>
            </w:rPrChange>
          </w:rPr>
          <w:delText>subscriber data" or the PLMN subscription and consider the default configured NSSAI as valid in a SNPN for which the UE has neither a configured NSSAI nor an allowed NSSAI. I</w:delText>
        </w:r>
        <w:r w:rsidRPr="007479CB" w:rsidDel="007479CB">
          <w:rPr>
            <w:lang w:eastAsia="zh-CN"/>
            <w:rPrChange w:id="607" w:author="24.501_CR5557_(Rel-18)_eNS_Ph3" w:date="2023-09-15T17:56:00Z">
              <w:rPr>
                <w:highlight w:val="yellow"/>
                <w:lang w:eastAsia="zh-CN"/>
              </w:rPr>
            </w:rPrChange>
          </w:rPr>
          <w:delText xml:space="preserve">f the UE is registering or </w:delText>
        </w:r>
        <w:r w:rsidRPr="007479CB" w:rsidDel="007479CB">
          <w:rPr>
            <w:rPrChange w:id="608" w:author="24.501_CR5557_(Rel-18)_eNS_Ph3" w:date="2023-09-15T17:56:00Z">
              <w:rPr>
                <w:highlight w:val="yellow"/>
              </w:rPr>
            </w:rPrChange>
          </w:rPr>
          <w:delText>registered for onboarding services in SNPN, the serving SNPN shall not provide a configured NSSAI to the UE.</w:delText>
        </w:r>
      </w:del>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77777777"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77777777" w:rsidR="00CB3824" w:rsidRPr="007F2770" w:rsidRDefault="00CB3824" w:rsidP="00CB3824">
      <w:pPr>
        <w:rPr>
          <w:noProof/>
          <w:lang w:eastAsia="zh-CN"/>
        </w:rPr>
      </w:pPr>
      <w:bookmarkStart w:id="609" w:name="_Toc20232434"/>
      <w:bookmarkStart w:id="610"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p>
    <w:p w14:paraId="2D2AB878" w14:textId="5A7F990E" w:rsidR="00225F0E" w:rsidRPr="007F2770" w:rsidRDefault="00A563DC" w:rsidP="00225F0E">
      <w:bookmarkStart w:id="611"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611"/>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0E001259" w:rsidR="00C4343A" w:rsidRPr="007F2770" w:rsidRDefault="00C4343A" w:rsidP="00225F0E">
      <w:r w:rsidRPr="007C388C">
        <w:t>If the UE has indicated that the UE supports the partial network slice feature and includes the S-NSSAI(s) in the requested NSSAI, the AMF determines the S-NSSAI(s) to be included in the partially allowed NSSAI or the partially rejected NSSAI as specified in clause</w:t>
      </w:r>
      <w:r w:rsidRPr="007C388C">
        <w:rPr>
          <w:lang w:val="en-US" w:eastAsia="zh-CN"/>
        </w:rPr>
        <w:t> </w:t>
      </w:r>
      <w:r w:rsidRPr="007C388C">
        <w:t>4.6.2.</w:t>
      </w:r>
      <w:r w:rsidR="007B2E1F">
        <w:t>11</w:t>
      </w:r>
      <w:r w:rsidRPr="007C388C">
        <w:t xml:space="preserve">. </w:t>
      </w:r>
      <w:bookmarkStart w:id="612"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612"/>
      <w:ins w:id="613" w:author="24.501_CR5692R1_(Rel-18)_eNS_Ph3" w:date="2023-09-19T13:38:00Z">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 xml:space="preserve">The </w:t>
        </w:r>
        <w:r w:rsidR="008D1209">
          <w:rPr>
            <w:rFonts w:hint="eastAsia"/>
            <w:lang w:eastAsia="zh-CN"/>
          </w:rPr>
          <w:t>number</w:t>
        </w:r>
        <w:r w:rsidR="008D1209">
          <w:t xml:space="preserve"> of S-NSSAI stored in the </w:t>
        </w:r>
        <w:r w:rsidR="008D1209" w:rsidRPr="007C388C">
          <w:t>partially allowed NSSAI</w:t>
        </w:r>
        <w:r w:rsidR="008D1209">
          <w:t xml:space="preserve"> and the allowed NSSAI shall not exceed 8.</w:t>
        </w:r>
      </w:ins>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614" w:name="_Toc36212700"/>
      <w:bookmarkStart w:id="615"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616" w:name="_Toc45286538"/>
      <w:bookmarkStart w:id="617" w:name="_Toc51947805"/>
      <w:bookmarkStart w:id="618" w:name="_Toc51948897"/>
      <w:bookmarkStart w:id="619" w:name="_Toc131395812"/>
      <w:r w:rsidRPr="007F2770">
        <w:t>4</w:t>
      </w:r>
      <w:r w:rsidR="005D6ED2" w:rsidRPr="007F2770">
        <w:t>.</w:t>
      </w:r>
      <w:r w:rsidRPr="007F2770">
        <w:t>6</w:t>
      </w:r>
      <w:r w:rsidR="005D6ED2" w:rsidRPr="007F2770">
        <w:t>.2</w:t>
      </w:r>
      <w:r w:rsidR="005D6ED2" w:rsidRPr="007F2770">
        <w:tab/>
        <w:t>Mobility management aspects</w:t>
      </w:r>
      <w:bookmarkEnd w:id="609"/>
      <w:bookmarkEnd w:id="610"/>
      <w:bookmarkEnd w:id="614"/>
      <w:bookmarkEnd w:id="615"/>
      <w:bookmarkEnd w:id="616"/>
      <w:bookmarkEnd w:id="617"/>
      <w:bookmarkEnd w:id="618"/>
      <w:bookmarkEnd w:id="619"/>
    </w:p>
    <w:p w14:paraId="58708C72" w14:textId="77777777" w:rsidR="003E0676" w:rsidRPr="007F2770" w:rsidRDefault="00BD6DDA" w:rsidP="00781477">
      <w:pPr>
        <w:pStyle w:val="Heading4"/>
      </w:pPr>
      <w:bookmarkStart w:id="620" w:name="_Toc20232435"/>
      <w:bookmarkStart w:id="621" w:name="_Toc27746521"/>
      <w:bookmarkStart w:id="622" w:name="_Toc36212701"/>
      <w:bookmarkStart w:id="623" w:name="_Toc36656878"/>
      <w:bookmarkStart w:id="624" w:name="_Toc45286539"/>
      <w:bookmarkStart w:id="625" w:name="_Toc51947806"/>
      <w:bookmarkStart w:id="626" w:name="_Toc51948898"/>
      <w:bookmarkStart w:id="627" w:name="_Toc131395813"/>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620"/>
      <w:bookmarkEnd w:id="621"/>
      <w:bookmarkEnd w:id="622"/>
      <w:bookmarkEnd w:id="623"/>
      <w:bookmarkEnd w:id="624"/>
      <w:bookmarkEnd w:id="625"/>
      <w:bookmarkEnd w:id="626"/>
      <w:bookmarkEnd w:id="627"/>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77777777"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4A834AEB" w14:textId="77777777" w:rsidR="00452EF6" w:rsidRDefault="00F00668" w:rsidP="006D77C7">
      <w:pPr>
        <w:rPr>
          <w:ins w:id="628" w:author="24.501_CR5516R1_(Rel-18)_5GProtoc18" w:date="2023-09-19T10:19:00Z"/>
        </w:rPr>
      </w:pPr>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del w:id="629" w:author="24.501_CR5516R1_(Rel-18)_5GProtoc18" w:date="2023-09-19T10:19:00Z">
        <w:r w:rsidR="005D6ED2" w:rsidRPr="007F2770" w:rsidDel="00452EF6">
          <w:delText xml:space="preserve"> </w:delText>
        </w:r>
      </w:del>
    </w:p>
    <w:p w14:paraId="0C62AA15" w14:textId="2D8B673D" w:rsidR="00452EF6" w:rsidRPr="00452EF6" w:rsidRDefault="00452EF6">
      <w:pPr>
        <w:pStyle w:val="NO"/>
        <w:rPr>
          <w:ins w:id="630" w:author="24.501_CR5516R1_(Rel-18)_5GProtoc18" w:date="2023-09-19T10:19:00Z"/>
          <w:lang w:val="en-US"/>
          <w:rPrChange w:id="631" w:author="24.501_CR5516R1_(Rel-18)_5GProtoc18" w:date="2023-09-19T10:19:00Z">
            <w:rPr>
              <w:ins w:id="632" w:author="24.501_CR5516R1_(Rel-18)_5GProtoc18" w:date="2023-09-19T10:19:00Z"/>
            </w:rPr>
          </w:rPrChange>
        </w:rPr>
        <w:pPrChange w:id="633" w:author="24.501_CR5516R1_(Rel-18)_5GProtoc18" w:date="2023-09-19T10:19:00Z">
          <w:pPr/>
        </w:pPrChange>
      </w:pPr>
      <w:ins w:id="634" w:author="24.501_CR5516R1_(Rel-18)_5GProtoc18" w:date="2023-09-19T10:19:00Z">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ins>
    </w:p>
    <w:p w14:paraId="3706258F" w14:textId="006C0187"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635"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6BE242F6" w:rsidR="00F604B2" w:rsidRPr="007F2770" w:rsidRDefault="00F604B2" w:rsidP="00F604B2">
      <w:pPr>
        <w:pStyle w:val="NO"/>
        <w:rPr>
          <w:lang w:val="en-US"/>
        </w:rPr>
      </w:pPr>
      <w:r w:rsidRPr="007F2770">
        <w:rPr>
          <w:lang w:val="en-US"/>
        </w:rPr>
        <w:t>NOTE </w:t>
      </w:r>
      <w:ins w:id="636" w:author="24.501_CR5516R1_(Rel-18)_5GProtoc18" w:date="2023-09-19T10:19:00Z">
        <w:r w:rsidR="00452EF6">
          <w:rPr>
            <w:lang w:val="en-US"/>
          </w:rPr>
          <w:t>3</w:t>
        </w:r>
      </w:ins>
      <w:del w:id="637" w:author="24.501_CR5516R1_(Rel-18)_5GProtoc18" w:date="2023-09-19T10:19:00Z">
        <w:r w:rsidRPr="007F2770" w:rsidDel="00452EF6">
          <w:rPr>
            <w:lang w:val="en-US"/>
          </w:rPr>
          <w:delText>2</w:delText>
        </w:r>
      </w:del>
      <w:r w:rsidRPr="007F2770">
        <w:rPr>
          <w:lang w:val="en-US"/>
        </w:rPr>
        <w:t>:</w:t>
      </w:r>
      <w:r w:rsidRPr="007F2770">
        <w:rPr>
          <w:lang w:val="en-US"/>
        </w:rPr>
        <w:tab/>
      </w:r>
      <w:ins w:id="638" w:author="24.501_CR5516R1_(Rel-18)_5GProtoc18" w:date="2023-09-19T10:20:00Z">
        <w:r w:rsidR="00452EF6" w:rsidRPr="007F2770">
          <w:t xml:space="preserve">In roaming scenarios, </w:t>
        </w:r>
        <w:r w:rsidR="00452EF6">
          <w:t>w</w:t>
        </w:r>
        <w:del w:id="639" w:author="Robert Zaus" w:date="2023-08-24T10:17:00Z">
          <w:r w:rsidR="00452EF6" w:rsidRPr="007F2770" w:rsidDel="00261600">
            <w:rPr>
              <w:lang w:val="en-US"/>
            </w:rPr>
            <w:delText>W</w:delText>
          </w:r>
        </w:del>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del w:id="640" w:author="Robert Zaus" w:date="2023-08-24T10:16:00Z">
          <w:r w:rsidR="00452EF6" w:rsidRPr="007F2770" w:rsidDel="00261600">
            <w:rPr>
              <w:lang w:val="en-US"/>
            </w:rPr>
            <w:delText>is roaming</w:delText>
          </w:r>
        </w:del>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ins>
      <w:del w:id="641" w:author="24.501_CR5516R1_(Rel-18)_5GProtoc18" w:date="2023-09-19T10:20:00Z">
        <w:r w:rsidRPr="007F2770" w:rsidDel="00452EF6">
          <w:rPr>
            <w:lang w:val="en-US"/>
          </w:rPr>
          <w:delText>When the UE compliant with earlier versions of the specification is roaming, the UE can omit a mapped S-NSSAI for one or more S-NSSAIs in requested NSSAI.</w:delText>
        </w:r>
      </w:del>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642" w:name="_Toc27746522"/>
      <w:bookmarkStart w:id="643" w:name="_Toc36212702"/>
      <w:bookmarkStart w:id="644" w:name="_Toc36656879"/>
      <w:bookmarkStart w:id="645" w:name="_Toc45286540"/>
      <w:bookmarkStart w:id="646" w:name="_Toc51947807"/>
      <w:bookmarkStart w:id="647"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648" w:name="_Toc131395814"/>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635"/>
      <w:bookmarkEnd w:id="642"/>
      <w:bookmarkEnd w:id="643"/>
      <w:bookmarkEnd w:id="644"/>
      <w:bookmarkEnd w:id="645"/>
      <w:bookmarkEnd w:id="646"/>
      <w:bookmarkEnd w:id="647"/>
      <w:bookmarkEnd w:id="648"/>
    </w:p>
    <w:p w14:paraId="4722B78A" w14:textId="77777777" w:rsidR="007D24C5" w:rsidRDefault="00425B15" w:rsidP="00425B15">
      <w:r w:rsidRPr="007F2770">
        <w:t xml:space="preserve">If available, the configured NSSAI(s) shall be stored in a non-volatile memory in the ME as specified in annex C. </w:t>
      </w:r>
      <w:bookmarkStart w:id="649" w:name="_Hlk84946835"/>
      <w:r w:rsidRPr="007F2770">
        <w:t>For a configured NSSAI, if there is</w:t>
      </w:r>
      <w:r w:rsidR="007D24C5">
        <w:t>:</w:t>
      </w:r>
    </w:p>
    <w:p w14:paraId="506E5DBC" w14:textId="1BBB543C" w:rsidR="007D24C5" w:rsidDel="007479CB" w:rsidRDefault="007D24C5">
      <w:pPr>
        <w:pStyle w:val="B1"/>
        <w:rPr>
          <w:del w:id="650" w:author="24.501_CR5557_(Rel-18)_eNS_Ph3" w:date="2023-09-15T18:03:00Z"/>
        </w:rPr>
        <w:pPrChange w:id="651" w:author="24.501_CR5557_(Rel-18)_eNS_Ph3" w:date="2023-09-15T18:05:00Z">
          <w:pPr/>
        </w:pPrChange>
      </w:pPr>
      <w:r w:rsidRPr="00693E47">
        <w:t>a)</w:t>
      </w:r>
      <w:r w:rsidRPr="00693E47">
        <w:tab/>
      </w:r>
      <w:r w:rsidR="00425B15" w:rsidRPr="007F2770">
        <w:t>associated NSSRG information, the NSSRG information shall also be stored in a non-volatile memory in the ME as specified in annex C</w:t>
      </w:r>
      <w:r>
        <w:t>;</w:t>
      </w:r>
      <w:del w:id="652" w:author="24.501_CR5557_(Rel-18)_eNS_Ph3" w:date="2023-09-15T18:04:00Z">
        <w:r w:rsidDel="007479CB">
          <w:delText xml:space="preserve"> </w:delText>
        </w:r>
      </w:del>
    </w:p>
    <w:p w14:paraId="59E2C9FA" w14:textId="77777777" w:rsidR="007479CB" w:rsidRDefault="007479CB">
      <w:pPr>
        <w:pStyle w:val="B1"/>
        <w:rPr>
          <w:ins w:id="653" w:author="24.501_CR5557_(Rel-18)_eNS_Ph3" w:date="2023-09-15T18:03:00Z"/>
        </w:rPr>
        <w:pPrChange w:id="654" w:author="24.501_CR5557_(Rel-18)_eNS_Ph3" w:date="2023-09-15T18:05:00Z">
          <w:pPr/>
        </w:pPrChange>
      </w:pPr>
    </w:p>
    <w:p w14:paraId="1F6E36D5" w14:textId="4A09CA5A" w:rsidR="007D24C5" w:rsidRDefault="007D24C5">
      <w:pPr>
        <w:pStyle w:val="B1"/>
        <w:pPrChange w:id="655" w:author="24.501_CR5557_(Rel-18)_eNS_Ph3" w:date="2023-09-15T18:05:00Z">
          <w:pPr/>
        </w:pPrChange>
      </w:pPr>
      <w:r w:rsidRPr="00693E47">
        <w:t>b)</w:t>
      </w:r>
      <w:r w:rsidRPr="00693E47">
        <w:tab/>
      </w:r>
      <w:r w:rsidR="008866E5" w:rsidRPr="007F2770">
        <w:t>associated NSAG information, the NSAG information shall be stored in the ME</w:t>
      </w:r>
      <w:r>
        <w:t>;</w:t>
      </w:r>
      <w:del w:id="656" w:author="24.501_CR5557_(Rel-18)_eNS_Ph3" w:date="2023-09-15T18:04:00Z">
        <w:r w:rsidDel="007479CB">
          <w:delText xml:space="preserve"> and</w:delText>
        </w:r>
      </w:del>
    </w:p>
    <w:p w14:paraId="0F041590" w14:textId="77777777" w:rsidR="007479CB" w:rsidRDefault="007D24C5">
      <w:pPr>
        <w:pStyle w:val="B1"/>
        <w:rPr>
          <w:ins w:id="657" w:author="24.501_CR5557_(Rel-18)_eNS_Ph3" w:date="2023-09-15T18:05:00Z"/>
        </w:rPr>
        <w:pPrChange w:id="658" w:author="24.501_CR5557_(Rel-18)_eNS_Ph3" w:date="2023-09-15T18:05:00Z">
          <w:pPr/>
        </w:pPrChange>
      </w:pPr>
      <w:r w:rsidRPr="00693E47">
        <w:t>c)</w:t>
      </w:r>
      <w:r w:rsidRPr="00693E47">
        <w:tab/>
        <w:t xml:space="preserve">associated </w:t>
      </w:r>
      <w:r w:rsidRPr="00292318">
        <w:t>S-NSSAI time validity information</w:t>
      </w:r>
      <w:r w:rsidRPr="00693E47">
        <w:t xml:space="preserve">, the </w:t>
      </w:r>
      <w:r w:rsidRPr="00292318">
        <w:t xml:space="preserve">S-NSSAI time </w:t>
      </w:r>
      <w:del w:id="659" w:author="24.501_CR5557_(Rel-18)_eNS_Ph3" w:date="2023-09-15T18:04:00Z">
        <w:r w:rsidR="000238D9" w:rsidRPr="00294B40" w:rsidDel="007479CB">
          <w:rPr>
            <w:highlight w:val="yellow"/>
          </w:rPr>
          <w:delText>and location</w:delText>
        </w:r>
        <w:r w:rsidR="000238D9" w:rsidDel="007479CB">
          <w:delText xml:space="preserve"> </w:delText>
        </w:r>
      </w:del>
      <w:r w:rsidRPr="00292318">
        <w:t>validity information</w:t>
      </w:r>
      <w:r w:rsidRPr="00693E47">
        <w:t xml:space="preserve"> shall also be stored in a non-volatile memory in the ME as specified in annex C</w:t>
      </w:r>
      <w:ins w:id="660" w:author="24.501_CR5557_(Rel-18)_eNS_Ph3" w:date="2023-09-15T18:04:00Z">
        <w:r w:rsidR="007479CB">
          <w:t>; and</w:t>
        </w:r>
      </w:ins>
      <w:del w:id="661" w:author="24.501_CR5557_(Rel-18)_eNS_Ph3" w:date="2023-09-15T18:04:00Z">
        <w:r w:rsidRPr="00693E47" w:rsidDel="007479CB">
          <w:delText>.</w:delText>
        </w:r>
      </w:del>
    </w:p>
    <w:p w14:paraId="17AA998C" w14:textId="50B01AE1" w:rsidR="007479CB" w:rsidRDefault="007479CB">
      <w:pPr>
        <w:pStyle w:val="B1"/>
        <w:pPrChange w:id="662" w:author="24.501_CR5557_(Rel-18)_eNS_Ph3" w:date="2023-09-15T18:05:00Z">
          <w:pPr/>
        </w:pPrChange>
      </w:pPr>
      <w:ins w:id="663" w:author="24.501_CR5557_(Rel-18)_eNS_Ph3" w:date="2023-09-15T18:05:00Z">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ins>
    </w:p>
    <w:p w14:paraId="44F8EA8D" w14:textId="38A0A159" w:rsidR="007D24C5" w:rsidRPr="00693E47" w:rsidDel="00930E57" w:rsidRDefault="007D24C5" w:rsidP="007D24C5">
      <w:pPr>
        <w:rPr>
          <w:del w:id="664" w:author="24.501_CR5568R1_(Rel-18)_5GProtoc18" w:date="2023-09-19T09:28:00Z"/>
        </w:rPr>
      </w:pPr>
      <w:del w:id="665" w:author="24.501_CR5568R1_(Rel-18)_5GProtoc18" w:date="2023-09-19T09:28:00Z">
        <w:r w:rsidRPr="00693E47" w:rsidDel="00930E57">
          <w:delText xml:space="preserve">The support for NSSRG information, NSAG information, and </w:delText>
        </w:r>
        <w:r w:rsidRPr="00292318" w:rsidDel="00930E57">
          <w:delText>S-NSSAI time validity information</w:delText>
        </w:r>
        <w:r w:rsidRPr="00693E47" w:rsidDel="00930E57">
          <w:delText xml:space="preserve"> by a UE or an AMF is optional.</w:delText>
        </w:r>
      </w:del>
    </w:p>
    <w:p w14:paraId="7343131F" w14:textId="0D7E0D6A" w:rsidR="000238D9" w:rsidRPr="007F2770" w:rsidDel="00930E57" w:rsidRDefault="000238D9" w:rsidP="00425B15">
      <w:pPr>
        <w:rPr>
          <w:del w:id="666" w:author="24.501_CR5568R1_(Rel-18)_5GProtoc18" w:date="2023-09-19T09:28:00Z"/>
        </w:rPr>
      </w:pPr>
      <w:del w:id="667" w:author="24.501_CR5568R1_(Rel-18)_5GProtoc18" w:date="2023-09-19T09:28:00Z">
        <w:r w:rsidRPr="009E4FC6" w:rsidDel="00930E57">
          <w:delText>The support for NSSRG information, NSAG information, and S-NSSAI location validity information by a UE or an AMF is optional.</w:delText>
        </w:r>
      </w:del>
    </w:p>
    <w:bookmarkEnd w:id="649"/>
    <w:p w14:paraId="2B5E257C" w14:textId="77777777" w:rsidR="00E97FEB" w:rsidRPr="007F2770" w:rsidRDefault="00E97FEB" w:rsidP="00E97FEB">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p>
    <w:p w14:paraId="0FE41358" w14:textId="68544113" w:rsidR="005D6ED2" w:rsidRPr="007F2770" w:rsidRDefault="008A7220" w:rsidP="005D6ED2">
      <w:del w:id="668" w:author="24.501_CR5569_(Rel-18)_5GProtoc18" w:date="2023-09-16T00:43:00Z">
        <w:r w:rsidDel="00DB224C">
          <w:delText xml:space="preserve"> </w:delText>
        </w:r>
      </w:del>
      <w:r>
        <w:t xml:space="preserve">For an allowed NSSAI, if there is associated alternative NSSAI, the alternative NSSAI should also be stored in </w:t>
      </w:r>
      <w:r w:rsidRPr="001933B3">
        <w:t xml:space="preserve">a non-volatile memory </w:t>
      </w:r>
      <w:r>
        <w:t>in the ME as specified in annex</w:t>
      </w:r>
      <w:r w:rsidRPr="001933B3">
        <w:t> C</w:t>
      </w:r>
      <w:r>
        <w:t>.</w:t>
      </w:r>
      <w:ins w:id="669" w:author="24.501_CR5569_(Rel-18)_5GProtoc18" w:date="2023-09-16T00:43:00Z">
        <w:r w:rsidR="00DB224C">
          <w:t xml:space="preserve"> </w:t>
        </w:r>
      </w:ins>
      <w:r w:rsidR="00E85C62" w:rsidRPr="007F2770">
        <w:t>Each of the configured NSSAI stored in the UE</w:t>
      </w:r>
      <w:r w:rsidR="005D37EE" w:rsidRPr="007F2770">
        <w:t>, including the default configured NSSAI,</w:t>
      </w:r>
      <w:r w:rsidR="00E85C62" w:rsidRPr="007F2770">
        <w:t xml:space="preserve"> is a set composed of at most 16 S-NSSAIs. Each of the </w:t>
      </w:r>
      <w:r w:rsidR="00E85C62" w:rsidRPr="007F2770">
        <w:rPr>
          <w:rFonts w:hint="eastAsia"/>
        </w:rPr>
        <w:t>allowed NSSAI</w:t>
      </w:r>
      <w:r w:rsidR="00E85C62" w:rsidRPr="007F2770">
        <w:t xml:space="preserve"> stored in the UE is a set composed of at most 8 S-NSSAIs and is associated with a PLMN identity or SNPN identity</w:t>
      </w:r>
      <w:r w:rsidR="00C642D1" w:rsidRPr="007F2770">
        <w:t>,</w:t>
      </w:r>
      <w:r w:rsidR="00E85C62"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00E85C62" w:rsidRPr="007F2770">
        <w:t>.</w:t>
      </w:r>
      <w:r w:rsidRPr="008A7220">
        <w:t xml:space="preserve"> </w:t>
      </w:r>
      <w:r w:rsidRPr="00EF32F6">
        <w:t xml:space="preserve">Each of the </w:t>
      </w:r>
      <w:r>
        <w:t xml:space="preserve">alternative </w:t>
      </w:r>
      <w:r w:rsidRPr="00EF32F6">
        <w:t xml:space="preserve">NSSAI stored in the UE is a set composed of at most 8 </w:t>
      </w:r>
      <w:r>
        <w:t xml:space="preserve">pairs of S-NSSAI to be replaced and alternative S-NSSAI, </w:t>
      </w:r>
      <w:r w:rsidRPr="00EF32F6">
        <w:t xml:space="preserve">and is associated with a PLMN identity or SNPN identity, an access type and, if the UE supports access to an SNPN using credentials from a credentials holder, </w:t>
      </w:r>
      <w:r w:rsidRPr="007F2770">
        <w:t>equivalent SNPNs or both,</w:t>
      </w:r>
      <w:r>
        <w:t xml:space="preserve"> </w:t>
      </w:r>
      <w:r w:rsidRPr="00EF32F6">
        <w:t>the selected entry of the "list of subscriber data" or the selected PLMN subscription.</w:t>
      </w:r>
      <w:r w:rsidR="00E85C62" w:rsidRPr="007F2770">
        <w:t xml:space="preserve"> Each of the configured NSSAI</w:t>
      </w:r>
      <w:r w:rsidR="005D37EE" w:rsidRPr="007F2770">
        <w:t>,</w:t>
      </w:r>
      <w:r w:rsidR="00E85C62" w:rsidRPr="007F2770">
        <w:t xml:space="preserve"> except the default configured NSSAI, and the rejected NSSAI is associated with a PLMN identity or SNPN identity</w:t>
      </w:r>
      <w:r w:rsidR="00C642D1" w:rsidRPr="007F2770">
        <w:t xml:space="preserve"> and, if the UE supports access to an SNPN using credentials from a credentials holder</w:t>
      </w:r>
      <w:r w:rsidR="002915CD" w:rsidRPr="007F2770">
        <w:t>, equivalent SNPNs or both</w:t>
      </w:r>
      <w:r w:rsidR="00C642D1" w:rsidRPr="007F2770">
        <w:t>, the selected entry of the "list of subscriber data" or the selected PLMN subscription</w:t>
      </w:r>
      <w:r w:rsidR="00E85C62" w:rsidRPr="007F2770">
        <w:t>. Each of the pending</w:t>
      </w:r>
      <w:r w:rsidR="00E85C62" w:rsidRPr="007F2770">
        <w:rPr>
          <w:rFonts w:hint="eastAsia"/>
        </w:rPr>
        <w:t xml:space="preserve"> NSSAI</w:t>
      </w:r>
      <w:r w:rsidR="00E85C62"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00E85C62" w:rsidRPr="007F2770">
        <w:t xml:space="preserve">. 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The S-NSSAI(s) in the rejected NSSAI for the current PLMN or SNPN shall be considered rejected for the current PLMN or SNPN regardless of the access type. The S-NSSAI(s) in the rejected NSSAI for the failed or revoked NSSAA shall be considered rejected for the current PLMN</w:t>
      </w:r>
      <w:r w:rsidR="00471728" w:rsidRPr="007F2770">
        <w:t xml:space="preserve"> or SNPN</w:t>
      </w:r>
      <w:r w:rsidR="00E85C62" w:rsidRPr="007F2770">
        <w:t xml:space="preserve"> regardless of the access typ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E85C62" w:rsidRPr="007F2770">
        <w:rPr>
          <w:lang w:val="en-US"/>
        </w:rPr>
        <w:t xml:space="preserve"> </w:t>
      </w:r>
      <w:r w:rsidR="00E154B8"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r w:rsidR="00E97FEB" w:rsidRPr="000443C3">
        <w:t xml:space="preserve"> </w:t>
      </w:r>
      <w:r w:rsidR="006D2224" w:rsidRPr="007F2770">
        <w:t xml:space="preserve">The S-NSSAI(s) in the </w:t>
      </w:r>
      <w:r w:rsidR="006D2224">
        <w:t xml:space="preserve">partially </w:t>
      </w:r>
      <w:r w:rsidR="006D2224" w:rsidRPr="007F2770">
        <w:t xml:space="preserve">rejected NSSAI </w:t>
      </w:r>
      <w:r w:rsidR="006D2224">
        <w:t>are</w:t>
      </w:r>
      <w:r w:rsidR="006D2224" w:rsidRPr="007F2770">
        <w:t xml:space="preserve"> f</w:t>
      </w:r>
      <w:r w:rsidR="006D2224">
        <w:t>urther</w:t>
      </w:r>
      <w:r w:rsidR="006D2224" w:rsidRPr="007F2770">
        <w:t xml:space="preserve"> associated</w:t>
      </w:r>
      <w:r w:rsidR="006D2224">
        <w:t xml:space="preserve"> with 3GPP access</w:t>
      </w:r>
      <w:r w:rsidR="006D2224" w:rsidRPr="007F2770">
        <w:t>.</w:t>
      </w:r>
      <w:r w:rsidR="006D2224">
        <w:t xml:space="preserve"> </w:t>
      </w:r>
      <w:r w:rsidR="00E97FEB" w:rsidRPr="007F2770">
        <w:t xml:space="preserve">Each of the </w:t>
      </w:r>
      <w:r w:rsidR="00E97FEB">
        <w:t xml:space="preserve">partially </w:t>
      </w:r>
      <w:r w:rsidR="00E97FEB" w:rsidRPr="007F2770">
        <w:rPr>
          <w:rFonts w:hint="eastAsia"/>
        </w:rPr>
        <w:t>allowed NSSAI</w:t>
      </w:r>
      <w:r w:rsidR="00E97FEB" w:rsidRPr="007F2770">
        <w:t xml:space="preserve"> stored in the UE is a set composed of at most </w:t>
      </w:r>
      <w:ins w:id="670" w:author="24.501_CR5692R1_(Rel-18)_eNS_Ph3" w:date="2023-09-19T13:40:00Z">
        <w:r w:rsidR="008D1209">
          <w:t>7</w:t>
        </w:r>
        <w:del w:id="671" w:author="Editorial" w:date="2023-09-19T15:33:00Z">
          <w:r w:rsidR="008D1209" w:rsidDel="00A86118">
            <w:delText xml:space="preserve"> </w:delText>
          </w:r>
        </w:del>
      </w:ins>
      <w:del w:id="672" w:author="24.501_CR5692R1_(Rel-18)_eNS_Ph3" w:date="2023-09-19T13:40:00Z">
        <w:r w:rsidR="00E97FEB" w:rsidRPr="007F2770" w:rsidDel="008D1209">
          <w:delText>8</w:delText>
        </w:r>
      </w:del>
      <w:r w:rsidR="00E97FEB" w:rsidRPr="007F2770">
        <w:t xml:space="preserve"> S-NSSAIs </w:t>
      </w:r>
      <w:r w:rsidR="00E97FEB">
        <w:t>and a list of TAs for which S-NSSAI is supported,</w:t>
      </w:r>
      <w:r w:rsidR="00E97FEB" w:rsidRPr="007F2770">
        <w:t xml:space="preserve"> and is associated with a PLMN identity or SNPN identity, </w:t>
      </w:r>
      <w:r w:rsidR="00E97FEB">
        <w:t>3GPP</w:t>
      </w:r>
      <w:r w:rsidR="00E97FEB" w:rsidRPr="007F2770">
        <w:t xml:space="preserve"> access type</w:t>
      </w:r>
      <w:r w:rsidR="00E97FEB">
        <w:t xml:space="preserve"> </w:t>
      </w:r>
      <w:r w:rsidR="00E97FEB" w:rsidRPr="007F2770">
        <w:t>and, if the UE supports access to an SNPN using credentials from a credentials holder, equivalent SNPNs or both, the selected entry of the "list of subscriber data" or the selected PLMN subscription.</w:t>
      </w:r>
      <w:ins w:id="673" w:author="24.501_CR5692R1_(Rel-18)_eNS_Ph3" w:date="2023-09-19T13:40:00Z">
        <w:r w:rsidR="008D1209" w:rsidRPr="00E82C1B">
          <w:t xml:space="preserve"> </w:t>
        </w:r>
        <w:r w:rsidR="008D1209">
          <w:t xml:space="preserve">The </w:t>
        </w:r>
        <w:r w:rsidR="008D1209">
          <w:rPr>
            <w:rFonts w:hint="eastAsia"/>
            <w:lang w:eastAsia="zh-CN"/>
          </w:rPr>
          <w:t>number</w:t>
        </w:r>
        <w:r w:rsidR="008D1209">
          <w:t xml:space="preserve"> of S-NSSAI stored in the </w:t>
        </w:r>
        <w:r w:rsidR="008D1209" w:rsidRPr="007C388C">
          <w:t>partially allowed NSSAI</w:t>
        </w:r>
        <w:r w:rsidR="008D1209">
          <w:t xml:space="preserve"> and the allowed NSSAI shall not exceed 8.</w:t>
        </w:r>
      </w:ins>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77777777"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Pr="007F2770" w:rsidRDefault="006366EC" w:rsidP="006366EC">
      <w:pPr>
        <w:pStyle w:val="B1"/>
      </w:pPr>
      <w:r w:rsidRPr="007F2770">
        <w:tab/>
        <w:t>The UE shall remove any S-NSSAI from the NSAG information which is not part of the configured NSSAI, if any.</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Pr="007F2770" w:rsidRDefault="007C3AF1" w:rsidP="007C3AF1">
      <w:pPr>
        <w:pStyle w:val="B1"/>
      </w:pPr>
      <w:r w:rsidRPr="007F2770">
        <w:tab/>
        <w:t>The UE needs not to store the NSAG information when the UE is switched off or when the UE is deregistered from the registered PLMN or the registered SNPN.</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Pr="007F2770"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0F418C4D"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and these mapped S-NSSAI(s) ar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ins w:id="674" w:author="24.501_CR5563_(Rel-18)_eNS_Ph3" w:date="2023-09-16T00:30:00Z"/>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ins w:id="675" w:author="24.501_CR5563_(Rel-18)_eNS_Ph3" w:date="2023-09-16T00:30:00Z">
        <w:r w:rsidR="007E60FC">
          <w:rPr>
            <w:lang w:eastAsia="ja-JP"/>
          </w:rPr>
          <w:t>.</w:t>
        </w:r>
      </w:ins>
    </w:p>
    <w:p w14:paraId="4BFA5B4D" w14:textId="71B6E315" w:rsidR="007E60FC" w:rsidRPr="007E60FC" w:rsidDel="00C70AB4" w:rsidRDefault="00061D56" w:rsidP="007E60FC">
      <w:pPr>
        <w:pStyle w:val="B1"/>
        <w:ind w:hanging="1"/>
        <w:rPr>
          <w:ins w:id="676" w:author="Hannah-ZTE" w:date="2023-07-18T10:38:00Z"/>
          <w:del w:id="677" w:author="Hannah-ZTE" w:date="2023-07-18T10:38:00Z"/>
          <w:rFonts w:eastAsiaTheme="minorEastAsia"/>
          <w:lang w:eastAsia="en-US"/>
          <w:rPrChange w:id="678" w:author="24.501_CR5563_(Rel-18)_eNS_Ph3" w:date="2023-09-16T00:30:00Z">
            <w:rPr>
              <w:ins w:id="679" w:author="Hannah-ZTE" w:date="2023-07-18T10:38:00Z"/>
              <w:del w:id="680" w:author="Hannah-ZTE" w:date="2023-07-18T10:38:00Z"/>
              <w:lang w:eastAsia="ja-JP"/>
            </w:rPr>
          </w:rPrChange>
        </w:rPr>
      </w:pPr>
      <w:del w:id="681" w:author="24.501_CR5563_(Rel-18)_eNS_Ph3" w:date="2023-09-16T00:30:00Z">
        <w:r w:rsidRPr="007E60FC" w:rsidDel="007E60FC">
          <w:rPr>
            <w:rFonts w:eastAsiaTheme="minorEastAsia"/>
            <w:lang w:eastAsia="en-US"/>
            <w:rPrChange w:id="682" w:author="24.501_CR5563_(Rel-18)_eNS_Ph3" w:date="2023-09-16T00:30:00Z">
              <w:rPr>
                <w:lang w:eastAsia="ja-JP"/>
              </w:rPr>
            </w:rPrChange>
          </w:rPr>
          <w:delText>.</w:delText>
        </w:r>
      </w:del>
      <w:moveToRangeStart w:id="683" w:author="Hannah-ZTE" w:date="2023-07-18T10:38:00Z" w:name="move140569150"/>
      <w:ins w:id="684" w:author="Hannah-ZTE" w:date="2023-07-18T10:38:00Z">
        <w:r w:rsidR="007E60FC" w:rsidRPr="007E60FC">
          <w:rPr>
            <w:rFonts w:eastAsiaTheme="minorEastAsia"/>
            <w:lang w:eastAsia="en-US"/>
            <w:rPrChange w:id="685" w:author="24.501_CR5563_(Rel-18)_eNS_Ph3" w:date="2023-09-16T00:30:00Z">
              <w:rPr/>
            </w:rPrChange>
          </w:rPr>
          <w:t xml:space="preserve">The network may provide to the UE the partially allowed NSSAI. When a new partially allowed NSSAI for a PLMN or SNPN is received, the UE shall replace any stored partially allowed S-NSSAI for this PLMN and its equivalent PLMN(s) in </w:t>
        </w:r>
        <w:r w:rsidR="007E60FC" w:rsidRPr="007E60FC">
          <w:rPr>
            <w:rFonts w:eastAsiaTheme="minorEastAsia"/>
            <w:lang w:eastAsia="en-US"/>
            <w:rPrChange w:id="686" w:author="24.501_CR5563_(Rel-18)_eNS_Ph3" w:date="2023-09-16T00:30:00Z">
              <w:rPr>
                <w:noProof/>
                <w:lang w:eastAsia="zh-CN"/>
              </w:rPr>
            </w:rPrChange>
          </w:rPr>
          <w:t>the registration area</w:t>
        </w:r>
        <w:r w:rsidR="007E60FC" w:rsidRPr="007E60FC">
          <w:rPr>
            <w:rFonts w:eastAsiaTheme="minorEastAsia"/>
            <w:lang w:eastAsia="en-US"/>
            <w:rPrChange w:id="687" w:author="24.501_CR5563_(Rel-18)_eNS_Ph3" w:date="2023-09-16T00:30:00Z">
              <w:rPr/>
            </w:rPrChange>
          </w:rPr>
          <w:t xml:space="preserve"> or this SNPN </w:t>
        </w:r>
        <w:r w:rsidR="007E60FC" w:rsidRPr="007E60FC">
          <w:rPr>
            <w:rFonts w:eastAsiaTheme="minorEastAsia"/>
            <w:lang w:eastAsia="en-US"/>
            <w:rPrChange w:id="688" w:author="24.501_CR5563_(Rel-18)_eNS_Ph3" w:date="2023-09-16T00:30:00Z">
              <w:rPr>
                <w:lang w:eastAsia="zh-CN"/>
              </w:rPr>
            </w:rPrChange>
          </w:rPr>
          <w:t>via the 3GPP access</w:t>
        </w:r>
        <w:r w:rsidR="007E60FC" w:rsidRPr="007E60FC">
          <w:rPr>
            <w:rFonts w:eastAsiaTheme="minorEastAsia"/>
            <w:lang w:eastAsia="en-US"/>
            <w:rPrChange w:id="689" w:author="24.501_CR5563_(Rel-18)_eNS_Ph3" w:date="2023-09-16T00:30:00Z">
              <w:rPr/>
            </w:rPrChange>
          </w:rPr>
          <w:t xml:space="preserve"> with the new partially allowed S-NSSAI for this PLMN or SNPN.</w:t>
        </w:r>
      </w:ins>
    </w:p>
    <w:moveToRangeEnd w:id="683"/>
    <w:p w14:paraId="1ACAF1C7" w14:textId="77777777" w:rsidR="007E60FC" w:rsidRDefault="007E60FC">
      <w:pPr>
        <w:pStyle w:val="B1"/>
        <w:ind w:hanging="1"/>
        <w:rPr>
          <w:lang w:eastAsia="ja-JP"/>
        </w:rPr>
        <w:pPrChange w:id="690" w:author="24.501_CR5563_(Rel-18)_eNS_Ph3" w:date="2023-09-16T00:32:00Z">
          <w:pPr>
            <w:pStyle w:val="NO"/>
          </w:pPr>
        </w:pPrChange>
      </w:pPr>
    </w:p>
    <w:p w14:paraId="65F99985" w14:textId="77777777" w:rsidR="008A7220" w:rsidRPr="00983E5A" w:rsidRDefault="008A7220" w:rsidP="008A7220">
      <w:pPr>
        <w:ind w:left="568" w:hanging="284"/>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8A7220">
      <w:pPr>
        <w:ind w:left="568" w:hanging="284"/>
      </w:pPr>
      <w:r w:rsidRPr="00983E5A">
        <w:tab/>
        <w:t xml:space="preserve">When </w:t>
      </w:r>
      <w:r>
        <w:t xml:space="preserve">a </w:t>
      </w:r>
      <w:r w:rsidRPr="00D35B5E">
        <w:t>new alternati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7DD555FF" w14:textId="33ECFB73" w:rsidR="00196178" w:rsidRPr="007F2770" w:rsidDel="007E60FC" w:rsidRDefault="00196178" w:rsidP="00294B40">
      <w:pPr>
        <w:pStyle w:val="B1"/>
        <w:ind w:hanging="1"/>
        <w:rPr>
          <w:del w:id="691" w:author="24.501_CR5563_(Rel-18)_eNS_Ph3" w:date="2023-09-16T00:29:00Z"/>
        </w:rPr>
      </w:pPr>
      <w:del w:id="692" w:author="24.501_CR5563_(Rel-18)_eNS_Ph3" w:date="2023-09-16T00:29:00Z">
        <w:r w:rsidRPr="007F2770" w:rsidDel="007E60FC">
          <w:delText xml:space="preserve">The network may provide to the UE the </w:delText>
        </w:r>
        <w:r w:rsidDel="007E60FC">
          <w:delText>partially allowed NSSAI</w:delText>
        </w:r>
        <w:r w:rsidRPr="007F2770" w:rsidDel="007E60FC">
          <w:delText xml:space="preserve">. When a new </w:delText>
        </w:r>
        <w:r w:rsidDel="007E60FC">
          <w:delText xml:space="preserve">partially allowed NSSAI </w:delText>
        </w:r>
        <w:r w:rsidRPr="007F2770" w:rsidDel="007E60FC">
          <w:delText>for a PLMN or SNPN is received, the UE shall</w:delText>
        </w:r>
        <w:r w:rsidDel="007E60FC">
          <w:delText xml:space="preserve"> </w:delText>
        </w:r>
        <w:r w:rsidRPr="007F2770" w:rsidDel="007E60FC">
          <w:delText xml:space="preserve">replace any stored </w:delText>
        </w:r>
        <w:r w:rsidDel="007E60FC">
          <w:delText xml:space="preserve">partially </w:delText>
        </w:r>
        <w:r w:rsidRPr="007F2770" w:rsidDel="007E60FC">
          <w:delText xml:space="preserve">allowed </w:delText>
        </w:r>
        <w:r w:rsidDel="007E60FC">
          <w:delText>S-</w:delText>
        </w:r>
        <w:r w:rsidRPr="007F2770" w:rsidDel="007E60FC">
          <w:delText xml:space="preserve">NSSAI for this PLMN and its equivalent PLMN(s) in </w:delText>
        </w:r>
        <w:r w:rsidRPr="007F2770" w:rsidDel="007E60FC">
          <w:rPr>
            <w:noProof/>
            <w:lang w:eastAsia="zh-CN"/>
          </w:rPr>
          <w:delText>the registration area</w:delText>
        </w:r>
        <w:r w:rsidRPr="007F2770" w:rsidDel="007E60FC">
          <w:delText xml:space="preserve"> or this SNPN </w:delText>
        </w:r>
        <w:r w:rsidDel="007E60FC">
          <w:rPr>
            <w:lang w:eastAsia="zh-CN"/>
          </w:rPr>
          <w:delText>via the 3GPP access</w:delText>
        </w:r>
        <w:r w:rsidRPr="007F2770" w:rsidDel="007E60FC">
          <w:delText xml:space="preserve"> with the new </w:delText>
        </w:r>
        <w:r w:rsidDel="007E60FC">
          <w:delText xml:space="preserve">partially </w:delText>
        </w:r>
        <w:r w:rsidRPr="007F2770" w:rsidDel="007E60FC">
          <w:delText xml:space="preserve">allowed </w:delText>
        </w:r>
        <w:r w:rsidDel="007E60FC">
          <w:delText>S-</w:delText>
        </w:r>
        <w:r w:rsidRPr="007F2770" w:rsidDel="007E60FC">
          <w:delText>NSSAI for this PLMN or SNPN</w:delText>
        </w:r>
        <w:r w:rsidDel="007E60FC">
          <w:delText>.</w:delText>
        </w:r>
      </w:del>
    </w:p>
    <w:p w14:paraId="3DA65D9C" w14:textId="73CCF77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S-NSSAI(s) included in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Pr="007F2770"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56071994" w14:textId="44DD1261" w:rsidR="00E85C62" w:rsidRPr="007F2770" w:rsidRDefault="00E85C62" w:rsidP="00E85C62">
      <w:pPr>
        <w:pStyle w:val="B3"/>
      </w:pPr>
      <w:r w:rsidRPr="007F2770">
        <w:t>i)</w:t>
      </w:r>
      <w:r w:rsidRPr="007F2770">
        <w:tab/>
        <w:t>rejected NSSAI for the current PLMN or SNPN, for each and every access type;</w:t>
      </w:r>
    </w:p>
    <w:p w14:paraId="696D1DCD" w14:textId="3416F1AA" w:rsidR="00E85C62" w:rsidRPr="007F2770" w:rsidRDefault="00E85C62" w:rsidP="00E85C62">
      <w:pPr>
        <w:pStyle w:val="B3"/>
      </w:pPr>
      <w:r w:rsidRPr="007F2770">
        <w:t>ii)</w:t>
      </w:r>
      <w:r w:rsidRPr="007F2770">
        <w:tab/>
        <w:t>rejected NSSAI for the current registration area, associated with the same access type;</w:t>
      </w:r>
      <w:r w:rsidR="00B444F2" w:rsidRPr="007F2770">
        <w:t xml:space="preserve"> or</w:t>
      </w:r>
    </w:p>
    <w:p w14:paraId="1A1D35EA" w14:textId="69930BAA" w:rsidR="00E85C62" w:rsidRDefault="00E85C62" w:rsidP="00E85C62">
      <w:pPr>
        <w:pStyle w:val="B3"/>
        <w:rPr>
          <w:lang w:val="en-US"/>
        </w:rPr>
      </w:pPr>
      <w:r w:rsidRPr="007F2770">
        <w:t>iii)</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49335E23" w14:textId="7238CDC8" w:rsidR="00A32CCF" w:rsidRPr="007F2770" w:rsidRDefault="00A32CCF" w:rsidP="00E85C62">
      <w:pPr>
        <w:pStyle w:val="B3"/>
      </w:pPr>
      <w:r>
        <w:t>i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1542B562"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the stored allowed NSSAI </w:t>
      </w:r>
      <w:r w:rsidR="004C5DDC">
        <w:t xml:space="preserve">or </w:t>
      </w:r>
      <w:r w:rsidR="004C5DDC" w:rsidRPr="00C33A06">
        <w:t>partially allowed NSSAI</w:t>
      </w:r>
      <w:r w:rsidR="004C5DDC" w:rsidRPr="007F2770">
        <w:t xml:space="preserve"> </w:t>
      </w:r>
      <w:r w:rsidR="00303826" w:rsidRPr="007F2770">
        <w:t xml:space="preserve">for the current PLMN </w:t>
      </w:r>
      <w:r w:rsidR="00B444F2" w:rsidRPr="007F2770">
        <w:t>and its equivalent PLMN(s)</w:t>
      </w:r>
      <w:r w:rsidR="00652733" w:rsidRPr="007F2770">
        <w:t xml:space="preserve"> in </w:t>
      </w:r>
      <w:r w:rsidR="00652733" w:rsidRPr="007F2770">
        <w:rPr>
          <w:noProof/>
          <w:lang w:eastAsia="zh-CN"/>
        </w:rPr>
        <w:t>the registration area</w:t>
      </w:r>
      <w:r w:rsidR="00F33AC4" w:rsidRPr="007F2770">
        <w:t xml:space="preserve"> </w:t>
      </w:r>
      <w:r w:rsidR="00303826" w:rsidRPr="007F2770">
        <w:t xml:space="preserve">(if the UE is not roaming) </w:t>
      </w:r>
      <w:r w:rsidR="00867FDC" w:rsidRPr="007F2770">
        <w:t xml:space="preserve">or the current SNPN (if the SNPN is the subscribed SNPN) </w:t>
      </w:r>
      <w:r w:rsidR="00303826" w:rsidRPr="007F2770">
        <w:t>or</w:t>
      </w:r>
      <w:r w:rsidR="00D8352D" w:rsidRPr="007F2770">
        <w:t xml:space="preserve"> 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Pr="007F2770"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070A9D3E" w14:textId="1FDEEC72" w:rsidR="00096C57" w:rsidRPr="007F2770" w:rsidRDefault="00096C57" w:rsidP="00096C57">
      <w:pPr>
        <w:pStyle w:val="B3"/>
      </w:pPr>
      <w:r w:rsidRPr="007F2770">
        <w:t>i)</w:t>
      </w:r>
      <w:r w:rsidRPr="007F2770">
        <w:tab/>
        <w:t>rejected NSSAI for the current PLMN or SNPN, for each and every access type;</w:t>
      </w:r>
    </w:p>
    <w:p w14:paraId="3D3F10BE" w14:textId="283BF515" w:rsidR="00096C57" w:rsidRPr="007F2770" w:rsidRDefault="00096C57" w:rsidP="00096C57">
      <w:pPr>
        <w:pStyle w:val="B3"/>
      </w:pPr>
      <w:r w:rsidRPr="007F2770">
        <w:t>ii)</w:t>
      </w:r>
      <w:r w:rsidRPr="007F2770">
        <w:tab/>
        <w:t>rejected NSSAI for the current registration area, associated with the same access type;</w:t>
      </w:r>
      <w:r w:rsidR="00B444F2" w:rsidRPr="007F2770">
        <w:t xml:space="preserve"> or</w:t>
      </w:r>
    </w:p>
    <w:p w14:paraId="37720BDC" w14:textId="51F82F34" w:rsidR="00E85C62" w:rsidRPr="007F2770" w:rsidRDefault="00E85C62" w:rsidP="00E85C62">
      <w:pPr>
        <w:pStyle w:val="B3"/>
      </w:pPr>
      <w:r w:rsidRPr="007F2770">
        <w:t>iii)</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65B415F9" w:rsidR="006D77C7" w:rsidRPr="007F2770" w:rsidRDefault="006D77C7" w:rsidP="006D77C7">
      <w:pPr>
        <w:pStyle w:val="B2"/>
      </w:pPr>
      <w:r w:rsidRPr="007F2770">
        <w:t>7)</w:t>
      </w:r>
      <w:r w:rsidRPr="007F2770">
        <w:tab/>
        <w:t xml:space="preserve">remove from the stored pending NSSAI for the current PLMN and its equivalent PLMN(s) </w:t>
      </w:r>
      <w:r w:rsidR="00D96445" w:rsidRPr="007F2770">
        <w:t xml:space="preserve">in </w:t>
      </w:r>
      <w:r w:rsidR="00D96445" w:rsidRPr="007F2770">
        <w:rPr>
          <w:noProof/>
          <w:lang w:eastAsia="zh-CN"/>
        </w:rPr>
        <w:t>the registration area</w:t>
      </w:r>
      <w:r w:rsidR="00D96445" w:rsidRPr="007F2770">
        <w:t xml:space="preserve"> </w:t>
      </w:r>
      <w:r w:rsidRPr="007F2770">
        <w:t>(if the UE is not roaming)</w:t>
      </w:r>
      <w:r w:rsidR="00867FDC" w:rsidRPr="007F2770">
        <w:t xml:space="preserve"> or the current SNPN (if the SNPN is the subscribed SNPN)</w:t>
      </w:r>
      <w:r w:rsidRPr="007F2770">
        <w:t xml:space="preserve"> or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230883"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6D057182" w:rsidR="00CB5737" w:rsidRPr="007F2770" w:rsidRDefault="00CB5737" w:rsidP="00CB5737">
      <w:pPr>
        <w:pStyle w:val="B2"/>
      </w:pPr>
      <w:r w:rsidRPr="007F2770">
        <w:t>2)</w:t>
      </w:r>
      <w:r w:rsidRPr="007F2770">
        <w:tab/>
        <w:t>successfully registers with a new PLMN</w:t>
      </w:r>
      <w:r w:rsidR="00471728" w:rsidRPr="007F2770">
        <w:t xml:space="preserve"> or SNPN</w:t>
      </w:r>
      <w:r w:rsidRPr="007F2770">
        <w:t>;</w:t>
      </w:r>
    </w:p>
    <w:p w14:paraId="4EB0B88D" w14:textId="77777777" w:rsidR="00CB5737" w:rsidRPr="007F2770" w:rsidRDefault="00CB5737" w:rsidP="00CB5737">
      <w:pPr>
        <w:pStyle w:val="B2"/>
      </w:pPr>
      <w:r w:rsidRPr="007F2770">
        <w:t>3)</w:t>
      </w:r>
      <w:r w:rsidRPr="007F2770">
        <w:tab/>
        <w:t>enters state 5GMM-DEREGISTERED following an unsuccessful registration with a new PLMN;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3970E5D5" w:rsidR="00C36043" w:rsidRPr="007F2770" w:rsidRDefault="006827EB" w:rsidP="006827EB">
      <w:pPr>
        <w:pStyle w:val="B1"/>
      </w:pPr>
      <w:r w:rsidRPr="007F2770">
        <w:tab/>
        <w:t>and the UE is not registered with the current PLMN</w:t>
      </w:r>
      <w:r w:rsidR="00471728" w:rsidRPr="007F2770">
        <w:t xml:space="preserve"> or SNPN</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46C4101D"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62AB138"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th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19D89615" w:rsidR="00096C57" w:rsidRPr="007F2770" w:rsidRDefault="00096C57" w:rsidP="00096C57">
      <w:pPr>
        <w:pStyle w:val="B1"/>
        <w:rPr>
          <w:lang w:eastAsia="zh-CN"/>
        </w:rPr>
      </w:pPr>
      <w:r w:rsidRPr="007F2770">
        <w:tab/>
        <w:t>and the UE is not registered with the current PLMN</w:t>
      </w:r>
      <w:r w:rsidR="00471728" w:rsidRPr="007F2770">
        <w:t xml:space="preserve"> or SNPN</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51997426" w:rsidR="00C34E26" w:rsidRPr="007F2770" w:rsidRDefault="00C34E26" w:rsidP="00C34E26">
      <w:pPr>
        <w:pStyle w:val="B1"/>
      </w:pPr>
      <w:bookmarkStart w:id="693" w:name="_Toc20232437"/>
      <w:bookmarkStart w:id="694" w:name="_Toc27746523"/>
      <w:bookmarkStart w:id="695" w:name="_Toc36212703"/>
      <w:bookmarkStart w:id="696" w:name="_Toc36656880"/>
      <w:bookmarkStart w:id="697" w:name="_Toc45286541"/>
      <w:bookmarkStart w:id="698" w:name="_Toc51947808"/>
      <w:bookmarkStart w:id="699"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 and</w:t>
      </w:r>
    </w:p>
    <w:p w14:paraId="2601C6F3" w14:textId="0C5CE716" w:rsidR="00C34E26" w:rsidRPr="007F2770"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p>
    <w:p w14:paraId="2B7F3575" w14:textId="77777777" w:rsidR="002A77B8" w:rsidRPr="007F2770" w:rsidRDefault="002A77B8" w:rsidP="00781477">
      <w:pPr>
        <w:pStyle w:val="Heading4"/>
      </w:pPr>
      <w:bookmarkStart w:id="700" w:name="_Toc131395815"/>
      <w:r w:rsidRPr="007F2770">
        <w:t>4.6.2.3</w:t>
      </w:r>
      <w:r w:rsidRPr="007F2770">
        <w:tab/>
        <w:t>Provision of NSSAI to lower layers in 5GMM-IDLE mode</w:t>
      </w:r>
      <w:bookmarkEnd w:id="693"/>
      <w:bookmarkEnd w:id="694"/>
      <w:bookmarkEnd w:id="695"/>
      <w:bookmarkEnd w:id="696"/>
      <w:bookmarkEnd w:id="697"/>
      <w:bookmarkEnd w:id="698"/>
      <w:bookmarkEnd w:id="699"/>
      <w:bookmarkEnd w:id="700"/>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r w:rsidRPr="007F2770">
        <w:t>Table</w:t>
      </w:r>
      <w:r w:rsidRPr="007F2770">
        <w:rPr>
          <w:noProof/>
        </w:rPr>
        <w:t> </w:t>
      </w:r>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0EC033D0" w:rsidR="002A77B8" w:rsidRPr="007F2770" w:rsidRDefault="0053658D" w:rsidP="00422D3E">
            <w:pPr>
              <w:pStyle w:val="TAC"/>
              <w:rPr>
                <w:lang w:eastAsia="ja-JP"/>
              </w:rPr>
            </w:pPr>
            <w:ins w:id="701" w:author="24.501_CR5571R1_(Rel-18)_eNS_Ph3" w:date="2023-09-16T21:59:00Z">
              <w:r w:rsidRPr="007F2770">
                <w:rPr>
                  <w:lang w:eastAsia="ja-JP"/>
                </w:rPr>
                <w:t>Allowed NSSAI</w:t>
              </w:r>
              <w:r>
                <w:rPr>
                  <w:lang w:eastAsia="ja-JP"/>
                </w:rPr>
                <w:t>, and partially allowed NSSAI</w:t>
              </w:r>
              <w:r w:rsidRPr="007F2770">
                <w:rPr>
                  <w:lang w:eastAsia="ja-JP"/>
                </w:rPr>
                <w:t>, if any</w:t>
              </w:r>
            </w:ins>
            <w:del w:id="702" w:author="24.501_CR5571R1_(Rel-18)_eNS_Ph3" w:date="2023-09-16T21:59:00Z">
              <w:r w:rsidR="002A77B8" w:rsidRPr="007F2770" w:rsidDel="0053658D">
                <w:rPr>
                  <w:lang w:eastAsia="ja-JP"/>
                </w:rPr>
                <w:delText>Allowed NSSAI</w:delText>
              </w:r>
              <w:r w:rsidR="00177610" w:rsidRPr="007F2770" w:rsidDel="0053658D">
                <w:rPr>
                  <w:lang w:eastAsia="ja-JP"/>
                </w:rPr>
                <w:delText>, if any</w:delText>
              </w:r>
            </w:del>
          </w:p>
        </w:tc>
        <w:tc>
          <w:tcPr>
            <w:tcW w:w="1236" w:type="dxa"/>
          </w:tcPr>
          <w:p w14:paraId="470A03F1" w14:textId="1A093FD3" w:rsidR="002A77B8" w:rsidRPr="007F2770" w:rsidRDefault="0053658D" w:rsidP="00422D3E">
            <w:pPr>
              <w:pStyle w:val="TAC"/>
              <w:rPr>
                <w:lang w:eastAsia="ja-JP"/>
              </w:rPr>
            </w:pPr>
            <w:ins w:id="703" w:author="24.501_CR5571R1_(Rel-18)_eNS_Ph3" w:date="2023-09-16T21:59:00Z">
              <w:r w:rsidRPr="007F2770">
                <w:rPr>
                  <w:lang w:eastAsia="ja-JP"/>
                </w:rPr>
                <w:t>Allowed NSSAI</w:t>
              </w:r>
              <w:r>
                <w:t xml:space="preserve">, </w:t>
              </w:r>
              <w:r>
                <w:rPr>
                  <w:lang w:eastAsia="ja-JP"/>
                </w:rPr>
                <w:t>and partially allowed NSSAI</w:t>
              </w:r>
              <w:r w:rsidRPr="007F2770">
                <w:rPr>
                  <w:lang w:eastAsia="ja-JP"/>
                </w:rPr>
                <w:t>, if any</w:t>
              </w:r>
            </w:ins>
            <w:del w:id="704" w:author="24.501_CR5571R1_(Rel-18)_eNS_Ph3" w:date="2023-09-16T21:59:00Z">
              <w:r w:rsidR="002A77B8" w:rsidRPr="007F2770" w:rsidDel="0053658D">
                <w:rPr>
                  <w:lang w:eastAsia="ja-JP"/>
                </w:rPr>
                <w:delText>Allowed NSSAI</w:delText>
              </w:r>
              <w:r w:rsidR="00177610" w:rsidRPr="007F2770" w:rsidDel="0053658D">
                <w:rPr>
                  <w:lang w:eastAsia="ja-JP"/>
                </w:rPr>
                <w:delText>, if any</w:delText>
              </w:r>
            </w:del>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25284099" w:rsidR="002A77B8" w:rsidRPr="007F2770" w:rsidRDefault="0053658D" w:rsidP="00422D3E">
            <w:pPr>
              <w:pStyle w:val="TAC"/>
              <w:rPr>
                <w:lang w:eastAsia="ja-JP"/>
              </w:rPr>
            </w:pPr>
            <w:ins w:id="705" w:author="24.501_CR5571R1_(Rel-18)_eNS_Ph3" w:date="2023-09-16T21:59:00Z">
              <w:r w:rsidRPr="007F2770">
                <w:t>Allowed NSSAI</w:t>
              </w:r>
              <w:r>
                <w:t xml:space="preserve">, </w:t>
              </w:r>
              <w:r>
                <w:rPr>
                  <w:lang w:eastAsia="ja-JP"/>
                </w:rPr>
                <w:t>and partially allowed NSSAI</w:t>
              </w:r>
              <w:r w:rsidRPr="007F2770">
                <w:rPr>
                  <w:lang w:eastAsia="ja-JP"/>
                </w:rPr>
                <w:t>, if any</w:t>
              </w:r>
            </w:ins>
            <w:del w:id="706" w:author="24.501_CR5571R1_(Rel-18)_eNS_Ph3" w:date="2023-09-16T21:59:00Z">
              <w:r w:rsidR="002A77B8" w:rsidRPr="007F2770" w:rsidDel="0053658D">
                <w:delText>Allowed NSSAI</w:delText>
              </w:r>
              <w:r w:rsidR="00177610" w:rsidRPr="007F2770" w:rsidDel="0053658D">
                <w:rPr>
                  <w:lang w:eastAsia="ja-JP"/>
                </w:rPr>
                <w:delText>, if any</w:delText>
              </w:r>
            </w:del>
          </w:p>
        </w:tc>
        <w:tc>
          <w:tcPr>
            <w:tcW w:w="1236" w:type="dxa"/>
          </w:tcPr>
          <w:p w14:paraId="4539B21F" w14:textId="1C60B995" w:rsidR="002A77B8" w:rsidRPr="007F2770" w:rsidRDefault="0053658D" w:rsidP="00422D3E">
            <w:pPr>
              <w:pStyle w:val="TAC"/>
              <w:rPr>
                <w:lang w:eastAsia="ja-JP"/>
              </w:rPr>
            </w:pPr>
            <w:ins w:id="707" w:author="24.501_CR5571R1_(Rel-18)_eNS_Ph3" w:date="2023-09-16T22:00:00Z">
              <w:r w:rsidRPr="007F2770">
                <w:rPr>
                  <w:lang w:eastAsia="ja-JP"/>
                </w:rPr>
                <w:t>Allowed NSSAI</w:t>
              </w:r>
              <w:r>
                <w:t xml:space="preserve">, </w:t>
              </w:r>
              <w:r>
                <w:rPr>
                  <w:lang w:eastAsia="ja-JP"/>
                </w:rPr>
                <w:t>and partially allowed NSSAI</w:t>
              </w:r>
              <w:r w:rsidRPr="007F2770">
                <w:rPr>
                  <w:lang w:eastAsia="ja-JP"/>
                </w:rPr>
                <w:t>, if any</w:t>
              </w:r>
            </w:ins>
            <w:del w:id="708" w:author="24.501_CR5571R1_(Rel-18)_eNS_Ph3" w:date="2023-09-16T22:00:00Z">
              <w:r w:rsidR="002A77B8" w:rsidRPr="007F2770" w:rsidDel="0053658D">
                <w:rPr>
                  <w:lang w:eastAsia="ja-JP"/>
                </w:rPr>
                <w:delText>Allowed NSSAI</w:delText>
              </w:r>
              <w:r w:rsidR="00177610" w:rsidRPr="007F2770" w:rsidDel="0053658D">
                <w:rPr>
                  <w:lang w:eastAsia="ja-JP"/>
                </w:rPr>
                <w:delText>, if any</w:delText>
              </w:r>
            </w:del>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7EF4818B" w:rsidR="002A77B8" w:rsidRPr="007F2770" w:rsidRDefault="0053658D" w:rsidP="00422D3E">
            <w:pPr>
              <w:pStyle w:val="TAC"/>
              <w:rPr>
                <w:lang w:eastAsia="ja-JP"/>
              </w:rPr>
            </w:pPr>
            <w:ins w:id="709" w:author="24.501_CR5571R1_(Rel-18)_eNS_Ph3" w:date="2023-09-16T22:00:00Z">
              <w:r w:rsidRPr="007F2770">
                <w:rPr>
                  <w:lang w:eastAsia="ja-JP"/>
                </w:rPr>
                <w:t>Allowed NSSAI</w:t>
              </w:r>
              <w:r>
                <w:rPr>
                  <w:lang w:eastAsia="ja-JP"/>
                </w:rPr>
                <w:t>, and partially allowed NSSAI</w:t>
              </w:r>
              <w:r w:rsidRPr="007F2770">
                <w:rPr>
                  <w:lang w:eastAsia="ja-JP"/>
                </w:rPr>
                <w:t>, if any</w:t>
              </w:r>
            </w:ins>
            <w:del w:id="710" w:author="24.501_CR5571R1_(Rel-18)_eNS_Ph3" w:date="2023-09-16T22:00:00Z">
              <w:r w:rsidR="002A77B8" w:rsidRPr="007F2770" w:rsidDel="0053658D">
                <w:rPr>
                  <w:lang w:eastAsia="ja-JP"/>
                </w:rPr>
                <w:delText>Allowed NSSAI</w:delText>
              </w:r>
              <w:r w:rsidR="00177610" w:rsidRPr="007F2770" w:rsidDel="0053658D">
                <w:rPr>
                  <w:lang w:eastAsia="ja-JP"/>
                </w:rPr>
                <w:delText>, if any</w:delText>
              </w:r>
            </w:del>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8CB1FCA" w:rsidR="00546229" w:rsidRPr="007F2770" w:rsidRDefault="00546229" w:rsidP="00546229">
      <w:pPr>
        <w:pStyle w:val="B2"/>
      </w:pPr>
      <w:r w:rsidRPr="007F2770">
        <w:t>1)</w:t>
      </w:r>
      <w:r w:rsidRPr="007F2770">
        <w:tab/>
        <w:t>if the UE is pre-configured by operator to operate by default to according to mode C in the HPLMN</w:t>
      </w:r>
      <w:ins w:id="711" w:author="24.501_CR5669_(Rel-18)_5GProtoc18" w:date="2023-09-16T10:45:00Z">
        <w:r w:rsidR="00714895">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ins>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712" w:name="_Toc20232438"/>
      <w:bookmarkStart w:id="713" w:name="_Toc27746524"/>
      <w:bookmarkStart w:id="714" w:name="_Toc36212704"/>
      <w:bookmarkStart w:id="715" w:name="_Toc36656881"/>
      <w:bookmarkStart w:id="716" w:name="_Toc45286542"/>
      <w:bookmarkStart w:id="717" w:name="_Toc51947809"/>
      <w:bookmarkStart w:id="718" w:name="_Toc51948901"/>
      <w:bookmarkStart w:id="719" w:name="_Toc131395816"/>
      <w:r w:rsidRPr="007F2770">
        <w:t>4.6.2.4</w:t>
      </w:r>
      <w:r w:rsidRPr="007F2770">
        <w:tab/>
        <w:t>Network slice-specific authentication and authorization</w:t>
      </w:r>
      <w:bookmarkEnd w:id="712"/>
      <w:bookmarkEnd w:id="713"/>
      <w:bookmarkEnd w:id="714"/>
      <w:bookmarkEnd w:id="715"/>
      <w:bookmarkEnd w:id="716"/>
      <w:bookmarkEnd w:id="717"/>
      <w:bookmarkEnd w:id="718"/>
      <w:bookmarkEnd w:id="719"/>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ins w:id="720" w:author="24.501_CR5564R1_(Rel-18)_eNS_Ph3" w:date="2023-09-16T21:39:00Z">
        <w:r w:rsidR="00B31E17">
          <w:t xml:space="preserve"> or in the partially allowed NSSAI</w:t>
        </w:r>
      </w:ins>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ins w:id="721" w:author="24.501_CR5564R1_(Rel-18)_eNS_Ph3" w:date="2023-09-16T21:39:00Z">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ins>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ins w:id="722" w:author="24.501_CR5564R1_(Rel-18)_eNS_Ph3" w:date="2023-09-16T21:39:00Z">
        <w:r w:rsidR="00B31E17">
          <w:rPr>
            <w:lang w:eastAsia="zh-CN"/>
          </w:rPr>
          <w:t xml:space="preserve"> </w:t>
        </w:r>
      </w:ins>
      <w:ins w:id="723" w:author="24.501_CR5564R1_(Rel-18)_eNS_Ph3" w:date="2023-09-16T21:40:00Z">
        <w:r w:rsidR="00B31E17">
          <w:rPr>
            <w:lang w:eastAsia="zh-CN"/>
          </w:rPr>
          <w:t xml:space="preserve">or </w:t>
        </w:r>
        <w:r w:rsidR="00B31E17">
          <w:t>the partially allowed NSSAI</w:t>
        </w:r>
        <w:r w:rsidR="00B31E17" w:rsidRPr="007F2770">
          <w:rPr>
            <w:lang w:eastAsia="zh-CN"/>
          </w:rPr>
          <w:t>,</w:t>
        </w:r>
      </w:ins>
      <w:r w:rsidRPr="007F2770">
        <w:rPr>
          <w:lang w:eastAsia="zh-CN"/>
        </w:rPr>
        <w:t>,</w:t>
      </w:r>
      <w:r w:rsidRPr="007F2770">
        <w:t xml:space="preserve"> the AMF updates the allowed NSSAI</w:t>
      </w:r>
      <w:ins w:id="724" w:author="24.501_CR5564R1_(Rel-18)_eNS_Ph3" w:date="2023-09-16T21:40:00Z">
        <w:r w:rsidR="00B31E17" w:rsidRPr="00B31E17">
          <w:rPr>
            <w:lang w:eastAsia="zh-CN"/>
          </w:rPr>
          <w:t xml:space="preserve"> </w:t>
        </w:r>
        <w:r w:rsidR="00B31E17">
          <w:rPr>
            <w:lang w:eastAsia="zh-CN"/>
          </w:rPr>
          <w:t xml:space="preserve">or </w:t>
        </w:r>
        <w:r w:rsidR="00B31E17">
          <w:t>the partially allowed NSSAI</w:t>
        </w:r>
      </w:ins>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ins w:id="725" w:author="24.501_CR5564R1_(Rel-18)_eNS_Ph3" w:date="2023-09-16T21:40:00Z">
        <w:r w:rsidR="00B31E17">
          <w:rPr>
            <w:lang w:eastAsia="zh-CN"/>
          </w:rPr>
          <w:t xml:space="preserve">or </w:t>
        </w:r>
        <w:r w:rsidR="00B31E17">
          <w:t>the partially allowed NSSAI</w:t>
        </w:r>
        <w:r w:rsidR="00B31E17">
          <w:rPr>
            <w:lang w:eastAsia="zh-CN"/>
          </w:rPr>
          <w:t xml:space="preserve"> </w:t>
        </w:r>
      </w:ins>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ins w:id="726" w:author="24.501_CR5564R1_(Rel-18)_eNS_Ph3" w:date="2023-09-16T21:40:00Z">
        <w:r w:rsidR="00B31E17">
          <w:rPr>
            <w:lang w:eastAsia="zh-CN"/>
          </w:rPr>
          <w:t xml:space="preserve">or </w:t>
        </w:r>
        <w:r w:rsidR="00B31E17">
          <w:t>the partially allowed NSSAI</w:t>
        </w:r>
        <w:r w:rsidR="00B31E17">
          <w:rPr>
            <w:lang w:eastAsia="zh-CN"/>
          </w:rPr>
          <w:t xml:space="preserve"> </w:t>
        </w:r>
      </w:ins>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ins w:id="727" w:author="24.501_CR5564R1_(Rel-18)_eNS_Ph3" w:date="2023-09-16T21:41:00Z">
        <w:r w:rsidR="00B31E17">
          <w:rPr>
            <w:lang w:eastAsia="zh-CN"/>
          </w:rPr>
          <w:t xml:space="preserve">or </w:t>
        </w:r>
        <w:r w:rsidR="00B31E17">
          <w:t>the partially allowed NSSAI</w:t>
        </w:r>
        <w:r w:rsidR="00B31E17">
          <w:rPr>
            <w:lang w:eastAsia="zh-CN"/>
          </w:rPr>
          <w:t xml:space="preserve"> </w:t>
        </w:r>
      </w:ins>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ins w:id="728" w:author="24.501_CR5564R1_(Rel-18)_eNS_Ph3" w:date="2023-09-16T21:41:00Z">
        <w:r w:rsidR="00B31E17">
          <w:rPr>
            <w:lang w:val="en-US"/>
          </w:rPr>
          <w:t xml:space="preserve"> </w:t>
        </w:r>
        <w:r w:rsidR="00B31E17">
          <w:rPr>
            <w:lang w:eastAsia="zh-CN"/>
          </w:rPr>
          <w:t xml:space="preserve">or </w:t>
        </w:r>
        <w:r w:rsidR="00B31E17">
          <w:t>the partially allowed NSSAI</w:t>
        </w:r>
      </w:ins>
      <w:r w:rsidRPr="007F2770">
        <w:rPr>
          <w:lang w:val="en-US"/>
        </w:rPr>
        <w:t>, if the UE still wants to use the S-NSSAI(s) from the allowed NSSAI</w:t>
      </w:r>
      <w:ins w:id="729" w:author="24.501_CR5564R1_(Rel-18)_eNS_Ph3" w:date="2023-09-16T21:41:00Z">
        <w:r w:rsidR="00B31E17">
          <w:rPr>
            <w:lang w:val="en-US"/>
          </w:rPr>
          <w:t xml:space="preserve"> </w:t>
        </w:r>
        <w:r w:rsidR="00B31E17">
          <w:rPr>
            <w:lang w:eastAsia="zh-CN"/>
          </w:rPr>
          <w:t xml:space="preserve">or </w:t>
        </w:r>
        <w:r w:rsidR="00B31E17">
          <w:t>the partially allowed NSSAI</w:t>
        </w:r>
      </w:ins>
      <w:r w:rsidRPr="007F2770">
        <w:rPr>
          <w:lang w:val="en-US"/>
        </w:rPr>
        <w:t>.</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ins w:id="730" w:author="24.501_CR5564R1_(Rel-18)_eNS_Ph3" w:date="2023-09-16T21:42:00Z">
        <w:r w:rsidR="00B31E17">
          <w:rPr>
            <w:lang w:val="en-US"/>
          </w:rPr>
          <w:t xml:space="preserve"> or for an S-NSSAI that is in the current partially allowed NSSAI for 3GPP access type</w:t>
        </w:r>
      </w:ins>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ins w:id="731" w:author="24.501_CR5564R1_(Rel-18)_eNS_Ph3" w:date="2023-09-16T21:42:00Z">
        <w:r w:rsidR="00B31E17">
          <w:rPr>
            <w:lang w:val="en-US"/>
          </w:rPr>
          <w:t xml:space="preserve"> </w:t>
        </w:r>
        <w:r w:rsidR="00B31E17">
          <w:rPr>
            <w:lang w:eastAsia="zh-CN"/>
          </w:rPr>
          <w:t xml:space="preserve">or </w:t>
        </w:r>
        <w:r w:rsidR="00B31E17">
          <w:t>a new partially allowed NSSAI</w:t>
        </w:r>
      </w:ins>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732" w:name="_Toc20232439"/>
      <w:bookmarkStart w:id="733" w:name="_Toc27746525"/>
      <w:bookmarkStart w:id="734" w:name="_Toc36212705"/>
      <w:bookmarkStart w:id="735"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736" w:name="_Toc131395817"/>
      <w:bookmarkStart w:id="737" w:name="_Toc45286543"/>
      <w:bookmarkStart w:id="738" w:name="_Toc51947810"/>
      <w:bookmarkStart w:id="739" w:name="_Toc51948902"/>
      <w:r w:rsidRPr="007F2770">
        <w:t>4.6.2.5</w:t>
      </w:r>
      <w:r w:rsidRPr="007F2770">
        <w:tab/>
        <w:t>Mobility management based n</w:t>
      </w:r>
      <w:r w:rsidRPr="007F2770">
        <w:rPr>
          <w:noProof/>
        </w:rPr>
        <w:t>etwork slice admission control</w:t>
      </w:r>
      <w:bookmarkEnd w:id="736"/>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ins w:id="740" w:author="24.501_CR5565R1_(Rel-18)_eNS_Ph3" w:date="2023-09-16T21:44:00Z">
        <w:r w:rsidR="0016633D">
          <w:t>or the partially allowed NSSAI</w:t>
        </w:r>
        <w:r w:rsidR="0016633D" w:rsidRPr="007F2770">
          <w:t xml:space="preserve"> </w:t>
        </w:r>
      </w:ins>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ins w:id="741" w:author="24.501_CR5565R1_(Rel-18)_eNS_Ph3" w:date="2023-09-16T21:44:00Z">
        <w:r w:rsidR="0016633D">
          <w:t>or the partially allowed NSSAI</w:t>
        </w:r>
        <w:r w:rsidR="0016633D" w:rsidRPr="007F2770">
          <w:t xml:space="preserve"> </w:t>
        </w:r>
      </w:ins>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ins w:id="742" w:author="24.501_CR5565R1_(Rel-18)_eNS_Ph3" w:date="2023-09-16T21:44:00Z">
        <w:r w:rsidR="0016633D">
          <w:t>or the partially allowed NSSAI</w:t>
        </w:r>
        <w:r w:rsidR="0016633D" w:rsidRPr="007F2770">
          <w:rPr>
            <w:rFonts w:eastAsia="Malgun Gothic"/>
          </w:rPr>
          <w:t xml:space="preserve"> </w:t>
        </w:r>
      </w:ins>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ins w:id="743" w:author="24.501_CR5565R1_(Rel-18)_eNS_Ph3" w:date="2023-09-16T21:45:00Z">
        <w:r w:rsidR="0016633D">
          <w:t>or the partially allowed NSSAI</w:t>
        </w:r>
        <w:r w:rsidR="0016633D" w:rsidRPr="007F2770">
          <w:t xml:space="preserve"> </w:t>
        </w:r>
      </w:ins>
      <w:r w:rsidRPr="007F2770">
        <w:t xml:space="preserve">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w:t>
      </w:r>
      <w:ins w:id="744" w:author="24.501_CR5565R1_(Rel-18)_eNS_Ph3" w:date="2023-09-16T21:45:00Z">
        <w:r w:rsidR="0016633D" w:rsidRPr="0016633D">
          <w:t xml:space="preserve"> </w:t>
        </w:r>
        <w:r w:rsidR="0016633D">
          <w:t>or the partially allowed NSSAI</w:t>
        </w:r>
      </w:ins>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ins w:id="745" w:author="24.501_CR5565R1_(Rel-18)_eNS_Ph3" w:date="2023-09-16T21:45:00Z">
        <w:r w:rsidR="0016633D" w:rsidRPr="0016633D">
          <w:t xml:space="preserve"> </w:t>
        </w:r>
        <w:r w:rsidR="0016633D">
          <w:t>or the partially allowed NSSAI</w:t>
        </w:r>
      </w:ins>
      <w:r w:rsidRPr="007F2770">
        <w:rPr>
          <w:lang w:eastAsia="zh-CN"/>
        </w:rPr>
        <w:t>,</w:t>
      </w:r>
      <w:r w:rsidRPr="007F2770">
        <w:t xml:space="preserve"> then the AMF updates the allowed NSSAI </w:t>
      </w:r>
      <w:ins w:id="746" w:author="24.501_CR5565R1_(Rel-18)_eNS_Ph3" w:date="2023-09-16T21:45:00Z">
        <w:r w:rsidR="0016633D">
          <w:t>or the partially allowed NSSAI</w:t>
        </w:r>
        <w:r w:rsidR="0016633D" w:rsidRPr="007F2770">
          <w:t xml:space="preserve"> </w:t>
        </w:r>
      </w:ins>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ins w:id="747" w:author="24.501_CR5565R1_(Rel-18)_eNS_Ph3" w:date="2023-09-16T21:45:00Z">
        <w:r w:rsidR="0016633D" w:rsidRPr="0016633D">
          <w:t xml:space="preserve"> </w:t>
        </w:r>
        <w:r w:rsidR="0016633D">
          <w:t>or the partially allowed NSSAI</w:t>
        </w:r>
      </w:ins>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ins w:id="748" w:author="24.501_CR5565R1_(Rel-18)_eNS_Ph3" w:date="2023-09-16T21:46:00Z">
        <w:r w:rsidR="0016633D">
          <w:t>or the partially allowed NSSAI</w:t>
        </w:r>
        <w:r w:rsidR="0016633D" w:rsidRPr="007F2770">
          <w:rPr>
            <w:rFonts w:eastAsia="Malgun Gothic"/>
          </w:rPr>
          <w:t xml:space="preserve"> </w:t>
        </w:r>
      </w:ins>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ins w:id="749" w:author="24.501_CR5565R1_(Rel-18)_eNS_Ph3" w:date="2023-09-16T21:46:00Z">
        <w:r w:rsidR="0016633D">
          <w:t>or the partially allowed NSSAI</w:t>
        </w:r>
        <w:r w:rsidR="0016633D" w:rsidRPr="007F2770">
          <w:rPr>
            <w:lang w:eastAsia="zh-CN"/>
          </w:rPr>
          <w:t xml:space="preserve"> </w:t>
        </w:r>
      </w:ins>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750" w:name="_Toc131395818"/>
      <w:r w:rsidRPr="007F2770">
        <w:t>4.6.2.6</w:t>
      </w:r>
      <w:r w:rsidRPr="007F2770">
        <w:tab/>
        <w:t>Provision of NSAG information to lower layers</w:t>
      </w:r>
      <w:bookmarkEnd w:id="750"/>
    </w:p>
    <w:p w14:paraId="74695BAC" w14:textId="7E39665E" w:rsidR="00F04AF7" w:rsidRPr="007F2770" w:rsidRDefault="00930E57" w:rsidP="00F04AF7">
      <w:pPr>
        <w:snapToGrid w:val="0"/>
        <w:rPr>
          <w:lang w:eastAsia="zh-CN"/>
        </w:rPr>
      </w:pPr>
      <w:ins w:id="751" w:author="24.501_CR5568R1_(Rel-18)_5GProtoc18" w:date="2023-09-19T09:29:00Z">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ins>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Pr="007F2770"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6EDE70EF" w14:textId="5E53F6F8" w:rsidR="000A5364" w:rsidRPr="007F2770" w:rsidRDefault="000A5364" w:rsidP="000A5364">
      <w:pPr>
        <w:pStyle w:val="NO"/>
        <w:snapToGrid w:val="0"/>
      </w:pPr>
      <w:r w:rsidRPr="007F2770">
        <w:t>NOTE 1:</w:t>
      </w:r>
      <w:r w:rsidRPr="007F2770">
        <w:tab/>
        <w:t>The AMF can take local configuration, UE 5GMM capabilities, subscribed S-NSSAIs, 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752"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474F513B" w:rsidR="006C4204" w:rsidRPr="007F2770" w:rsidRDefault="00970FC0" w:rsidP="00970FC0">
      <w:pPr>
        <w:pStyle w:val="B2"/>
      </w:pPr>
      <w:r w:rsidRPr="007F2770">
        <w:t xml:space="preserve"> </w:t>
      </w:r>
      <w:r w:rsidR="00286EEF" w:rsidRPr="007F2770">
        <w:t>-</w:t>
      </w:r>
      <w:r w:rsidR="00286EEF" w:rsidRPr="007F2770">
        <w:tab/>
      </w:r>
      <w:r w:rsidRPr="007F2770">
        <w:t>an uplink user data packet to be sent for a PDU session with suspended user-plane resources</w:t>
      </w:r>
      <w:r w:rsidR="006C4204" w:rsidRPr="007F2770">
        <w:t>;</w:t>
      </w:r>
      <w:r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Pr="007F2770" w:rsidRDefault="000D55BB" w:rsidP="000D55BB">
      <w:pPr>
        <w:pStyle w:val="B3"/>
      </w:pPr>
      <w:r w:rsidRPr="007F2770">
        <w:t>-</w:t>
      </w:r>
      <w:r w:rsidRPr="007F2770">
        <w:tab/>
        <w:t>the deregistration procedure;</w:t>
      </w:r>
    </w:p>
    <w:p w14:paraId="77A9EA8C" w14:textId="77777777" w:rsidR="000D55BB" w:rsidRPr="007F2770" w:rsidRDefault="000D55BB" w:rsidP="000D55BB">
      <w:pPr>
        <w:pStyle w:val="B3"/>
      </w:pPr>
      <w:r w:rsidRPr="007F2770">
        <w:t>-</w:t>
      </w:r>
      <w:r w:rsidRPr="007F2770">
        <w:tab/>
        <w:t>the UE-initiated NAS transport procedure for sending SMS, LPP message, 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752"/>
    </w:p>
    <w:p w14:paraId="5AF76565" w14:textId="5EF07E79" w:rsidR="001F2FCC" w:rsidRPr="007F2770" w:rsidRDefault="001F2FCC" w:rsidP="001F2FCC">
      <w:pPr>
        <w:pStyle w:val="Heading4"/>
      </w:pPr>
      <w:bookmarkStart w:id="753" w:name="_Toc131395819"/>
      <w:r w:rsidRPr="007F2770">
        <w:t>4.6.2.7</w:t>
      </w:r>
      <w:r w:rsidRPr="007F2770">
        <w:tab/>
        <w:t>Mobility management based network slice replacement</w:t>
      </w:r>
      <w:bookmarkEnd w:id="753"/>
    </w:p>
    <w:p w14:paraId="5FF9B77F" w14:textId="36B85ADB" w:rsidR="001F2FCC" w:rsidRPr="007F2770"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 xml:space="preserve">If the UE and network support network slice replacement, and the AMF determines that an S-NSSAI included in the allowed NSSAI needs to be replaced with an alternative S-NSSAI, the AMF provides the alternative S-NSSAI in the allowed NSSAI (if not included yet) and in the configured NSSAI (if not included yet) and the mapping information between the S-NSSAI to be replaced and the alternative S-NSSAI to the UE during </w:t>
      </w:r>
      <w:r w:rsidR="002F15A7">
        <w:t xml:space="preserve">the </w:t>
      </w:r>
      <w:r w:rsidR="001F2FCC" w:rsidRPr="007F2770">
        <w:t xml:space="preserve">UE configuration update procedure </w:t>
      </w:r>
      <w:r w:rsidR="002F15A7">
        <w:t>or during the registration procedure</w:t>
      </w:r>
      <w:r w:rsidR="002F15A7" w:rsidRPr="007F2770">
        <w:t xml:space="preserve"> </w:t>
      </w:r>
      <w:r w:rsidR="001F2FCC" w:rsidRPr="007F2770">
        <w:t>as follows:</w:t>
      </w:r>
    </w:p>
    <w:p w14:paraId="0A015AE2" w14:textId="77777777" w:rsidR="001F2FCC" w:rsidRPr="007F2770" w:rsidRDefault="001F2FCC" w:rsidP="001F2FCC">
      <w:pPr>
        <w:pStyle w:val="B1"/>
      </w:pPr>
      <w:r w:rsidRPr="007F2770">
        <w:t>a)</w:t>
      </w:r>
      <w:r w:rsidRPr="007F2770">
        <w:tab/>
        <w:t>for non-roaming UE, the AMF provides the mapping information between the S-NSSAI included in the allowed NSSAI and the alternative S-NSSAI to the UE; and</w:t>
      </w:r>
    </w:p>
    <w:p w14:paraId="7108381C" w14:textId="77777777" w:rsidR="001F2FCC" w:rsidRPr="007F2770" w:rsidRDefault="001F2FCC" w:rsidP="001F2FCC">
      <w:pPr>
        <w:pStyle w:val="B1"/>
      </w:pPr>
      <w:r w:rsidRPr="007F2770">
        <w:t>b)</w:t>
      </w:r>
      <w:r w:rsidRPr="007F2770">
        <w:tab/>
        <w:t>for roaming UE:</w:t>
      </w:r>
    </w:p>
    <w:p w14:paraId="63BB41E9" w14:textId="77777777" w:rsidR="00D33B37" w:rsidRDefault="00D33B37" w:rsidP="00D33B37">
      <w:pPr>
        <w:pStyle w:val="B2"/>
        <w:rPr>
          <w:lang w:eastAsia="zh-CN"/>
        </w:rPr>
      </w:pPr>
      <w:r>
        <w:rPr>
          <w:lang w:eastAsia="zh-CN"/>
        </w:rPr>
        <w:t>1)</w:t>
      </w:r>
      <w:r>
        <w:rPr>
          <w:lang w:eastAsia="zh-CN"/>
        </w:rPr>
        <w:tab/>
        <w:t>if the S-NSSAI included in the allowed NSSAI needs to be replaced (i.e. the S-NSSAI to be replaced is part of the VPLMN S-NSSAIs), the AMF provides the mapping information between the S-NSSAI included in the allowed NSSAI and the alternative S-NSSAI to the UE; and</w:t>
      </w:r>
    </w:p>
    <w:p w14:paraId="21DC6DD9" w14:textId="6A3FD131"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 the S-NSSAI to be replaced is part of the HPLMN S-NSSAIs), the AMF provides the mapping information between the S-NSSAI and the alternative S-NSSAI to the UE.</w:t>
      </w:r>
    </w:p>
    <w:p w14:paraId="464E347F" w14:textId="6B16CFD6" w:rsidR="003D7EC1" w:rsidRDefault="00CD6B53" w:rsidP="003D7EC1">
      <w:pPr>
        <w:pStyle w:val="NO"/>
        <w:rPr>
          <w:lang w:val="en-US"/>
        </w:rPr>
      </w:pPr>
      <w:r w:rsidRPr="007F2770">
        <w:rPr>
          <w:lang w:val="en-US"/>
        </w:rPr>
        <w:t>NOTE</w:t>
      </w:r>
      <w:r w:rsidRPr="007F2770">
        <w:t> </w:t>
      </w:r>
      <w:r>
        <w:t>1</w:t>
      </w:r>
      <w:r w:rsidR="003D7EC1" w:rsidRPr="007F2770">
        <w:rPr>
          <w:lang w:val="en-US"/>
        </w:rPr>
        <w:t>:</w:t>
      </w:r>
      <w:r w:rsidR="003D7EC1" w:rsidRPr="007F2770">
        <w:rPr>
          <w:lang w:val="en-US"/>
        </w:rPr>
        <w:tab/>
        <w:t xml:space="preserve">The alternative S-NSSAI </w:t>
      </w:r>
      <w:r w:rsidR="003D7EC1">
        <w:rPr>
          <w:lang w:val="en-US"/>
        </w:rPr>
        <w:t>is</w:t>
      </w:r>
      <w:r w:rsidR="003D7EC1" w:rsidRPr="007F2770">
        <w:rPr>
          <w:lang w:val="en-US"/>
        </w:rPr>
        <w:t xml:space="preserve"> part of the subscribed S-NSSAI(s) in the UE subscription</w:t>
      </w:r>
      <w:r w:rsidR="003D7EC1">
        <w:rPr>
          <w:lang w:val="en-US"/>
        </w:rPr>
        <w:t xml:space="preserve"> or is mapped to a HPLMN S-NSSAI (in roaming scenarios) that is part of the subscribed S-NSSAI(s) in the UE subscription</w:t>
      </w:r>
      <w:r w:rsidR="003D7EC1" w:rsidRPr="007F2770">
        <w:rPr>
          <w:lang w:val="en-US"/>
        </w:rPr>
        <w:t>.</w:t>
      </w:r>
    </w:p>
    <w:p w14:paraId="64B8CBE9" w14:textId="43F09796" w:rsidR="00CD6B53" w:rsidRPr="007F2770" w:rsidRDefault="00CD6B53" w:rsidP="003D7EC1">
      <w:pPr>
        <w:pStyle w:val="NO"/>
        <w:rPr>
          <w:noProof/>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 e.g. when the alternative S-NSSAI is available and there is no PDU session associated with the S-NSSAI to be replaced, or wait until the UE establishes the first PDU session associated with the S-NSSAI to be replaced.</w:t>
      </w:r>
    </w:p>
    <w:p w14:paraId="11655652" w14:textId="51ED54BF" w:rsidR="00B855C6" w:rsidDel="00813869" w:rsidRDefault="00B855C6" w:rsidP="00B855C6">
      <w:pPr>
        <w:pStyle w:val="EditorsNote"/>
        <w:rPr>
          <w:del w:id="754" w:author="24.501_CR5554_(Rel-18)_eNS_Ph3" w:date="2023-09-15T16:33:00Z"/>
        </w:rPr>
      </w:pPr>
      <w:del w:id="755" w:author="24.501_CR5554_(Rel-18)_eNS_Ph3" w:date="2023-09-15T16:33:00Z">
        <w:r w:rsidRPr="007F2770" w:rsidDel="00813869">
          <w:delText>Editor's note</w:delText>
        </w:r>
        <w:r w:rsidRPr="007F2770" w:rsidDel="00813869">
          <w:tab/>
          <w:delText>(WI: eNS_Ph3, CR: 5069)</w:delText>
        </w:r>
        <w:r w:rsidR="009E4FC6" w:rsidDel="00813869">
          <w:delText>:</w:delText>
        </w:r>
        <w:r w:rsidR="009E4FC6" w:rsidRPr="00F67806" w:rsidDel="00813869">
          <w:tab/>
        </w:r>
        <w:r w:rsidRPr="007F2770" w:rsidDel="00813869">
          <w:delText>Whether an S-NSSAI included in the allowed NSSAI can be replaced with more than one alternative S-NSSAI is FFS.</w:delText>
        </w:r>
      </w:del>
    </w:p>
    <w:p w14:paraId="2D3A8AD6" w14:textId="38F44E70" w:rsidR="00B855C6" w:rsidRPr="007F2770" w:rsidRDefault="00B855C6" w:rsidP="00294B40">
      <w:r>
        <w:t>If the AMF determines that the S-NSSAI which has been replaced is available, the AMF provides the updated alternative NSSAI excluding the S-NSSAI which has been replaced and the corresponding alternative S-NSSAI to the UE during the UE configuration update procedure or during the registration procedure.</w:t>
      </w:r>
    </w:p>
    <w:p w14:paraId="3D55AACD" w14:textId="27C217F7" w:rsidR="00576A70" w:rsidRDefault="00576A70" w:rsidP="00294B40">
      <w:r>
        <w:t xml:space="preserve">If all the S-NSSAI(s) that were replaced in alternative NSSAI are available, the AMF provides the alternative NSSAI with </w:t>
      </w:r>
      <w:r w:rsidRPr="007F2770">
        <w:t>Length of Alternative NSSAI contents</w:t>
      </w:r>
      <w:r>
        <w:t xml:space="preserve"> set to 0 in the UE configuration update procedure or registration procedure. The AMF also provides the updated allowed NSSAI and configured NSSAI to the UE.</w:t>
      </w:r>
    </w:p>
    <w:p w14:paraId="126A430A" w14:textId="78B890DF" w:rsidR="0020772E" w:rsidRPr="00F67806" w:rsidRDefault="0020772E" w:rsidP="0020772E">
      <w:pPr>
        <w:pStyle w:val="Heading4"/>
      </w:pPr>
      <w:r w:rsidRPr="00F67806">
        <w:t>4.6.2.</w:t>
      </w:r>
      <w:r>
        <w:t>8</w:t>
      </w:r>
      <w:r w:rsidRPr="00F67806">
        <w:tab/>
        <w:t>Mobility management for optimised handling of temporarily available network slices</w:t>
      </w:r>
    </w:p>
    <w:p w14:paraId="215F9E24" w14:textId="7C88E04D" w:rsidR="00930E57" w:rsidRPr="00F67806" w:rsidRDefault="0020772E" w:rsidP="0020772E">
      <w:r w:rsidRPr="00F67806">
        <w:t>The UE and the network may support optimised handling of temporarily available network slices.</w:t>
      </w:r>
      <w:ins w:id="756" w:author="24.501_CR5568R1_(Rel-18)_5GProtoc18" w:date="2023-09-19T09:29:00Z">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ins>
    </w:p>
    <w:p w14:paraId="73DEA13E" w14:textId="3E148D6F"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information</w:t>
      </w:r>
      <w:del w:id="757" w:author="24.501_CR5561_(Rel-18)_eNS_Ph3" w:date="2023-09-15T18:18:00Z">
        <w:r w:rsidDel="00DD0C3C">
          <w:delText xml:space="preserve"> </w:delText>
        </w:r>
        <w:r w:rsidRPr="00F67806" w:rsidDel="00DD0C3C">
          <w:delText>and the AMF</w:delText>
        </w:r>
        <w:r w:rsidDel="00DD0C3C">
          <w:delText xml:space="preserve"> supporting S-NSSAI time </w:delText>
        </w:r>
        <w:r w:rsidRPr="00F67806" w:rsidDel="00DD0C3C">
          <w:delText xml:space="preserve">validity </w:delText>
        </w:r>
        <w:r w:rsidDel="00DD0C3C">
          <w:delText>information</w:delText>
        </w:r>
        <w:r w:rsidRPr="00F67806" w:rsidDel="00DD0C3C">
          <w:delText xml:space="preserve"> determines that</w:delText>
        </w:r>
        <w:r w:rsidDel="00DD0C3C">
          <w:delText xml:space="preserve"> </w:delText>
        </w:r>
        <w:r w:rsidRPr="00F67806" w:rsidDel="00DD0C3C">
          <w:delText>one or more S-NSSAIs in the configured NSSAI</w:delText>
        </w:r>
        <w:r w:rsidDel="00DD0C3C">
          <w:delText xml:space="preserve"> are temporarily available (see 3GPP TS 23.501 [8])</w:delText>
        </w:r>
      </w:del>
      <w:r>
        <w:t xml:space="preserve">,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ins w:id="758" w:author="24.501_CR5561_(Rel-18)_eNS_Ph3" w:date="2023-09-15T18:18:00Z">
        <w:r w:rsidR="00DD0C3C">
          <w:t xml:space="preserve"> one or more</w:t>
        </w:r>
      </w:ins>
      <w:del w:id="759" w:author="24.501_CR5561_(Rel-18)_eNS_Ph3" w:date="2023-09-15T18:18:00Z">
        <w:r w:rsidRPr="00F67806" w:rsidDel="00DD0C3C">
          <w:delText xml:space="preserve"> the</w:delText>
        </w:r>
      </w:del>
      <w:r w:rsidRPr="00F67806">
        <w:t xml:space="preserve"> S-NSSAI</w:t>
      </w:r>
      <w:del w:id="760" w:author="24.501_CR5561_(Rel-18)_eNS_Ph3" w:date="2023-09-15T18:19:00Z">
        <w:r w:rsidRPr="00F67806" w:rsidDel="00DD0C3C">
          <w:delText>(</w:delText>
        </w:r>
      </w:del>
      <w:r w:rsidRPr="00F67806">
        <w:t>s</w:t>
      </w:r>
      <w:del w:id="761" w:author="24.501_CR5561_(Rel-18)_eNS_Ph3" w:date="2023-09-15T18:19:00Z">
        <w:r w:rsidRPr="00F67806" w:rsidDel="00DD0C3C">
          <w:delText>)</w:delText>
        </w:r>
      </w:del>
      <w:ins w:id="762" w:author="24.501_CR5561_(Rel-18)_eNS_Ph3" w:date="2023-09-15T18:19:00Z">
        <w:r w:rsidR="00DD0C3C">
          <w:t xml:space="preserve"> included in the configured NSSAI</w:t>
        </w:r>
      </w:ins>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053CBAE0" w:rsidR="0020772E" w:rsidRPr="00F67806" w:rsidRDefault="0020772E" w:rsidP="0020772E">
      <w:r w:rsidRPr="00F67806">
        <w:t>If the UE support</w:t>
      </w:r>
      <w:ins w:id="763" w:author="24.501_CR5596R1_(Rel-18)_eNS_Ph3" w:date="2023-09-16T19:41:00Z">
        <w:r w:rsidR="0016140C">
          <w:t>ing</w:t>
        </w:r>
      </w:ins>
      <w:del w:id="764" w:author="24.501_CR5596R1_(Rel-18)_eNS_Ph3" w:date="2023-09-16T19:41:00Z">
        <w:r w:rsidDel="0016140C">
          <w:delText>s</w:delText>
        </w:r>
      </w:del>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w:t>
      </w:r>
      <w:del w:id="765" w:author="24.501_CR5596R1_(Rel-18)_eNS_Ph3" w:date="2023-09-16T19:42:00Z">
        <w:r w:rsidRPr="00F67806" w:rsidDel="0016140C">
          <w:delText>,</w:delText>
        </w:r>
      </w:del>
      <w:r w:rsidRPr="00F67806">
        <w:t xml:space="preserve"> and:</w:t>
      </w:r>
    </w:p>
    <w:p w14:paraId="34887788" w14:textId="77777777"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F67806">
        <w:rPr>
          <w:caps/>
        </w:rPr>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77777777" w:rsidR="0020772E" w:rsidRPr="00F67806" w:rsidRDefault="0020772E" w:rsidP="0020772E">
      <w:pPr>
        <w:pStyle w:val="B2"/>
      </w:pPr>
      <w:r>
        <w:t>i)</w:t>
      </w:r>
      <w:r w:rsidRPr="00F67806">
        <w:tab/>
        <w:t xml:space="preserve">the UE shall not include the S-NSSAI in the requested NSSAI in the </w:t>
      </w:r>
      <w:r w:rsidRPr="00F67806">
        <w:rPr>
          <w:caps/>
        </w:rPr>
        <w:t>Registration Request</w:t>
      </w:r>
      <w:r w:rsidRPr="00F67806">
        <w:t xml:space="preserve"> message;</w:t>
      </w:r>
    </w:p>
    <w:p w14:paraId="149DB0C5" w14:textId="77777777"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p>
    <w:p w14:paraId="00932ED1" w14:textId="77777777" w:rsidR="0020772E" w:rsidRPr="00F67806"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p>
    <w:p w14:paraId="2977B2B6" w14:textId="07C77078" w:rsidR="0020772E" w:rsidRPr="00F67806" w:rsidDel="0016140C" w:rsidRDefault="0020772E" w:rsidP="0020772E">
      <w:pPr>
        <w:pStyle w:val="EditorsNote"/>
        <w:rPr>
          <w:del w:id="766" w:author="24.501_CR5596R1_(Rel-18)_eNS_Ph3" w:date="2023-09-16T19:42:00Z"/>
        </w:rPr>
      </w:pPr>
      <w:del w:id="767" w:author="24.501_CR5596R1_(Rel-18)_eNS_Ph3" w:date="2023-09-16T19:42:00Z">
        <w:r w:rsidDel="0016140C">
          <w:delText>Editor's note [CR#</w:delText>
        </w:r>
        <w:r w:rsidRPr="00294B40" w:rsidDel="0016140C">
          <w:delText>5176</w:delText>
        </w:r>
        <w:r w:rsidDel="0016140C">
          <w:delText>, WID- eNS_Ph3]:</w:delText>
        </w:r>
        <w:r w:rsidDel="0016140C">
          <w:tab/>
          <w:delText xml:space="preserve">The behaviour of a supporting UE when the S-NSSAI time </w:delText>
        </w:r>
        <w:r w:rsidRPr="00F67806" w:rsidDel="0016140C">
          <w:delText xml:space="preserve">validity </w:delText>
        </w:r>
        <w:r w:rsidDel="0016140C">
          <w:delText>information</w:delText>
        </w:r>
        <w:r w:rsidRPr="00F67806" w:rsidDel="0016140C">
          <w:delText xml:space="preserve"> indicates that the S-NSSAI </w:delText>
        </w:r>
        <w:r w:rsidDel="0016140C">
          <w:delText xml:space="preserve">becomes </w:delText>
        </w:r>
        <w:r w:rsidRPr="00F67806" w:rsidDel="0016140C">
          <w:delText>available</w:delText>
        </w:r>
        <w:r w:rsidDel="0016140C">
          <w:delText xml:space="preserve"> again</w:delText>
        </w:r>
        <w:r w:rsidRPr="00F67806" w:rsidDel="0016140C">
          <w:delText xml:space="preserve"> </w:delText>
        </w:r>
        <w:r w:rsidDel="0016140C">
          <w:delText>is FFS.</w:delText>
        </w:r>
      </w:del>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77777777"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F67806">
        <w:rPr>
          <w:caps/>
        </w:rPr>
        <w:t>Registration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7777777"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F67806">
        <w:rPr>
          <w:caps/>
        </w:rPr>
        <w:t>Registration Accept</w:t>
      </w:r>
      <w:r w:rsidRPr="00F67806">
        <w:t xml:space="preserve"> message</w:t>
      </w:r>
      <w:r>
        <w:t xml:space="preserve"> if the S-NSSAI will become available again</w:t>
      </w:r>
      <w:r w:rsidRPr="00F67806">
        <w:t>; or</w:t>
      </w:r>
    </w:p>
    <w:p w14:paraId="472B7C2C" w14:textId="77777777" w:rsidR="0020772E" w:rsidRPr="00F67806" w:rsidRDefault="0020772E" w:rsidP="0020772E">
      <w:pPr>
        <w:pStyle w:val="B3"/>
      </w:pPr>
      <w:r>
        <w:t>2)</w:t>
      </w:r>
      <w:r w:rsidRPr="00F67806">
        <w:tab/>
      </w:r>
      <w:r>
        <w:t>a configured NSSAI not including</w:t>
      </w:r>
      <w:r w:rsidRPr="00F67806">
        <w:t xml:space="preserve"> the S-NSSAI in the </w:t>
      </w:r>
      <w:r w:rsidRPr="00F67806">
        <w:rPr>
          <w:caps/>
        </w:rPr>
        <w:t>Registration Accept</w:t>
      </w:r>
      <w:r w:rsidRPr="00F67806">
        <w:t xml:space="preserve"> message</w:t>
      </w:r>
      <w:r>
        <w:t xml:space="preserve"> if the S-NSSAI will not become available again</w:t>
      </w:r>
      <w:r w:rsidRPr="00F67806">
        <w:t xml:space="preserve">; </w:t>
      </w:r>
      <w:r>
        <w:t>or</w:t>
      </w:r>
    </w:p>
    <w:p w14:paraId="710E56D4" w14:textId="77777777" w:rsidR="003E1F93" w:rsidRDefault="0020772E" w:rsidP="0020772E">
      <w:pPr>
        <w:pStyle w:val="B2"/>
        <w:rPr>
          <w:ins w:id="768" w:author="24.501_CR5562_(Rel-18)_eNS_Ph3" w:date="2023-09-16T00:23:00Z"/>
        </w:rPr>
      </w:pPr>
      <w:r>
        <w:t>ii)</w:t>
      </w:r>
      <w:r w:rsidRPr="00F67806">
        <w:tab/>
      </w:r>
      <w:r>
        <w:t>to a UE which has not indicated that it</w:t>
      </w:r>
      <w:r w:rsidRPr="00F67806">
        <w:t xml:space="preserve"> supports </w:t>
      </w:r>
      <w:r>
        <w:t xml:space="preserve">S-NSSAI time </w:t>
      </w:r>
      <w:r w:rsidRPr="00F67806">
        <w:t xml:space="preserve">validity </w:t>
      </w:r>
      <w:r>
        <w:t>information</w:t>
      </w:r>
      <w:ins w:id="769" w:author="24.501_CR5562_(Rel-18)_eNS_Ph3" w:date="2023-09-16T00:23:00Z">
        <w:r w:rsidR="003E1F93">
          <w:t>:</w:t>
        </w:r>
      </w:ins>
    </w:p>
    <w:p w14:paraId="5205BDFD" w14:textId="77777777" w:rsidR="003E1F93" w:rsidRDefault="003E1F93" w:rsidP="003E1F93">
      <w:pPr>
        <w:pStyle w:val="B3"/>
        <w:rPr>
          <w:ins w:id="770" w:author="24.501_CR5562_(Rel-18)_eNS_Ph3" w:date="2023-09-16T00:24:00Z"/>
        </w:rPr>
      </w:pPr>
      <w:ins w:id="771" w:author="24.501_CR5562_(Rel-18)_eNS_Ph3" w:date="2023-09-16T00:23:00Z">
        <w:r>
          <w:t>1)</w:t>
        </w:r>
        <w:r>
          <w:tab/>
          <w:t>reject the S-NSSAI for the current registration area if the S-NSSAI will become available again; or</w:t>
        </w:r>
      </w:ins>
    </w:p>
    <w:p w14:paraId="5B0BA837" w14:textId="08EE80C7" w:rsidR="003E1F93" w:rsidRDefault="003E1F93" w:rsidP="003E1F93">
      <w:pPr>
        <w:pStyle w:val="B3"/>
        <w:rPr>
          <w:ins w:id="772" w:author="24.501_CR5562_(Rel-18)_eNS_Ph3" w:date="2023-09-16T00:24:00Z"/>
        </w:rPr>
      </w:pPr>
      <w:ins w:id="773" w:author="24.501_CR5562_(Rel-18)_eNS_Ph3" w:date="2023-09-16T00:24:00Z">
        <w:r>
          <w:t>2)</w:t>
        </w:r>
        <w:r>
          <w:tab/>
        </w:r>
      </w:ins>
      <w:del w:id="774" w:author="24.501_CR5562_(Rel-18)_eNS_Ph3" w:date="2023-09-16T00:23:00Z">
        <w:r w:rsidR="0020772E" w:rsidDel="003E1F93">
          <w:delText xml:space="preserve">, </w:delText>
        </w:r>
      </w:del>
      <w:r w:rsidR="0020772E">
        <w:t>reject the S-NSSAI for the current PLMN</w:t>
      </w:r>
      <w:r w:rsidR="0020772E" w:rsidRPr="00DD22EC">
        <w:t xml:space="preserve"> or SNPN</w:t>
      </w:r>
      <w:ins w:id="775" w:author="24.501_CR5562_(Rel-18)_eNS_Ph3" w:date="2023-09-16T00:24:00Z">
        <w:r>
          <w:t xml:space="preserve"> if the S-NSSAI will not become available again.</w:t>
        </w:r>
      </w:ins>
    </w:p>
    <w:p w14:paraId="6A478ED4" w14:textId="35BAD1B4" w:rsidR="0020772E" w:rsidRDefault="0020772E">
      <w:pPr>
        <w:pStyle w:val="B3"/>
        <w:pPrChange w:id="776" w:author="24.501_CR5562_(Rel-18)_eNS_Ph3" w:date="2023-09-16T00:24:00Z">
          <w:pPr>
            <w:pStyle w:val="B2"/>
          </w:pPr>
        </w:pPrChange>
      </w:pPr>
      <w:del w:id="777" w:author="24.501_CR5562_(Rel-18)_eNS_Ph3" w:date="2023-09-16T00:24:00Z">
        <w:r w:rsidDel="003E1F93">
          <w:delText xml:space="preserve">. </w:delText>
        </w:r>
      </w:del>
      <w:r>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77777777" w:rsidR="0020772E" w:rsidRPr="00F67806"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21A05D39" w14:textId="7F1D86FD" w:rsidR="0020772E" w:rsidDel="0016140C" w:rsidRDefault="0020772E" w:rsidP="001F2FCC">
      <w:pPr>
        <w:pStyle w:val="EditorsNote"/>
        <w:rPr>
          <w:del w:id="778" w:author="24.501_CR5596R1_(Rel-18)_eNS_Ph3" w:date="2023-09-16T19:42:00Z"/>
        </w:rPr>
      </w:pPr>
      <w:del w:id="779" w:author="24.501_CR5596R1_(Rel-18)_eNS_Ph3" w:date="2023-09-16T19:42:00Z">
        <w:r w:rsidDel="0016140C">
          <w:delText>Editor's note [CR#</w:delText>
        </w:r>
        <w:r w:rsidRPr="00F62F50" w:rsidDel="0016140C">
          <w:delText>5176</w:delText>
        </w:r>
        <w:r w:rsidDel="0016140C">
          <w:delText>, WID- eNS_Ph3]:</w:delText>
        </w:r>
        <w:r w:rsidDel="0016140C">
          <w:tab/>
          <w:delText xml:space="preserve">The behaviour of the AMF towards a supporting UE when the S-NSSAI time </w:delText>
        </w:r>
        <w:r w:rsidRPr="00F67806" w:rsidDel="0016140C">
          <w:delText xml:space="preserve">validity </w:delText>
        </w:r>
        <w:r w:rsidDel="0016140C">
          <w:delText>information</w:delText>
        </w:r>
        <w:r w:rsidRPr="00F67806" w:rsidDel="0016140C">
          <w:delText xml:space="preserve"> indicates that the S-NSSAI </w:delText>
        </w:r>
        <w:r w:rsidDel="0016140C">
          <w:delText xml:space="preserve">becomes </w:delText>
        </w:r>
        <w:r w:rsidRPr="00F67806" w:rsidDel="0016140C">
          <w:delText>available</w:delText>
        </w:r>
        <w:r w:rsidDel="0016140C">
          <w:delText xml:space="preserve"> again</w:delText>
        </w:r>
        <w:r w:rsidRPr="00F67806" w:rsidDel="0016140C">
          <w:delText xml:space="preserve"> </w:delText>
        </w:r>
        <w:r w:rsidDel="0016140C">
          <w:delText>is FFS.</w:delText>
        </w:r>
      </w:del>
    </w:p>
    <w:p w14:paraId="7A88F523" w14:textId="5B11782D" w:rsidR="006C205F" w:rsidRDefault="006C205F" w:rsidP="006C205F">
      <w:pPr>
        <w:pStyle w:val="Heading4"/>
        <w:rPr>
          <w:noProof/>
          <w:lang w:eastAsia="ko-KR"/>
        </w:rPr>
      </w:pPr>
      <w:r>
        <w:rPr>
          <w:rFonts w:hint="eastAsia"/>
          <w:noProof/>
          <w:lang w:eastAsia="ko-KR"/>
        </w:rPr>
        <w:t>4.6.2.</w:t>
      </w:r>
      <w:r>
        <w:rPr>
          <w:noProof/>
          <w:lang w:eastAsia="ko-KR"/>
        </w:rPr>
        <w:t>9</w:t>
      </w:r>
      <w:r>
        <w:rPr>
          <w:noProof/>
          <w:lang w:eastAsia="ko-KR"/>
        </w:rPr>
        <w:tab/>
        <w:t>Mobility management based network slice usage control</w:t>
      </w:r>
    </w:p>
    <w:p w14:paraId="733140F7" w14:textId="77777777" w:rsidR="006C205F" w:rsidRDefault="006C205F" w:rsidP="006C205F">
      <w:pPr>
        <w:rPr>
          <w:noProof/>
          <w:lang w:eastAsia="ko-KR"/>
        </w:rPr>
      </w:pPr>
      <w:r>
        <w:rPr>
          <w:rFonts w:hint="eastAsia"/>
          <w:noProof/>
          <w:lang w:eastAsia="ko-KR"/>
        </w:rPr>
        <w:t xml:space="preserve">If the UE and network support network slice usage control, the AMF monitors network slice usages by running a slice deregistration inactivity timer per S-NSSAI and access type in case it becomes the allowed S-NSSAI but has no associated PDU sessions for a certain time. </w:t>
      </w:r>
      <w:r>
        <w:rPr>
          <w:noProof/>
          <w:lang w:eastAsia="ko-KR"/>
        </w:rPr>
        <w:t>The slice deregistration inactivity timer is:</w:t>
      </w:r>
    </w:p>
    <w:p w14:paraId="43962A4F" w14:textId="0CFDA121" w:rsidR="006C205F" w:rsidRDefault="006C205F" w:rsidP="006C205F">
      <w:pPr>
        <w:pStyle w:val="B1"/>
        <w:rPr>
          <w:noProof/>
          <w:lang w:eastAsia="ko-KR"/>
        </w:rPr>
      </w:pPr>
      <w:r>
        <w:t>a)</w:t>
      </w:r>
      <w:r w:rsidRPr="007F2770">
        <w:tab/>
      </w:r>
      <w:r>
        <w:rPr>
          <w:noProof/>
          <w:lang w:eastAsia="ko-KR"/>
        </w:rPr>
        <w:t>started when the S-NSSAI is not used by any PDU session over the corresponding access type</w:t>
      </w:r>
      <w:ins w:id="780" w:author="24.501_CR5493R1_(Rel-18)_eNS_Ph3" w:date="2023-09-19T13:49:00Z">
        <w:r w:rsidR="006141E7" w:rsidRPr="006141E7">
          <w:rPr>
            <w:noProof/>
            <w:lang w:eastAsia="ko-KR"/>
          </w:rPr>
          <w:t xml:space="preserve"> </w:t>
        </w:r>
        <w:r w:rsidR="006141E7">
          <w:rPr>
            <w:noProof/>
            <w:lang w:eastAsia="ko-KR"/>
          </w:rPr>
          <w:t xml:space="preserve">or </w:t>
        </w:r>
        <w:r w:rsidR="006141E7" w:rsidRPr="0098746C">
          <w:rPr>
            <w:noProof/>
            <w:lang w:eastAsia="ko-KR"/>
          </w:rPr>
          <w:t xml:space="preserve">when the S-NSSAI is not used by </w:t>
        </w:r>
        <w:r w:rsidR="006141E7">
          <w:rPr>
            <w:noProof/>
            <w:lang w:eastAsia="ko-KR"/>
          </w:rPr>
          <w:t>all of the user plane resources of the MA</w:t>
        </w:r>
        <w:r w:rsidR="006141E7" w:rsidRPr="0098746C">
          <w:rPr>
            <w:noProof/>
            <w:lang w:eastAsia="ko-KR"/>
          </w:rPr>
          <w:t xml:space="preserve"> PDU session</w:t>
        </w:r>
      </w:ins>
      <w:r>
        <w:rPr>
          <w:noProof/>
          <w:lang w:eastAsia="ko-KR"/>
        </w:rPr>
        <w:t>, and</w:t>
      </w:r>
    </w:p>
    <w:p w14:paraId="72E1E5CC" w14:textId="48323DBD" w:rsidR="006C205F" w:rsidRDefault="006C205F" w:rsidP="006C205F">
      <w:pPr>
        <w:pStyle w:val="B1"/>
        <w:rPr>
          <w:noProof/>
          <w:lang w:eastAsia="ko-KR"/>
        </w:rPr>
      </w:pPr>
      <w:r>
        <w:t>b)</w:t>
      </w:r>
      <w:r w:rsidRPr="007F2770">
        <w:tab/>
      </w:r>
      <w:r>
        <w:rPr>
          <w:rFonts w:hint="eastAsia"/>
          <w:noProof/>
          <w:lang w:eastAsia="ko-KR"/>
        </w:rPr>
        <w:t>stopped an</w:t>
      </w:r>
      <w:r>
        <w:rPr>
          <w:noProof/>
          <w:lang w:eastAsia="ko-KR"/>
        </w:rPr>
        <w:t>d reset when at least a PDU session associated with the S-NSSAI is successfully established</w:t>
      </w:r>
      <w:ins w:id="781" w:author="24.501_CR5493R1_(Rel-18)_eNS_Ph3" w:date="2023-09-19T13:50:00Z">
        <w:r w:rsidR="006141E7">
          <w:rPr>
            <w:noProof/>
            <w:lang w:eastAsia="ko-KR"/>
          </w:rPr>
          <w:t xml:space="preserve"> </w:t>
        </w:r>
        <w:r w:rsidR="006141E7" w:rsidRPr="00D82318">
          <w:rPr>
            <w:rFonts w:hint="eastAsia"/>
            <w:noProof/>
            <w:lang w:eastAsia="ko-KR"/>
          </w:rPr>
          <w:t>or a MA PDU session associated with the S-NSSAI is successfully established</w:t>
        </w:r>
      </w:ins>
      <w:r>
        <w:rPr>
          <w:noProof/>
          <w:lang w:eastAsia="ko-KR"/>
        </w:rPr>
        <w:t xml:space="preserve"> or the S-NSSAI is removed from the Allowed NSSAI.</w:t>
      </w:r>
    </w:p>
    <w:p w14:paraId="40D88B8C" w14:textId="77777777" w:rsidR="00260921" w:rsidRDefault="00260921" w:rsidP="00260921">
      <w:pPr>
        <w:rPr>
          <w:ins w:id="782" w:author="24.501_CR5657R2_(Rel-18)_eNS_Ph3" w:date="2023-09-17T14:35:00Z"/>
          <w:noProof/>
          <w:lang w:eastAsia="ko-KR"/>
        </w:rPr>
      </w:pPr>
      <w:ins w:id="783" w:author="24.501_CR5657R2_(Rel-18)_eNS_Ph3" w:date="2023-09-17T14:35:00Z">
        <w:r>
          <w:rPr>
            <w:noProof/>
            <w:lang w:eastAsia="ko-KR"/>
          </w:rPr>
          <w:t xml:space="preserve">Upon expiry of the slice deregistration inactivity timer, the AMF removes the S-NSSAI from the Allowed NSSAI over the access type by sending the </w:t>
        </w:r>
        <w:del w:id="784" w:author="Huawei_CHV_3" w:date="2023-08-24T19:49:00Z">
          <w:r w:rsidDel="00EB5F87">
            <w:rPr>
              <w:noProof/>
              <w:lang w:eastAsia="ko-KR"/>
            </w:rPr>
            <w:delText xml:space="preserve">UE </w:delText>
          </w:r>
        </w:del>
        <w:r>
          <w:rPr>
            <w:noProof/>
            <w:lang w:eastAsia="ko-KR"/>
          </w:rPr>
          <w:t>CONFIGURATION</w:t>
        </w:r>
        <w:del w:id="785" w:author="Huawei_CHV_3" w:date="2023-08-24T19:50:00Z">
          <w:r w:rsidDel="00EB5F87">
            <w:rPr>
              <w:noProof/>
              <w:lang w:eastAsia="ko-KR"/>
            </w:rPr>
            <w:delText>onfiguration</w:delText>
          </w:r>
        </w:del>
        <w:r>
          <w:rPr>
            <w:noProof/>
            <w:lang w:eastAsia="ko-KR"/>
          </w:rPr>
          <w:t xml:space="preserve"> UPDATE</w:t>
        </w:r>
        <w:del w:id="786" w:author="Huawei_CHV_3" w:date="2023-08-24T19:50:00Z">
          <w:r w:rsidDel="00EB5F87">
            <w:rPr>
              <w:noProof/>
              <w:lang w:eastAsia="ko-KR"/>
            </w:rPr>
            <w:delText>pdate</w:delText>
          </w:r>
        </w:del>
        <w:r>
          <w:rPr>
            <w:noProof/>
            <w:lang w:eastAsia="ko-KR"/>
          </w:rPr>
          <w:t xml:space="preserve"> COMMAND</w:t>
        </w:r>
        <w:del w:id="787" w:author="Huawei_CHV_3" w:date="2023-08-24T19:50:00Z">
          <w:r w:rsidDel="00EB5F87">
            <w:rPr>
              <w:noProof/>
              <w:lang w:eastAsia="ko-KR"/>
            </w:rPr>
            <w:delText>ommand</w:delText>
          </w:r>
        </w:del>
        <w:r>
          <w:rPr>
            <w:noProof/>
            <w:lang w:eastAsia="ko-KR"/>
          </w:rPr>
          <w:t xml:space="preserve"> message to the UE(s) with the new Allowed NSSAI if the UE supports network slice usage control.</w:t>
        </w:r>
      </w:ins>
    </w:p>
    <w:p w14:paraId="5F39BFCA" w14:textId="14CABD9A" w:rsidR="006C205F" w:rsidDel="00260921" w:rsidRDefault="006C205F" w:rsidP="006C205F">
      <w:pPr>
        <w:rPr>
          <w:del w:id="788" w:author="24.501_CR5657R2_(Rel-18)_eNS_Ph3" w:date="2023-09-17T14:35:00Z"/>
          <w:noProof/>
          <w:lang w:eastAsia="ko-KR"/>
        </w:rPr>
      </w:pPr>
      <w:del w:id="789" w:author="24.501_CR5657R2_(Rel-18)_eNS_Ph3" w:date="2023-09-17T14:35:00Z">
        <w:r w:rsidDel="00260921">
          <w:rPr>
            <w:noProof/>
            <w:lang w:eastAsia="ko-KR"/>
          </w:rPr>
          <w:delText>Upon expiry of the slice deregistration inactivity timer, the AMF removes the S-NSSAI from the Allowed NSSAI over the access type by sending the UE Configuration Update Command to the UE(s) if the UE supports network slice usage control.</w:delText>
        </w:r>
      </w:del>
    </w:p>
    <w:p w14:paraId="457F8BD0" w14:textId="77777777" w:rsidR="006C205F" w:rsidRDefault="006C205F" w:rsidP="006C205F">
      <w:pPr>
        <w:rPr>
          <w:noProof/>
          <w:lang w:eastAsia="ko-KR"/>
        </w:rPr>
      </w:pPr>
      <w:r>
        <w:rPr>
          <w:noProof/>
          <w:lang w:eastAsia="ko-KR"/>
        </w:rPr>
        <w:t>If the UE supports network slice usage control, the AMF provides on-demand NSSAI in the Configured NSSAI to the UE in the REGISTRATION ACCEPT message or in the UE Configuration Update Command message. The on-demand NSSAI consists of one or more configured S-NSSAIs.</w:t>
      </w:r>
    </w:p>
    <w:p w14:paraId="492385D3" w14:textId="0773F176" w:rsidR="006C205F" w:rsidDel="003D4A0E" w:rsidRDefault="006C205F" w:rsidP="006C205F">
      <w:pPr>
        <w:pStyle w:val="EditorsNote"/>
        <w:rPr>
          <w:del w:id="790" w:author="24.501_CR5665_(Rel-18)_eNS_Ph3" w:date="2023-09-16T10:42:00Z"/>
          <w:noProof/>
          <w:lang w:eastAsia="ko-KR"/>
        </w:rPr>
      </w:pPr>
      <w:del w:id="791" w:author="24.501_CR5665_(Rel-18)_eNS_Ph3" w:date="2023-09-16T10:42:00Z">
        <w:r w:rsidDel="003D4A0E">
          <w:rPr>
            <w:rFonts w:hint="eastAsia"/>
            <w:noProof/>
            <w:lang w:eastAsia="ko-KR"/>
          </w:rPr>
          <w:delText>Editor</w:delText>
        </w:r>
        <w:r w:rsidDel="003D4A0E">
          <w:rPr>
            <w:noProof/>
            <w:lang w:eastAsia="ko-KR"/>
          </w:rPr>
          <w:delText>’s note: Roaming aspects are FFS for the network slice usage control feature.</w:delText>
        </w:r>
      </w:del>
    </w:p>
    <w:p w14:paraId="38C1EEC2" w14:textId="4182B68A" w:rsidR="003D4A0E" w:rsidRDefault="003D4A0E">
      <w:pPr>
        <w:pStyle w:val="NO"/>
        <w:rPr>
          <w:ins w:id="792" w:author="24.501_CR5665_(Rel-18)_eNS_Ph3" w:date="2023-09-16T10:42:00Z"/>
          <w:lang w:eastAsia="zh-CN"/>
        </w:rPr>
        <w:pPrChange w:id="793" w:author="24.501_CR5665_(Rel-18)_eNS_Ph3" w:date="2023-09-16T10:42:00Z">
          <w:pPr>
            <w:pStyle w:val="EditorsNote"/>
          </w:pPr>
        </w:pPrChange>
      </w:pPr>
      <w:ins w:id="794" w:author="24.501_CR5665_(Rel-18)_eNS_Ph3" w:date="2023-09-16T10:42:00Z">
        <w:r>
          <w:rPr>
            <w:rFonts w:hint="eastAsia"/>
            <w:lang w:eastAsia="zh-CN"/>
          </w:rPr>
          <w:t>N</w:t>
        </w:r>
        <w:r>
          <w:rPr>
            <w:lang w:eastAsia="zh-CN"/>
          </w:rPr>
          <w:t>OTE:</w:t>
        </w:r>
        <w:r w:rsidRPr="00356C29">
          <w:rPr>
            <w:lang w:val="en-US"/>
          </w:rPr>
          <w:t xml:space="preserve"> </w:t>
        </w:r>
        <w:r w:rsidRPr="007F2770">
          <w:rPr>
            <w:lang w:val="en-US"/>
          </w:rPr>
          <w:tab/>
        </w:r>
        <w:r>
          <w:rPr>
            <w:lang w:eastAsia="zh-CN"/>
          </w:rPr>
          <w:t>Network slice usage control feature is not supported in r</w:t>
        </w:r>
        <w:r w:rsidRPr="00C64C1B">
          <w:rPr>
            <w:lang w:eastAsia="zh-CN"/>
          </w:rPr>
          <w:t xml:space="preserve">oaming </w:t>
        </w:r>
        <w:r w:rsidRPr="007F2770">
          <w:t>scenarios</w:t>
        </w:r>
        <w:r>
          <w:rPr>
            <w:lang w:eastAsia="zh-CN"/>
          </w:rPr>
          <w:t>.</w:t>
        </w:r>
      </w:ins>
    </w:p>
    <w:p w14:paraId="0605B4F0" w14:textId="77777777" w:rsidR="00260921" w:rsidRDefault="00260921" w:rsidP="00260921">
      <w:pPr>
        <w:pStyle w:val="EditorsNote"/>
        <w:rPr>
          <w:ins w:id="795" w:author="24.501_CR5657R2_(Rel-18)_eNS_Ph3" w:date="2023-09-17T14:36:00Z"/>
        </w:rPr>
      </w:pPr>
      <w:ins w:id="796" w:author="24.501_CR5657R2_(Rel-18)_eNS_Ph3" w:date="2023-09-17T14:36:00Z">
        <w:r>
          <w:t xml:space="preserve">Editor’s note: </w:t>
        </w:r>
        <w:del w:id="797" w:author="Huawei_CHV_2" w:date="2023-08-24T15:40:00Z">
          <w:r w:rsidDel="003014E1">
            <w:delText>It is FFS whether t</w:delText>
          </w:r>
        </w:del>
        <w:r>
          <w:t xml:space="preserve">The de-registration inactivity timer per network slice may </w:t>
        </w:r>
        <w:del w:id="798" w:author="Huawei_CHV_2" w:date="2023-08-24T15:40:00Z">
          <w:r w:rsidDel="003014E1">
            <w:delText xml:space="preserve">is </w:delText>
          </w:r>
        </w:del>
        <w:r>
          <w:t>not be included in the on-demand NSSAI depending on stage-2 requirement</w:t>
        </w:r>
        <w:del w:id="799" w:author="Huawei_CHV_2" w:date="2023-08-24T15:41:00Z">
          <w:r w:rsidDel="003014E1">
            <w:delText>and sent to the UE</w:delText>
          </w:r>
        </w:del>
        <w:r>
          <w:t>.</w:t>
        </w:r>
      </w:ins>
    </w:p>
    <w:p w14:paraId="6166195F" w14:textId="1147AEB3" w:rsidR="006C205F" w:rsidDel="00260921" w:rsidRDefault="006C205F" w:rsidP="001F2FCC">
      <w:pPr>
        <w:pStyle w:val="EditorsNote"/>
        <w:rPr>
          <w:del w:id="800" w:author="24.501_CR5657R2_(Rel-18)_eNS_Ph3" w:date="2023-09-17T14:36:00Z"/>
        </w:rPr>
      </w:pPr>
      <w:del w:id="801" w:author="24.501_CR5657R2_(Rel-18)_eNS_Ph3" w:date="2023-09-17T14:36:00Z">
        <w:r w:rsidDel="00260921">
          <w:delText>Editor’s note: It is FFS whether the de-registration inactivity timer per network slice is included in the on-demand NSSAI and sent to the UE.</w:delText>
        </w:r>
      </w:del>
    </w:p>
    <w:p w14:paraId="07F73868" w14:textId="39009B56" w:rsidR="001B360A" w:rsidRPr="001D456D" w:rsidRDefault="001B360A" w:rsidP="001B360A">
      <w:pPr>
        <w:pStyle w:val="Heading4"/>
      </w:pPr>
      <w:r w:rsidRPr="001D456D">
        <w:t>4.6.2.</w:t>
      </w:r>
      <w:r>
        <w:t>10</w:t>
      </w:r>
      <w:r w:rsidRPr="001D456D">
        <w:tab/>
        <w:t>Mobility management aspect</w:t>
      </w:r>
      <w:ins w:id="802" w:author="24.501_CR5505R1_(Rel-18)_eNS_Ph3" w:date="2023-09-16T16:07:00Z">
        <w:r w:rsidR="006F6E77">
          <w:t>s</w:t>
        </w:r>
      </w:ins>
      <w:r w:rsidRPr="001D456D">
        <w:t xml:space="preserve"> of handling network slices with NS-AoS not matching deployed tracking areas</w:t>
      </w:r>
    </w:p>
    <w:p w14:paraId="323B8FA6" w14:textId="77777777" w:rsidR="001B360A" w:rsidRPr="001D456D" w:rsidRDefault="001B360A" w:rsidP="001B360A">
      <w:r w:rsidRPr="001D456D">
        <w:t xml:space="preserve">An operator can choose to let the NS-AoS of an S-NSSAI not match the existing tracking area boundaries (see </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7D628F47" w:rsidR="001B360A" w:rsidRPr="001D456D" w:rsidRDefault="00930E57" w:rsidP="001B360A">
      <w:ins w:id="803" w:author="24.501_CR5568R1_(Rel-18)_5GProtoc18" w:date="2023-09-19T09:29:00Z">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ins>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rPr>
          <w:ins w:id="804" w:author="24.501_CR5519R1_(Rel-18)_eNS_Ph3" w:date="2023-09-16T16:15:00Z"/>
        </w:rPr>
      </w:pPr>
      <w:ins w:id="805" w:author="24.501_CR5519R1_(Rel-18)_eNS_Ph3" w:date="2023-09-16T16:15:00Z">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ins>
    </w:p>
    <w:p w14:paraId="61AB523D" w14:textId="1BFAEC8A" w:rsidR="001B360A" w:rsidRPr="001D456D" w:rsidDel="00993D42" w:rsidRDefault="001B360A" w:rsidP="001B360A">
      <w:pPr>
        <w:pStyle w:val="B1"/>
        <w:rPr>
          <w:del w:id="806" w:author="24.501_CR5624R2_(Rel-18)_eNS_Ph3" w:date="2023-09-18T20:53:00Z"/>
        </w:rPr>
      </w:pPr>
      <w:del w:id="807" w:author="24.501_CR5519R1_(Rel-18)_eNS_Ph3" w:date="2023-09-16T16:15:00Z">
        <w:r w:rsidRPr="001D456D" w:rsidDel="00B0422A">
          <w:delText>b)</w:delText>
        </w:r>
        <w:r w:rsidRPr="001D456D" w:rsidDel="00B0422A">
          <w:tab/>
          <w:delText>a list of cell identities</w:delText>
        </w:r>
        <w:r w:rsidDel="00B0422A">
          <w:delText xml:space="preserve"> belonging to the registration area</w:delText>
        </w:r>
        <w:r w:rsidRPr="001D456D" w:rsidDel="00B0422A">
          <w:delText>, which represents the NS-AoS of the S-NSSAI.</w:delText>
        </w:r>
      </w:del>
    </w:p>
    <w:p w14:paraId="49A3B56A" w14:textId="77777777" w:rsidR="00993D42" w:rsidRDefault="00993D42" w:rsidP="00993D42">
      <w:pPr>
        <w:rPr>
          <w:ins w:id="808" w:author="24.501_CR5624R2_(Rel-18)_eNS_Ph3" w:date="2023-09-18T20:53:00Z"/>
        </w:rPr>
      </w:pPr>
      <w:bookmarkStart w:id="809" w:name="_Hlk132800149"/>
      <w:ins w:id="810" w:author="24.501_CR5624R2_(Rel-18)_eNS_Ph3" w:date="2023-09-18T20:53:00Z">
        <w:r>
          <w:t>The UE shall consider itself to be inside the NS-AoS if the cell identity of the current serving cell matches any of the identities in the S-NSSAI location validity information. Otherwise, the UE shall consider itself to be outside the NS-AoS.</w:t>
        </w:r>
      </w:ins>
    </w:p>
    <w:p w14:paraId="2873928E" w14:textId="77777777" w:rsidR="00993D42" w:rsidRPr="00530AC4" w:rsidRDefault="00993D42" w:rsidP="00993D42">
      <w:pPr>
        <w:pStyle w:val="NO"/>
        <w:rPr>
          <w:ins w:id="811" w:author="24.501_CR5624R2_(Rel-18)_eNS_Ph3" w:date="2023-09-18T20:53:00Z"/>
        </w:rPr>
      </w:pPr>
      <w:ins w:id="812" w:author="24.501_CR5624R2_(Rel-18)_eNS_Ph3" w:date="2023-09-18T20:53:00Z">
        <w:r>
          <w:t>NOTE 1:</w:t>
        </w:r>
        <w:r>
          <w:tab/>
          <w:t>The cell identity of the current serving cell from the lower layers.</w:t>
        </w:r>
      </w:ins>
    </w:p>
    <w:p w14:paraId="047ECFDF" w14:textId="4C71590B" w:rsidR="001B360A" w:rsidRDefault="001B360A">
      <w:pPr>
        <w:pStyle w:val="B1"/>
        <w:pPrChange w:id="813" w:author="24.501_CR5624R2_(Rel-18)_eNS_Ph3" w:date="2023-09-18T20:53:00Z">
          <w:pPr>
            <w:pStyle w:val="EditorsNote"/>
          </w:pPr>
        </w:pPrChange>
      </w:pPr>
      <w:del w:id="814" w:author="24.501_CR5624R2_(Rel-18)_eNS_Ph3" w:date="2023-09-18T20:54:00Z">
        <w:r w:rsidRPr="001D456D" w:rsidDel="00993D42">
          <w:delText>Editor's note</w:delText>
        </w:r>
        <w:r w:rsidDel="00993D42">
          <w:delText xml:space="preserve"> (WIC: eNS_Ph3; CR#: 5297)</w:delText>
        </w:r>
        <w:r w:rsidRPr="001D456D" w:rsidDel="00993D42">
          <w:delText>:</w:delText>
        </w:r>
        <w:r w:rsidRPr="001D456D" w:rsidDel="00993D42">
          <w:tab/>
        </w:r>
        <w:r w:rsidDel="00993D42">
          <w:delText>How a UE detects that it is inside or outside an NS-AoS is FFS</w:delText>
        </w:r>
        <w:r w:rsidRPr="001D456D" w:rsidDel="00993D42">
          <w:delText>.</w:delText>
        </w:r>
      </w:del>
    </w:p>
    <w:bookmarkEnd w:id="809"/>
    <w:p w14:paraId="0FF94C19" w14:textId="1597DDDF" w:rsidR="001B360A" w:rsidDel="00860135" w:rsidRDefault="001B360A" w:rsidP="001B360A">
      <w:pPr>
        <w:pStyle w:val="EditorsNote"/>
        <w:rPr>
          <w:del w:id="815" w:author="24.501_CR5593R1_(Rel-18)_eNS_Ph3" w:date="2023-09-16T16:24:00Z"/>
        </w:rPr>
      </w:pPr>
      <w:del w:id="816" w:author="24.501_CR5593R1_(Rel-18)_eNS_Ph3" w:date="2023-09-16T16:24:00Z">
        <w:r w:rsidDel="00860135">
          <w:delText>Editor's note (WIC: eNS_Ph3; CR#: 5297):</w:delText>
        </w:r>
        <w:r w:rsidDel="00860135">
          <w:tab/>
          <w:delText>The 5GMM operation on the UE side upon detecting that it is inside or outside an NS-AoS is FFS.</w:delText>
        </w:r>
      </w:del>
    </w:p>
    <w:p w14:paraId="6D003734" w14:textId="4360328D" w:rsidR="00860135" w:rsidRDefault="00860135">
      <w:pPr>
        <w:rPr>
          <w:ins w:id="817" w:author="24.501_CR5593R1_(Rel-18)_eNS_Ph3" w:date="2023-09-16T16:24:00Z"/>
        </w:rPr>
        <w:pPrChange w:id="818" w:author="24.501_CR5593R1_(Rel-18)_eNS_Ph3" w:date="2023-09-16T16:24:00Z">
          <w:pPr>
            <w:pStyle w:val="EditorsNote"/>
          </w:pPr>
        </w:pPrChange>
      </w:pPr>
      <w:ins w:id="819" w:author="24.501_CR5593R1_(Rel-18)_eNS_Ph3" w:date="2023-09-16T16:24:00Z">
        <w:r>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ins>
    </w:p>
    <w:p w14:paraId="5E3E6748" w14:textId="77777777" w:rsidR="006F6E77" w:rsidRDefault="006F6E77" w:rsidP="006F6E77">
      <w:pPr>
        <w:rPr>
          <w:ins w:id="820" w:author="24.501_CR5505R1_(Rel-18)_eNS_Ph3" w:date="2023-09-16T16:08:00Z"/>
        </w:rPr>
      </w:pPr>
      <w:ins w:id="821" w:author="24.501_CR5505R1_(Rel-18)_eNS_Ph3" w:date="2023-09-16T16:08:00Z">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ins>
    </w:p>
    <w:p w14:paraId="1B0D0E8C" w14:textId="77777777" w:rsidR="006F6E77" w:rsidRDefault="006F6E77" w:rsidP="006F6E77">
      <w:pPr>
        <w:pStyle w:val="B1"/>
        <w:rPr>
          <w:ins w:id="822" w:author="24.501_CR5505R1_(Rel-18)_eNS_Ph3" w:date="2023-09-16T16:08:00Z"/>
        </w:rPr>
      </w:pPr>
      <w:ins w:id="823" w:author="24.501_CR5505R1_(Rel-18)_eNS_Ph3" w:date="2023-09-16T16:08:00Z">
        <w:r>
          <w:t>a)</w:t>
        </w:r>
        <w:r>
          <w:tab/>
        </w:r>
        <w:r w:rsidRPr="001D456D">
          <w:t>the UE</w:t>
        </w:r>
        <w:r>
          <w:t xml:space="preserve"> is not in</w:t>
        </w:r>
        <w:r w:rsidRPr="001D456D">
          <w:t xml:space="preserve"> the NS-AoS, then the AMF</w:t>
        </w:r>
        <w:r>
          <w:t xml:space="preserve"> may:</w:t>
        </w:r>
      </w:ins>
    </w:p>
    <w:p w14:paraId="5EF3DF15" w14:textId="77777777" w:rsidR="006F6E77" w:rsidRDefault="006F6E77" w:rsidP="006F6E77">
      <w:pPr>
        <w:pStyle w:val="B2"/>
        <w:rPr>
          <w:ins w:id="824" w:author="24.501_CR5505R1_(Rel-18)_eNS_Ph3" w:date="2023-09-16T16:08:00Z"/>
        </w:rPr>
      </w:pPr>
      <w:ins w:id="825" w:author="24.501_CR5505R1_(Rel-18)_eNS_Ph3" w:date="2023-09-16T16:08:00Z">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 or</w:t>
        </w:r>
      </w:ins>
    </w:p>
    <w:p w14:paraId="4CC21ABF" w14:textId="77777777" w:rsidR="006F6E77" w:rsidRDefault="006F6E77" w:rsidP="006F6E77">
      <w:pPr>
        <w:pStyle w:val="NO"/>
        <w:rPr>
          <w:ins w:id="826" w:author="24.501_CR5505R1_(Rel-18)_eNS_Ph3" w:date="2023-09-16T16:08:00Z"/>
        </w:rPr>
      </w:pPr>
      <w:ins w:id="827" w:author="24.501_CR5505R1_(Rel-18)_eNS_Ph3" w:date="2023-09-16T16:08:00Z">
        <w:r w:rsidRPr="00C97B95">
          <w:t>NOTE</w:t>
        </w:r>
        <w:r>
          <w:t> 1</w:t>
        </w:r>
        <w:r w:rsidRPr="00C97B95">
          <w:t>:</w:t>
        </w:r>
        <w:r w:rsidRPr="00C97B95">
          <w:tab/>
        </w:r>
        <w:r>
          <w:t>If excluding the S-NSSAI limited by NS-AoS results in an empty allowed NSSAI or partially allowed NSSAI, the AMF includes one or more default S-NSSAIs in the provided allowed NSSAI or partially allowed NSSAI.</w:t>
        </w:r>
      </w:ins>
    </w:p>
    <w:p w14:paraId="4D88DD5D" w14:textId="77777777" w:rsidR="006F6E77" w:rsidRPr="001D456D" w:rsidRDefault="006F6E77">
      <w:pPr>
        <w:pStyle w:val="B2"/>
        <w:rPr>
          <w:ins w:id="828" w:author="24.501_CR5505R1_(Rel-18)_eNS_Ph3" w:date="2023-09-16T16:08:00Z"/>
        </w:rPr>
        <w:pPrChange w:id="829" w:author="Ericsson User 1" w:date="2023-07-19T14:20:00Z">
          <w:pPr>
            <w:pStyle w:val="B3"/>
          </w:pPr>
        </w:pPrChange>
      </w:pPr>
      <w:ins w:id="830" w:author="24.501_CR5505R1_(Rel-18)_eNS_Ph3" w:date="2023-09-16T16:08:00Z">
        <w:r>
          <w:t>2)</w:t>
        </w:r>
        <w:r>
          <w:tab/>
          <w:t xml:space="preserve">indicate to the SMF to release </w:t>
        </w:r>
        <w:r w:rsidRPr="00D40CF3">
          <w:t>all</w:t>
        </w:r>
        <w:r>
          <w:t xml:space="preserve"> PDU sessions associated with the S-NSSAI; or</w:t>
        </w:r>
      </w:ins>
    </w:p>
    <w:p w14:paraId="16A119AC" w14:textId="77777777" w:rsidR="006F6E77" w:rsidRDefault="006F6E77" w:rsidP="006F6E77">
      <w:pPr>
        <w:pStyle w:val="B1"/>
        <w:rPr>
          <w:ins w:id="831" w:author="24.501_CR5505R1_(Rel-18)_eNS_Ph3" w:date="2023-09-16T16:08:00Z"/>
        </w:rPr>
      </w:pPr>
      <w:ins w:id="832" w:author="24.501_CR5505R1_(Rel-18)_eNS_Ph3" w:date="2023-09-16T16:08:00Z">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ins>
    </w:p>
    <w:p w14:paraId="7E8CF7F0" w14:textId="12C95945" w:rsidR="006F6E77" w:rsidRPr="001D456D" w:rsidRDefault="006F6E77">
      <w:pPr>
        <w:pPrChange w:id="833" w:author="24.501_CR5505R1_(Rel-18)_eNS_Ph3" w:date="2023-09-16T16:08:00Z">
          <w:pPr>
            <w:pStyle w:val="EditorsNote"/>
          </w:pPr>
        </w:pPrChange>
      </w:pPr>
      <w:ins w:id="834" w:author="24.501_CR5505R1_(Rel-18)_eNS_Ph3" w:date="2023-09-16T16:08:00Z">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not in the NS-AoS, the AMF may </w:t>
        </w:r>
        <w:r w:rsidRPr="008B32DB">
          <w:t xml:space="preserve">perform S-NSSAI based congestion control </w:t>
        </w:r>
        <w:r>
          <w:t>for the S-NSSAI as specified in clause 5.3.11 and clause 5.4.5.</w:t>
        </w:r>
      </w:ins>
    </w:p>
    <w:p w14:paraId="69E90364" w14:textId="61713A2F" w:rsidR="001B360A" w:rsidRPr="001D456D" w:rsidDel="006F6E77" w:rsidRDefault="001B360A" w:rsidP="001B360A">
      <w:pPr>
        <w:rPr>
          <w:del w:id="835" w:author="24.501_CR5505R1_(Rel-18)_eNS_Ph3" w:date="2023-09-16T16:08:00Z"/>
        </w:rPr>
      </w:pPr>
      <w:del w:id="836" w:author="24.501_CR5505R1_(Rel-18)_eNS_Ph3" w:date="2023-09-16T16:08:00Z">
        <w:r w:rsidRPr="001D456D" w:rsidDel="006F6E77">
          <w:delText>For an applicable S-NSSAI, if the AMF determines that:</w:delText>
        </w:r>
      </w:del>
    </w:p>
    <w:p w14:paraId="2B3408E4" w14:textId="05F61E69" w:rsidR="001B360A" w:rsidRPr="001D456D" w:rsidDel="006F6E77" w:rsidRDefault="001B360A" w:rsidP="001B360A">
      <w:pPr>
        <w:pStyle w:val="B1"/>
        <w:rPr>
          <w:del w:id="837" w:author="24.501_CR5505R1_(Rel-18)_eNS_Ph3" w:date="2023-09-16T16:08:00Z"/>
        </w:rPr>
      </w:pPr>
      <w:del w:id="838" w:author="24.501_CR5505R1_(Rel-18)_eNS_Ph3" w:date="2023-09-16T16:08:00Z">
        <w:r w:rsidRPr="001D456D" w:rsidDel="006F6E77">
          <w:delText>a)</w:delText>
        </w:r>
        <w:r w:rsidRPr="001D456D" w:rsidDel="006F6E77">
          <w:tab/>
          <w:delText>the UE</w:delText>
        </w:r>
        <w:r w:rsidDel="006F6E77">
          <w:delText xml:space="preserve"> not supporting S-NSSAI </w:delText>
        </w:r>
        <w:r w:rsidRPr="001D456D" w:rsidDel="006F6E77">
          <w:delText xml:space="preserve">location </w:delText>
        </w:r>
        <w:r w:rsidDel="006F6E77">
          <w:delText>valid</w:delText>
        </w:r>
        <w:r w:rsidRPr="001D456D" w:rsidDel="006F6E77">
          <w:delText xml:space="preserve">ity information </w:delText>
        </w:r>
        <w:r w:rsidDel="006F6E77">
          <w:delText xml:space="preserve">has moved out (or </w:delText>
        </w:r>
        <w:r w:rsidRPr="001D456D" w:rsidDel="006F6E77">
          <w:delText>is out</w:delText>
        </w:r>
        <w:r w:rsidDel="006F6E77">
          <w:delText>)</w:delText>
        </w:r>
        <w:r w:rsidRPr="001D456D" w:rsidDel="006F6E77">
          <w:delText xml:space="preserve"> of the NS-AoS, then the AMF</w:delText>
        </w:r>
        <w:r w:rsidDel="006F6E77">
          <w:delText xml:space="preserve"> may</w:delText>
        </w:r>
        <w:r w:rsidRPr="001D456D" w:rsidDel="006F6E77">
          <w:delText>:</w:delText>
        </w:r>
      </w:del>
    </w:p>
    <w:p w14:paraId="0645EC72" w14:textId="1FA0A64F" w:rsidR="001B360A" w:rsidDel="006F6E77" w:rsidRDefault="001B360A" w:rsidP="001B360A">
      <w:pPr>
        <w:pStyle w:val="B2"/>
        <w:rPr>
          <w:del w:id="839" w:author="24.501_CR5505R1_(Rel-18)_eNS_Ph3" w:date="2023-09-16T16:08:00Z"/>
        </w:rPr>
      </w:pPr>
      <w:del w:id="840" w:author="24.501_CR5505R1_(Rel-18)_eNS_Ph3" w:date="2023-09-16T16:08:00Z">
        <w:r w:rsidDel="006F6E77">
          <w:delText>1</w:delText>
        </w:r>
        <w:r w:rsidRPr="001D456D" w:rsidDel="006F6E77">
          <w:delText>)</w:delText>
        </w:r>
        <w:r w:rsidRPr="001D456D" w:rsidDel="006F6E77">
          <w:tab/>
        </w:r>
        <w:r w:rsidDel="006F6E77">
          <w:delText>either:</w:delText>
        </w:r>
      </w:del>
    </w:p>
    <w:p w14:paraId="438C8E2E" w14:textId="45FCC02F" w:rsidR="001B360A" w:rsidRPr="001D456D" w:rsidDel="006F6E77" w:rsidRDefault="001B360A" w:rsidP="001B360A">
      <w:pPr>
        <w:pStyle w:val="B3"/>
        <w:rPr>
          <w:del w:id="841" w:author="24.501_CR5505R1_(Rel-18)_eNS_Ph3" w:date="2023-09-16T16:08:00Z"/>
        </w:rPr>
      </w:pPr>
      <w:del w:id="842" w:author="24.501_CR5505R1_(Rel-18)_eNS_Ph3" w:date="2023-09-16T16:08:00Z">
        <w:r w:rsidDel="006F6E77">
          <w:delText>i)</w:delText>
        </w:r>
        <w:r w:rsidDel="006F6E77">
          <w:tab/>
          <w:delText xml:space="preserve">provide the UE </w:delText>
        </w:r>
        <w:r w:rsidRPr="00D216DC" w:rsidDel="006F6E77">
          <w:delText>with a (partially) allowed NSSAI and a configured</w:delText>
        </w:r>
        <w:r w:rsidDel="006F6E77">
          <w:delText xml:space="preserve"> NSSAI</w:delText>
        </w:r>
        <w:r w:rsidRPr="001D456D" w:rsidDel="006F6E77">
          <w:delText xml:space="preserve"> </w:delText>
        </w:r>
        <w:r w:rsidDel="006F6E77">
          <w:delText>excluding the S-NSSAI. If the AMF chose to update a (partially) allowed NSSAI and</w:delText>
        </w:r>
        <w:r w:rsidRPr="001D456D" w:rsidDel="006F6E77">
          <w:delText xml:space="preserve"> there is no S-NSSAI left in the old (partially) allowed NSSAI due to exclusion of the S-NSSAI</w:delText>
        </w:r>
        <w:r w:rsidDel="006F6E77">
          <w:delText>, the updated (partially) allowed NSSAI shall include one or more default S-NSSAIs (partially) allowed by the network</w:delText>
        </w:r>
        <w:r w:rsidRPr="001D456D" w:rsidDel="006F6E77">
          <w:delText>;</w:delText>
        </w:r>
        <w:r w:rsidDel="006F6E77">
          <w:delText xml:space="preserve"> or</w:delText>
        </w:r>
      </w:del>
    </w:p>
    <w:p w14:paraId="02376078" w14:textId="4F90BAC1" w:rsidR="001B360A" w:rsidDel="006F6E77" w:rsidRDefault="001B360A" w:rsidP="001B360A">
      <w:pPr>
        <w:pStyle w:val="B3"/>
        <w:rPr>
          <w:del w:id="843" w:author="24.501_CR5505R1_(Rel-18)_eNS_Ph3" w:date="2023-09-16T16:08:00Z"/>
        </w:rPr>
      </w:pPr>
      <w:del w:id="844" w:author="24.501_CR5505R1_(Rel-18)_eNS_Ph3" w:date="2023-09-16T16:08:00Z">
        <w:r w:rsidRPr="001D456D" w:rsidDel="006F6E77">
          <w:delText>ii)</w:delText>
        </w:r>
        <w:r w:rsidRPr="001D456D" w:rsidDel="006F6E77">
          <w:tab/>
        </w:r>
        <w:r w:rsidDel="006F6E77">
          <w:delText>indicate the SMF to release one or more PDU sessions associated with the S-NSSAI</w:delText>
        </w:r>
        <w:r w:rsidRPr="001D456D" w:rsidDel="006F6E77">
          <w:delText>;</w:delText>
        </w:r>
        <w:r w:rsidDel="006F6E77">
          <w:delText xml:space="preserve"> and</w:delText>
        </w:r>
      </w:del>
    </w:p>
    <w:p w14:paraId="217C8255" w14:textId="15ACBA79" w:rsidR="001B360A" w:rsidRPr="00C97B95" w:rsidDel="006F6E77" w:rsidRDefault="001B360A" w:rsidP="001B360A">
      <w:pPr>
        <w:pStyle w:val="NO"/>
        <w:rPr>
          <w:del w:id="845" w:author="24.501_CR5505R1_(Rel-18)_eNS_Ph3" w:date="2023-09-16T16:08:00Z"/>
        </w:rPr>
      </w:pPr>
      <w:del w:id="846" w:author="24.501_CR5505R1_(Rel-18)_eNS_Ph3" w:date="2023-09-16T16:08:00Z">
        <w:r w:rsidRPr="00C97B95" w:rsidDel="006F6E77">
          <w:delText>NOTE:</w:delText>
        </w:r>
        <w:r w:rsidRPr="00C97B95" w:rsidDel="006F6E77">
          <w:tab/>
          <w:delText xml:space="preserve">Whether the AMF </w:delText>
        </w:r>
        <w:r w:rsidDel="006F6E77">
          <w:delText xml:space="preserve">performs i) or ii) </w:delText>
        </w:r>
        <w:r w:rsidRPr="00C97B95" w:rsidDel="006F6E77">
          <w:delText xml:space="preserve">is up to </w:delText>
        </w:r>
        <w:r w:rsidDel="006F6E77">
          <w:delText>network local policy</w:delText>
        </w:r>
        <w:r w:rsidRPr="00C97B95" w:rsidDel="006F6E77">
          <w:delText>.</w:delText>
        </w:r>
      </w:del>
    </w:p>
    <w:p w14:paraId="40A0CD33" w14:textId="6B510526" w:rsidR="001B360A" w:rsidRPr="001D456D" w:rsidDel="006F6E77" w:rsidRDefault="001B360A" w:rsidP="001B360A">
      <w:pPr>
        <w:pStyle w:val="B2"/>
        <w:rPr>
          <w:del w:id="847" w:author="24.501_CR5505R1_(Rel-18)_eNS_Ph3" w:date="2023-09-16T16:08:00Z"/>
        </w:rPr>
      </w:pPr>
      <w:del w:id="848" w:author="24.501_CR5505R1_(Rel-18)_eNS_Ph3" w:date="2023-09-16T16:08:00Z">
        <w:r w:rsidDel="006F6E77">
          <w:delText>2)</w:delText>
        </w:r>
        <w:r w:rsidDel="006F6E77">
          <w:tab/>
          <w:delText>apply S-NSSAI based congestion control for the S-NSSAI as specified in clause 5.3.11; or</w:delText>
        </w:r>
      </w:del>
    </w:p>
    <w:p w14:paraId="2B4412A8" w14:textId="650FF22E" w:rsidR="001B360A" w:rsidDel="006F6E77" w:rsidRDefault="001B360A">
      <w:pPr>
        <w:pStyle w:val="B1"/>
        <w:rPr>
          <w:del w:id="849" w:author="24.501_CR5505R1_(Rel-18)_eNS_Ph3" w:date="2023-09-16T16:08:00Z"/>
        </w:rPr>
      </w:pPr>
      <w:del w:id="850" w:author="24.501_CR5505R1_(Rel-18)_eNS_Ph3" w:date="2023-09-16T16:08:00Z">
        <w:r w:rsidDel="006F6E77">
          <w:delText>b</w:delText>
        </w:r>
        <w:r w:rsidRPr="001D456D" w:rsidDel="006F6E77">
          <w:delText>)</w:delText>
        </w:r>
        <w:r w:rsidRPr="001D456D" w:rsidDel="006F6E77">
          <w:tab/>
          <w:delText>the UE</w:delText>
        </w:r>
        <w:r w:rsidDel="006F6E77">
          <w:delText xml:space="preserve"> not supporting S-NSSAI </w:delText>
        </w:r>
        <w:r w:rsidRPr="001D456D" w:rsidDel="006F6E77">
          <w:delText xml:space="preserve">location </w:delText>
        </w:r>
        <w:r w:rsidDel="006F6E77">
          <w:delText>valid</w:delText>
        </w:r>
        <w:r w:rsidRPr="001D456D" w:rsidDel="006F6E77">
          <w:delText xml:space="preserve">ity information </w:delText>
        </w:r>
        <w:r w:rsidDel="006F6E77">
          <w:delText>has moved</w:delText>
        </w:r>
        <w:r w:rsidRPr="001D456D" w:rsidDel="006F6E77">
          <w:delText xml:space="preserve"> into the NS-AoS, then the AMF may update the configured NSSAI to include the S-NSSAI in the configured NSSAI (if excluded).</w:delText>
        </w:r>
      </w:del>
    </w:p>
    <w:p w14:paraId="645147C9" w14:textId="5A449BA1" w:rsidR="00C4343A" w:rsidRDefault="00C4343A" w:rsidP="00C4343A">
      <w:pPr>
        <w:pStyle w:val="Heading4"/>
      </w:pPr>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p>
    <w:p w14:paraId="1D3BC62F" w14:textId="77777777"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registration procedure as specified in clause</w:t>
      </w:r>
      <w:r>
        <w:rPr>
          <w:lang w:val="en-US" w:eastAsia="zh-CN"/>
        </w:rPr>
        <w:t xml:space="preserve"> 5.5.1 and the </w:t>
      </w:r>
      <w:r w:rsidRPr="007D203D">
        <w:t xml:space="preserve">generic </w:t>
      </w:r>
      <w:r>
        <w:rPr>
          <w:lang w:val="en-US" w:eastAsia="zh-CN"/>
        </w:rPr>
        <w:t>UE configuration update procedure as specified in clause 5.4.4</w:t>
      </w:r>
      <w:r>
        <w:t>.</w:t>
      </w:r>
      <w:r w:rsidRPr="00673C92">
        <w:t xml:space="preserve"> </w:t>
      </w:r>
      <w:bookmarkStart w:id="851" w:name="_Hlk132882532"/>
      <w:r w:rsidRPr="007F2770">
        <w:t xml:space="preserve">The support for </w:t>
      </w:r>
      <w:r>
        <w:t xml:space="preserve">the partial </w:t>
      </w:r>
      <w:r w:rsidRPr="00B02EF6">
        <w:t>network slice</w:t>
      </w:r>
      <w:r w:rsidRPr="007F2770">
        <w:t xml:space="preserve"> by a UE or an AMF is optional.</w:t>
      </w:r>
      <w:bookmarkEnd w:id="851"/>
    </w:p>
    <w:p w14:paraId="192EBC96" w14:textId="77777777" w:rsidR="00C4343A" w:rsidRDefault="00C4343A" w:rsidP="00C4343A">
      <w:r>
        <w:t xml:space="preserve">If the UE supports the partial network slice and </w:t>
      </w:r>
      <w:bookmarkStart w:id="852" w:name="_Hlk134777094"/>
      <w:r>
        <w:t xml:space="preserve">includes the S-NSSAI(s) in the requested NSSAI </w:t>
      </w:r>
      <w:bookmarkEnd w:id="852"/>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637318" w:rsidR="00C4343A" w:rsidRDefault="00C4343A" w:rsidP="00C4343A">
      <w:pPr>
        <w:pStyle w:val="B2"/>
        <w:rPr>
          <w:ins w:id="853" w:author="24.501_CR5694_(Rel-18)_eNS_Ph3" w:date="2023-09-16T10:47:00Z"/>
        </w:rPr>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ins w:id="854" w:author="24.501_CR5565R1_(Rel-18)_eNS_Ph3" w:date="2023-09-16T21:46:00Z">
        <w:r w:rsidR="0016633D">
          <w:t>ould</w:t>
        </w:r>
      </w:ins>
      <w:del w:id="855" w:author="24.501_CR5565R1_(Rel-18)_eNS_Ph3" w:date="2023-09-16T21:46:00Z">
        <w:r w:rsidDel="0016633D">
          <w:delText>all</w:delText>
        </w:r>
      </w:del>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del w:id="856" w:author="24.501_CR5694_(Rel-18)_eNS_Ph3" w:date="2023-09-16T10:47:00Z">
        <w:r w:rsidDel="00D1639B">
          <w:delText xml:space="preserve"> and</w:delText>
        </w:r>
      </w:del>
    </w:p>
    <w:p w14:paraId="0FFB11C0" w14:textId="77777777" w:rsidR="00D1639B" w:rsidRDefault="00D1639B" w:rsidP="00D1639B">
      <w:pPr>
        <w:pStyle w:val="B2"/>
        <w:rPr>
          <w:ins w:id="857" w:author="24.501_CR5694_(Rel-18)_eNS_Ph3" w:date="2023-09-16T10:47:00Z"/>
        </w:rPr>
      </w:pPr>
      <w:ins w:id="858" w:author="24.501_CR5694_(Rel-18)_eNS_Ph3" w:date="2023-09-16T10:47:00Z">
        <w:r>
          <w:t>2)</w:t>
        </w:r>
        <w:r>
          <w:tab/>
          <w:t>if the S-NSSAI(s) is subject to NSSAA, the AMF shall</w:t>
        </w:r>
        <w:r w:rsidRPr="00B27B5D">
          <w:t xml:space="preserve"> </w:t>
        </w:r>
        <w:r>
          <w:t>include the S-NSSAI(s) in:</w:t>
        </w:r>
      </w:ins>
    </w:p>
    <w:p w14:paraId="2DE4B6C9" w14:textId="77777777" w:rsidR="00D1639B" w:rsidRDefault="00D1639B" w:rsidP="00D1639B">
      <w:pPr>
        <w:pStyle w:val="B3"/>
        <w:rPr>
          <w:ins w:id="859" w:author="24.501_CR5694_(Rel-18)_eNS_Ph3" w:date="2023-09-16T10:47:00Z"/>
        </w:rPr>
      </w:pPr>
      <w:ins w:id="860" w:author="24.501_CR5694_(Rel-18)_eNS_Ph3" w:date="2023-09-16T10:47:00Z">
        <w:r>
          <w:t>i)</w:t>
        </w:r>
        <w:r>
          <w:tab/>
          <w:t xml:space="preserve">the pending NSSAI to the UE when the AMF is going to perform the </w:t>
        </w:r>
        <w:r w:rsidRPr="007F2770">
          <w:t>network slice-specific authentication and authorization</w:t>
        </w:r>
        <w:r>
          <w:t xml:space="preserve"> for the S-NSSAI(s); or </w:t>
        </w:r>
      </w:ins>
    </w:p>
    <w:p w14:paraId="57F5CBAE" w14:textId="47AD19D9" w:rsidR="00D1639B" w:rsidRDefault="00D1639B">
      <w:pPr>
        <w:pStyle w:val="B3"/>
        <w:pPrChange w:id="861" w:author="24.501_CR5694_(Rel-18)_eNS_Ph3" w:date="2023-09-16T10:47:00Z">
          <w:pPr>
            <w:pStyle w:val="B2"/>
          </w:pPr>
        </w:pPrChange>
      </w:pPr>
      <w:ins w:id="862" w:author="24.501_CR5694_(Rel-18)_eNS_Ph3" w:date="2023-09-16T10:47:00Z">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ins>
    </w:p>
    <w:p w14:paraId="60E6CDBF" w14:textId="4DEFF860" w:rsidR="00C4343A" w:rsidRDefault="0038503F" w:rsidP="00C4343A">
      <w:pPr>
        <w:pStyle w:val="B2"/>
      </w:pPr>
      <w:ins w:id="863" w:author="24.501_CR5694_(Rel-18)_eNS_Ph3" w:date="2023-09-16T10:47:00Z">
        <w:r>
          <w:t>3</w:t>
        </w:r>
      </w:ins>
      <w:del w:id="864" w:author="24.501_CR5694_(Rel-18)_eNS_Ph3" w:date="2023-09-16T10:47:00Z">
        <w:r w:rsidR="00C4343A" w:rsidDel="0038503F">
          <w:delText>2</w:delText>
        </w:r>
      </w:del>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206C1BB9" w:rsidR="00C4343A" w:rsidRDefault="00C4343A" w:rsidP="00C4343A">
      <w:pPr>
        <w:pStyle w:val="B2"/>
        <w:rPr>
          <w:ins w:id="865" w:author="24.501_CR5694_(Rel-18)_eNS_Ph3" w:date="2023-09-16T10:47:00Z"/>
        </w:rPr>
      </w:pPr>
      <w:r>
        <w:t>1)</w:t>
      </w:r>
      <w:r>
        <w:tab/>
      </w:r>
      <w:r w:rsidRPr="00F04E6D">
        <w:t xml:space="preserve">if the S-NSSAI is subject to NSAC </w:t>
      </w:r>
      <w:r w:rsidRPr="00A30768">
        <w:t>for</w:t>
      </w:r>
      <w:r>
        <w:t xml:space="preserve"> the</w:t>
      </w:r>
      <w:r w:rsidRPr="00A30768">
        <w:t xml:space="preserve"> maximum number of U</w:t>
      </w:r>
      <w:r>
        <w:t>Es, the AMF sh</w:t>
      </w:r>
      <w:ins w:id="866" w:author="24.501_CR5565R1_(Rel-18)_eNS_Ph3" w:date="2023-09-16T21:46:00Z">
        <w:r w:rsidR="0016633D">
          <w:t>ould</w:t>
        </w:r>
      </w:ins>
      <w:del w:id="867" w:author="24.501_CR5565R1_(Rel-18)_eNS_Ph3" w:date="2023-09-16T21:46:00Z">
        <w:r w:rsidDel="0016633D">
          <w:delText>all</w:delText>
        </w:r>
      </w:del>
      <w:r>
        <w:t xml:space="preserve"> include the S-NSSAI(s)</w:t>
      </w:r>
      <w:r w:rsidRPr="00AD0453">
        <w:t xml:space="preserve"> </w:t>
      </w:r>
      <w:r>
        <w:t>in</w:t>
      </w:r>
      <w:r w:rsidRPr="00AD0453">
        <w:t xml:space="preserve"> </w:t>
      </w:r>
      <w:r w:rsidRPr="008933C9">
        <w:t xml:space="preserve">the </w:t>
      </w:r>
      <w:r>
        <w:t>partially rejected NSSAI to the UE;</w:t>
      </w:r>
      <w:del w:id="868" w:author="24.501_CR5694_(Rel-18)_eNS_Ph3" w:date="2023-09-16T10:47:00Z">
        <w:r w:rsidDel="0038503F">
          <w:delText xml:space="preserve"> and</w:delText>
        </w:r>
      </w:del>
    </w:p>
    <w:p w14:paraId="6A8BBA5F" w14:textId="77777777" w:rsidR="0038503F" w:rsidRDefault="0038503F" w:rsidP="0038503F">
      <w:pPr>
        <w:pStyle w:val="B2"/>
        <w:rPr>
          <w:ins w:id="869" w:author="24.501_CR5694_(Rel-18)_eNS_Ph3" w:date="2023-09-16T10:47:00Z"/>
        </w:rPr>
      </w:pPr>
      <w:ins w:id="870" w:author="24.501_CR5694_(Rel-18)_eNS_Ph3" w:date="2023-09-16T10:47:00Z">
        <w:r>
          <w:t>2)</w:t>
        </w:r>
        <w:r>
          <w:tab/>
          <w:t>if the S-NSSAI(s) is subject to NSSAA, the AMF shall</w:t>
        </w:r>
        <w:r w:rsidRPr="00B27B5D">
          <w:t xml:space="preserve"> </w:t>
        </w:r>
        <w:r>
          <w:t>include the S-NSSAI(s) in:</w:t>
        </w:r>
      </w:ins>
    </w:p>
    <w:p w14:paraId="0D79C670" w14:textId="77777777" w:rsidR="0038503F" w:rsidRDefault="0038503F" w:rsidP="0038503F">
      <w:pPr>
        <w:pStyle w:val="B3"/>
        <w:rPr>
          <w:ins w:id="871" w:author="24.501_CR5694_(Rel-18)_eNS_Ph3" w:date="2023-09-16T10:47:00Z"/>
        </w:rPr>
      </w:pPr>
      <w:ins w:id="872" w:author="24.501_CR5694_(Rel-18)_eNS_Ph3" w:date="2023-09-16T10:47:00Z">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ins>
    </w:p>
    <w:p w14:paraId="13BE727C" w14:textId="77777777" w:rsidR="0038503F" w:rsidRDefault="0038503F" w:rsidP="0038503F">
      <w:pPr>
        <w:pStyle w:val="B3"/>
        <w:rPr>
          <w:ins w:id="873" w:author="24.501_CR5694_(Rel-18)_eNS_Ph3" w:date="2023-09-16T10:47:00Z"/>
        </w:rPr>
      </w:pPr>
      <w:ins w:id="874" w:author="24.501_CR5694_(Rel-18)_eNS_Ph3" w:date="2023-09-16T10:47:00Z">
        <w:r>
          <w:t>ii)</w:t>
        </w:r>
        <w:r>
          <w:tab/>
          <w:t xml:space="preserve">the pending NSSAI to the UE when the AMF is going to perform the </w:t>
        </w:r>
        <w:r w:rsidRPr="007F2770">
          <w:t>network slice-specific authentication and authorization</w:t>
        </w:r>
        <w:r>
          <w:t xml:space="preserve"> for the S-NSSAI(s); or </w:t>
        </w:r>
      </w:ins>
    </w:p>
    <w:p w14:paraId="0C3AB094" w14:textId="77777777" w:rsidR="0038503F" w:rsidRDefault="0038503F" w:rsidP="0038503F">
      <w:pPr>
        <w:pStyle w:val="B3"/>
        <w:rPr>
          <w:ins w:id="875" w:author="24.501_CR5694_(Rel-18)_eNS_Ph3" w:date="2023-09-16T10:47:00Z"/>
        </w:rPr>
      </w:pPr>
      <w:ins w:id="876" w:author="24.501_CR5694_(Rel-18)_eNS_Ph3" w:date="2023-09-16T10:47:00Z">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ins>
    </w:p>
    <w:p w14:paraId="4294D3B7" w14:textId="77777777" w:rsidR="0038503F" w:rsidRDefault="0038503F" w:rsidP="0038503F">
      <w:pPr>
        <w:pStyle w:val="NO"/>
        <w:rPr>
          <w:ins w:id="877" w:author="24.501_CR5694_(Rel-18)_eNS_Ph3" w:date="2023-09-16T10:47:00Z"/>
        </w:rPr>
      </w:pPr>
      <w:ins w:id="878" w:author="24.501_CR5694_(Rel-18)_eNS_Ph3" w:date="2023-09-16T10:47:00Z">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ins>
    </w:p>
    <w:p w14:paraId="2AED3EB7" w14:textId="193F79BC" w:rsidR="0038503F" w:rsidRDefault="0038503F" w:rsidP="00C4343A">
      <w:pPr>
        <w:pStyle w:val="B2"/>
      </w:pPr>
      <w:ins w:id="879" w:author="24.501_CR5694_(Rel-18)_eNS_Ph3" w:date="2023-09-16T10:47:00Z">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ins>
    </w:p>
    <w:p w14:paraId="722E1311" w14:textId="010931F0" w:rsidR="00C4343A" w:rsidRDefault="0038503F" w:rsidP="00C4343A">
      <w:pPr>
        <w:pStyle w:val="B2"/>
      </w:pPr>
      <w:ins w:id="880" w:author="24.501_CR5694_(Rel-18)_eNS_Ph3" w:date="2023-09-16T10:48:00Z">
        <w:r>
          <w:t>4</w:t>
        </w:r>
      </w:ins>
      <w:del w:id="881" w:author="24.501_CR5694_(Rel-18)_eNS_Ph3" w:date="2023-09-16T10:48:00Z">
        <w:r w:rsidR="00C4343A" w:rsidDel="0038503F">
          <w:delText>2</w:delText>
        </w:r>
      </w:del>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44A68AC7" w:rsidR="00C4343A" w:rsidRDefault="00C4343A" w:rsidP="00C4343A">
      <w:pPr>
        <w:pStyle w:val="B1"/>
      </w:pPr>
      <w:r>
        <w:t>c)</w:t>
      </w:r>
      <w:r>
        <w:tab/>
        <w:t>if the partially allowed NSSAI</w:t>
      </w:r>
      <w:ins w:id="882" w:author="24.501_CR5694_(Rel-18)_eNS_Ph3" w:date="2023-09-16T10:49:00Z">
        <w:r w:rsidR="0038503F">
          <w:t xml:space="preserve">, </w:t>
        </w:r>
      </w:ins>
      <w:ins w:id="883" w:author="24.501_CR5694_(Rel-18)_eNS_Ph3" w:date="2023-09-16T10:48:00Z">
        <w:r w:rsidR="0038503F">
          <w:t>the</w:t>
        </w:r>
      </w:ins>
      <w:del w:id="884" w:author="24.501_CR5694_(Rel-18)_eNS_Ph3" w:date="2023-09-16T10:48:00Z">
        <w:r w:rsidDel="0038503F">
          <w:delText xml:space="preserve"> and</w:delText>
        </w:r>
      </w:del>
      <w:r>
        <w:t xml:space="preserve"> partially rejected NSSAI</w:t>
      </w:r>
      <w:ins w:id="885" w:author="24.501_CR5694_(Rel-18)_eNS_Ph3" w:date="2023-09-16T10:48:00Z">
        <w:r w:rsidR="0038503F">
          <w:t>, or both</w:t>
        </w:r>
      </w:ins>
      <w:r>
        <w:t xml:space="preserve"> are changed, the AMF shall provide the new partially allowed NSSAI</w:t>
      </w:r>
      <w:ins w:id="886" w:author="24.501_CR5694_(Rel-18)_eNS_Ph3" w:date="2023-09-16T10:49:00Z">
        <w:r w:rsidR="0038503F">
          <w:t>, the</w:t>
        </w:r>
      </w:ins>
      <w:del w:id="887" w:author="24.501_CR5694_(Rel-18)_eNS_Ph3" w:date="2023-09-16T10:49:00Z">
        <w:r w:rsidDel="0038503F">
          <w:delText xml:space="preserve"> and</w:delText>
        </w:r>
      </w:del>
      <w:r>
        <w:t xml:space="preserve"> new partially rejected NSSAI</w:t>
      </w:r>
      <w:ins w:id="888" w:author="24.501_CR5694_(Rel-18)_eNS_Ph3" w:date="2023-09-16T10:49:00Z">
        <w:r w:rsidR="0038503F">
          <w:t>, or both</w:t>
        </w:r>
      </w:ins>
      <w:ins w:id="889" w:author="24.501_CR5694_(Rel-18)_eNS_Ph3" w:date="2023-09-16T10:50:00Z">
        <w:r w:rsidR="0038503F">
          <w:t xml:space="preserve"> </w:t>
        </w:r>
      </w:ins>
      <w:del w:id="890" w:author="24.501_CR5694_(Rel-18)_eNS_Ph3" w:date="2023-09-16T10:49:00Z">
        <w:r w:rsidDel="0038503F">
          <w:delText xml:space="preserve"> </w:delText>
        </w:r>
      </w:del>
      <w:r>
        <w:t>to the UE.</w:t>
      </w:r>
    </w:p>
    <w:p w14:paraId="13A959FD" w14:textId="2E8BF0AB" w:rsidR="00C4343A" w:rsidDel="0038503F" w:rsidRDefault="00C4343A" w:rsidP="00C4343A">
      <w:pPr>
        <w:pStyle w:val="EditorsNote"/>
        <w:rPr>
          <w:del w:id="891" w:author="24.501_CR5694_(Rel-18)_eNS_Ph3" w:date="2023-09-16T10:50:00Z"/>
        </w:rPr>
      </w:pPr>
      <w:bookmarkStart w:id="892" w:name="_Hlk126936491"/>
      <w:del w:id="893" w:author="24.501_CR5694_(Rel-18)_eNS_Ph3" w:date="2023-09-16T10:50:00Z">
        <w:r w:rsidRPr="00F04E6D" w:rsidDel="0038503F">
          <w:delText xml:space="preserve">Editor’s </w:delText>
        </w:r>
        <w:r w:rsidDel="0038503F">
          <w:delText>n</w:delText>
        </w:r>
        <w:r w:rsidRPr="00F04E6D" w:rsidDel="0038503F">
          <w:delText>ote:</w:delText>
        </w:r>
        <w:r w:rsidDel="0038503F">
          <w:tab/>
          <w:delText xml:space="preserve">[CR#5280, eNS_Ph3] </w:delText>
        </w:r>
        <w:r w:rsidRPr="00F04E6D" w:rsidDel="0038503F">
          <w:delText xml:space="preserve">It is FFS whether further conditions or criteria can be specified how the AMF determines whether to include an S-NSSAI in the </w:delText>
        </w:r>
        <w:r w:rsidDel="0038503F">
          <w:delText>a</w:delText>
        </w:r>
        <w:r w:rsidRPr="00F04E6D" w:rsidDel="0038503F">
          <w:delText xml:space="preserve">llowed NSSAI, </w:delText>
        </w:r>
        <w:r w:rsidDel="0038503F">
          <w:delText>p</w:delText>
        </w:r>
        <w:r w:rsidRPr="00F04E6D" w:rsidDel="0038503F">
          <w:delText xml:space="preserve">artially </w:delText>
        </w:r>
        <w:r w:rsidDel="0038503F">
          <w:delText>a</w:delText>
        </w:r>
        <w:r w:rsidRPr="00F04E6D" w:rsidDel="0038503F">
          <w:delText>llowed NSSAI or partially</w:delText>
        </w:r>
        <w:r w:rsidDel="0038503F">
          <w:delText xml:space="preserve"> rejected NSSAI for the current</w:delText>
        </w:r>
        <w:r w:rsidRPr="00F04E6D" w:rsidDel="0038503F">
          <w:delText xml:space="preserve"> </w:delText>
        </w:r>
        <w:r w:rsidDel="0038503F">
          <w:delText>registration area (e.g. in case of on demand S-NSSAI)</w:delText>
        </w:r>
        <w:r w:rsidRPr="00F04E6D" w:rsidDel="0038503F">
          <w:delText>.</w:delText>
        </w:r>
        <w:bookmarkEnd w:id="892"/>
      </w:del>
    </w:p>
    <w:p w14:paraId="62EDFB13" w14:textId="77777777" w:rsidR="00C4343A" w:rsidRPr="00AD7CE9" w:rsidRDefault="00C4343A" w:rsidP="00C4343A">
      <w:pPr>
        <w:rPr>
          <w:lang w:val="en-US" w:eastAsia="zh-CN"/>
        </w:rPr>
      </w:pPr>
      <w:r>
        <w:t xml:space="preserve">Upon receiving the partially allowed NSSAI, the UE </w:t>
      </w:r>
      <w:r w:rsidRPr="0043739A">
        <w:t xml:space="preserve">shall regard the S-NSSAI(s) included in partially allowed NSSAI as </w:t>
      </w:r>
      <w:r>
        <w:t xml:space="preserve">the </w:t>
      </w:r>
      <w:r w:rsidRPr="0043739A">
        <w:t xml:space="preserve">allowed S-NSSAI(s) for the </w:t>
      </w:r>
      <w:r>
        <w:t>current</w:t>
      </w:r>
      <w:r>
        <w:rPr>
          <w:lang w:eastAsia="zh-CN"/>
        </w:rPr>
        <w:t xml:space="preserve"> </w:t>
      </w:r>
      <w:r w:rsidRPr="0043739A">
        <w:t>registration area</w:t>
      </w:r>
      <w:r>
        <w:t xml:space="preserve"> and </w:t>
      </w:r>
      <w:r>
        <w:rPr>
          <w:lang w:val="en-US" w:eastAsia="zh-CN"/>
        </w:rPr>
        <w:t xml:space="preserve">store the received </w:t>
      </w:r>
      <w:r>
        <w:rPr>
          <w:lang w:eastAsia="zh-CN"/>
        </w:rPr>
        <w:t xml:space="preserve">partially allowed NSSAI </w:t>
      </w:r>
      <w:r>
        <w:rPr>
          <w:lang w:val="en-US" w:eastAsia="zh-CN"/>
        </w:rPr>
        <w:t>as specified in clause 4.6.2.2.</w:t>
      </w:r>
    </w:p>
    <w:p w14:paraId="5EC602A2" w14:textId="77777777" w:rsidR="00C4343A" w:rsidRPr="00AD7CE9" w:rsidRDefault="00C4343A" w:rsidP="00C4343A">
      <w:pPr>
        <w:rPr>
          <w:lang w:val="en-US" w:eastAsia="zh-CN"/>
        </w:rPr>
      </w:pPr>
      <w:r>
        <w:t xml:space="preserve">Upon receiving the partially rejected NSSAI, the UE </w:t>
      </w:r>
      <w:r w:rsidRPr="0043739A">
        <w:t xml:space="preserve">shall </w:t>
      </w:r>
      <w:r>
        <w:rPr>
          <w:lang w:val="en-US" w:eastAsia="zh-CN"/>
        </w:rPr>
        <w:t xml:space="preserve">store the received partially </w:t>
      </w:r>
      <w:r>
        <w:rPr>
          <w:lang w:eastAsia="zh-CN"/>
        </w:rPr>
        <w:t xml:space="preserve">rejected NSSAI as specified </w:t>
      </w:r>
      <w:r>
        <w:rPr>
          <w:lang w:val="en-US" w:eastAsia="zh-CN"/>
        </w:rPr>
        <w:t>in clause 4.6.2.2.</w:t>
      </w:r>
      <w:r w:rsidRPr="00EC137E">
        <w:rPr>
          <w:lang w:val="en-US" w:eastAsia="zh-CN"/>
        </w:rPr>
        <w:t xml:space="preserve"> </w:t>
      </w:r>
      <w:r>
        <w:rPr>
          <w:lang w:val="en-US" w:eastAsia="zh-CN"/>
        </w:rPr>
        <w:t>T</w:t>
      </w:r>
      <w:r w:rsidRPr="00AD7CE9">
        <w:rPr>
          <w:lang w:val="en-US" w:eastAsia="zh-CN"/>
        </w:rPr>
        <w:t>he UE shall not attempt to include the S-NSSAI in the requested NSSAI if the current TAI is</w:t>
      </w:r>
      <w:r>
        <w:rPr>
          <w:lang w:val="en-US" w:eastAsia="zh-CN"/>
        </w:rPr>
        <w:t xml:space="preserve"> </w:t>
      </w:r>
      <w:r w:rsidRPr="00AD7CE9">
        <w:rPr>
          <w:lang w:val="en-US" w:eastAsia="zh-CN"/>
        </w:rPr>
        <w:t xml:space="preserve">in the list of TAs for which S-NSSAI is </w:t>
      </w:r>
      <w:r>
        <w:rPr>
          <w:lang w:val="en-US" w:eastAsia="zh-CN"/>
        </w:rPr>
        <w:t>rejected.</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894" w:name="_Toc131395820"/>
      <w:r w:rsidRPr="007F2770">
        <w:t>4</w:t>
      </w:r>
      <w:r w:rsidR="005D6ED2" w:rsidRPr="007F2770">
        <w:t>.</w:t>
      </w:r>
      <w:r w:rsidRPr="007F2770">
        <w:t>6</w:t>
      </w:r>
      <w:r w:rsidR="005D6ED2" w:rsidRPr="007F2770">
        <w:t>.3</w:t>
      </w:r>
      <w:r w:rsidR="005D6ED2" w:rsidRPr="007F2770">
        <w:tab/>
        <w:t>Session management aspects</w:t>
      </w:r>
      <w:bookmarkEnd w:id="732"/>
      <w:bookmarkEnd w:id="733"/>
      <w:bookmarkEnd w:id="734"/>
      <w:bookmarkEnd w:id="735"/>
      <w:bookmarkEnd w:id="737"/>
      <w:bookmarkEnd w:id="738"/>
      <w:bookmarkEnd w:id="739"/>
      <w:bookmarkEnd w:id="894"/>
    </w:p>
    <w:p w14:paraId="40B0E2FC" w14:textId="3BEBEA64" w:rsidR="00A23825" w:rsidRPr="007F2770" w:rsidRDefault="00A23825" w:rsidP="00781477">
      <w:pPr>
        <w:pStyle w:val="Heading4"/>
      </w:pPr>
      <w:bookmarkStart w:id="895" w:name="_Toc82895576"/>
      <w:bookmarkStart w:id="896" w:name="_Toc131395821"/>
      <w:r w:rsidRPr="007F2770">
        <w:t>4.6.3.</w:t>
      </w:r>
      <w:r w:rsidR="00122607" w:rsidRPr="007F2770">
        <w:t>0</w:t>
      </w:r>
      <w:r w:rsidRPr="007F2770">
        <w:tab/>
        <w:t>General</w:t>
      </w:r>
      <w:bookmarkEnd w:id="895"/>
      <w:bookmarkEnd w:id="896"/>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897" w:name="_Toc131395822"/>
      <w:r w:rsidRPr="007F2770">
        <w:t>4.6.3.1</w:t>
      </w:r>
      <w:r w:rsidRPr="007F2770">
        <w:tab/>
        <w:t>Session management based n</w:t>
      </w:r>
      <w:r w:rsidRPr="007F2770">
        <w:rPr>
          <w:noProof/>
        </w:rPr>
        <w:t>etwork slice admission control</w:t>
      </w:r>
      <w:bookmarkEnd w:id="897"/>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67E9359B" w14:textId="6CA148C1" w:rsidR="00950170" w:rsidRPr="007F2770" w:rsidRDefault="00465564" w:rsidP="00950170">
      <w:pPr>
        <w:pStyle w:val="NO"/>
        <w:rPr>
          <w:lang w:val="en-US"/>
        </w:rPr>
      </w:pPr>
      <w:r w:rsidRPr="007F2770">
        <w:rPr>
          <w:lang w:val="en-US"/>
        </w:rPr>
        <w:t>NOTE</w:t>
      </w:r>
      <w:r w:rsidRPr="007F2770">
        <w:t> 1</w:t>
      </w:r>
      <w:r w:rsidRPr="007F2770">
        <w:rPr>
          <w:lang w:val="en-US"/>
        </w:rPr>
        <w:t>:</w:t>
      </w:r>
      <w:r w:rsidRPr="007F2770">
        <w:rPr>
          <w:lang w:val="en-US"/>
        </w:rPr>
        <w:tab/>
      </w:r>
      <w:r w:rsidR="00950170" w:rsidRPr="007F2770">
        <w:rPr>
          <w:lang w:val="en-US"/>
        </w:rPr>
        <w:t>How the SMF determines that the PDU session is used for priority services is outside the scope of this release of the present document.</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898" w:name="_Toc131395823"/>
      <w:r w:rsidRPr="007F2770">
        <w:t>4.6.3.</w:t>
      </w:r>
      <w:r w:rsidR="00A23825" w:rsidRPr="007F2770">
        <w:t>2</w:t>
      </w:r>
      <w:r w:rsidRPr="007F2770">
        <w:tab/>
        <w:t>Support of network slice admission control and interworking with EPC</w:t>
      </w:r>
      <w:bookmarkEnd w:id="898"/>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899" w:name="_Toc131395824"/>
      <w:r w:rsidRPr="007F2770">
        <w:t>4.6.3.</w:t>
      </w:r>
      <w:r w:rsidR="005E4CD5" w:rsidRPr="007F2770">
        <w:t>3</w:t>
      </w:r>
      <w:r w:rsidRPr="007F2770">
        <w:tab/>
        <w:t>Session management based network slice data rate limitation control</w:t>
      </w:r>
      <w:bookmarkEnd w:id="899"/>
    </w:p>
    <w:p w14:paraId="635F08B7" w14:textId="77777777"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clause 6.2.8 </w:t>
      </w:r>
      <w:r w:rsidRPr="007F2770">
        <w:rPr>
          <w:lang w:val="en-US"/>
        </w:rPr>
        <w:t>and 6.4.1.4.2</w:t>
      </w:r>
      <w:r w:rsidRPr="007F2770">
        <w:rPr>
          <w:bCs/>
        </w:rPr>
        <w:t>.</w:t>
      </w:r>
    </w:p>
    <w:p w14:paraId="4FDE3CB5" w14:textId="77777777"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clause 6.2.8 </w:t>
      </w:r>
      <w:r w:rsidRPr="007F2770">
        <w:rPr>
          <w:lang w:val="en-US"/>
        </w:rPr>
        <w:t>and 6.4.1.4.2.</w:t>
      </w:r>
    </w:p>
    <w:p w14:paraId="1C5AB3EC" w14:textId="77777777" w:rsidR="00417983" w:rsidRPr="007F2770" w:rsidRDefault="00417983" w:rsidP="00417983">
      <w:pPr>
        <w:pStyle w:val="NO"/>
        <w:rPr>
          <w:lang w:val="en-US" w:eastAsia="zh-CN"/>
        </w:rPr>
      </w:pPr>
      <w:bookmarkStart w:id="900" w:name="OLE_LINK21"/>
      <w:bookmarkStart w:id="901" w:name="OLE_LINK22"/>
      <w:bookmarkStart w:id="902" w:name="_Toc20232440"/>
      <w:bookmarkStart w:id="903" w:name="_Toc27746526"/>
      <w:bookmarkStart w:id="904" w:name="_Toc36212706"/>
      <w:bookmarkStart w:id="905" w:name="_Toc36656883"/>
      <w:bookmarkStart w:id="906" w:name="_Toc45286544"/>
      <w:bookmarkStart w:id="907" w:name="_Toc51947811"/>
      <w:bookmarkStart w:id="908"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900"/>
    <w:bookmarkEnd w:id="901"/>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909" w:name="_Toc131395825"/>
      <w:r w:rsidRPr="007F2770">
        <w:t>4.6.3.4</w:t>
      </w:r>
      <w:r w:rsidRPr="007F2770">
        <w:tab/>
        <w:t>Session management based network slice replacement</w:t>
      </w:r>
      <w:bookmarkEnd w:id="909"/>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26498610" w:rsidR="00A77A9C" w:rsidRDefault="00A77A9C" w:rsidP="00A77A9C">
      <w:pPr>
        <w:rPr>
          <w:ins w:id="910" w:author="24.501_CR5668R3_(Rel-18)_eNS_Ph3" w:date="2023-09-18T20:52:00Z"/>
        </w:rPr>
      </w:pPr>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p>
    <w:p w14:paraId="6FE6F847" w14:textId="2A193CE9" w:rsidR="001A4F4B" w:rsidRPr="007F2770" w:rsidRDefault="001A4F4B" w:rsidP="00A77A9C">
      <w:ins w:id="911" w:author="24.501_CR5668R3_(Rel-18)_eNS_Ph3" w:date="2023-09-18T20:52:00Z">
        <w:r>
          <w:t xml:space="preserve">If the UE is provided with the mapping of the VPLMN S-NSSAI to a VPLMN alternative S-NSSAI, the UE provides both the VPLMN alternative S-NSSAI and the VPLMN S-NSSAI in the PDU SESSION ESTABLISHMENT REQUEST message. If the UE is provided with the mapping of the HPLMN S-NSSAI to a HPLMN Alternative S-NSSAI, the UE provides both the HPLMN alternative S-NSSAI and the HPLMN S-NSSAI in the PDU SESSION ESTABLISHMENT REQUEST messag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ins>
    </w:p>
    <w:p w14:paraId="35A90827" w14:textId="77777777" w:rsidR="00D33B37" w:rsidRDefault="00D33B37" w:rsidP="00D33B37">
      <w:pPr>
        <w:rPr>
          <w:lang w:eastAsia="zh-CN"/>
        </w:rPr>
      </w:pPr>
      <w:r>
        <w:rPr>
          <w:lang w:eastAsia="zh-CN"/>
        </w:rPr>
        <w:t>If the SMF receives from the AMF an alternative S-NSSAI for existing PDU session and:</w:t>
      </w:r>
    </w:p>
    <w:p w14:paraId="30AA99A2" w14:textId="77777777"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ADE81AA"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p>
    <w:p w14:paraId="6C95B16A" w14:textId="1586D968" w:rsidR="009B7EF3" w:rsidRPr="007F2770" w:rsidRDefault="00DD4F67" w:rsidP="00294B40">
      <w:r>
        <w:t>If the timer T3584 or timer T3585 is running for the S-NSSAI that was replaced and the S-NSSAI that was replaced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912" w:name="_Hlk138916311"/>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p>
    <w:p w14:paraId="104D5207" w14:textId="16BE5A0C" w:rsidR="009B7EF3" w:rsidRDefault="009B7EF3" w:rsidP="009B7EF3">
      <w:pPr>
        <w:rPr>
          <w:lang w:val="en-US"/>
        </w:rPr>
      </w:pPr>
      <w:r>
        <w:rPr>
          <w:lang w:val="en-US"/>
        </w:rPr>
        <w:t>A network slice can be available temporarily. Clause </w:t>
      </w:r>
      <w:commentRangeStart w:id="913"/>
      <w:r>
        <w:rPr>
          <w:lang w:val="en-US"/>
        </w:rPr>
        <w:t>4.6.2.</w:t>
      </w:r>
      <w:del w:id="914" w:author="24.501_CR5557_(Rel-18)_eNS_Ph3" w:date="2023-09-15T18:05:00Z">
        <w:r w:rsidDel="007479CB">
          <w:rPr>
            <w:lang w:val="en-US"/>
          </w:rPr>
          <w:delText>X</w:delText>
        </w:r>
        <w:commentRangeEnd w:id="913"/>
        <w:r w:rsidDel="007479CB">
          <w:rPr>
            <w:rStyle w:val="CommentReference"/>
          </w:rPr>
          <w:commentReference w:id="913"/>
        </w:r>
        <w:r w:rsidDel="007479CB">
          <w:rPr>
            <w:lang w:val="en-US"/>
          </w:rPr>
          <w:delText xml:space="preserve"> </w:delText>
        </w:r>
      </w:del>
      <w:ins w:id="915" w:author="24.501_CR5557_(Rel-18)_eNS_Ph3" w:date="2023-09-15T18:05:00Z">
        <w:r w:rsidR="007479CB">
          <w:rPr>
            <w:lang w:val="en-US"/>
          </w:rPr>
          <w:t xml:space="preserve">8 </w:t>
        </w:r>
      </w:ins>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0AC8A81C" w14:textId="77777777" w:rsidR="009B7EF3" w:rsidRPr="00941CAA" w:rsidRDefault="009B7EF3" w:rsidP="009B7EF3">
      <w:pPr>
        <w:rPr>
          <w:lang w:val="en-US"/>
        </w:rPr>
      </w:pPr>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to release any PDU session associated with the S-NSSAI.</w:t>
      </w:r>
    </w:p>
    <w:p w14:paraId="64F44C79" w14:textId="03CFB593" w:rsidR="00B81EC6" w:rsidRPr="007F2770" w:rsidRDefault="009B7EF3" w:rsidP="00294B40">
      <w:r>
        <w:t xml:space="preserve">When the S-NSSAI time </w:t>
      </w:r>
      <w:r w:rsidRPr="00F67806">
        <w:t xml:space="preserve">validity </w:t>
      </w:r>
      <w:r>
        <w:t xml:space="preserve">information in the AMF indicates that the S-NSSAI is not available, independent of whether the UE is in 5GMM-CONNECTED mod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bookmarkEnd w:id="912"/>
    </w:p>
    <w:p w14:paraId="40FA79E8" w14:textId="32A153C5" w:rsidR="00B81EC6" w:rsidRDefault="00B81EC6" w:rsidP="00B81EC6">
      <w:pPr>
        <w:pStyle w:val="Heading4"/>
      </w:pPr>
      <w:r>
        <w:t>4.6</w:t>
      </w:r>
      <w:r w:rsidRPr="006D3938">
        <w:t>.</w:t>
      </w:r>
      <w:r>
        <w:t>3</w:t>
      </w:r>
      <w:r w:rsidRPr="006D3938">
        <w:t>.</w:t>
      </w:r>
      <w:r>
        <w:t>6</w:t>
      </w:r>
      <w:r w:rsidRPr="006D3938">
        <w:tab/>
      </w:r>
      <w:r>
        <w:t>Session</w:t>
      </w:r>
      <w:r w:rsidRPr="00B02EF6">
        <w:t xml:space="preserve"> management </w:t>
      </w:r>
      <w:r>
        <w:t xml:space="preserve">for partial </w:t>
      </w:r>
      <w:r w:rsidRPr="00B02EF6">
        <w:t>network slice</w:t>
      </w:r>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77777777"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can initiate the </w:t>
      </w:r>
      <w:r>
        <w:rPr>
          <w:lang w:eastAsia="zh-CN"/>
        </w:rPr>
        <w:t>UE-requested PDU session establishment procedure</w:t>
      </w:r>
      <w:r>
        <w:t xml:space="preserve"> for the S-NSSAI; or</w:t>
      </w:r>
    </w:p>
    <w:p w14:paraId="38659185" w14:textId="77777777" w:rsidR="00B81EC6" w:rsidRDefault="00B81EC6" w:rsidP="00B81EC6">
      <w:pPr>
        <w:pStyle w:val="B1"/>
      </w:pPr>
      <w:r>
        <w:t>b)</w:t>
      </w:r>
      <w:r>
        <w:tab/>
        <w:t xml:space="preserve">if </w:t>
      </w:r>
      <w:r w:rsidRPr="006B57E7">
        <w:t>the current TAI</w:t>
      </w:r>
      <w:r w:rsidRPr="006B4351">
        <w:t xml:space="preserve"> </w:t>
      </w:r>
      <w:r w:rsidRPr="006B57E7">
        <w:t xml:space="preserve">is in the list of TAs for which </w:t>
      </w:r>
      <w:r>
        <w:t xml:space="preserve">the </w:t>
      </w:r>
      <w:r w:rsidRPr="006B57E7">
        <w:t xml:space="preserve">S-NSSAI is </w:t>
      </w:r>
      <w:r>
        <w:t>rejected,</w:t>
      </w:r>
      <w:r w:rsidRPr="00106691">
        <w:t xml:space="preserve"> </w:t>
      </w:r>
      <w:r>
        <w:t xml:space="preserve">the UE shall not initiate the </w:t>
      </w:r>
      <w:r>
        <w:rPr>
          <w:lang w:eastAsia="zh-CN"/>
        </w:rPr>
        <w:t>UE-requested PDU session establishment procedure</w:t>
      </w:r>
      <w:r>
        <w:t xml:space="preserve"> for the S-NSSAI.</w:t>
      </w:r>
    </w:p>
    <w:p w14:paraId="2B8C69D8" w14:textId="77777777" w:rsidR="00B81EC6" w:rsidRDefault="00B81EC6" w:rsidP="00B81EC6">
      <w:pPr>
        <w:rPr>
          <w:lang w:eastAsia="zh-CN"/>
        </w:rPr>
      </w:pPr>
      <w:r>
        <w:rPr>
          <w:lang w:eastAsia="zh-CN"/>
        </w:rPr>
        <w:t xml:space="preserve">If </w:t>
      </w:r>
      <w:r>
        <w:t xml:space="preserve">an existing PDU session is established for the S-NSSAI included in the partially allowed NSSAI </w:t>
      </w:r>
      <w:r>
        <w:rPr>
          <w:lang w:eastAsia="zh-CN"/>
        </w:rPr>
        <w:t>and:</w:t>
      </w:r>
    </w:p>
    <w:p w14:paraId="44C544BB" w14:textId="148BB72B" w:rsidR="00B81EC6" w:rsidRDefault="00B81EC6" w:rsidP="00B81EC6">
      <w:pPr>
        <w:pStyle w:val="B1"/>
        <w:rPr>
          <w:lang w:eastAsia="zh-CN"/>
        </w:rPr>
      </w:pPr>
      <w:r>
        <w:t>a)</w:t>
      </w:r>
      <w:r>
        <w:tab/>
        <w:t xml:space="preserve">if </w:t>
      </w:r>
      <w:r w:rsidRPr="006B57E7">
        <w:t>the</w:t>
      </w:r>
      <w:r>
        <w:t xml:space="preserve"> </w:t>
      </w:r>
      <w:r w:rsidRPr="006B57E7">
        <w:t>current TAI</w:t>
      </w:r>
      <w:r>
        <w:t xml:space="preserve"> is changed and the </w:t>
      </w:r>
      <w:r w:rsidRPr="006B57E7">
        <w:t>current TAI</w:t>
      </w:r>
      <w:r>
        <w:t xml:space="preserve"> </w:t>
      </w:r>
      <w:r w:rsidRPr="006B57E7">
        <w:t xml:space="preserve">is in the list of TAs for which </w:t>
      </w:r>
      <w:r>
        <w:t xml:space="preserve">the </w:t>
      </w:r>
      <w:r w:rsidRPr="006B57E7">
        <w:t xml:space="preserve">S-NSSAI is </w:t>
      </w:r>
      <w:r>
        <w:t>allowed</w:t>
      </w:r>
      <w:r>
        <w:rPr>
          <w:lang w:eastAsia="zh-CN"/>
        </w:rPr>
        <w:t xml:space="preserve">, the UE can initiate the service request procedure to re-establish the user plane </w:t>
      </w:r>
      <w:ins w:id="916" w:author="24.501_CR5612R1_(Rel-18)_eNS_Ph3" w:date="2023-09-16T21:48:00Z">
        <w:r w:rsidR="00CB177D">
          <w:rPr>
            <w:lang w:eastAsia="zh-CN"/>
          </w:rPr>
          <w:t xml:space="preserve">resources </w:t>
        </w:r>
      </w:ins>
      <w:r>
        <w:rPr>
          <w:lang w:eastAsia="zh-CN"/>
        </w:rPr>
        <w:t>for the established PDU session</w:t>
      </w:r>
      <w:ins w:id="917" w:author="24.501_CR5612R1_(Rel-18)_eNS_Ph3" w:date="2023-09-16T21:48:00Z">
        <w:r w:rsidR="00CB177D" w:rsidRPr="00CB177D">
          <w:rPr>
            <w:lang w:eastAsia="zh-CN"/>
          </w:rPr>
          <w:t xml:space="preserve"> </w:t>
        </w:r>
        <w:r w:rsidR="00CB177D">
          <w:rPr>
            <w:lang w:eastAsia="zh-CN"/>
          </w:rPr>
          <w:t xml:space="preserve">or the UE can initiate UL </w:t>
        </w:r>
        <w:r w:rsidR="00CB177D" w:rsidRPr="007F2770">
          <w:rPr>
            <w:lang w:val="en-US"/>
          </w:rPr>
          <w:t>NAS TRANSPORT messages carrying control plane user data</w:t>
        </w:r>
        <w:r w:rsidR="00CB177D">
          <w:rPr>
            <w:lang w:val="en-US"/>
          </w:rPr>
          <w:t xml:space="preserve"> or the SMF can send </w:t>
        </w:r>
        <w:r w:rsidR="00CB177D" w:rsidRPr="007F2770">
          <w:rPr>
            <w:lang w:val="en-US"/>
          </w:rPr>
          <w:t>control plane user data</w:t>
        </w:r>
        <w:r w:rsidR="00CB177D">
          <w:rPr>
            <w:lang w:val="en-US"/>
          </w:rPr>
          <w:t xml:space="preserve"> to the UE</w:t>
        </w:r>
        <w:r w:rsidR="00CB177D">
          <w:rPr>
            <w:lang w:eastAsia="zh-CN"/>
          </w:rPr>
          <w:t>; or</w:t>
        </w:r>
      </w:ins>
      <w:del w:id="918" w:author="24.501_CR5612R1_(Rel-18)_eNS_Ph3" w:date="2023-09-16T21:48:00Z">
        <w:r w:rsidDel="00CB177D">
          <w:rPr>
            <w:lang w:eastAsia="zh-CN"/>
          </w:rPr>
          <w:delText>; or</w:delText>
        </w:r>
      </w:del>
    </w:p>
    <w:p w14:paraId="5EEA9BCA" w14:textId="710A5169" w:rsidR="00B81EC6" w:rsidRPr="007C388C" w:rsidRDefault="00B81EC6" w:rsidP="00B81EC6">
      <w:pPr>
        <w:pStyle w:val="B1"/>
        <w:rPr>
          <w:lang w:eastAsia="zh-CN"/>
        </w:rPr>
      </w:pPr>
      <w:r>
        <w:t>b)</w:t>
      </w:r>
      <w:r>
        <w:tab/>
        <w:t xml:space="preserve">if </w:t>
      </w:r>
      <w:r w:rsidRPr="006B57E7">
        <w:t>the</w:t>
      </w:r>
      <w:r>
        <w:t xml:space="preserve"> </w:t>
      </w:r>
      <w:r w:rsidRPr="006B57E7">
        <w:t>current TAI</w:t>
      </w:r>
      <w:r>
        <w:t xml:space="preserve"> is changed and the </w:t>
      </w:r>
      <w:r w:rsidRPr="006B57E7">
        <w:t>current TAI</w:t>
      </w:r>
      <w:r>
        <w:t xml:space="preserve"> </w:t>
      </w:r>
      <w:r w:rsidRPr="006B57E7">
        <w:t>is</w:t>
      </w:r>
      <w:r>
        <w:t xml:space="preserve"> </w:t>
      </w:r>
      <w:r w:rsidRPr="006B57E7">
        <w:t xml:space="preserve">in the list of TAs for which </w:t>
      </w:r>
      <w:r>
        <w:t xml:space="preserve">the </w:t>
      </w:r>
      <w:r w:rsidRPr="006B57E7">
        <w:t>S-NSSAI is</w:t>
      </w:r>
      <w:r>
        <w:t xml:space="preserve"> rejected</w:t>
      </w:r>
      <w:r>
        <w:rPr>
          <w:lang w:eastAsia="zh-CN"/>
        </w:rPr>
        <w:t>, the S</w:t>
      </w:r>
      <w:r w:rsidRPr="007C388C">
        <w:rPr>
          <w:lang w:eastAsia="zh-CN"/>
        </w:rPr>
        <w:t>MF and the UE shall maintain the 5GSM contexts for the established PDU.</w:t>
      </w:r>
      <w:ins w:id="919" w:author="24.501_CR5612R1_(Rel-18)_eNS_Ph3" w:date="2023-09-16T21:48:00Z">
        <w:r w:rsidR="00CB177D" w:rsidRPr="00CB177D">
          <w:rPr>
            <w:lang w:eastAsia="zh-CN"/>
          </w:rPr>
          <w:t xml:space="preserve"> </w:t>
        </w:r>
        <w:r w:rsidR="00CB177D">
          <w:rPr>
            <w:lang w:eastAsia="zh-CN"/>
          </w:rPr>
          <w:t xml:space="preserve">The UE shall not initiate UL </w:t>
        </w:r>
        <w:r w:rsidR="00CB177D" w:rsidRPr="007F2770">
          <w:rPr>
            <w:lang w:val="en-US"/>
          </w:rPr>
          <w:t>NAS TRANSPORT messages carrying control plane user data</w:t>
        </w:r>
        <w:r w:rsidR="00CB177D">
          <w:rPr>
            <w:lang w:val="en-US"/>
          </w:rPr>
          <w:t xml:space="preserve"> and the SMF shall not send </w:t>
        </w:r>
        <w:r w:rsidR="00CB177D" w:rsidRPr="007F2770">
          <w:rPr>
            <w:lang w:val="en-US"/>
          </w:rPr>
          <w:t>control plane user data</w:t>
        </w:r>
        <w:r w:rsidR="00CB177D">
          <w:rPr>
            <w:lang w:val="en-US"/>
          </w:rPr>
          <w:t xml:space="preserve"> to the UE.</w:t>
        </w:r>
      </w:ins>
    </w:p>
    <w:p w14:paraId="696776C3" w14:textId="77777777" w:rsidR="00B81EC6" w:rsidRDefault="00B81EC6" w:rsidP="00B81EC6">
      <w:pPr>
        <w:rPr>
          <w:ins w:id="920" w:author="24.501_CR5594R1_(Rel-18)_eNS_Ph3" w:date="2023-09-16T19:39:00Z"/>
          <w:lang w:val="en-US" w:eastAsia="zh-CN"/>
        </w:rPr>
      </w:pPr>
      <w:r w:rsidRPr="007C388C">
        <w:rPr>
          <w:lang w:val="en-US"/>
        </w:rPr>
        <w:t xml:space="preserve">The </w:t>
      </w:r>
      <w:r w:rsidRPr="007C388C">
        <w:rPr>
          <w:lang w:val="en-US" w:eastAsia="zh-CN"/>
        </w:rPr>
        <w:t>session</w:t>
      </w:r>
      <w:r w:rsidRPr="007C388C">
        <w:rPr>
          <w:lang w:val="en-US"/>
        </w:rPr>
        <w:t xml:space="preserve"> management </w:t>
      </w:r>
      <w:r w:rsidRPr="007C388C">
        <w:t>for partial network slice</w:t>
      </w:r>
      <w:r w:rsidRPr="007C388C">
        <w:rPr>
          <w:lang w:val="en-US"/>
        </w:rPr>
        <w:t xml:space="preserve"> is not applicable to the PDU session </w:t>
      </w:r>
      <w:r w:rsidRPr="007C388C">
        <w:t>established</w:t>
      </w:r>
      <w:r w:rsidRPr="007C388C">
        <w:rPr>
          <w:lang w:val="en-US"/>
        </w:rPr>
        <w:t xml:space="preserve"> for onboarding services in SNPN</w:t>
      </w:r>
      <w:r w:rsidRPr="007C388C">
        <w:rPr>
          <w:lang w:val="en-US" w:eastAsia="zh-CN"/>
        </w:rPr>
        <w:t>.</w:t>
      </w:r>
    </w:p>
    <w:p w14:paraId="3C833AB9" w14:textId="2D43CDC6" w:rsidR="00D43826" w:rsidRPr="001D456D" w:rsidRDefault="00D43826" w:rsidP="00D43826">
      <w:pPr>
        <w:pStyle w:val="Heading4"/>
        <w:rPr>
          <w:ins w:id="921" w:author="24.501_CR5594R1_(Rel-18)_eNS_Ph3" w:date="2023-09-16T19:39:00Z"/>
        </w:rPr>
      </w:pPr>
      <w:ins w:id="922" w:author="24.501_CR5594R1_(Rel-18)_eNS_Ph3" w:date="2023-09-16T19:39:00Z">
        <w:r w:rsidRPr="001D456D">
          <w:t>4.6.3.</w:t>
        </w:r>
        <w:r>
          <w:t>7</w:t>
        </w:r>
        <w:r w:rsidRPr="001D456D">
          <w:tab/>
          <w:t>Session management aspect of handling network slices with NS-AoS not matching deployed tracking areas</w:t>
        </w:r>
      </w:ins>
    </w:p>
    <w:p w14:paraId="1170A0DA" w14:textId="77777777" w:rsidR="00D43826" w:rsidRPr="001D456D" w:rsidRDefault="00D43826" w:rsidP="00D43826">
      <w:pPr>
        <w:rPr>
          <w:ins w:id="923" w:author="24.501_CR5594R1_(Rel-18)_eNS_Ph3" w:date="2023-09-16T19:39:00Z"/>
        </w:rPr>
      </w:pPr>
      <w:ins w:id="924" w:author="24.501_CR5594R1_(Rel-18)_eNS_Ph3" w:date="2023-09-16T19:39:00Z">
        <w:r>
          <w:t>If a UE is outside the NS-AoS of an S-NSSAI (see clause 4.6.2.10), the UE and the SMF shall not attempt to establish user plane resources of any PDU session associated with the S-NSSAI.</w:t>
        </w:r>
      </w:ins>
    </w:p>
    <w:p w14:paraId="61BF24B8" w14:textId="790EA583" w:rsidR="00D43826" w:rsidRPr="00D43826" w:rsidRDefault="00D43826">
      <w:pPr>
        <w:pStyle w:val="NO"/>
        <w:rPr>
          <w:rPrChange w:id="925" w:author="24.501_CR5594R1_(Rel-18)_eNS_Ph3" w:date="2023-09-16T19:39:00Z">
            <w:rPr>
              <w:lang w:val="en-US" w:eastAsia="zh-CN"/>
            </w:rPr>
          </w:rPrChange>
        </w:rPr>
        <w:pPrChange w:id="926" w:author="24.501_CR5594R1_(Rel-18)_eNS_Ph3" w:date="2023-09-16T19:39:00Z">
          <w:pPr/>
        </w:pPrChange>
      </w:pPr>
      <w:ins w:id="927" w:author="24.501_CR5594R1_(Rel-18)_eNS_Ph3" w:date="2023-09-16T19:39:00Z">
        <w:r>
          <w:t>NOTE:</w:t>
        </w:r>
        <w:r>
          <w:tab/>
          <w:t>A PDU session associated with an S-NSSAI is not released solely because a UE is outside the NS-AoS of the S-NSSAI.</w:t>
        </w:r>
      </w:ins>
    </w:p>
    <w:p w14:paraId="475C63BD" w14:textId="77777777" w:rsidR="00E9551C" w:rsidRPr="007F2770" w:rsidRDefault="00E9551C" w:rsidP="00781477">
      <w:pPr>
        <w:pStyle w:val="Heading2"/>
        <w:rPr>
          <w:noProof/>
        </w:rPr>
      </w:pPr>
      <w:bookmarkStart w:id="928" w:name="_Toc131395826"/>
      <w:r w:rsidRPr="007F2770">
        <w:rPr>
          <w:noProof/>
        </w:rPr>
        <w:t>4.7</w:t>
      </w:r>
      <w:r w:rsidRPr="007F2770">
        <w:rPr>
          <w:noProof/>
        </w:rPr>
        <w:tab/>
        <w:t>NAS over non-3GPP access</w:t>
      </w:r>
      <w:bookmarkEnd w:id="902"/>
      <w:bookmarkEnd w:id="903"/>
      <w:bookmarkEnd w:id="904"/>
      <w:bookmarkEnd w:id="905"/>
      <w:bookmarkEnd w:id="906"/>
      <w:bookmarkEnd w:id="907"/>
      <w:bookmarkEnd w:id="908"/>
      <w:bookmarkEnd w:id="928"/>
    </w:p>
    <w:p w14:paraId="3E6B1530" w14:textId="77777777" w:rsidR="00E9551C" w:rsidRPr="007F2770" w:rsidRDefault="00E9551C" w:rsidP="00781477">
      <w:pPr>
        <w:pStyle w:val="Heading3"/>
        <w:rPr>
          <w:noProof/>
        </w:rPr>
      </w:pPr>
      <w:bookmarkStart w:id="929" w:name="_Toc20232441"/>
      <w:bookmarkStart w:id="930" w:name="_Toc27746527"/>
      <w:bookmarkStart w:id="931" w:name="_Toc36212707"/>
      <w:bookmarkStart w:id="932" w:name="_Toc36656884"/>
      <w:bookmarkStart w:id="933" w:name="_Toc45286545"/>
      <w:bookmarkStart w:id="934" w:name="_Toc51947812"/>
      <w:bookmarkStart w:id="935" w:name="_Toc51948904"/>
      <w:bookmarkStart w:id="936" w:name="_Toc131395827"/>
      <w:r w:rsidRPr="007F2770">
        <w:rPr>
          <w:noProof/>
        </w:rPr>
        <w:t>4.7.1</w:t>
      </w:r>
      <w:r w:rsidRPr="007F2770">
        <w:rPr>
          <w:noProof/>
        </w:rPr>
        <w:tab/>
        <w:t>General</w:t>
      </w:r>
      <w:bookmarkEnd w:id="929"/>
      <w:bookmarkEnd w:id="930"/>
      <w:bookmarkEnd w:id="931"/>
      <w:bookmarkEnd w:id="932"/>
      <w:bookmarkEnd w:id="933"/>
      <w:bookmarkEnd w:id="934"/>
      <w:bookmarkEnd w:id="935"/>
      <w:bookmarkEnd w:id="936"/>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937" w:name="_Toc20232442"/>
      <w:bookmarkStart w:id="938" w:name="_Toc27746528"/>
      <w:bookmarkStart w:id="939" w:name="_Toc36212708"/>
      <w:bookmarkStart w:id="940" w:name="_Toc36656885"/>
      <w:bookmarkStart w:id="941" w:name="_Toc45286546"/>
      <w:bookmarkStart w:id="942" w:name="_Toc51947813"/>
      <w:bookmarkStart w:id="943" w:name="_Toc51948905"/>
      <w:bookmarkStart w:id="944" w:name="_Toc131395828"/>
      <w:r w:rsidRPr="007F2770">
        <w:rPr>
          <w:noProof/>
        </w:rPr>
        <w:t>4.7.2</w:t>
      </w:r>
      <w:r w:rsidRPr="007F2770">
        <w:rPr>
          <w:noProof/>
        </w:rPr>
        <w:tab/>
        <w:t>5GS mobility management aspects</w:t>
      </w:r>
      <w:bookmarkEnd w:id="937"/>
      <w:bookmarkEnd w:id="938"/>
      <w:bookmarkEnd w:id="939"/>
      <w:bookmarkEnd w:id="940"/>
      <w:bookmarkEnd w:id="941"/>
      <w:bookmarkEnd w:id="942"/>
      <w:bookmarkEnd w:id="943"/>
      <w:bookmarkEnd w:id="944"/>
    </w:p>
    <w:p w14:paraId="0E911660" w14:textId="77777777" w:rsidR="00BE42AD" w:rsidRPr="007F2770" w:rsidRDefault="00BE42AD" w:rsidP="00781477">
      <w:pPr>
        <w:pStyle w:val="Heading4"/>
      </w:pPr>
      <w:bookmarkStart w:id="945" w:name="_Toc20232443"/>
      <w:bookmarkStart w:id="946" w:name="_Toc27746529"/>
      <w:bookmarkStart w:id="947" w:name="_Toc36212709"/>
      <w:bookmarkStart w:id="948" w:name="_Toc36656886"/>
      <w:bookmarkStart w:id="949" w:name="_Toc45286547"/>
      <w:bookmarkStart w:id="950" w:name="_Toc51947814"/>
      <w:bookmarkStart w:id="951" w:name="_Toc51948906"/>
      <w:bookmarkStart w:id="952" w:name="_Toc131395829"/>
      <w:r w:rsidRPr="007F2770">
        <w:t>4.7.2.1</w:t>
      </w:r>
      <w:r w:rsidRPr="007F2770">
        <w:tab/>
        <w:t>General</w:t>
      </w:r>
      <w:bookmarkEnd w:id="945"/>
      <w:bookmarkEnd w:id="946"/>
      <w:bookmarkEnd w:id="947"/>
      <w:bookmarkEnd w:id="948"/>
      <w:bookmarkEnd w:id="949"/>
      <w:bookmarkEnd w:id="950"/>
      <w:bookmarkEnd w:id="951"/>
      <w:bookmarkEnd w:id="952"/>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66FADA70"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periodic registration update procedure 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953" w:name="_Toc20232444"/>
      <w:bookmarkStart w:id="954" w:name="_Toc27746530"/>
      <w:bookmarkStart w:id="955" w:name="_Toc36212710"/>
      <w:bookmarkStart w:id="956"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7D3009A8"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 and</w:t>
      </w:r>
    </w:p>
    <w:p w14:paraId="58BA86BC" w14:textId="5C8607E5" w:rsidR="00D23CC1" w:rsidRPr="007F2770" w:rsidRDefault="00D23CC1" w:rsidP="009311F1">
      <w:pPr>
        <w:pStyle w:val="B1"/>
      </w:pPr>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p>
    <w:p w14:paraId="3F78BEEA" w14:textId="77777777" w:rsidR="00BE42AD" w:rsidRPr="007F2770" w:rsidRDefault="00BE42AD" w:rsidP="00781477">
      <w:pPr>
        <w:pStyle w:val="Heading4"/>
      </w:pPr>
      <w:bookmarkStart w:id="957" w:name="_Toc45286548"/>
      <w:bookmarkStart w:id="958" w:name="_Toc51947815"/>
      <w:bookmarkStart w:id="959" w:name="_Toc51948907"/>
      <w:bookmarkStart w:id="960" w:name="_Toc131395830"/>
      <w:r w:rsidRPr="007F2770">
        <w:t>4.7.2.2</w:t>
      </w:r>
      <w:r w:rsidRPr="007F2770">
        <w:tab/>
        <w:t>Establishment cause for non-3GPP access</w:t>
      </w:r>
      <w:bookmarkEnd w:id="953"/>
      <w:bookmarkEnd w:id="954"/>
      <w:bookmarkEnd w:id="955"/>
      <w:bookmarkEnd w:id="956"/>
      <w:bookmarkEnd w:id="957"/>
      <w:bookmarkEnd w:id="958"/>
      <w:bookmarkEnd w:id="959"/>
      <w:bookmarkEnd w:id="960"/>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961" w:name="_Toc20232445"/>
      <w:bookmarkStart w:id="962" w:name="_Toc27746531"/>
      <w:bookmarkStart w:id="963" w:name="_Toc36212711"/>
      <w:bookmarkStart w:id="964" w:name="_Toc36656888"/>
      <w:bookmarkStart w:id="965" w:name="_Toc45286549"/>
      <w:bookmarkStart w:id="966" w:name="_Toc51947816"/>
      <w:bookmarkStart w:id="967" w:name="_Toc51948908"/>
      <w:r w:rsidRPr="007F2770">
        <w:t>Table</w:t>
      </w:r>
      <w:r w:rsidRPr="007F2770">
        <w:rPr>
          <w:noProof/>
        </w:rPr>
        <w:t> </w:t>
      </w:r>
      <w:r w:rsidRPr="007F2770">
        <w:t xml:space="preserve">4.7.2.2.1: Mapping table 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968"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969" w:name="_PERM_MCCTEMPBM_CRPT61090004___7" w:colFirst="0" w:colLast="0"/>
            <w:bookmarkEnd w:id="968"/>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970" w:name="_PERM_MCCTEMPBM_CRPT61090005___7" w:colFirst="0" w:colLast="0"/>
            <w:bookmarkEnd w:id="969"/>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971" w:name="_PERM_MCCTEMPBM_CRPT61090006___7" w:colFirst="0" w:colLast="0"/>
            <w:bookmarkEnd w:id="970"/>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972" w:name="_PERM_MCCTEMPBM_CRPT61090007___7" w:colFirst="0" w:colLast="0"/>
            <w:bookmarkEnd w:id="971"/>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972"/>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973" w:name="_Toc131395831"/>
      <w:r w:rsidRPr="007F2770">
        <w:rPr>
          <w:noProof/>
        </w:rPr>
        <w:t>4.7.3</w:t>
      </w:r>
      <w:r w:rsidRPr="007F2770">
        <w:rPr>
          <w:noProof/>
        </w:rPr>
        <w:tab/>
        <w:t>5GS session management aspects</w:t>
      </w:r>
      <w:bookmarkEnd w:id="961"/>
      <w:bookmarkEnd w:id="962"/>
      <w:bookmarkEnd w:id="963"/>
      <w:bookmarkEnd w:id="964"/>
      <w:bookmarkEnd w:id="965"/>
      <w:bookmarkEnd w:id="966"/>
      <w:bookmarkEnd w:id="967"/>
      <w:bookmarkEnd w:id="973"/>
    </w:p>
    <w:p w14:paraId="68DB819C" w14:textId="77777777" w:rsidR="00442859" w:rsidRPr="007F2770" w:rsidRDefault="00442859" w:rsidP="00442859">
      <w:pPr>
        <w:rPr>
          <w:noProof/>
        </w:rPr>
      </w:pPr>
      <w:bookmarkStart w:id="974"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64521F68" w:rsidR="00442859" w:rsidRPr="007F2770" w:rsidRDefault="00442859" w:rsidP="00442859">
      <w:pPr>
        <w:pStyle w:val="B1"/>
        <w:rPr>
          <w:noProof/>
        </w:rPr>
      </w:pPr>
      <w:r w:rsidRPr="007F2770">
        <w:rPr>
          <w:noProof/>
        </w:rPr>
        <w:t>d)</w:t>
      </w:r>
      <w:r w:rsidRPr="007F2770">
        <w:rPr>
          <w:noProof/>
        </w:rPr>
        <w:tab/>
        <w:t>MBS does not apply for non-3GPP access; and</w:t>
      </w:r>
    </w:p>
    <w:p w14:paraId="4CB20EA9" w14:textId="2508D0B5" w:rsidR="006A7CB5" w:rsidRPr="007F2770" w:rsidRDefault="00442859" w:rsidP="0000568C">
      <w:pPr>
        <w:pStyle w:val="B1"/>
      </w:pPr>
      <w:r w:rsidRPr="007F2770">
        <w:rPr>
          <w:noProof/>
        </w:rPr>
        <w:t>e)</w:t>
      </w:r>
      <w:r w:rsidRPr="007F2770">
        <w:rPr>
          <w:noProof/>
        </w:rPr>
        <w:tab/>
      </w:r>
      <w:r w:rsidR="006A7CB5" w:rsidRPr="007F2770">
        <w:t>Support of redundant PDU sessions does not apply for non-3GPP access.</w:t>
      </w:r>
    </w:p>
    <w:p w14:paraId="687B47F1" w14:textId="77777777" w:rsidR="00802A27" w:rsidRPr="007F2770" w:rsidRDefault="00802A27" w:rsidP="00781477">
      <w:pPr>
        <w:pStyle w:val="Heading3"/>
      </w:pPr>
      <w:bookmarkStart w:id="975" w:name="_Toc131395832"/>
      <w:bookmarkEnd w:id="974"/>
      <w:r w:rsidRPr="007F2770">
        <w:t>4.7.4</w:t>
      </w:r>
      <w:r w:rsidRPr="007F2770">
        <w:tab/>
        <w:t>Limited service state over non-3GPP access</w:t>
      </w:r>
      <w:bookmarkEnd w:id="975"/>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976" w:name="_Toc36212713"/>
      <w:bookmarkStart w:id="977" w:name="_Toc36656890"/>
      <w:bookmarkStart w:id="978" w:name="_Toc45286551"/>
      <w:bookmarkStart w:id="979" w:name="_Toc51947818"/>
      <w:bookmarkStart w:id="980" w:name="_Toc51948910"/>
      <w:bookmarkStart w:id="981" w:name="_Toc131395833"/>
      <w:bookmarkStart w:id="982" w:name="_Toc20232447"/>
      <w:bookmarkStart w:id="983" w:name="_Toc27746533"/>
      <w:r w:rsidRPr="007F2770">
        <w:t>4.7.5</w:t>
      </w:r>
      <w:r w:rsidRPr="007F2770">
        <w:tab/>
        <w:t>NAS signalling using trusted WLAN access network</w:t>
      </w:r>
      <w:bookmarkEnd w:id="976"/>
      <w:bookmarkEnd w:id="977"/>
      <w:bookmarkEnd w:id="978"/>
      <w:bookmarkEnd w:id="979"/>
      <w:bookmarkEnd w:id="980"/>
      <w:bookmarkEnd w:id="981"/>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77777777" w:rsidR="00566D20" w:rsidRPr="007F2770" w:rsidRDefault="00566D20" w:rsidP="00566D20">
      <w:r w:rsidRPr="007F2770">
        <w:t>The TWIF registers on behalf of the N5CW device to an AMF according to subclause 5.5.1</w:t>
      </w:r>
      <w:del w:id="984" w:author="24.501_CR5543R2_(Rel-18)_5GProtoc18-non3GPP" w:date="2023-09-18T22:08:00Z">
        <w:r w:rsidRPr="007F2770" w:rsidDel="00770526">
          <w:delText>.3</w:delText>
        </w:r>
      </w:del>
      <w:r w:rsidRPr="007F2770">
        <w:t xml:space="preserve"> by populating the parameters for the registration by using implementation specific default values which are the same for N5CW devices.</w:t>
      </w:r>
    </w:p>
    <w:p w14:paraId="1371642F" w14:textId="77777777"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985" w:name="_Toc36212714"/>
      <w:bookmarkStart w:id="986" w:name="_Toc36656891"/>
      <w:bookmarkStart w:id="987" w:name="_Toc45286552"/>
      <w:bookmarkStart w:id="988" w:name="_Toc51947819"/>
      <w:bookmarkStart w:id="989" w:name="_Toc51948911"/>
      <w:bookmarkStart w:id="990" w:name="_Toc131395834"/>
      <w:r w:rsidRPr="007F2770">
        <w:t>4.8</w:t>
      </w:r>
      <w:r w:rsidRPr="007F2770">
        <w:tab/>
        <w:t>Interworking with E-UTRAN connected to EPC</w:t>
      </w:r>
      <w:bookmarkEnd w:id="982"/>
      <w:bookmarkEnd w:id="983"/>
      <w:bookmarkEnd w:id="985"/>
      <w:bookmarkEnd w:id="986"/>
      <w:bookmarkEnd w:id="987"/>
      <w:bookmarkEnd w:id="988"/>
      <w:bookmarkEnd w:id="989"/>
      <w:bookmarkEnd w:id="990"/>
    </w:p>
    <w:p w14:paraId="07EC500D" w14:textId="77777777" w:rsidR="00CD6F76" w:rsidRPr="007F2770" w:rsidRDefault="004C3E4F" w:rsidP="00781477">
      <w:pPr>
        <w:pStyle w:val="Heading3"/>
      </w:pPr>
      <w:bookmarkStart w:id="991" w:name="_Toc20232448"/>
      <w:bookmarkStart w:id="992" w:name="_Toc27746534"/>
      <w:bookmarkStart w:id="993" w:name="_Toc36212715"/>
      <w:bookmarkStart w:id="994" w:name="_Toc36656892"/>
      <w:bookmarkStart w:id="995" w:name="_Toc45286553"/>
      <w:bookmarkStart w:id="996" w:name="_Toc51947820"/>
      <w:bookmarkStart w:id="997" w:name="_Toc51948912"/>
      <w:bookmarkStart w:id="998" w:name="_Toc131395835"/>
      <w:r w:rsidRPr="007F2770">
        <w:t>4.8.1</w:t>
      </w:r>
      <w:r w:rsidRPr="007F2770">
        <w:tab/>
        <w:t>General</w:t>
      </w:r>
      <w:bookmarkEnd w:id="991"/>
      <w:bookmarkEnd w:id="992"/>
      <w:bookmarkEnd w:id="993"/>
      <w:bookmarkEnd w:id="994"/>
      <w:bookmarkEnd w:id="995"/>
      <w:bookmarkEnd w:id="996"/>
      <w:bookmarkEnd w:id="997"/>
      <w:bookmarkEnd w:id="998"/>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999" w:name="_Toc20232449"/>
      <w:bookmarkStart w:id="1000" w:name="_Toc27746535"/>
      <w:bookmarkStart w:id="1001" w:name="_Toc36212716"/>
      <w:bookmarkStart w:id="1002" w:name="_Toc36656893"/>
      <w:bookmarkStart w:id="1003" w:name="_Toc45286554"/>
      <w:bookmarkStart w:id="1004" w:name="_Toc51947821"/>
      <w:bookmarkStart w:id="1005" w:name="_Toc51948913"/>
      <w:bookmarkStart w:id="1006" w:name="_Toc131395836"/>
      <w:r w:rsidRPr="007F2770">
        <w:t>4.8.2</w:t>
      </w:r>
      <w:r w:rsidRPr="007F2770">
        <w:tab/>
        <w:t>Single-registration mode</w:t>
      </w:r>
      <w:bookmarkEnd w:id="999"/>
      <w:bookmarkEnd w:id="1000"/>
      <w:bookmarkEnd w:id="1001"/>
      <w:bookmarkEnd w:id="1002"/>
      <w:bookmarkEnd w:id="1003"/>
      <w:bookmarkEnd w:id="1004"/>
      <w:bookmarkEnd w:id="1005"/>
      <w:bookmarkEnd w:id="1006"/>
    </w:p>
    <w:p w14:paraId="13258427" w14:textId="77777777" w:rsidR="00235070" w:rsidRPr="007F2770" w:rsidRDefault="00235070" w:rsidP="00781477">
      <w:pPr>
        <w:pStyle w:val="Heading4"/>
      </w:pPr>
      <w:bookmarkStart w:id="1007" w:name="_Toc20232450"/>
      <w:bookmarkStart w:id="1008" w:name="_Toc27746536"/>
      <w:bookmarkStart w:id="1009" w:name="_Toc36212717"/>
      <w:bookmarkStart w:id="1010" w:name="_Toc36656894"/>
      <w:bookmarkStart w:id="1011" w:name="_Toc45286555"/>
      <w:bookmarkStart w:id="1012" w:name="_Toc51947822"/>
      <w:bookmarkStart w:id="1013" w:name="_Toc51948914"/>
      <w:bookmarkStart w:id="1014" w:name="_Toc131395837"/>
      <w:r w:rsidRPr="007F2770">
        <w:t>4.8.2.1</w:t>
      </w:r>
      <w:r w:rsidRPr="007F2770">
        <w:tab/>
        <w:t>General</w:t>
      </w:r>
      <w:bookmarkEnd w:id="1007"/>
      <w:bookmarkEnd w:id="1008"/>
      <w:bookmarkEnd w:id="1009"/>
      <w:bookmarkEnd w:id="1010"/>
      <w:bookmarkEnd w:id="1011"/>
      <w:bookmarkEnd w:id="1012"/>
      <w:bookmarkEnd w:id="1013"/>
      <w:bookmarkEnd w:id="1014"/>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1015" w:name="_Toc20232451"/>
      <w:bookmarkStart w:id="1016" w:name="_Toc27746537"/>
      <w:bookmarkStart w:id="1017" w:name="_Toc36212718"/>
      <w:bookmarkStart w:id="1018" w:name="_Toc36656895"/>
      <w:bookmarkStart w:id="1019" w:name="_Toc45286556"/>
      <w:bookmarkStart w:id="1020" w:name="_Toc51947823"/>
      <w:bookmarkStart w:id="1021" w:name="_Toc51948915"/>
      <w:bookmarkStart w:id="1022" w:name="_Toc131395838"/>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1015"/>
      <w:bookmarkEnd w:id="1016"/>
      <w:bookmarkEnd w:id="1017"/>
      <w:bookmarkEnd w:id="1018"/>
      <w:bookmarkEnd w:id="1019"/>
      <w:bookmarkEnd w:id="1020"/>
      <w:bookmarkEnd w:id="1021"/>
      <w:bookmarkEnd w:id="1022"/>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1023" w:name="_Toc20232452"/>
      <w:bookmarkStart w:id="1024" w:name="_Toc27746538"/>
      <w:bookmarkStart w:id="1025" w:name="_Toc36212719"/>
      <w:bookmarkStart w:id="1026" w:name="_Toc36656896"/>
      <w:bookmarkStart w:id="1027" w:name="_Toc45286557"/>
      <w:bookmarkStart w:id="1028" w:name="_Toc51947824"/>
      <w:bookmarkStart w:id="1029" w:name="_Toc51948916"/>
      <w:bookmarkStart w:id="1030" w:name="_Toc131395839"/>
      <w:r w:rsidRPr="007F2770">
        <w:t>4.</w:t>
      </w:r>
      <w:r w:rsidR="00187DED" w:rsidRPr="007F2770">
        <w:t>8</w:t>
      </w:r>
      <w:r w:rsidRPr="007F2770">
        <w:t>.</w:t>
      </w:r>
      <w:r w:rsidR="00235070" w:rsidRPr="007F2770">
        <w:t>2.</w:t>
      </w:r>
      <w:r w:rsidRPr="007F2770">
        <w:t>3</w:t>
      </w:r>
      <w:r w:rsidRPr="007F2770">
        <w:tab/>
        <w:t>Single-registration mode without N26 interface</w:t>
      </w:r>
      <w:bookmarkEnd w:id="1023"/>
      <w:bookmarkEnd w:id="1024"/>
      <w:bookmarkEnd w:id="1025"/>
      <w:bookmarkEnd w:id="1026"/>
      <w:bookmarkEnd w:id="1027"/>
      <w:bookmarkEnd w:id="1028"/>
      <w:bookmarkEnd w:id="1029"/>
      <w:bookmarkEnd w:id="1030"/>
    </w:p>
    <w:p w14:paraId="4A2316FA" w14:textId="77777777" w:rsidR="00BB31E6" w:rsidRPr="007F2770" w:rsidRDefault="00BB31E6" w:rsidP="00781477">
      <w:pPr>
        <w:pStyle w:val="Heading5"/>
      </w:pPr>
      <w:bookmarkStart w:id="1031" w:name="_Toc20232453"/>
      <w:bookmarkStart w:id="1032" w:name="_Toc27746539"/>
      <w:bookmarkStart w:id="1033" w:name="_Toc36212720"/>
      <w:bookmarkStart w:id="1034" w:name="_Toc36656897"/>
      <w:bookmarkStart w:id="1035" w:name="_Toc45286558"/>
      <w:bookmarkStart w:id="1036" w:name="_Toc51947825"/>
      <w:bookmarkStart w:id="1037" w:name="_Toc51948917"/>
      <w:bookmarkStart w:id="1038" w:name="_Toc131395840"/>
      <w:r w:rsidRPr="007F2770">
        <w:t>4.8.2.3.1</w:t>
      </w:r>
      <w:r w:rsidRPr="007F2770">
        <w:tab/>
        <w:t>Interworking between NG-RAN and E-UTRAN</w:t>
      </w:r>
      <w:bookmarkEnd w:id="1031"/>
      <w:bookmarkEnd w:id="1032"/>
      <w:bookmarkEnd w:id="1033"/>
      <w:bookmarkEnd w:id="1034"/>
      <w:bookmarkEnd w:id="1035"/>
      <w:bookmarkEnd w:id="1036"/>
      <w:bookmarkEnd w:id="1037"/>
      <w:bookmarkEnd w:id="1038"/>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433F28B" w:rsidR="00E50F39" w:rsidRPr="007F2770" w:rsidRDefault="00E50F39" w:rsidP="00294B40">
      <w:pPr>
        <w:pStyle w:val="NO"/>
        <w:rPr>
          <w:lang w:val="en-US"/>
        </w:rPr>
      </w:pPr>
      <w:r>
        <w:rPr>
          <w:noProof/>
          <w:lang w:val="en-US"/>
        </w:rPr>
        <w:t>NOTE:</w:t>
      </w:r>
      <w:del w:id="1039" w:author="Editorial" w:date="2023-09-19T15:33:00Z">
        <w:r w:rsidDel="00A86118">
          <w:rPr>
            <w:noProof/>
            <w:lang w:val="en-US"/>
          </w:rPr>
          <w:delText xml:space="preserve"> </w:delText>
        </w:r>
      </w:del>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1040" w:name="_Toc20232454"/>
      <w:bookmarkStart w:id="1041" w:name="_Toc27746540"/>
      <w:bookmarkStart w:id="1042" w:name="_Toc36212721"/>
      <w:bookmarkStart w:id="1043" w:name="_Toc36656898"/>
      <w:bookmarkStart w:id="1044" w:name="_Toc45286559"/>
      <w:bookmarkStart w:id="1045" w:name="_Toc51947826"/>
      <w:bookmarkStart w:id="1046" w:name="_Toc51948918"/>
      <w:bookmarkStart w:id="1047" w:name="_Toc82895598"/>
      <w:bookmarkStart w:id="1048" w:name="_Toc131395841"/>
      <w:bookmarkStart w:id="1049" w:name="_Toc20232455"/>
      <w:bookmarkStart w:id="1050" w:name="_Toc27746541"/>
      <w:bookmarkStart w:id="1051" w:name="_Toc36212722"/>
      <w:bookmarkStart w:id="1052" w:name="_Toc36656899"/>
      <w:bookmarkStart w:id="1053" w:name="_Toc45286560"/>
      <w:bookmarkStart w:id="1054" w:name="_Toc51947827"/>
      <w:bookmarkStart w:id="1055" w:name="_Toc51948919"/>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1040"/>
      <w:bookmarkEnd w:id="1041"/>
      <w:bookmarkEnd w:id="1042"/>
      <w:bookmarkEnd w:id="1043"/>
      <w:bookmarkEnd w:id="1044"/>
      <w:bookmarkEnd w:id="1045"/>
      <w:bookmarkEnd w:id="1046"/>
      <w:bookmarkEnd w:id="1047"/>
      <w:bookmarkEnd w:id="1048"/>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1056" w:name="OLE_LINK52"/>
      <w:r w:rsidRPr="007F2770">
        <w:rPr>
          <w:lang w:eastAsia="ja-JP"/>
        </w:rPr>
        <w:t>registered in neither N1 mode over 3GPP access nor S1 mode</w:t>
      </w:r>
      <w:bookmarkEnd w:id="1056"/>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1057" w:name="_Toc131395842"/>
      <w:r w:rsidRPr="007F2770">
        <w:t>4.8.3</w:t>
      </w:r>
      <w:r w:rsidRPr="007F2770">
        <w:tab/>
        <w:t>Dual-registration mode</w:t>
      </w:r>
      <w:bookmarkEnd w:id="1049"/>
      <w:bookmarkEnd w:id="1050"/>
      <w:bookmarkEnd w:id="1051"/>
      <w:bookmarkEnd w:id="1052"/>
      <w:bookmarkEnd w:id="1053"/>
      <w:bookmarkEnd w:id="1054"/>
      <w:bookmarkEnd w:id="1055"/>
      <w:bookmarkEnd w:id="1057"/>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1058" w:name="_Toc20232456"/>
      <w:bookmarkStart w:id="1059" w:name="_Toc27746542"/>
      <w:bookmarkStart w:id="1060" w:name="_Toc36212723"/>
      <w:bookmarkStart w:id="1061" w:name="_Toc36656900"/>
      <w:bookmarkStart w:id="1062" w:name="_Toc45286561"/>
      <w:bookmarkStart w:id="1063" w:name="_Toc51947828"/>
      <w:bookmarkStart w:id="1064" w:name="_Toc51948920"/>
      <w:bookmarkStart w:id="1065" w:name="_Toc131395843"/>
      <w:r w:rsidRPr="007F2770">
        <w:t>4.</w:t>
      </w:r>
      <w:r w:rsidR="00187DED" w:rsidRPr="007F2770">
        <w:t>8</w:t>
      </w:r>
      <w:r w:rsidRPr="007F2770">
        <w:t>.4</w:t>
      </w:r>
      <w:r w:rsidRPr="007F2770">
        <w:tab/>
        <w:t>Core Network selection</w:t>
      </w:r>
      <w:r w:rsidR="00EC760A" w:rsidRPr="007F2770">
        <w:t xml:space="preserve"> for UEs not using CIoT 5GS optimizations</w:t>
      </w:r>
      <w:bookmarkEnd w:id="1058"/>
      <w:bookmarkEnd w:id="1059"/>
      <w:bookmarkEnd w:id="1060"/>
      <w:bookmarkEnd w:id="1061"/>
      <w:bookmarkEnd w:id="1062"/>
      <w:bookmarkEnd w:id="1063"/>
      <w:bookmarkEnd w:id="1064"/>
      <w:bookmarkEnd w:id="1065"/>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1066" w:name="_Toc20232457"/>
      <w:bookmarkStart w:id="1067" w:name="_Toc27746543"/>
      <w:bookmarkStart w:id="1068" w:name="_Toc36212724"/>
      <w:bookmarkStart w:id="1069" w:name="_Toc36656901"/>
      <w:bookmarkStart w:id="1070" w:name="_Toc45286562"/>
      <w:bookmarkStart w:id="1071" w:name="_Toc51947829"/>
      <w:bookmarkStart w:id="1072" w:name="_Toc51948921"/>
      <w:bookmarkStart w:id="1073" w:name="_Toc131395844"/>
      <w:r w:rsidRPr="007F2770">
        <w:t>4.8.4A</w:t>
      </w:r>
      <w:r w:rsidRPr="007F2770">
        <w:tab/>
        <w:t>Core Network selection and redirection for UEs using CIoT optimizations</w:t>
      </w:r>
      <w:bookmarkEnd w:id="1066"/>
      <w:bookmarkEnd w:id="1067"/>
      <w:bookmarkEnd w:id="1068"/>
      <w:bookmarkEnd w:id="1069"/>
      <w:bookmarkEnd w:id="1070"/>
      <w:bookmarkEnd w:id="1071"/>
      <w:bookmarkEnd w:id="1072"/>
      <w:bookmarkEnd w:id="1073"/>
    </w:p>
    <w:p w14:paraId="28990ECB" w14:textId="77777777" w:rsidR="00EC760A" w:rsidRPr="007F2770" w:rsidRDefault="00EC760A" w:rsidP="00781477">
      <w:pPr>
        <w:pStyle w:val="Heading4"/>
      </w:pPr>
      <w:bookmarkStart w:id="1074" w:name="_Toc20232458"/>
      <w:bookmarkStart w:id="1075" w:name="_Toc27746544"/>
      <w:bookmarkStart w:id="1076" w:name="_Toc36212725"/>
      <w:bookmarkStart w:id="1077" w:name="_Toc36656902"/>
      <w:bookmarkStart w:id="1078" w:name="_Toc45286563"/>
      <w:bookmarkStart w:id="1079" w:name="_Toc51947830"/>
      <w:bookmarkStart w:id="1080" w:name="_Toc51948922"/>
      <w:bookmarkStart w:id="1081" w:name="_Toc131395845"/>
      <w:r w:rsidRPr="007F2770">
        <w:t>4.8.4A.1</w:t>
      </w:r>
      <w:r w:rsidRPr="007F2770">
        <w:tab/>
        <w:t>Core network selection</w:t>
      </w:r>
      <w:bookmarkEnd w:id="1074"/>
      <w:bookmarkEnd w:id="1075"/>
      <w:bookmarkEnd w:id="1076"/>
      <w:bookmarkEnd w:id="1077"/>
      <w:bookmarkEnd w:id="1078"/>
      <w:bookmarkEnd w:id="1079"/>
      <w:bookmarkEnd w:id="1080"/>
      <w:bookmarkEnd w:id="1081"/>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1082" w:name="_Toc20232459"/>
      <w:bookmarkStart w:id="1083" w:name="_Toc27746545"/>
      <w:bookmarkStart w:id="1084" w:name="_Toc36212726"/>
      <w:bookmarkStart w:id="1085" w:name="_Toc36656903"/>
      <w:bookmarkStart w:id="1086" w:name="_Toc45286564"/>
      <w:bookmarkStart w:id="1087" w:name="_Toc51947831"/>
      <w:bookmarkStart w:id="1088" w:name="_Toc51948923"/>
      <w:bookmarkStart w:id="1089" w:name="_Toc131395846"/>
      <w:r w:rsidRPr="007F2770">
        <w:t>4.8.4A.2</w:t>
      </w:r>
      <w:r w:rsidRPr="007F2770">
        <w:tab/>
        <w:t>Redirection of the UE by the core network</w:t>
      </w:r>
      <w:bookmarkEnd w:id="1082"/>
      <w:bookmarkEnd w:id="1083"/>
      <w:bookmarkEnd w:id="1084"/>
      <w:bookmarkEnd w:id="1085"/>
      <w:bookmarkEnd w:id="1086"/>
      <w:bookmarkEnd w:id="1087"/>
      <w:bookmarkEnd w:id="1088"/>
      <w:bookmarkEnd w:id="1089"/>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1090" w:name="_Toc20232460"/>
      <w:bookmarkStart w:id="1091" w:name="_Toc27746546"/>
      <w:bookmarkStart w:id="1092" w:name="_Toc36212727"/>
      <w:bookmarkStart w:id="1093" w:name="_Toc36656904"/>
      <w:bookmarkStart w:id="1094" w:name="_Toc45286565"/>
      <w:bookmarkStart w:id="1095" w:name="_Toc51947832"/>
      <w:bookmarkStart w:id="1096" w:name="_Toc51948924"/>
      <w:bookmarkStart w:id="1097" w:name="_Toc131395847"/>
      <w:r w:rsidRPr="007F2770">
        <w:t>4.9</w:t>
      </w:r>
      <w:r w:rsidR="00524DC0" w:rsidRPr="007F2770">
        <w:tab/>
        <w:t>Disabling and re-enabling of UE's N1 mode capability</w:t>
      </w:r>
      <w:bookmarkEnd w:id="1090"/>
      <w:bookmarkEnd w:id="1091"/>
      <w:bookmarkEnd w:id="1092"/>
      <w:bookmarkEnd w:id="1093"/>
      <w:bookmarkEnd w:id="1094"/>
      <w:bookmarkEnd w:id="1095"/>
      <w:bookmarkEnd w:id="1096"/>
      <w:bookmarkEnd w:id="1097"/>
    </w:p>
    <w:p w14:paraId="11C7EF1F" w14:textId="77777777" w:rsidR="00B06135" w:rsidRPr="007F2770" w:rsidRDefault="00B06135" w:rsidP="00781477">
      <w:pPr>
        <w:pStyle w:val="Heading3"/>
      </w:pPr>
      <w:bookmarkStart w:id="1098" w:name="_Toc20232461"/>
      <w:bookmarkStart w:id="1099" w:name="_Toc27746547"/>
      <w:bookmarkStart w:id="1100" w:name="_Toc36212728"/>
      <w:bookmarkStart w:id="1101" w:name="_Toc36656905"/>
      <w:bookmarkStart w:id="1102" w:name="_Toc45286566"/>
      <w:bookmarkStart w:id="1103" w:name="_Toc51947833"/>
      <w:bookmarkStart w:id="1104" w:name="_Toc51948925"/>
      <w:bookmarkStart w:id="1105" w:name="_Toc131395848"/>
      <w:r w:rsidRPr="007F2770">
        <w:t>4.9.1</w:t>
      </w:r>
      <w:r w:rsidRPr="007F2770">
        <w:tab/>
        <w:t>General</w:t>
      </w:r>
      <w:bookmarkEnd w:id="1098"/>
      <w:bookmarkEnd w:id="1099"/>
      <w:bookmarkEnd w:id="1100"/>
      <w:bookmarkEnd w:id="1101"/>
      <w:bookmarkEnd w:id="1102"/>
      <w:bookmarkEnd w:id="1103"/>
      <w:bookmarkEnd w:id="1104"/>
      <w:bookmarkEnd w:id="1105"/>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1106" w:name="_Toc20232462"/>
      <w:bookmarkStart w:id="1107" w:name="_Toc27746548"/>
      <w:bookmarkStart w:id="1108" w:name="_Toc36212729"/>
      <w:bookmarkStart w:id="1109" w:name="_Toc36656906"/>
      <w:bookmarkStart w:id="1110" w:name="_Toc45286567"/>
      <w:bookmarkStart w:id="1111" w:name="_Toc51947834"/>
      <w:bookmarkStart w:id="1112" w:name="_Toc51948926"/>
      <w:bookmarkStart w:id="1113" w:name="_Toc131395849"/>
      <w:r w:rsidRPr="007F2770">
        <w:t>4.9.2</w:t>
      </w:r>
      <w:r w:rsidRPr="007F2770">
        <w:tab/>
        <w:t>Disabling and re-enabling of UE's N1 mode capability for 3GPP access</w:t>
      </w:r>
      <w:bookmarkEnd w:id="1106"/>
      <w:bookmarkEnd w:id="1107"/>
      <w:bookmarkEnd w:id="1108"/>
      <w:bookmarkEnd w:id="1109"/>
      <w:bookmarkEnd w:id="1110"/>
      <w:bookmarkEnd w:id="1111"/>
      <w:bookmarkEnd w:id="1112"/>
      <w:bookmarkEnd w:id="1113"/>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0408EFB8" w14:textId="77777777" w:rsidR="00193BB8" w:rsidRPr="007F2770" w:rsidRDefault="00524DC0" w:rsidP="00524DC0">
      <w:pPr>
        <w:pStyle w:val="B1"/>
        <w:rPr>
          <w:lang w:val="en-US"/>
        </w:rPr>
      </w:pPr>
      <w:r w:rsidRPr="007F2770">
        <w:t>a)</w:t>
      </w:r>
      <w:r w:rsidRPr="007F2770">
        <w:tab/>
        <w:t>select an E-UTRA cell connected to EPC of the registered PLMN or a PLMN from the list of equivalent PLMNs</w:t>
      </w:r>
      <w:r w:rsidR="00755658" w:rsidRPr="007F2770">
        <w:t>, if the UE supports S1 mode</w:t>
      </w:r>
      <w:r w:rsidR="000559D9" w:rsidRPr="007F2770">
        <w:t xml:space="preserve"> and the UE has not disabled its E-UTRA capability as specified in 3GPP TS 24.301 [15]</w:t>
      </w:r>
      <w:r w:rsidRPr="007F2770">
        <w:t>;</w:t>
      </w:r>
    </w:p>
    <w:p w14:paraId="38A94A23" w14:textId="65E111D3" w:rsidR="00524DC0" w:rsidRPr="007F2770" w:rsidRDefault="00524DC0" w:rsidP="00524DC0">
      <w:pPr>
        <w:pStyle w:val="B1"/>
      </w:pPr>
      <w:r w:rsidRPr="007F2770">
        <w:t>b)</w:t>
      </w:r>
      <w:r w:rsidRPr="007F2770">
        <w:tab/>
      </w:r>
      <w:r w:rsidRPr="007F2770">
        <w:rPr>
          <w:lang w:val="en-US"/>
        </w:rPr>
        <w:t xml:space="preserve">if </w:t>
      </w:r>
      <w:r w:rsidRPr="007F2770">
        <w:t>an E-UTRA cell connected to EPC of the registered PLMN or a PLMN from the list of equivalent PLMNs</w:t>
      </w:r>
      <w:r w:rsidRPr="007F2770">
        <w:rPr>
          <w:lang w:val="en-US"/>
        </w:rPr>
        <w:t xml:space="preserve"> cannot be found</w:t>
      </w:r>
      <w:r w:rsidR="000559D9" w:rsidRPr="007F2770">
        <w:rPr>
          <w:lang w:val="en-US"/>
        </w:rPr>
        <w:t>,</w:t>
      </w:r>
      <w:r w:rsidR="00755658" w:rsidRPr="007F2770">
        <w:rPr>
          <w:lang w:val="en-US"/>
        </w:rPr>
        <w:t xml:space="preserve"> the UE does not support S1 mode</w:t>
      </w:r>
      <w:r w:rsidR="000559D9" w:rsidRPr="007F2770">
        <w:rPr>
          <w:lang w:val="en-US"/>
        </w:rPr>
        <w:t xml:space="preserve"> or the UE has disabled its E-UTRA capability as specified in </w:t>
      </w:r>
      <w:r w:rsidR="000559D9" w:rsidRPr="007F2770">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77777777" w:rsidR="00524DC0" w:rsidRPr="007F2770" w:rsidRDefault="00524DC0" w:rsidP="00524DC0">
      <w:pPr>
        <w:pStyle w:val="B1"/>
      </w:pPr>
      <w:r w:rsidRPr="007F2770">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remain camped in NG-RAN 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298DC16F"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E-UTRA cell connected to EPC according to 3GPP TS 36.304 [25C]</w:t>
      </w:r>
      <w:r w:rsidRPr="007F2770">
        <w:t>;</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A2906E2"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E-UTRA cell connected to EPC or there is no suitable E-UTRA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58BC5A53" w:rsidR="00C326B3" w:rsidRPr="007F2770" w:rsidRDefault="00C326B3" w:rsidP="00C326B3">
      <w:bookmarkStart w:id="1114"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1114"/>
      <w:r w:rsidRPr="007F2770">
        <w:t xml:space="preserve"> unless</w:t>
      </w:r>
    </w:p>
    <w:p w14:paraId="251802D3" w14:textId="77777777" w:rsidR="00193BB8" w:rsidRPr="007F2770" w:rsidRDefault="000559D9" w:rsidP="000559D9">
      <w:pPr>
        <w:pStyle w:val="B1"/>
      </w:pPr>
      <w:r w:rsidRPr="007F2770">
        <w:t>-</w:t>
      </w:r>
      <w:r w:rsidRPr="007F2770">
        <w:tab/>
        <w:t>disabling of the N1 mode capability for 3GPP access was due to a UE-initiated de-registration procedure for 5GS services over 3GPP access not due to switch-off; or</w:t>
      </w:r>
    </w:p>
    <w:p w14:paraId="01E9E3C6" w14:textId="599539F1" w:rsidR="00524DC0" w:rsidRDefault="000559D9" w:rsidP="00767715">
      <w:pPr>
        <w:pStyle w:val="B1"/>
      </w:pPr>
      <w:r w:rsidRPr="007F2770">
        <w:t>-</w:t>
      </w:r>
      <w:r w:rsidRPr="007F2770">
        <w:tab/>
        <w:t xml:space="preserve">the UE has already re-enabled the </w:t>
      </w:r>
      <w:r w:rsidR="009E44C2" w:rsidRPr="007F2770">
        <w:t xml:space="preserve">N1 mode </w:t>
      </w:r>
      <w:r w:rsidRPr="007F2770">
        <w:t>capability</w:t>
      </w:r>
      <w:r w:rsidR="009E44C2" w:rsidRPr="007F2770">
        <w:rPr>
          <w:noProof/>
          <w:lang w:val="en-US"/>
        </w:rPr>
        <w:t xml:space="preserve"> for 3GPP access</w:t>
      </w:r>
      <w:r w:rsidRPr="007F2770">
        <w:t xml:space="preserve"> when performing items c) or d) above</w:t>
      </w:r>
      <w:r w:rsidR="00C326B3">
        <w:t xml:space="preserve"> ; or</w:t>
      </w:r>
    </w:p>
    <w:p w14:paraId="016CA100" w14:textId="76968D8D" w:rsidR="00C326B3" w:rsidRPr="007F2770" w:rsidRDefault="00C326B3" w:rsidP="00767715">
      <w:pPr>
        <w:pStyle w:val="B1"/>
      </w:pPr>
      <w:r>
        <w:t>-</w:t>
      </w:r>
      <w:r>
        <w:tab/>
      </w:r>
      <w:r w:rsidRPr="00656C4D">
        <w:t>the UE disables the N1 mode capability for 3GPP access for cases described in subclauses</w:t>
      </w:r>
      <w:r w:rsidRPr="007F2770">
        <w:rPr>
          <w:lang w:eastAsia="ja-JP"/>
        </w:rPr>
        <w:t> </w:t>
      </w:r>
      <w:r w:rsidRPr="00656C4D">
        <w:t>5.5.1.2.7 and 5.5.1.3.7</w:t>
      </w:r>
      <w:r w:rsidRPr="007F2770">
        <w:t>.</w:t>
      </w:r>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3F9301A4"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s registration attempt counter reaches 5 and the UE disables the N1 mode capability for 3GPP access for cases described in subclauses 5.5.1.2.7 and 5.5.1.3.7.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77777777" w:rsidR="000559D9" w:rsidRPr="007F2770" w:rsidRDefault="000559D9" w:rsidP="000559D9">
      <w:pPr>
        <w:pStyle w:val="B1"/>
      </w:pPr>
      <w:r w:rsidRPr="007F2770">
        <w:t>-</w:t>
      </w:r>
      <w:r w:rsidRPr="007F2770">
        <w:tab/>
        <w:t>if the UE is in Iu mode or A/Gb mode and is in idle mode as specified in 3GPP TS 24.008 [13] on expiry of the timer, the UE should enable the N1 mode capability for 3GPP access;</w:t>
      </w:r>
    </w:p>
    <w:p w14:paraId="6A6F2975" w14:textId="4CDCBE4C" w:rsidR="000559D9" w:rsidRPr="007F2770" w:rsidRDefault="000559D9" w:rsidP="000559D9">
      <w:pPr>
        <w:pStyle w:val="B1"/>
      </w:pPr>
      <w:r w:rsidRPr="007F2770">
        <w:t>-</w:t>
      </w:r>
      <w:r w:rsidRPr="007F2770">
        <w:tab/>
        <w:t>if the UE is in Iu mode and a PS signalling connection exists</w:t>
      </w:r>
      <w:r w:rsidR="00C51A10" w:rsidRPr="007F2770">
        <w:t>,</w:t>
      </w:r>
      <w:r w:rsidRPr="007F2770">
        <w:t xml:space="preserve"> but no RR connection exists, the UE may abort the PS signalling connection before enabling the N1 mode capability for 3GPP access;</w:t>
      </w:r>
      <w:r w:rsidR="005B4D94" w:rsidRPr="007F2770">
        <w:t xml:space="preserve"> </w:t>
      </w:r>
    </w:p>
    <w:p w14:paraId="66202793" w14:textId="77777777" w:rsidR="00C326B3" w:rsidRDefault="000559D9" w:rsidP="000559D9">
      <w:pPr>
        <w:pStyle w:val="B1"/>
      </w:pPr>
      <w:r w:rsidRPr="007F2770">
        <w:t>-</w:t>
      </w:r>
      <w:r w:rsidRPr="007F2770">
        <w:tab/>
        <w:t>if the UE is in S1 mode and is in EMM-IDLE mode as specified in 3GPP TS 24.301 [15], on expiry of the timer, the UE should enable the N1 mode capability for 3GPP access</w:t>
      </w:r>
      <w:r w:rsidR="00C326B3">
        <w:t>; and</w:t>
      </w:r>
    </w:p>
    <w:p w14:paraId="45965B46" w14:textId="4B7D4B17" w:rsidR="000559D9" w:rsidRPr="007F2770" w:rsidRDefault="00C326B3" w:rsidP="000559D9">
      <w:pPr>
        <w:pStyle w:val="B1"/>
      </w:pPr>
      <w:r>
        <w:t>-</w:t>
      </w:r>
      <w:r>
        <w:tab/>
      </w:r>
      <w:r w:rsidRPr="009267A0">
        <w:t xml:space="preserve">if the UE is in N1 mode, on expiry of the timer, the UE </w:t>
      </w:r>
      <w:r w:rsidRPr="007F2770">
        <w:t xml:space="preserve">should </w:t>
      </w:r>
      <w:r w:rsidRPr="009267A0">
        <w:t xml:space="preserve">remove the PLMN or SNPN from </w:t>
      </w:r>
      <w:r>
        <w:t xml:space="preserve">the </w:t>
      </w:r>
      <w:r w:rsidRPr="009267A0">
        <w:t>memorize</w:t>
      </w:r>
      <w:r>
        <w:t>d</w:t>
      </w:r>
      <w:r w:rsidRPr="009267A0">
        <w:t xml:space="preserve"> </w:t>
      </w:r>
      <w:r w:rsidRPr="007F2770">
        <w:rPr>
          <w:lang w:eastAsia="ja-JP"/>
        </w:rPr>
        <w:t xml:space="preserve">identity of the PLMNs </w:t>
      </w:r>
      <w:r>
        <w:rPr>
          <w:lang w:eastAsia="ja-JP"/>
        </w:rPr>
        <w:t>or SNPNs</w:t>
      </w:r>
      <w:r w:rsidRPr="009267A0">
        <w:t xml:space="preserve"> where N1 mode capability for 3GPP access was disabled</w:t>
      </w:r>
      <w:r w:rsidRPr="007F2770">
        <w:t>.</w:t>
      </w:r>
    </w:p>
    <w:p w14:paraId="34386A3E" w14:textId="77777777" w:rsidR="005B4D94" w:rsidRPr="007F2770" w:rsidRDefault="005B4D94" w:rsidP="00E21342">
      <w:r w:rsidRPr="007F2770">
        <w:t>I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3508FE2" w14:textId="77FDC2B4" w:rsidR="0050756B" w:rsidRPr="007F2770" w:rsidRDefault="0050756B" w:rsidP="00E21342">
      <w:r w:rsidRPr="007F2770">
        <w:t>The UE may disable the N1 mode capability for currently camped PLMN or SNPN over 3GPP access (see 3GPP TS 23.122 [5]) if no network slice is available for the camped PLMN</w:t>
      </w:r>
      <w:r w:rsidR="00930990" w:rsidRPr="007F2770">
        <w:t xml:space="preserve"> or SNPN</w:t>
      </w:r>
      <w:r w:rsidRPr="007F2770">
        <w:t>.</w:t>
      </w:r>
      <w:r w:rsidR="002B1DEF" w:rsidRPr="007F2770">
        <w:t xml:space="preserve"> If the UE receives ACTIVATE DEFAULT EPS BEARER CONTEXT REQUEST message provided with S-NSSAI and the PLMN ID in the </w:t>
      </w:r>
      <w:r w:rsidR="00D261C9" w:rsidRPr="007F2770">
        <w:t>P</w:t>
      </w:r>
      <w:r w:rsidR="002B1DEF" w:rsidRPr="007F2770">
        <w:t xml:space="preserve">rotocol configuration options IE or </w:t>
      </w:r>
      <w:r w:rsidR="00D261C9" w:rsidRPr="007F2770">
        <w:t>E</w:t>
      </w:r>
      <w:r w:rsidR="002B1DEF" w:rsidRPr="007F2770">
        <w:t>xtended protocol configuration options IE (see subclause </w:t>
      </w:r>
      <w:r w:rsidR="0044407E" w:rsidRPr="007F2770">
        <w:t>6.5.1.3</w:t>
      </w:r>
      <w:r w:rsidR="002B1DEF" w:rsidRPr="007F2770">
        <w:t xml:space="preserve"> of </w:t>
      </w:r>
      <w:r w:rsidR="002B1DEF" w:rsidRPr="007F2770">
        <w:rPr>
          <w:snapToGrid w:val="0"/>
        </w:rPr>
        <w:t>3GPP TS 24.301 [15]</w:t>
      </w:r>
      <w:r w:rsidR="002B1DEF" w:rsidRPr="007F2770">
        <w:t>), the UE may re-enable N1 mode capability for the corresponding PLMN.</w:t>
      </w:r>
    </w:p>
    <w:p w14:paraId="74ACB640" w14:textId="77777777"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2FA688C" w:rsidR="00356867" w:rsidRPr="007F2770" w:rsidRDefault="00356867" w:rsidP="00356867">
      <w:pPr>
        <w:pStyle w:val="NO"/>
        <w:rPr>
          <w:lang w:eastAsia="zh-CN"/>
        </w:rPr>
      </w:pPr>
      <w:r w:rsidRPr="007F2770">
        <w:rPr>
          <w:rFonts w:hint="eastAsia"/>
        </w:rPr>
        <w:t>NOTE:</w:t>
      </w:r>
      <w:r w:rsidRPr="007F2770">
        <w:rPr>
          <w:rFonts w:hint="eastAsia"/>
          <w:lang w:eastAsia="zh-CN"/>
        </w:rPr>
        <w:tab/>
      </w:r>
      <w:r w:rsidRPr="007F2770">
        <w:rPr>
          <w:rFonts w:hint="eastAsia"/>
          <w:noProof/>
          <w:lang w:eastAsia="ja-JP"/>
        </w:rPr>
        <w:t xml:space="preserve">If </w:t>
      </w:r>
      <w:r w:rsidRPr="007F2770">
        <w:rPr>
          <w:noProof/>
          <w:lang w:eastAsia="ja-JP"/>
        </w:rPr>
        <w:t>N1 mode capability is disabled due to the UE's registration attempt counter reaches 5, the value of the</w:t>
      </w:r>
      <w:r w:rsidRPr="007F2770">
        <w:rPr>
          <w:rFonts w:hint="eastAsia"/>
          <w:noProof/>
          <w:lang w:eastAsia="ja-JP"/>
        </w:rPr>
        <w:t xml:space="preserve"> timer for </w:t>
      </w:r>
      <w:r w:rsidRPr="007F2770">
        <w:rPr>
          <w:noProof/>
          <w:lang w:eastAsia="ja-JP"/>
        </w:rPr>
        <w:t>re-</w:t>
      </w:r>
      <w:r w:rsidRPr="007F2770">
        <w:rPr>
          <w:rFonts w:hint="eastAsia"/>
          <w:noProof/>
          <w:lang w:eastAsia="ja-JP"/>
        </w:rPr>
        <w:t xml:space="preserve">enabling </w:t>
      </w:r>
      <w:r w:rsidRPr="007F2770">
        <w:rPr>
          <w:noProof/>
          <w:lang w:val="en-US"/>
        </w:rPr>
        <w:t>N1 mode capability is recommended to be the same as the value of T3502 which follows the handling specified in subclause</w:t>
      </w:r>
      <w:r w:rsidRPr="007F2770">
        <w:t> 5.3.8.</w:t>
      </w:r>
      <w:r w:rsidR="006708E3" w:rsidRPr="007F2770">
        <w:t xml:space="preserve"> If the value of T3502 is indicated as zero by the network, an implementation specific non-zero value can be used for the timer for re-enabling N1 mode capability.</w:t>
      </w:r>
    </w:p>
    <w:p w14:paraId="35F7E667" w14:textId="77777777" w:rsidR="00097441" w:rsidRPr="007F2770" w:rsidRDefault="00097441" w:rsidP="00781477">
      <w:pPr>
        <w:pStyle w:val="Heading3"/>
      </w:pPr>
      <w:bookmarkStart w:id="1115" w:name="_Toc20232463"/>
      <w:bookmarkStart w:id="1116" w:name="_Toc27746549"/>
      <w:bookmarkStart w:id="1117" w:name="_Toc36212730"/>
      <w:bookmarkStart w:id="1118" w:name="_Toc36656907"/>
      <w:bookmarkStart w:id="1119" w:name="_Toc45286568"/>
      <w:bookmarkStart w:id="1120" w:name="_Toc51947835"/>
      <w:bookmarkStart w:id="1121" w:name="_Toc51948927"/>
      <w:bookmarkStart w:id="1122" w:name="_Toc131395850"/>
      <w:r w:rsidRPr="007F2770">
        <w:t>4.9.3</w:t>
      </w:r>
      <w:r w:rsidRPr="007F2770">
        <w:tab/>
        <w:t>Disabling and re-enabling of UE's N1 mode capability for non-3GPP access</w:t>
      </w:r>
      <w:bookmarkEnd w:id="1115"/>
      <w:bookmarkEnd w:id="1116"/>
      <w:bookmarkEnd w:id="1117"/>
      <w:bookmarkEnd w:id="1118"/>
      <w:bookmarkEnd w:id="1119"/>
      <w:bookmarkEnd w:id="1120"/>
      <w:bookmarkEnd w:id="1121"/>
      <w:bookmarkEnd w:id="1122"/>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Pr="007F2770" w:rsidRDefault="000559D9" w:rsidP="000559D9">
      <w:pPr>
        <w:rPr>
          <w:noProof/>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56106FA4" w14:textId="77777777" w:rsidR="0063723B" w:rsidRPr="007F2770" w:rsidRDefault="0063723B" w:rsidP="00781477">
      <w:pPr>
        <w:pStyle w:val="Heading2"/>
      </w:pPr>
      <w:bookmarkStart w:id="1123" w:name="_Toc20232464"/>
      <w:bookmarkStart w:id="1124" w:name="_Toc27746550"/>
      <w:bookmarkStart w:id="1125" w:name="_Toc36212731"/>
      <w:bookmarkStart w:id="1126" w:name="_Toc36656908"/>
      <w:bookmarkStart w:id="1127" w:name="_Toc45286569"/>
      <w:bookmarkStart w:id="1128" w:name="_Toc51947836"/>
      <w:bookmarkStart w:id="1129" w:name="_Toc51948928"/>
      <w:bookmarkStart w:id="1130" w:name="_Toc131395851"/>
      <w:r w:rsidRPr="007F2770">
        <w:t>4.10</w:t>
      </w:r>
      <w:r w:rsidRPr="007F2770">
        <w:tab/>
        <w:t>Interworking with ePDG connected to EPC</w:t>
      </w:r>
      <w:bookmarkEnd w:id="1123"/>
      <w:bookmarkEnd w:id="1124"/>
      <w:bookmarkEnd w:id="1125"/>
      <w:bookmarkEnd w:id="1126"/>
      <w:bookmarkEnd w:id="1127"/>
      <w:bookmarkEnd w:id="1128"/>
      <w:bookmarkEnd w:id="1129"/>
      <w:bookmarkEnd w:id="1130"/>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62141D84" w14:textId="21E56167" w:rsidR="00B56F59" w:rsidRPr="007F2770"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37DECD98" w14:textId="4CA9309E" w:rsidR="00E33D26" w:rsidRPr="007F2770" w:rsidRDefault="00000000"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1131" w:name="_Toc20232465"/>
      <w:bookmarkStart w:id="1132" w:name="_Toc27746551"/>
      <w:bookmarkStart w:id="1133" w:name="_Toc36212732"/>
      <w:bookmarkStart w:id="1134" w:name="_Toc36656909"/>
      <w:bookmarkStart w:id="1135" w:name="_Toc45286570"/>
      <w:bookmarkStart w:id="1136" w:name="_Toc51947837"/>
      <w:bookmarkStart w:id="1137" w:name="_Toc51948929"/>
      <w:bookmarkStart w:id="1138" w:name="_Toc131395852"/>
      <w:r w:rsidRPr="007F2770">
        <w:t>4.11</w:t>
      </w:r>
      <w:r w:rsidRPr="007F2770">
        <w:tab/>
        <w:t>UE configuration parameter updates</w:t>
      </w:r>
      <w:bookmarkEnd w:id="1131"/>
      <w:bookmarkEnd w:id="1132"/>
      <w:bookmarkEnd w:id="1133"/>
      <w:bookmarkEnd w:id="1134"/>
      <w:bookmarkEnd w:id="1135"/>
      <w:bookmarkEnd w:id="1136"/>
      <w:bookmarkEnd w:id="1137"/>
      <w:bookmarkEnd w:id="1138"/>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1139" w:name="_Toc20232466"/>
      <w:bookmarkStart w:id="1140" w:name="_Toc27746552"/>
      <w:bookmarkStart w:id="1141" w:name="_Toc36212733"/>
      <w:bookmarkStart w:id="1142" w:name="_Toc36656910"/>
      <w:bookmarkStart w:id="1143" w:name="_Toc45286571"/>
      <w:bookmarkStart w:id="1144" w:name="_Toc51947838"/>
      <w:bookmarkStart w:id="1145" w:name="_Toc51948930"/>
      <w:bookmarkStart w:id="1146" w:name="_Toc131395853"/>
      <w:r w:rsidRPr="007F2770">
        <w:t>4.12</w:t>
      </w:r>
      <w:bookmarkEnd w:id="1139"/>
      <w:bookmarkEnd w:id="1140"/>
      <w:bookmarkEnd w:id="1141"/>
      <w:bookmarkEnd w:id="1142"/>
      <w:r w:rsidR="00F85871" w:rsidRPr="007F2770">
        <w:tab/>
      </w:r>
      <w:r w:rsidR="00E802AC" w:rsidRPr="007F2770">
        <w:t>Access traffic steering, switching and splitting (ATSSS)</w:t>
      </w:r>
      <w:bookmarkEnd w:id="1143"/>
      <w:bookmarkEnd w:id="1144"/>
      <w:bookmarkEnd w:id="1145"/>
      <w:bookmarkEnd w:id="1146"/>
    </w:p>
    <w:p w14:paraId="3C7DD56E" w14:textId="77777777" w:rsidR="00E802AC" w:rsidRPr="007F2770" w:rsidRDefault="00E802AC" w:rsidP="00E802AC">
      <w:pPr>
        <w:rPr>
          <w:noProof/>
          <w:lang w:eastAsia="zh-CN"/>
        </w:rPr>
      </w:pPr>
      <w:bookmarkStart w:id="1147" w:name="_Toc20232467"/>
      <w:bookmarkStart w:id="1148" w:name="_Toc27746553"/>
      <w:bookmarkStart w:id="1149" w:name="_Toc36212734"/>
      <w:bookmarkStart w:id="1150"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77777777" w:rsidR="007F461D" w:rsidRPr="007F2770" w:rsidRDefault="007F461D" w:rsidP="00D74CA1">
      <w:pPr>
        <w:pStyle w:val="NO"/>
        <w:rPr>
          <w:rFonts w:eastAsia="DengXian"/>
        </w:rPr>
      </w:pPr>
      <w:r w:rsidRPr="007F2770">
        <w:t>NOTE:</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Pr="007F2770" w:rsidRDefault="00E802AC" w:rsidP="00E802AC">
      <w:pPr>
        <w:rPr>
          <w:rFonts w:eastAsia="DengXia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9DB20F" w14:textId="77777777" w:rsidR="00BE35FA" w:rsidRPr="007F2770" w:rsidRDefault="00BE35FA" w:rsidP="00781477">
      <w:pPr>
        <w:pStyle w:val="Heading2"/>
      </w:pPr>
      <w:bookmarkStart w:id="1151" w:name="_Toc45286572"/>
      <w:bookmarkStart w:id="1152" w:name="_Toc51947839"/>
      <w:bookmarkStart w:id="1153" w:name="_Toc51948931"/>
      <w:bookmarkStart w:id="1154" w:name="_Toc131395854"/>
      <w:r w:rsidRPr="007F2770">
        <w:t>4.13</w:t>
      </w:r>
      <w:r w:rsidRPr="007F2770">
        <w:tab/>
        <w:t>Support of NAS signalling using wireline access network</w:t>
      </w:r>
      <w:bookmarkEnd w:id="1147"/>
      <w:bookmarkEnd w:id="1148"/>
      <w:bookmarkEnd w:id="1149"/>
      <w:bookmarkEnd w:id="1150"/>
      <w:bookmarkEnd w:id="1151"/>
      <w:bookmarkEnd w:id="1152"/>
      <w:bookmarkEnd w:id="1153"/>
      <w:bookmarkEnd w:id="1154"/>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ins w:id="1155" w:author="24.501_CR5643R1_(Rel-18)_5WWC_Ph2" w:date="2023-09-16T11:37:00Z"/>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ins w:id="1156" w:author="24.501_CR5643R1_(Rel-18)_5WWC_Ph2" w:date="2023-09-16T11:37:00Z">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ins>
    </w:p>
    <w:p w14:paraId="0753813F" w14:textId="0693510B" w:rsidR="008D5E89" w:rsidRDefault="0007636A" w:rsidP="008D5E89">
      <w:pPr>
        <w:rPr>
          <w:lang w:eastAsia="x-none"/>
        </w:rPr>
      </w:pPr>
      <w:ins w:id="1157" w:author="24.501_CR5643R1_(Rel-18)_5WWC_Ph2" w:date="2023-09-16T11:37:00Z">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ins>
    </w:p>
    <w:p w14:paraId="6CCEEE74" w14:textId="2F02B347" w:rsidR="008D5E89" w:rsidRPr="007F2770"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pPr>
        <w:rPr>
          <w:ins w:id="1158" w:author="24.501_CR5642R1_(Rel-18)_5WWC_Ph2" w:date="2023-09-16T11:28:00Z"/>
        </w:rPr>
      </w:pPr>
      <w:bookmarkStart w:id="1159" w:name="_Toc20232468"/>
      <w:bookmarkStart w:id="1160" w:name="_Toc27746554"/>
      <w:bookmarkStart w:id="1161" w:name="_Toc36212735"/>
      <w:bookmarkStart w:id="1162"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451C691B" w14:textId="77777777" w:rsidR="00F55DB7" w:rsidRPr="0042506B" w:rsidRDefault="00F55DB7" w:rsidP="00F55DB7">
      <w:pPr>
        <w:rPr>
          <w:ins w:id="1163" w:author="24.501_CR5642R1_(Rel-18)_5WWC_Ph2" w:date="2023-09-16T11:28:00Z"/>
        </w:rPr>
      </w:pPr>
      <w:ins w:id="1164" w:author="24.501_CR5642R1_(Rel-18)_5WWC_Ph2" w:date="2023-09-16T11:28:00Z">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ins>
    </w:p>
    <w:p w14:paraId="7A344BF2" w14:textId="196D5C23" w:rsidR="00F55DB7" w:rsidRPr="00F55DB7" w:rsidRDefault="00F55DB7">
      <w:pPr>
        <w:pStyle w:val="NO"/>
        <w:rPr>
          <w:rFonts w:eastAsia="DengXian"/>
          <w:rPrChange w:id="1165" w:author="24.501_CR5642R1_(Rel-18)_5WWC_Ph2" w:date="2023-09-16T11:28:00Z">
            <w:rPr/>
          </w:rPrChange>
        </w:rPr>
        <w:pPrChange w:id="1166" w:author="24.501_CR5642R1_(Rel-18)_5WWC_Ph2" w:date="2023-09-16T11:28:00Z">
          <w:pPr/>
        </w:pPrChange>
      </w:pPr>
      <w:ins w:id="1167" w:author="24.501_CR5642R1_(Rel-18)_5WWC_Ph2" w:date="2023-09-16T11:28:00Z">
        <w:r w:rsidRPr="0042506B">
          <w:rPr>
            <w:noProof/>
          </w:rPr>
          <w:t>NOTE</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ins>
    </w:p>
    <w:p w14:paraId="6ECAB262" w14:textId="0B803ADA" w:rsidR="00D05895" w:rsidRPr="007F2770" w:rsidRDefault="00D05895" w:rsidP="00781477">
      <w:pPr>
        <w:pStyle w:val="Heading2"/>
      </w:pPr>
      <w:bookmarkStart w:id="1168" w:name="_Toc45286573"/>
      <w:bookmarkStart w:id="1169" w:name="_Toc51947840"/>
      <w:bookmarkStart w:id="1170" w:name="_Toc51948932"/>
      <w:bookmarkStart w:id="1171" w:name="_Toc131395855"/>
      <w:r w:rsidRPr="007F2770">
        <w:t>4.14</w:t>
      </w:r>
      <w:r w:rsidRPr="007F2770">
        <w:tab/>
        <w:t>Non-public network</w:t>
      </w:r>
      <w:bookmarkEnd w:id="1159"/>
      <w:bookmarkEnd w:id="1160"/>
      <w:bookmarkEnd w:id="1161"/>
      <w:bookmarkEnd w:id="1162"/>
      <w:bookmarkEnd w:id="1168"/>
      <w:bookmarkEnd w:id="1169"/>
      <w:bookmarkEnd w:id="1170"/>
      <w:r w:rsidR="00E224EC" w:rsidRPr="007F2770">
        <w:t xml:space="preserve"> (NPN)</w:t>
      </w:r>
      <w:bookmarkEnd w:id="1171"/>
    </w:p>
    <w:p w14:paraId="712A3E4D" w14:textId="77777777" w:rsidR="00D05895" w:rsidRPr="007F2770" w:rsidRDefault="00D05895" w:rsidP="00781477">
      <w:pPr>
        <w:pStyle w:val="Heading3"/>
      </w:pPr>
      <w:bookmarkStart w:id="1172" w:name="_Toc20232469"/>
      <w:bookmarkStart w:id="1173" w:name="_Toc27746555"/>
      <w:bookmarkStart w:id="1174" w:name="_Toc36212736"/>
      <w:bookmarkStart w:id="1175" w:name="_Toc36656913"/>
      <w:bookmarkStart w:id="1176" w:name="_Toc45286574"/>
      <w:bookmarkStart w:id="1177" w:name="_Toc51947841"/>
      <w:bookmarkStart w:id="1178" w:name="_Toc51948933"/>
      <w:bookmarkStart w:id="1179" w:name="_Toc131395856"/>
      <w:r w:rsidRPr="007F2770">
        <w:t>4.14.1</w:t>
      </w:r>
      <w:r w:rsidRPr="007F2770">
        <w:tab/>
        <w:t>General</w:t>
      </w:r>
      <w:bookmarkEnd w:id="1172"/>
      <w:bookmarkEnd w:id="1173"/>
      <w:bookmarkEnd w:id="1174"/>
      <w:bookmarkEnd w:id="1175"/>
      <w:bookmarkEnd w:id="1176"/>
      <w:bookmarkEnd w:id="1177"/>
      <w:bookmarkEnd w:id="1178"/>
      <w:bookmarkEnd w:id="1179"/>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1180" w:name="_Toc20232470"/>
      <w:bookmarkStart w:id="1181" w:name="_Toc27746556"/>
      <w:bookmarkStart w:id="1182" w:name="_Toc36212737"/>
      <w:bookmarkStart w:id="1183" w:name="_Toc36656914"/>
      <w:bookmarkStart w:id="1184" w:name="_Toc45286575"/>
      <w:bookmarkStart w:id="1185" w:name="_Toc51947842"/>
      <w:bookmarkStart w:id="1186" w:name="_Toc51948934"/>
      <w:bookmarkStart w:id="1187" w:name="_Toc131395857"/>
      <w:r w:rsidRPr="007F2770">
        <w:t>4.14.2</w:t>
      </w:r>
      <w:r w:rsidRPr="007F2770">
        <w:tab/>
        <w:t>Stand-alone non-public network</w:t>
      </w:r>
      <w:bookmarkEnd w:id="1180"/>
      <w:bookmarkEnd w:id="1181"/>
      <w:bookmarkEnd w:id="1182"/>
      <w:bookmarkEnd w:id="1183"/>
      <w:bookmarkEnd w:id="1184"/>
      <w:bookmarkEnd w:id="1185"/>
      <w:bookmarkEnd w:id="1186"/>
      <w:r w:rsidR="00E224EC" w:rsidRPr="007F2770">
        <w:t xml:space="preserve"> (SNPN)</w:t>
      </w:r>
      <w:bookmarkEnd w:id="1187"/>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33003038"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by a UE operating in SNPN access operation mode instead of forbidden PLMN lists. If the UE supports onboarding services in SNPN, an additional "permanently forbidden SNPNs" list for onboarding services and an additional "temporarily forbidden SNPNs" list for onboarding services 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ins w:id="1188" w:author="24.501_CR5658_(Rel-18)_eNPN_Ph2" w:date="2023-09-16T10:35:00Z">
        <w:r w:rsidR="00E25F14">
          <w:t xml:space="preserve"> for 3GPP access only</w:t>
        </w:r>
      </w:ins>
      <w:r>
        <w:t xml:space="preserve">. </w:t>
      </w:r>
      <w:r w:rsidRPr="007F2770">
        <w:t>These lists shall be maint</w:t>
      </w:r>
      <w:r>
        <w:t>a</w:t>
      </w:r>
      <w:r w:rsidRPr="007F2770">
        <w:t>ined across activation and deactivation of SNPN access operation mode;</w:t>
      </w:r>
    </w:p>
    <w:p w14:paraId="2C0CC589" w14:textId="4EE3283A" w:rsidR="00F02724" w:rsidRPr="007F2770" w:rsidRDefault="00F02724" w:rsidP="00294B40">
      <w:pPr>
        <w:pStyle w:val="NO"/>
        <w:rPr>
          <w:noProof/>
        </w:rPr>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ins w:id="1189" w:author="24.501_CR5587_(Rel-18)_eNPN_Ph2" w:date="2023-09-16T00:54:00Z">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ins>
      <w:r w:rsidRPr="007F2770">
        <w:t>.</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t>g</w:t>
      </w:r>
      <w:r w:rsidR="003F79AF" w:rsidRPr="007F2770">
        <w:t>)</w:t>
      </w:r>
      <w:r w:rsidR="003F79AF" w:rsidRPr="007F2770">
        <w:tab/>
      </w:r>
      <w:bookmarkStart w:id="1190"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305B3927"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 xml:space="preserve"> .</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1191" w:name="_Hlk119445926"/>
      <w:r w:rsidR="00777D57" w:rsidRPr="007F2770">
        <w:t xml:space="preserve">The AMF </w:t>
      </w:r>
      <w:bookmarkEnd w:id="1191"/>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1192" w:name="_Toc27746557"/>
      <w:bookmarkStart w:id="1193"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1194"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1195" w:name="_Toc45286576"/>
      <w:bookmarkStart w:id="1196" w:name="_Toc51947843"/>
      <w:bookmarkStart w:id="1197"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77777777"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45]</w:t>
      </w:r>
      <w:r w:rsidRPr="00DC5154">
        <w:rPr>
          <w:noProof/>
        </w:rPr>
        <w:t xml:space="preserve"> and </w:t>
      </w:r>
      <w:r w:rsidRPr="006A6394">
        <w:t>3GPP TS 24.229 [13D]</w:t>
      </w:r>
      <w:r w:rsidRPr="00DC5154">
        <w:rPr>
          <w:noProof/>
        </w:rPr>
        <w:t xml:space="preserve"> to select a domain for the emergency session attempt</w:t>
      </w:r>
      <w:r w:rsidRPr="007F2770">
        <w:t>;</w:t>
      </w:r>
      <w:r>
        <w:t xml:space="preserve"> and</w:t>
      </w:r>
    </w:p>
    <w:p w14:paraId="2D40322A" w14:textId="573751E3" w:rsidR="00896BA3" w:rsidRPr="007F2770" w:rsidRDefault="00896BA3" w:rsidP="002B17E5">
      <w:pPr>
        <w:pStyle w:val="NO"/>
      </w:pPr>
      <w:r>
        <w:t>NOTE 4</w:t>
      </w:r>
      <w:r w:rsidRPr="007F2770">
        <w:t>:</w:t>
      </w:r>
      <w:r w:rsidRPr="007F2770">
        <w:tab/>
      </w:r>
      <w:r>
        <w:rPr>
          <w:lang w:eastAsia="zh-CN"/>
        </w:rPr>
        <w:t>The UE can select PS domain for emergency session attempt.</w:t>
      </w:r>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Heading3"/>
      </w:pPr>
      <w:bookmarkStart w:id="1198" w:name="_Toc131395858"/>
      <w:r w:rsidRPr="007F2770">
        <w:t>4.14.3</w:t>
      </w:r>
      <w:r w:rsidRPr="007F2770">
        <w:tab/>
        <w:t>Public network integrated non-public network</w:t>
      </w:r>
      <w:bookmarkEnd w:id="1190"/>
      <w:bookmarkEnd w:id="1192"/>
      <w:r w:rsidR="00454102" w:rsidRPr="007F2770">
        <w:t xml:space="preserve"> (PNI-NPN)</w:t>
      </w:r>
      <w:bookmarkEnd w:id="1193"/>
      <w:bookmarkEnd w:id="1194"/>
      <w:bookmarkEnd w:id="1195"/>
      <w:bookmarkEnd w:id="1196"/>
      <w:bookmarkEnd w:id="1197"/>
      <w:bookmarkEnd w:id="1198"/>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1199" w:name="_Toc20232472"/>
      <w:bookmarkStart w:id="1200"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1199"/>
    <w:bookmarkEnd w:id="1200"/>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1201" w:name="_Hlk132728905"/>
      <w:r>
        <w:rPr>
          <w:noProof/>
          <w:lang w:eastAsia="zh-TW"/>
        </w:rPr>
        <w:t>the "CAG information list" stored in the ME</w:t>
      </w:r>
      <w:bookmarkEnd w:id="1201"/>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ins w:id="1202" w:author="24.501_CR5676R1_(Rel-18)_eNPN_Ph2" w:date="2023-09-19T13:30:00Z">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ins>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ins w:id="1203" w:author="24.501_CR5676R1_(Rel-18)_eNPN_Ph2" w:date="2023-09-19T13:30:00Z">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ins>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ins w:id="1204" w:author="24.501_CR5676R1_(Rel-18)_eNPN_Ph2" w:date="2023-09-19T13:31:00Z">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ins>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2A881B56"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p>
    <w:p w14:paraId="4D313E6A" w14:textId="77777777" w:rsidR="00A26D0D" w:rsidRPr="007F2770" w:rsidRDefault="00A902E8" w:rsidP="00781477">
      <w:pPr>
        <w:pStyle w:val="Heading2"/>
        <w:rPr>
          <w:lang w:eastAsia="ko-KR"/>
        </w:rPr>
      </w:pPr>
      <w:bookmarkStart w:id="1205" w:name="_Toc131395859"/>
      <w:r w:rsidRPr="007F2770">
        <w:rPr>
          <w:lang w:eastAsia="ko-KR"/>
        </w:rPr>
        <w:t>4.15</w:t>
      </w:r>
      <w:r w:rsidRPr="007F2770">
        <w:rPr>
          <w:lang w:eastAsia="ko-KR"/>
        </w:rPr>
        <w:tab/>
      </w:r>
      <w:r w:rsidR="00D52EDA" w:rsidRPr="007F2770">
        <w:rPr>
          <w:lang w:eastAsia="ko-KR"/>
        </w:rPr>
        <w:t>Time synchronization and time sensitive communication</w:t>
      </w:r>
      <w:bookmarkEnd w:id="1205"/>
    </w:p>
    <w:p w14:paraId="753459DF" w14:textId="77777777" w:rsidR="00A26D0D" w:rsidRPr="007F2770" w:rsidRDefault="00A26D0D" w:rsidP="00781477">
      <w:pPr>
        <w:pStyle w:val="Heading3"/>
        <w:rPr>
          <w:lang w:eastAsia="ko-KR"/>
        </w:rPr>
      </w:pPr>
      <w:bookmarkStart w:id="1206" w:name="_Toc20232473"/>
      <w:bookmarkStart w:id="1207" w:name="_Toc27746559"/>
      <w:bookmarkStart w:id="1208" w:name="_Toc36212740"/>
      <w:bookmarkStart w:id="1209" w:name="_Toc36656917"/>
      <w:bookmarkStart w:id="1210" w:name="_Toc45286578"/>
      <w:bookmarkStart w:id="1211" w:name="_Toc51947845"/>
      <w:bookmarkStart w:id="1212" w:name="_Toc51948937"/>
      <w:bookmarkStart w:id="1213" w:name="_Toc131395860"/>
      <w:r w:rsidRPr="007F2770">
        <w:rPr>
          <w:rFonts w:hint="eastAsia"/>
          <w:lang w:eastAsia="ko-KR"/>
        </w:rPr>
        <w:t>4.15</w:t>
      </w:r>
      <w:r w:rsidRPr="007F2770">
        <w:rPr>
          <w:lang w:eastAsia="ko-KR"/>
        </w:rPr>
        <w:t>.1</w:t>
      </w:r>
      <w:r w:rsidRPr="007F2770">
        <w:rPr>
          <w:lang w:eastAsia="ko-KR"/>
        </w:rPr>
        <w:tab/>
        <w:t>General</w:t>
      </w:r>
      <w:bookmarkEnd w:id="1206"/>
      <w:bookmarkEnd w:id="1207"/>
      <w:bookmarkEnd w:id="1208"/>
      <w:bookmarkEnd w:id="1209"/>
      <w:bookmarkEnd w:id="1210"/>
      <w:bookmarkEnd w:id="1211"/>
      <w:bookmarkEnd w:id="1212"/>
      <w:bookmarkEnd w:id="1213"/>
    </w:p>
    <w:p w14:paraId="7468B965" w14:textId="77777777" w:rsidR="00D52EDA" w:rsidRPr="007F2770" w:rsidRDefault="00D52EDA" w:rsidP="00D52EDA">
      <w:pPr>
        <w:rPr>
          <w:lang w:eastAsia="ko-KR"/>
        </w:rPr>
      </w:pPr>
      <w:bookmarkStart w:id="1214" w:name="_Toc20232474"/>
      <w:bookmarkStart w:id="1215" w:name="_Toc27746560"/>
      <w:bookmarkStart w:id="1216" w:name="_Toc36212741"/>
      <w:bookmarkStart w:id="1217" w:name="_Toc36656918"/>
      <w:bookmarkStart w:id="1218" w:name="_Toc45286579"/>
      <w:bookmarkStart w:id="1219" w:name="_Toc51947846"/>
      <w:bookmarkStart w:id="1220"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e 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1221" w:name="_Toc131395861"/>
      <w:bookmarkStart w:id="1222" w:name="_Toc20232475"/>
      <w:bookmarkStart w:id="1223" w:name="_Toc27746561"/>
      <w:bookmarkStart w:id="1224" w:name="_Toc36212742"/>
      <w:bookmarkStart w:id="1225" w:name="_Toc36656919"/>
      <w:bookmarkStart w:id="1226" w:name="_Toc45286580"/>
      <w:bookmarkStart w:id="1227" w:name="_Toc51947847"/>
      <w:bookmarkStart w:id="1228" w:name="_Toc51948939"/>
      <w:bookmarkEnd w:id="1214"/>
      <w:bookmarkEnd w:id="1215"/>
      <w:bookmarkEnd w:id="1216"/>
      <w:bookmarkEnd w:id="1217"/>
      <w:bookmarkEnd w:id="1218"/>
      <w:bookmarkEnd w:id="1219"/>
      <w:bookmarkEnd w:id="1220"/>
      <w:r w:rsidRPr="007F2770">
        <w:rPr>
          <w:lang w:eastAsia="ko-KR"/>
        </w:rPr>
        <w:t>4.15.2</w:t>
      </w:r>
      <w:r w:rsidRPr="007F2770">
        <w:rPr>
          <w:lang w:eastAsia="ko-KR"/>
        </w:rPr>
        <w:tab/>
        <w:t>Void</w:t>
      </w:r>
      <w:bookmarkEnd w:id="1221"/>
    </w:p>
    <w:p w14:paraId="5AFD6F15" w14:textId="29F6AE53" w:rsidR="00D52EDA" w:rsidRPr="007F2770" w:rsidRDefault="00D52EDA" w:rsidP="00781477">
      <w:pPr>
        <w:pStyle w:val="Heading4"/>
        <w:rPr>
          <w:lang w:eastAsia="ko-KR"/>
        </w:rPr>
      </w:pPr>
      <w:bookmarkStart w:id="1229" w:name="_Toc59215158"/>
      <w:bookmarkStart w:id="1230" w:name="_Toc131395862"/>
      <w:bookmarkStart w:id="1231" w:name="_Toc20232478"/>
      <w:bookmarkStart w:id="1232" w:name="_Toc27746564"/>
      <w:bookmarkStart w:id="1233" w:name="_Toc36212745"/>
      <w:bookmarkStart w:id="1234" w:name="_Toc36656922"/>
      <w:bookmarkStart w:id="1235" w:name="_Toc45286583"/>
      <w:bookmarkStart w:id="1236" w:name="_Toc51947850"/>
      <w:bookmarkStart w:id="1237" w:name="_Toc51948942"/>
      <w:bookmarkEnd w:id="1222"/>
      <w:bookmarkEnd w:id="1223"/>
      <w:bookmarkEnd w:id="1224"/>
      <w:bookmarkEnd w:id="1225"/>
      <w:bookmarkEnd w:id="1226"/>
      <w:bookmarkEnd w:id="1227"/>
      <w:bookmarkEnd w:id="1228"/>
      <w:r w:rsidRPr="007F2770">
        <w:rPr>
          <w:rFonts w:hint="eastAsia"/>
          <w:lang w:eastAsia="ko-KR"/>
        </w:rPr>
        <w:t>4.15</w:t>
      </w:r>
      <w:r w:rsidRPr="007F2770">
        <w:rPr>
          <w:lang w:eastAsia="ko-KR"/>
        </w:rPr>
        <w:t>.2.1</w:t>
      </w:r>
      <w:r w:rsidRPr="007F2770">
        <w:rPr>
          <w:lang w:eastAsia="ko-KR"/>
        </w:rPr>
        <w:tab/>
      </w:r>
      <w:bookmarkEnd w:id="1229"/>
      <w:r w:rsidRPr="007F2770">
        <w:rPr>
          <w:lang w:eastAsia="ko-KR"/>
        </w:rPr>
        <w:t>Void</w:t>
      </w:r>
      <w:bookmarkEnd w:id="1230"/>
    </w:p>
    <w:p w14:paraId="2CAC17C9" w14:textId="00460F25" w:rsidR="00D52EDA" w:rsidRPr="007F2770" w:rsidRDefault="00D52EDA" w:rsidP="00781477">
      <w:pPr>
        <w:pStyle w:val="Heading4"/>
        <w:rPr>
          <w:lang w:eastAsia="ko-KR"/>
        </w:rPr>
      </w:pPr>
      <w:bookmarkStart w:id="1238" w:name="_Toc20232476"/>
      <w:bookmarkStart w:id="1239" w:name="_Toc27746562"/>
      <w:bookmarkStart w:id="1240" w:name="_Toc36212743"/>
      <w:bookmarkStart w:id="1241" w:name="_Toc36656920"/>
      <w:bookmarkStart w:id="1242" w:name="_Toc45286581"/>
      <w:bookmarkStart w:id="1243" w:name="_Toc51947848"/>
      <w:bookmarkStart w:id="1244" w:name="_Toc51948940"/>
      <w:bookmarkStart w:id="1245" w:name="_Toc59215159"/>
      <w:bookmarkStart w:id="1246" w:name="_Toc131395863"/>
      <w:r w:rsidRPr="007F2770">
        <w:rPr>
          <w:rFonts w:hint="eastAsia"/>
          <w:lang w:eastAsia="ko-KR"/>
        </w:rPr>
        <w:t>4.15</w:t>
      </w:r>
      <w:r w:rsidRPr="007F2770">
        <w:rPr>
          <w:lang w:eastAsia="ko-KR"/>
        </w:rPr>
        <w:t>.2.2</w:t>
      </w:r>
      <w:r w:rsidRPr="007F2770">
        <w:rPr>
          <w:lang w:eastAsia="ko-KR"/>
        </w:rPr>
        <w:tab/>
      </w:r>
      <w:bookmarkEnd w:id="1238"/>
      <w:bookmarkEnd w:id="1239"/>
      <w:bookmarkEnd w:id="1240"/>
      <w:bookmarkEnd w:id="1241"/>
      <w:bookmarkEnd w:id="1242"/>
      <w:bookmarkEnd w:id="1243"/>
      <w:bookmarkEnd w:id="1244"/>
      <w:bookmarkEnd w:id="1245"/>
      <w:r w:rsidRPr="007F2770">
        <w:rPr>
          <w:lang w:eastAsia="ko-KR"/>
        </w:rPr>
        <w:t>Void</w:t>
      </w:r>
      <w:bookmarkEnd w:id="1246"/>
    </w:p>
    <w:p w14:paraId="1CAE627A" w14:textId="01B3EDEF" w:rsidR="00D52EDA" w:rsidRPr="007F2770" w:rsidRDefault="00D52EDA" w:rsidP="00781477">
      <w:pPr>
        <w:pStyle w:val="Heading4"/>
        <w:rPr>
          <w:lang w:eastAsia="ko-KR"/>
        </w:rPr>
      </w:pPr>
      <w:bookmarkStart w:id="1247" w:name="_Toc20232477"/>
      <w:bookmarkStart w:id="1248" w:name="_Toc27746563"/>
      <w:bookmarkStart w:id="1249" w:name="_Toc36212744"/>
      <w:bookmarkStart w:id="1250" w:name="_Toc36656921"/>
      <w:bookmarkStart w:id="1251" w:name="_Toc45286582"/>
      <w:bookmarkStart w:id="1252" w:name="_Toc51947849"/>
      <w:bookmarkStart w:id="1253" w:name="_Toc51948941"/>
      <w:bookmarkStart w:id="1254" w:name="_Toc59215160"/>
      <w:bookmarkStart w:id="1255" w:name="_Toc131395864"/>
      <w:r w:rsidRPr="007F2770">
        <w:rPr>
          <w:rFonts w:hint="eastAsia"/>
          <w:lang w:eastAsia="ko-KR"/>
        </w:rPr>
        <w:t>4.15</w:t>
      </w:r>
      <w:r w:rsidRPr="007F2770">
        <w:rPr>
          <w:lang w:eastAsia="ko-KR"/>
        </w:rPr>
        <w:t>.2.3</w:t>
      </w:r>
      <w:r w:rsidRPr="007F2770">
        <w:rPr>
          <w:lang w:eastAsia="ko-KR"/>
        </w:rPr>
        <w:tab/>
      </w:r>
      <w:bookmarkEnd w:id="1247"/>
      <w:bookmarkEnd w:id="1248"/>
      <w:bookmarkEnd w:id="1249"/>
      <w:bookmarkEnd w:id="1250"/>
      <w:bookmarkEnd w:id="1251"/>
      <w:bookmarkEnd w:id="1252"/>
      <w:bookmarkEnd w:id="1253"/>
      <w:bookmarkEnd w:id="1254"/>
      <w:r w:rsidRPr="007F2770">
        <w:rPr>
          <w:lang w:eastAsia="ko-KR"/>
        </w:rPr>
        <w:t>Void</w:t>
      </w:r>
      <w:bookmarkEnd w:id="1255"/>
    </w:p>
    <w:p w14:paraId="56934AB3" w14:textId="55F4B30A" w:rsidR="00D52EDA" w:rsidRPr="007F2770" w:rsidRDefault="00D52EDA" w:rsidP="00D52EDA">
      <w:pPr>
        <w:rPr>
          <w:lang w:eastAsia="ko-KR"/>
        </w:rPr>
      </w:pPr>
    </w:p>
    <w:p w14:paraId="6BA5A771" w14:textId="77777777" w:rsidR="00D52EDA" w:rsidRPr="007F2770" w:rsidRDefault="00D52EDA" w:rsidP="00781477">
      <w:pPr>
        <w:pStyle w:val="Heading3"/>
        <w:rPr>
          <w:lang w:eastAsia="ko-KR"/>
        </w:rPr>
      </w:pPr>
      <w:bookmarkStart w:id="1256" w:name="_Toc131395865"/>
      <w:r w:rsidRPr="007F2770">
        <w:rPr>
          <w:lang w:eastAsia="ko-KR"/>
        </w:rPr>
        <w:t>4.15.3</w:t>
      </w:r>
      <w:r w:rsidRPr="007F2770">
        <w:rPr>
          <w:lang w:eastAsia="ko-KR"/>
        </w:rPr>
        <w:tab/>
        <w:t>Time synchronization</w:t>
      </w:r>
      <w:bookmarkEnd w:id="1256"/>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1257" w:name="_Toc131395866"/>
      <w:r w:rsidRPr="007F2770">
        <w:rPr>
          <w:lang w:eastAsia="ko-KR"/>
        </w:rPr>
        <w:t>4.15.4</w:t>
      </w:r>
      <w:r w:rsidRPr="007F2770">
        <w:rPr>
          <w:lang w:eastAsia="ko-KR"/>
        </w:rPr>
        <w:tab/>
        <w:t>User plane node management</w:t>
      </w:r>
      <w:bookmarkEnd w:id="1257"/>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1258" w:name="_Toc131395867"/>
      <w:r w:rsidRPr="007F2770">
        <w:t>4.16</w:t>
      </w:r>
      <w:r w:rsidRPr="007F2770">
        <w:tab/>
        <w:t>UE radio capability signalling optimisation</w:t>
      </w:r>
      <w:bookmarkEnd w:id="1231"/>
      <w:bookmarkEnd w:id="1232"/>
      <w:bookmarkEnd w:id="1233"/>
      <w:bookmarkEnd w:id="1234"/>
      <w:bookmarkEnd w:id="1235"/>
      <w:bookmarkEnd w:id="1236"/>
      <w:bookmarkEnd w:id="1237"/>
      <w:bookmarkEnd w:id="1258"/>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1259" w:name="_Toc27746565"/>
      <w:bookmarkStart w:id="1260" w:name="_Toc36212746"/>
      <w:bookmarkStart w:id="1261" w:name="_Toc36656923"/>
      <w:bookmarkStart w:id="1262" w:name="_Toc45286584"/>
      <w:bookmarkStart w:id="1263" w:name="_Toc51947851"/>
      <w:bookmarkStart w:id="1264" w:name="_Toc51948943"/>
      <w:bookmarkStart w:id="1265" w:name="_Toc131395868"/>
      <w:bookmarkStart w:id="1266" w:name="_Toc20232479"/>
      <w:r w:rsidRPr="007F2770">
        <w:t>4.17</w:t>
      </w:r>
      <w:r w:rsidRPr="007F2770">
        <w:tab/>
        <w:t>5GS mobility management in NB-N1 mode</w:t>
      </w:r>
      <w:bookmarkEnd w:id="1259"/>
      <w:bookmarkEnd w:id="1260"/>
      <w:bookmarkEnd w:id="1261"/>
      <w:bookmarkEnd w:id="1262"/>
      <w:bookmarkEnd w:id="1263"/>
      <w:bookmarkEnd w:id="1264"/>
      <w:bookmarkEnd w:id="1265"/>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1267" w:name="_Toc27746566"/>
      <w:bookmarkStart w:id="1268" w:name="_Toc36212747"/>
      <w:bookmarkStart w:id="1269" w:name="_Toc36656924"/>
      <w:bookmarkStart w:id="1270" w:name="_Toc45286585"/>
      <w:bookmarkStart w:id="1271" w:name="_Toc51947852"/>
      <w:bookmarkStart w:id="1272" w:name="_Toc51948944"/>
      <w:bookmarkStart w:id="1273" w:name="_Toc131395869"/>
      <w:r w:rsidRPr="007F2770">
        <w:t>4.18</w:t>
      </w:r>
      <w:r w:rsidRPr="007F2770">
        <w:tab/>
        <w:t>5GS session management in NB-N1 mode</w:t>
      </w:r>
      <w:bookmarkEnd w:id="1267"/>
      <w:bookmarkEnd w:id="1268"/>
      <w:bookmarkEnd w:id="1269"/>
      <w:bookmarkEnd w:id="1270"/>
      <w:bookmarkEnd w:id="1271"/>
      <w:bookmarkEnd w:id="1272"/>
      <w:bookmarkEnd w:id="1273"/>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274" w:name="_Toc27746567"/>
      <w:bookmarkStart w:id="1275" w:name="_Toc36212748"/>
      <w:bookmarkStart w:id="1276" w:name="_Toc36656925"/>
      <w:bookmarkStart w:id="1277" w:name="_Toc45286586"/>
      <w:bookmarkStart w:id="1278" w:name="_Toc51947853"/>
      <w:bookmarkStart w:id="1279" w:name="_Toc51948945"/>
      <w:bookmarkStart w:id="1280" w:name="_Toc131395870"/>
      <w:r w:rsidRPr="007F2770">
        <w:rPr>
          <w:noProof/>
        </w:rPr>
        <w:t>4.19</w:t>
      </w:r>
      <w:r w:rsidRPr="007F2770">
        <w:rPr>
          <w:noProof/>
        </w:rPr>
        <w:tab/>
        <w:t>5GS mobility management in WB-N1 mode for IoT</w:t>
      </w:r>
      <w:bookmarkEnd w:id="1274"/>
      <w:bookmarkEnd w:id="1275"/>
      <w:bookmarkEnd w:id="1276"/>
      <w:bookmarkEnd w:id="1277"/>
      <w:bookmarkEnd w:id="1278"/>
      <w:bookmarkEnd w:id="1279"/>
      <w:bookmarkEnd w:id="1280"/>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281" w:name="_Toc27746568"/>
      <w:bookmarkStart w:id="1282" w:name="_Toc36212749"/>
      <w:bookmarkStart w:id="1283" w:name="_Toc36656926"/>
      <w:bookmarkStart w:id="1284" w:name="_Toc45286587"/>
      <w:bookmarkStart w:id="1285" w:name="_Toc51947854"/>
      <w:bookmarkStart w:id="1286" w:name="_Toc51948946"/>
      <w:bookmarkStart w:id="1287" w:name="_Toc131395871"/>
      <w:r w:rsidRPr="007F2770">
        <w:rPr>
          <w:noProof/>
        </w:rPr>
        <w:t>4.20</w:t>
      </w:r>
      <w:r w:rsidRPr="007F2770">
        <w:rPr>
          <w:noProof/>
        </w:rPr>
        <w:tab/>
        <w:t>5GS session management in WB-N1 mode for IoT</w:t>
      </w:r>
      <w:bookmarkEnd w:id="1281"/>
      <w:bookmarkEnd w:id="1282"/>
      <w:bookmarkEnd w:id="1283"/>
      <w:bookmarkEnd w:id="1284"/>
      <w:bookmarkEnd w:id="1285"/>
      <w:bookmarkEnd w:id="1286"/>
      <w:bookmarkEnd w:id="1287"/>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1288" w:name="_Toc131395872"/>
      <w:bookmarkStart w:id="1289" w:name="_Toc27746569"/>
      <w:bookmarkStart w:id="1290" w:name="_Toc36212750"/>
      <w:bookmarkStart w:id="1291" w:name="_Toc36656927"/>
      <w:bookmarkStart w:id="1292" w:name="_Toc45286588"/>
      <w:bookmarkStart w:id="1293" w:name="_Toc51947855"/>
      <w:bookmarkStart w:id="1294" w:name="_Toc51948947"/>
      <w:r w:rsidRPr="007F2770">
        <w:t>4.21</w:t>
      </w:r>
      <w:r w:rsidRPr="007F2770">
        <w:tab/>
        <w:t>Authentication and Key Management for Applications (AKMA)</w:t>
      </w:r>
      <w:bookmarkEnd w:id="1288"/>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1295" w:name="_Toc59215166"/>
      <w:bookmarkStart w:id="1296" w:name="_Toc131395873"/>
      <w:r w:rsidRPr="007F2770">
        <w:t>4.22</w:t>
      </w:r>
      <w:r w:rsidRPr="007F2770">
        <w:tab/>
      </w:r>
      <w:bookmarkEnd w:id="1295"/>
      <w:r w:rsidRPr="007F2770">
        <w:t>Uncrewed aerial vehicle identification, authentication, and authorization</w:t>
      </w:r>
      <w:bookmarkEnd w:id="1296"/>
    </w:p>
    <w:p w14:paraId="0D00367F" w14:textId="77777777" w:rsidR="00A902E8" w:rsidRPr="007F2770" w:rsidRDefault="00A902E8" w:rsidP="00781477">
      <w:pPr>
        <w:pStyle w:val="Heading3"/>
        <w:rPr>
          <w:lang w:eastAsia="ko-KR"/>
        </w:rPr>
      </w:pPr>
      <w:bookmarkStart w:id="1297" w:name="_Toc59215156"/>
      <w:bookmarkStart w:id="1298" w:name="_Toc131395874"/>
      <w:r w:rsidRPr="007F2770">
        <w:rPr>
          <w:rFonts w:hint="eastAsia"/>
          <w:lang w:eastAsia="ko-KR"/>
        </w:rPr>
        <w:t>4.22</w:t>
      </w:r>
      <w:r w:rsidRPr="007F2770">
        <w:rPr>
          <w:lang w:eastAsia="ko-KR"/>
        </w:rPr>
        <w:t>.1</w:t>
      </w:r>
      <w:r w:rsidRPr="007F2770">
        <w:rPr>
          <w:lang w:eastAsia="ko-KR"/>
        </w:rPr>
        <w:tab/>
        <w:t>General</w:t>
      </w:r>
      <w:bookmarkEnd w:id="1297"/>
      <w:bookmarkEnd w:id="1298"/>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299" w:name="_Toc59215157"/>
      <w:bookmarkStart w:id="1300" w:name="_Toc131395875"/>
      <w:r w:rsidRPr="007F2770">
        <w:rPr>
          <w:lang w:eastAsia="ko-KR"/>
        </w:rPr>
        <w:t>4.22.2</w:t>
      </w:r>
      <w:r w:rsidRPr="007F2770">
        <w:rPr>
          <w:lang w:eastAsia="ko-KR"/>
        </w:rPr>
        <w:tab/>
      </w:r>
      <w:bookmarkEnd w:id="1299"/>
      <w:r w:rsidRPr="007F2770">
        <w:rPr>
          <w:lang w:eastAsia="ko-KR"/>
        </w:rPr>
        <w:t>Authentication and authorization of UAV</w:t>
      </w:r>
      <w:bookmarkEnd w:id="1300"/>
    </w:p>
    <w:p w14:paraId="67D65639" w14:textId="77777777"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 xml:space="preserve">as specified in subclause 5.5.1.2 </w:t>
      </w:r>
      <w:r w:rsidRPr="007F2770">
        <w:rPr>
          <w:lang w:eastAsia="ko-KR"/>
        </w:rPr>
        <w:t>or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301" w:name="_Toc131395876"/>
      <w:r w:rsidRPr="007F2770">
        <w:rPr>
          <w:lang w:eastAsia="ko-KR"/>
        </w:rPr>
        <w:t>4.22.3</w:t>
      </w:r>
      <w:r w:rsidRPr="007F2770">
        <w:rPr>
          <w:lang w:eastAsia="ko-KR"/>
        </w:rPr>
        <w:tab/>
        <w:t>Authorization of C2 communication</w:t>
      </w:r>
      <w:bookmarkEnd w:id="1301"/>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Default="006E32AA" w:rsidP="006E32AA">
      <w:pPr>
        <w:pStyle w:val="NO"/>
      </w:pPr>
      <w:r>
        <w:t>NOTE</w:t>
      </w:r>
      <w:r>
        <w:rPr>
          <w:rFonts w:ascii="Cambria" w:eastAsia="Cambria" w:hAnsi="Cambria"/>
        </w:rPr>
        <w:t> </w:t>
      </w:r>
      <w:r>
        <w:t>1:</w:t>
      </w:r>
      <w:r>
        <w:tab/>
        <w:t xml:space="preserve">The C2 authorization payload in the service-level-AA payload can include one, some or all of the </w:t>
      </w:r>
      <w:r w:rsidRPr="006E7F1A">
        <w:t>pairing information</w:t>
      </w:r>
      <w:r>
        <w:t xml:space="preserve"> for C2 communication, </w:t>
      </w:r>
      <w:r w:rsidRPr="00775F57">
        <w:t xml:space="preserve">an indication </w:t>
      </w:r>
      <w:r>
        <w:t>of the request 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Pr="007F2770" w:rsidRDefault="00A902E8" w:rsidP="00781477">
      <w:pPr>
        <w:pStyle w:val="Heading3"/>
        <w:rPr>
          <w:lang w:eastAsia="ko-KR"/>
        </w:rPr>
      </w:pPr>
      <w:bookmarkStart w:id="1302" w:name="_Toc131395877"/>
      <w:r w:rsidRPr="007F2770">
        <w:rPr>
          <w:lang w:eastAsia="ko-KR"/>
        </w:rPr>
        <w:t>4.22.4</w:t>
      </w:r>
      <w:r w:rsidRPr="007F2770">
        <w:rPr>
          <w:lang w:eastAsia="ko-KR"/>
        </w:rPr>
        <w:tab/>
      </w:r>
      <w:r w:rsidR="006E0DCB" w:rsidRPr="007F2770">
        <w:rPr>
          <w:lang w:eastAsia="ko-KR"/>
        </w:rPr>
        <w:t>Void</w:t>
      </w:r>
      <w:bookmarkEnd w:id="1302"/>
    </w:p>
    <w:p w14:paraId="74C8B068" w14:textId="0690B4B4" w:rsidR="00E4018E" w:rsidRPr="007F2770" w:rsidRDefault="00E4018E" w:rsidP="00781477">
      <w:pPr>
        <w:pStyle w:val="Heading2"/>
        <w:rPr>
          <w:noProof/>
        </w:rPr>
      </w:pPr>
      <w:bookmarkStart w:id="1303" w:name="_Toc131395878"/>
      <w:r w:rsidRPr="007F2770">
        <w:rPr>
          <w:noProof/>
        </w:rPr>
        <w:t>4.23</w:t>
      </w:r>
      <w:r w:rsidRPr="007F2770">
        <w:rPr>
          <w:noProof/>
        </w:rPr>
        <w:tab/>
        <w:t>NAS over Non-Terrestrial Network</w:t>
      </w:r>
      <w:bookmarkEnd w:id="1303"/>
    </w:p>
    <w:p w14:paraId="5A8610B6" w14:textId="1DE9791B" w:rsidR="00E4018E" w:rsidRPr="007F2770" w:rsidRDefault="00E4018E" w:rsidP="00781477">
      <w:pPr>
        <w:pStyle w:val="Heading3"/>
        <w:rPr>
          <w:noProof/>
        </w:rPr>
      </w:pPr>
      <w:bookmarkStart w:id="1304" w:name="_Toc131395879"/>
      <w:r w:rsidRPr="007F2770">
        <w:rPr>
          <w:noProof/>
        </w:rPr>
        <w:t>4.23.1</w:t>
      </w:r>
      <w:r w:rsidRPr="007F2770">
        <w:rPr>
          <w:noProof/>
        </w:rPr>
        <w:tab/>
        <w:t>General</w:t>
      </w:r>
      <w:bookmarkEnd w:id="1304"/>
    </w:p>
    <w:p w14:paraId="4106CE1B" w14:textId="77777777"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305" w:name="_Toc131395880"/>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305"/>
    </w:p>
    <w:p w14:paraId="1111F207" w14:textId="77777777" w:rsidR="00DA3E57" w:rsidRPr="007F2770" w:rsidRDefault="00DA3E57" w:rsidP="00DA3E57">
      <w:bookmarkStart w:id="1306"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307" w:name="_Hlk88048571"/>
    </w:p>
    <w:bookmarkEnd w:id="1307"/>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77777777" w:rsidR="00C35C10" w:rsidRPr="007F2770" w:rsidRDefault="00C35C10" w:rsidP="00C35C10">
      <w:pPr>
        <w:pStyle w:val="NO"/>
      </w:pPr>
      <w:r w:rsidRPr="007F2770">
        <w:t>NOTE:</w:t>
      </w:r>
      <w:r w:rsidRPr="007F2770">
        <w:tab/>
        <w:t xml:space="preserve">When the UE is accessing network for emergency services, </w:t>
      </w:r>
      <w:bookmarkStart w:id="1308" w:name="OLE_LINK17"/>
      <w:r w:rsidRPr="007F2770">
        <w:t>it is up to operator and regulatory</w:t>
      </w:r>
      <w:bookmarkEnd w:id="1308"/>
      <w:r w:rsidRPr="007F2770">
        <w:t xml:space="preserve"> policies whether the network needs to determine if the UE is in a location where network is not allowed to operate.</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309" w:name="_Toc131395881"/>
      <w:r w:rsidRPr="007F2770">
        <w:rPr>
          <w:noProof/>
        </w:rPr>
        <w:t>4.23.3</w:t>
      </w:r>
      <w:r w:rsidRPr="007F2770">
        <w:rPr>
          <w:noProof/>
        </w:rPr>
        <w:tab/>
        <w:t xml:space="preserve">5GS mobility management </w:t>
      </w:r>
      <w:r w:rsidRPr="007F2770">
        <w:rPr>
          <w:lang w:eastAsia="zh-CN"/>
        </w:rPr>
        <w:t>via a satellite NG-RAN cell</w:t>
      </w:r>
      <w:bookmarkEnd w:id="1309"/>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310" w:name="_Toc131395882"/>
      <w:r w:rsidRPr="007F2770">
        <w:rPr>
          <w:noProof/>
        </w:rPr>
        <w:t>4.23.4</w:t>
      </w:r>
      <w:r w:rsidRPr="007F2770">
        <w:rPr>
          <w:noProof/>
        </w:rPr>
        <w:tab/>
        <w:t xml:space="preserve">5GS session management </w:t>
      </w:r>
      <w:r w:rsidRPr="007F2770">
        <w:rPr>
          <w:lang w:eastAsia="zh-CN"/>
        </w:rPr>
        <w:t>via a satellite NG-RAN cell</w:t>
      </w:r>
      <w:bookmarkEnd w:id="1310"/>
    </w:p>
    <w:p w14:paraId="4D7B1CE5" w14:textId="77777777"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1974793E"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7110D5C2" w:rsidR="00ED63EF" w:rsidRPr="007F2770" w:rsidRDefault="00ED63EF" w:rsidP="00DA3E57">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311" w:name="_Toc131395883"/>
      <w:r w:rsidRPr="007F2770">
        <w:t>4.23.5</w:t>
      </w:r>
      <w:r w:rsidRPr="007F2770">
        <w:tab/>
        <w:t>Handling multiple tracking area codes from the lower layers</w:t>
      </w:r>
      <w:bookmarkEnd w:id="1311"/>
    </w:p>
    <w:p w14:paraId="6D9AF325" w14:textId="77777777" w:rsidR="008A7E44" w:rsidRPr="007F2770" w:rsidRDefault="008A7E44" w:rsidP="008A7E44">
      <w:r w:rsidRPr="007F2770">
        <w:t xml:space="preserve">When a UE camps on a satellite NG-RAN cell, the UE may receive multiple TACs from the lower layers. </w:t>
      </w:r>
      <w:bookmarkStart w:id="1312" w:name="_Hlk93352511"/>
      <w:r w:rsidRPr="007F2770">
        <w:t>The UE shall construct TAIs from the multiple TACs</w:t>
      </w:r>
      <w:bookmarkEnd w:id="1312"/>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313" w:name="_Hlk93352061"/>
      <w:r w:rsidRPr="007F2770">
        <w:t>a)</w:t>
      </w:r>
      <w:r w:rsidRPr="007F2770">
        <w:tab/>
        <w:t xml:space="preserve">if at least one TAI belongs to the current registration area of the UE, the UE shall select a TAI which belongs to the current registration area of the UE </w:t>
      </w:r>
      <w:bookmarkStart w:id="1314" w:name="_Hlk96550606"/>
      <w:r w:rsidRPr="007F2770">
        <w:t>according to the followings</w:t>
      </w:r>
      <w:bookmarkEnd w:id="1314"/>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315" w:name="_Hlk95255298"/>
      <w:r w:rsidRPr="007F2770">
        <w:t>2)</w:t>
      </w:r>
      <w:r w:rsidRPr="007F2770">
        <w:tab/>
        <w:t>if there is no TAI which belongs to the list of "allowed tracking area" (if any) and does not belong to the list of "non-allowed tracking areas" (if any)</w:t>
      </w:r>
      <w:bookmarkEnd w:id="1313"/>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315"/>
    <w:p w14:paraId="6CD193D4" w14:textId="1CC48D9E" w:rsidR="008A7E44" w:rsidRPr="007F2770" w:rsidRDefault="008A7E44" w:rsidP="008A7E44">
      <w:pPr>
        <w:pStyle w:val="B1"/>
      </w:pPr>
      <w:r w:rsidRPr="007F2770">
        <w:t>b)</w:t>
      </w:r>
      <w:r w:rsidRPr="007F2770">
        <w:tab/>
      </w:r>
      <w:bookmarkStart w:id="1316"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317"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316"/>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317"/>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9CB41FC" w:rsidR="008A7E44" w:rsidRPr="007F2770" w:rsidRDefault="008A7E44" w:rsidP="00DA3E57">
      <w:r w:rsidRPr="007F2770">
        <w:t>Handling of the list of "5GS forbidden tracking areas for roaming" and the list of "5GS forbidden tracking areas for regional provision of service" is specified in clause 5.3.13.</w:t>
      </w:r>
    </w:p>
    <w:p w14:paraId="225297DC" w14:textId="24F7CA7F" w:rsidR="003A6E69" w:rsidRPr="007F2770" w:rsidRDefault="003A6E69" w:rsidP="00781477">
      <w:pPr>
        <w:pStyle w:val="Heading2"/>
      </w:pPr>
      <w:bookmarkStart w:id="1318" w:name="_Toc131395884"/>
      <w:r w:rsidRPr="007F2770">
        <w:t>4.24</w:t>
      </w:r>
      <w:r w:rsidRPr="007F2770">
        <w:tab/>
        <w:t>Minimization of service interruption</w:t>
      </w:r>
      <w:bookmarkEnd w:id="1306"/>
      <w:bookmarkEnd w:id="1318"/>
    </w:p>
    <w:p w14:paraId="55989A41" w14:textId="2F1C529C"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w:t>
      </w:r>
      <w:r w:rsidRPr="007F2770">
        <w:rPr>
          <w:lang w:eastAsia="ko-KR"/>
        </w:rPr>
        <w:t>'</w:t>
      </w:r>
      <w:r w:rsidRPr="007F2770">
        <w:t>s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77777777"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6]:</w:t>
      </w:r>
    </w:p>
    <w:p w14:paraId="198B0DC9" w14:textId="5CD35CFC"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on the selected PLMN as described in clause 5.5.1; and</w:t>
      </w:r>
    </w:p>
    <w:p w14:paraId="069C9D08" w14:textId="502733FD" w:rsidR="00796455" w:rsidRPr="007F2770"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as described in clause 5.5.1 shall be performed after the release of the emergency PDU session, if the UE is still camped on the selected PLMN.</w:t>
      </w:r>
    </w:p>
    <w:p w14:paraId="4140FA8C" w14:textId="77777777" w:rsidR="00796455" w:rsidRPr="007F2770" w:rsidRDefault="00796455" w:rsidP="00796455">
      <w:r w:rsidRPr="007F2770">
        <w:t>The timer started with a generated random number within the disaster roaming wait range is stopped and the UE shall perform a PLMN selection as described in 3GPP TS 23.122 [5], if:</w:t>
      </w:r>
    </w:p>
    <w:p w14:paraId="74D8A100" w14:textId="77777777" w:rsidR="00796455" w:rsidRPr="007F2770" w:rsidRDefault="00796455" w:rsidP="00796455">
      <w:pPr>
        <w:pStyle w:val="B1"/>
      </w:pPr>
      <w:r w:rsidRPr="007F2770">
        <w:t>a)</w:t>
      </w:r>
      <w:r w:rsidRPr="007F2770">
        <w:tab/>
        <w:t xml:space="preserve">the UE has successfully registered over non-3GPP access on another PLMN; </w:t>
      </w:r>
    </w:p>
    <w:p w14:paraId="35A57C87" w14:textId="77777777" w:rsidR="00796455" w:rsidRPr="007F2770" w:rsidRDefault="00796455" w:rsidP="00796455">
      <w:pPr>
        <w:pStyle w:val="B1"/>
      </w:pPr>
      <w:r w:rsidRPr="007F2770">
        <w:t>b)</w:t>
      </w:r>
      <w:r w:rsidRPr="007F2770">
        <w:tab/>
        <w:t>the UE has successfully registered with an allowable PLMN; or</w:t>
      </w:r>
    </w:p>
    <w:p w14:paraId="28A726E1" w14:textId="0376BCDE" w:rsidR="00796455" w:rsidRPr="007F2770" w:rsidRDefault="00796455" w:rsidP="00796455">
      <w:pPr>
        <w:pStyle w:val="B1"/>
      </w:pPr>
      <w:r w:rsidRPr="007F2770">
        <w:t>c)</w:t>
      </w:r>
      <w:r w:rsidRPr="007F2770">
        <w:tab/>
        <w:t xml:space="preserve">an NG-RAN cell selected for camping of the selected PLMN broadcasts neither the disaster related indication nor a "list of one or more PLMN(s) with disaster condition for which disaster roaming </w:t>
      </w:r>
      <w:r w:rsidR="008A227D" w:rsidRPr="007F2770">
        <w:t xml:space="preserve">services </w:t>
      </w:r>
      <w:r w:rsidRPr="007F2770">
        <w:t>is offered by the available PLMN" including the determined PLMN with Disaster Condition (see 3GPP TS 23.122 [5]).</w:t>
      </w:r>
    </w:p>
    <w:p w14:paraId="2F8B456E" w14:textId="77777777" w:rsidR="00796455" w:rsidRPr="007F2770" w:rsidRDefault="00796455" w:rsidP="00796455">
      <w:pPr>
        <w:rPr>
          <w:rFonts w:eastAsia="MS Mincho"/>
          <w:lang w:eastAsia="ja-JP"/>
        </w:rPr>
      </w:pPr>
      <w:r w:rsidRPr="007F2770">
        <w:t xml:space="preserve">Upon </w:t>
      </w:r>
      <w:r w:rsidRPr="007F2770">
        <w:rPr>
          <w:noProof/>
        </w:rPr>
        <w:t xml:space="preserve">determining that a disaster condition has ended and that the UE shall perform PLMN selection as specified in </w:t>
      </w:r>
      <w:r w:rsidRPr="007F2770">
        <w:rPr>
          <w:rFonts w:eastAsia="MS Mincho"/>
          <w:lang w:eastAsia="ja-JP"/>
        </w:rPr>
        <w:t>3GPP TS 23.122 [6]:</w:t>
      </w:r>
    </w:p>
    <w:p w14:paraId="6F4DD283" w14:textId="24F96562" w:rsidR="00240C5E" w:rsidRPr="007F2770" w:rsidRDefault="00240C5E" w:rsidP="00240C5E">
      <w:pPr>
        <w:pStyle w:val="B1"/>
        <w:rPr>
          <w:noProof/>
        </w:rPr>
      </w:pPr>
      <w:r w:rsidRPr="007F2770">
        <w:rPr>
          <w:noProof/>
        </w:rPr>
        <w:t>a)</w:t>
      </w:r>
      <w:r w:rsidRPr="007F2770">
        <w:rPr>
          <w:noProof/>
        </w:rPr>
        <w:tab/>
      </w:r>
      <w:r w:rsidRPr="007F2770">
        <w:rPr>
          <w:rFonts w:eastAsia="MS Mincho"/>
          <w:lang w:eastAsia="ja-JP"/>
        </w:rPr>
        <w:t>if the UE does not have a stored disaster return wait range, the UE shall perform a registration procedure on the selected PLMN; and</w:t>
      </w:r>
    </w:p>
    <w:p w14:paraId="6D746197" w14:textId="77777777" w:rsidR="00867FDC" w:rsidRPr="007F2770" w:rsidRDefault="00867FDC" w:rsidP="00867FDC">
      <w:pPr>
        <w:pStyle w:val="B1"/>
      </w:pPr>
      <w:r w:rsidRPr="007F2770">
        <w:rPr>
          <w:rFonts w:eastAsia="MS Mincho"/>
          <w:lang w:eastAsia="ja-JP"/>
        </w:rPr>
        <w:t>b)</w:t>
      </w:r>
      <w:r w:rsidRPr="007F2770">
        <w:rPr>
          <w:rFonts w:eastAsia="MS Mincho"/>
          <w:lang w:eastAsia="ja-JP"/>
        </w:rPr>
        <w:tab/>
        <w:t xml:space="preserve">if the UE has a stored disaster return wait range, the UE shall </w:t>
      </w:r>
      <w:r w:rsidRPr="007F2770">
        <w:t xml:space="preserve">generate a random number within the disaster return wait range and start a timer with the generated random number valu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Pr="007F2770">
        <w:rPr>
          <w:rFonts w:eastAsia="MS Mincho"/>
          <w:lang w:eastAsia="ja-JP"/>
        </w:rPr>
        <w:t>the UE shall perform a registration procedure if still camped on the selected PLMN.</w:t>
      </w:r>
      <w:r w:rsidRPr="007F2770">
        <w:t xml:space="preserve"> If the UE has an emergency PDU session when the timer expires, the </w:t>
      </w:r>
      <w:r w:rsidRPr="007F2770">
        <w:rPr>
          <w:rFonts w:eastAsia="MS Mincho"/>
          <w:lang w:eastAsia="ja-JP"/>
        </w:rPr>
        <w:t xml:space="preserve">registration procedure </w:t>
      </w:r>
      <w:r w:rsidRPr="007F2770">
        <w:t>as described in clause 5.5.1 shall be performed after the release of the emergency PDU session, if the UE is still camped on the selected PLMN.</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319" w:name="_Toc131395885"/>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319"/>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320" w:name="_Toc131395886"/>
      <w:r w:rsidRPr="007F2770">
        <w:t>4.26</w:t>
      </w:r>
      <w:r w:rsidRPr="007F2770">
        <w:tab/>
        <w:t>Support for Personal IoT Network service</w:t>
      </w:r>
      <w:bookmarkEnd w:id="1320"/>
    </w:p>
    <w:p w14:paraId="6AD89733" w14:textId="77777777" w:rsidR="00E06C7E" w:rsidRPr="007F2770" w:rsidRDefault="00E06C7E" w:rsidP="00E06C7E">
      <w:pPr>
        <w:rPr>
          <w:lang w:eastAsia="ko-KR"/>
        </w:rPr>
      </w:pPr>
      <w:r w:rsidRPr="007F2770">
        <w:rPr>
          <w:lang w:eastAsia="zh-CN"/>
        </w:rPr>
        <w:t xml:space="preserve">The 5GS can support </w:t>
      </w:r>
      <w:r w:rsidRPr="007F2770">
        <w:rPr>
          <w:noProof/>
        </w:rPr>
        <w:t xml:space="preserve">the Personal IoT N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06B60B65" w14:textId="77777777" w:rsidR="009979A2" w:rsidRPr="007F2770" w:rsidRDefault="009979A2" w:rsidP="009979A2">
      <w:pPr>
        <w:rPr>
          <w:ins w:id="1321" w:author="24.501_CR5575R1_(Rel-18)_PIN" w:date="2023-09-16T15:31:00Z"/>
          <w:lang w:eastAsia="zh-CN"/>
        </w:rPr>
      </w:pPr>
      <w:ins w:id="1322" w:author="24.501_CR5575R1_(Rel-18)_PIN" w:date="2023-09-16T15:31:00Z">
        <w:r w:rsidRPr="007F2770">
          <w:rPr>
            <w:lang w:eastAsia="ko-KR"/>
          </w:rPr>
          <w:t xml:space="preserve">The </w:t>
        </w:r>
        <w:r w:rsidRPr="007F2770">
          <w:rPr>
            <w:rFonts w:hint="eastAsia"/>
            <w:lang w:eastAsia="zh-CN"/>
          </w:rPr>
          <w:t>P</w:t>
        </w:r>
        <w:r w:rsidRPr="007F2770">
          <w:rPr>
            <w:lang w:eastAsia="zh-CN"/>
          </w:rPr>
          <w:t>IN enables the Personal IoT Network Elements (PINEs) to communicate with each other via PIN</w:t>
        </w:r>
        <w:del w:id="1323" w:author="Hui" w:date="2023-08-02T10:59:00Z">
          <w:r w:rsidRPr="007F2770" w:rsidDel="00071238">
            <w:rPr>
              <w:lang w:eastAsia="zh-CN"/>
            </w:rPr>
            <w:delText>E-to-PINE</w:delText>
          </w:r>
        </w:del>
        <w:r w:rsidRPr="007F2770">
          <w:rPr>
            <w:lang w:eastAsia="zh-CN"/>
          </w:rPr>
          <w:t xml:space="preserve"> direct communication</w:t>
        </w:r>
        <w:r>
          <w:rPr>
            <w:lang w:eastAsia="zh-CN"/>
          </w:rPr>
          <w:t>,</w:t>
        </w:r>
        <w:del w:id="1324" w:author="Hui" w:date="2023-08-02T10:59:00Z">
          <w:r w:rsidRPr="007F2770" w:rsidDel="00071238">
            <w:rPr>
              <w:lang w:eastAsia="zh-CN"/>
            </w:rPr>
            <w:delText xml:space="preserve"> or via</w:delText>
          </w:r>
        </w:del>
        <w:r w:rsidRPr="007F2770">
          <w:rPr>
            <w:lang w:eastAsia="zh-CN"/>
          </w:rPr>
          <w:t xml:space="preserve"> PIN</w:t>
        </w:r>
        <w:del w:id="1325" w:author="Hui" w:date="2023-08-02T10:59:00Z">
          <w:r w:rsidRPr="007F2770" w:rsidDel="00071238">
            <w:rPr>
              <w:lang w:eastAsia="zh-CN"/>
            </w:rPr>
            <w:delText>E-to-PINE</w:delText>
          </w:r>
        </w:del>
        <w:r w:rsidRPr="007F2770">
          <w:rPr>
            <w:lang w:eastAsia="zh-CN"/>
          </w:rPr>
          <w:t xml:space="preserve"> indirect communication</w:t>
        </w:r>
        <w:r>
          <w:rPr>
            <w:lang w:eastAsia="zh-CN"/>
          </w:rPr>
          <w:t xml:space="preserve"> or PIN-DN communication</w:t>
        </w:r>
        <w:r w:rsidRPr="007F2770">
          <w:rPr>
            <w:lang w:eastAsia="zh-CN"/>
          </w:rPr>
          <w:t>. For the PIN</w:t>
        </w:r>
        <w:del w:id="1326" w:author="Hui" w:date="2023-08-02T10:59:00Z">
          <w:r w:rsidRPr="007F2770" w:rsidDel="00071238">
            <w:rPr>
              <w:lang w:eastAsia="zh-CN"/>
            </w:rPr>
            <w:delText>E-to-PINE</w:delText>
          </w:r>
        </w:del>
        <w:r w:rsidRPr="007F2770">
          <w:rPr>
            <w:lang w:eastAsia="zh-CN"/>
          </w:rPr>
          <w:t xml:space="preserve"> indirect communication</w:t>
        </w:r>
        <w:r>
          <w:rPr>
            <w:lang w:eastAsia="zh-CN"/>
          </w:rPr>
          <w:t xml:space="preserve"> and PIN-DN communication</w:t>
        </w:r>
        <w:r w:rsidRPr="007F2770">
          <w:rPr>
            <w:lang w:eastAsia="zh-CN"/>
          </w:rPr>
          <w:t>, a UE acting as a PIN Element with Gateway Capability (PEGC) enables the PINEs behind the UE to connect to the network when the UE is registered for 5GS services. A PEGC may serve one or more PINs</w:t>
        </w:r>
        <w:r>
          <w:rPr>
            <w:lang w:eastAsia="zh-CN"/>
          </w:rPr>
          <w:t>.</w:t>
        </w:r>
        <w:bookmarkStart w:id="1327" w:name="_Hlk143718022"/>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bookmarkEnd w:id="1327"/>
        <w:del w:id="1328" w:author="Hui" w:date="2023-08-09T10:47:00Z">
          <w:r w:rsidRPr="007F2770" w:rsidDel="00EE161D">
            <w:rPr>
              <w:lang w:eastAsia="zh-CN"/>
            </w:rPr>
            <w:delText xml:space="preserve"> via the PDU sessions, and the PEGC establishes at least one PDU session</w:delText>
          </w:r>
          <w:r w:rsidRPr="007F2770" w:rsidDel="00EE161D">
            <w:rPr>
              <w:rFonts w:hint="eastAsia"/>
              <w:lang w:eastAsia="zh-CN"/>
            </w:rPr>
            <w:delText>s</w:delText>
          </w:r>
          <w:r w:rsidRPr="007F2770" w:rsidDel="00EE161D">
            <w:rPr>
              <w:lang w:eastAsia="zh-CN"/>
            </w:rPr>
            <w:delText xml:space="preserve"> for each PIN.</w:delText>
          </w:r>
        </w:del>
      </w:ins>
    </w:p>
    <w:p w14:paraId="122D5CAB" w14:textId="45D7E697" w:rsidR="00E06C7E" w:rsidRPr="007F2770" w:rsidDel="009979A2" w:rsidRDefault="00E06C7E" w:rsidP="00E06C7E">
      <w:pPr>
        <w:rPr>
          <w:del w:id="1329" w:author="24.501_CR5575R1_(Rel-18)_PIN" w:date="2023-09-16T15:31:00Z"/>
          <w:lang w:eastAsia="zh-CN"/>
        </w:rPr>
      </w:pPr>
      <w:del w:id="1330" w:author="24.501_CR5575R1_(Rel-18)_PIN" w:date="2023-09-16T15:31:00Z">
        <w:r w:rsidRPr="007F2770" w:rsidDel="009979A2">
          <w:rPr>
            <w:lang w:eastAsia="ko-KR"/>
          </w:rPr>
          <w:delText xml:space="preserve">The </w:delText>
        </w:r>
        <w:r w:rsidRPr="007F2770" w:rsidDel="009979A2">
          <w:rPr>
            <w:rFonts w:hint="eastAsia"/>
            <w:lang w:eastAsia="zh-CN"/>
          </w:rPr>
          <w:delText>P</w:delText>
        </w:r>
        <w:r w:rsidRPr="007F2770" w:rsidDel="009979A2">
          <w:rPr>
            <w:lang w:eastAsia="zh-CN"/>
          </w:rPr>
          <w:delText xml:space="preserve">IN enables the Personal IoT Network Elements (PINEs) to </w:delText>
        </w:r>
        <w:bookmarkStart w:id="1331" w:name="_Hlk126859541"/>
        <w:r w:rsidRPr="007F2770" w:rsidDel="009979A2">
          <w:rPr>
            <w:lang w:eastAsia="zh-CN"/>
          </w:rPr>
          <w:delText>communicate</w:delText>
        </w:r>
        <w:bookmarkEnd w:id="1331"/>
        <w:r w:rsidRPr="007F2770" w:rsidDel="009979A2">
          <w:rPr>
            <w:lang w:eastAsia="zh-CN"/>
          </w:rPr>
          <w:delText xml:space="preserve"> with each other via PINE-to-PINE direct communication or via PINE-to-PINE indirect communication. For the PINE-to-PINE indirect communication, a UE acting as a PIN Element with Gateway Capability (PEGC) enables the PINEs behind the UE to connect to the network when the UE is registered for 5GS services. A PEGC may serve one or more PINs via the PDU sessions, and the PEGC establishes at least one PDU session</w:delText>
        </w:r>
        <w:r w:rsidRPr="007F2770" w:rsidDel="009979A2">
          <w:rPr>
            <w:rFonts w:hint="eastAsia"/>
            <w:lang w:eastAsia="zh-CN"/>
          </w:rPr>
          <w:delText>s</w:delText>
        </w:r>
        <w:r w:rsidRPr="007F2770" w:rsidDel="009979A2">
          <w:rPr>
            <w:lang w:eastAsia="zh-CN"/>
          </w:rPr>
          <w:delText xml:space="preserve"> for each PIN.</w:delText>
        </w:r>
      </w:del>
    </w:p>
    <w:p w14:paraId="7148B734" w14:textId="102B0099" w:rsidR="00E06C7E" w:rsidRPr="007F2770" w:rsidRDefault="00E06C7E" w:rsidP="00E06C7E">
      <w:pPr>
        <w:pStyle w:val="NO"/>
        <w:rPr>
          <w:lang w:eastAsia="zh-CN"/>
        </w:rPr>
      </w:pPr>
      <w:r w:rsidRPr="007F2770">
        <w:t>NOTE</w:t>
      </w:r>
      <w:r w:rsidRPr="007F2770">
        <w:rPr>
          <w:noProof/>
        </w:rPr>
        <w:t> 1</w:t>
      </w:r>
      <w:r w:rsidRPr="007F2770">
        <w:t>:</w:t>
      </w:r>
      <w:r w:rsidRPr="007F2770">
        <w:tab/>
        <w:t>The PIN</w:t>
      </w:r>
      <w:del w:id="1332" w:author="24.501_CR5575R1_(Rel-18)_PIN" w:date="2023-09-16T15:32:00Z">
        <w:r w:rsidRPr="007F2770" w:rsidDel="009979A2">
          <w:delText>E-to-PINE</w:delText>
        </w:r>
      </w:del>
      <w:r w:rsidRPr="007F2770">
        <w:t xml:space="preserve"> </w:t>
      </w:r>
      <w:r w:rsidRPr="007F2770">
        <w:rPr>
          <w:lang w:eastAsia="zh-CN"/>
        </w:rPr>
        <w:t>direct communication</w:t>
      </w:r>
      <w:r w:rsidRPr="007F2770">
        <w:t xml:space="preserve"> is out of the scope of 3GPP.</w:t>
      </w:r>
    </w:p>
    <w:p w14:paraId="71D3813D" w14:textId="2A845CE2"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Element with Management C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1B350E80"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UE acting as 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496DE692"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w:t>
      </w:r>
      <w:del w:id="1333" w:author="24.501_CR5575R1_(Rel-18)_PIN" w:date="2023-09-16T15:32:00Z">
        <w:r w:rsidRPr="007F2770" w:rsidDel="009979A2">
          <w:rPr>
            <w:lang w:eastAsia="zh-CN"/>
          </w:rPr>
          <w:delText>E-to-PINE</w:delText>
        </w:r>
      </w:del>
      <w:r w:rsidRPr="007F2770">
        <w:rPr>
          <w:lang w:eastAsia="zh-CN"/>
        </w:rPr>
        <w:t xml:space="preserve"> indirect communication</w:t>
      </w:r>
      <w:ins w:id="1334" w:author="24.501_CR5575R1_(Rel-18)_PIN" w:date="2023-09-16T15:32:00Z">
        <w:r w:rsidR="009979A2">
          <w:rPr>
            <w:lang w:eastAsia="zh-CN"/>
          </w:rPr>
          <w:t xml:space="preserve"> and over PIN-DN communication</w:t>
        </w:r>
      </w:ins>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77777777" w:rsidR="00E06C7E" w:rsidRPr="007F2770" w:rsidRDefault="00E06C7E" w:rsidP="00E06C7E">
      <w:bookmarkStart w:id="1335" w:name="_Hlk128574385"/>
      <w:r w:rsidRPr="007F2770">
        <w:t>The Non-3GPP QoS Assistance Information</w:t>
      </w:r>
      <w:r w:rsidRPr="007F2770">
        <w:rPr>
          <w:rFonts w:eastAsia="DengXian"/>
        </w:rPr>
        <w:t xml:space="preserve"> (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ins w:id="1336" w:author="24.501_CR5575R1_(Rel-18)_PIN" w:date="2023-09-16T15:33:00Z">
        <w:r w:rsidR="009979A2">
          <w:rPr>
            <w:rFonts w:eastAsia="DengXian"/>
          </w:rPr>
          <w:t xml:space="preserve"> budget</w:t>
        </w:r>
      </w:ins>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49F613F5" w:rsidR="00E06C7E" w:rsidRDefault="00E06C7E" w:rsidP="00E06C7E">
      <w:pPr>
        <w:pStyle w:val="NO"/>
      </w:pPr>
      <w:r w:rsidRPr="007F2770">
        <w:t>NOTE 3:</w:t>
      </w:r>
      <w:r w:rsidRPr="007F2770">
        <w:tab/>
        <w:t>The support of a 5G-RG acting as a PEGC is not specified in this release of specification.</w:t>
      </w:r>
    </w:p>
    <w:p w14:paraId="0068773F" w14:textId="57C1CEC9" w:rsidR="00581BAC" w:rsidRPr="007F2770" w:rsidDel="009979A2" w:rsidRDefault="00581BAC" w:rsidP="00294B40">
      <w:pPr>
        <w:pStyle w:val="EditorsNote"/>
        <w:rPr>
          <w:del w:id="1337" w:author="24.501_CR5575R1_(Rel-18)_PIN" w:date="2023-09-16T15:33:00Z"/>
        </w:rPr>
      </w:pPr>
      <w:del w:id="1338" w:author="24.501_CR5575R1_(Rel-18)_PIN" w:date="2023-09-16T15:33:00Z">
        <w:r w:rsidRPr="007F2770" w:rsidDel="009979A2">
          <w:delText xml:space="preserve">Editor’s </w:delText>
        </w:r>
        <w:r w:rsidR="00CA508D" w:rsidDel="009979A2">
          <w:delText>n</w:delText>
        </w:r>
        <w:r w:rsidRPr="007F2770" w:rsidDel="009979A2">
          <w:delText>ote (</w:delText>
        </w:r>
        <w:r w:rsidR="00CA508D" w:rsidRPr="007F2770" w:rsidDel="009979A2">
          <w:delText>WI</w:delText>
        </w:r>
        <w:r w:rsidR="00CA508D" w:rsidDel="009979A2">
          <w:delText>:</w:delText>
        </w:r>
        <w:r w:rsidR="00CA508D" w:rsidRPr="007F2770" w:rsidDel="009979A2">
          <w:delText xml:space="preserve"> PIN</w:delText>
        </w:r>
        <w:r w:rsidR="00CA508D" w:rsidDel="009979A2">
          <w:delText>,</w:delText>
        </w:r>
        <w:r w:rsidR="00CA508D" w:rsidRPr="007F2770" w:rsidDel="009979A2">
          <w:delText xml:space="preserve"> </w:delText>
        </w:r>
        <w:r w:rsidRPr="007F2770" w:rsidDel="009979A2">
          <w:delText>CR</w:delText>
        </w:r>
        <w:r w:rsidR="00CA508D" w:rsidDel="009979A2">
          <w:delText>:</w:delText>
        </w:r>
        <w:r w:rsidRPr="007F2770" w:rsidDel="009979A2">
          <w:delText xml:space="preserve"> 50</w:delText>
        </w:r>
        <w:r w:rsidDel="009979A2">
          <w:delText>81</w:delText>
        </w:r>
        <w:r w:rsidRPr="007F2770" w:rsidDel="009979A2">
          <w:delText>)</w:delText>
        </w:r>
        <w:r w:rsidR="00CA508D" w:rsidDel="009979A2">
          <w:delText>:</w:delText>
        </w:r>
        <w:r w:rsidR="00CA508D" w:rsidRPr="007F2770" w:rsidDel="009979A2">
          <w:tab/>
        </w:r>
        <w:r w:rsidRPr="007F2770" w:rsidDel="009979A2">
          <w:delText>It is FFS whether and how to limit the frequency with which the UE sends the non-3GPP delay budget to the network.</w:delText>
        </w:r>
      </w:del>
    </w:p>
    <w:bookmarkEnd w:id="1335"/>
    <w:p w14:paraId="4040E525" w14:textId="6E482D35" w:rsidR="00BA0697" w:rsidRPr="00C97EF6" w:rsidRDefault="00BA0697" w:rsidP="00BA0697">
      <w:pPr>
        <w:pStyle w:val="Heading2"/>
      </w:pPr>
      <w:r w:rsidRPr="00C97EF6">
        <w:t>4.</w:t>
      </w:r>
      <w:r>
        <w:t>27</w:t>
      </w:r>
      <w:r w:rsidRPr="00C97EF6">
        <w:tab/>
        <w:t>Mobile base station relay support</w:t>
      </w:r>
    </w:p>
    <w:p w14:paraId="14A3A15F" w14:textId="77777777" w:rsidR="00BA0697" w:rsidRPr="00C97EF6" w:rsidRDefault="00BA0697" w:rsidP="00BA0697">
      <w:r w:rsidRPr="00C97EF6">
        <w:t>A 5GS can support a MBSR-UE and a UE accessing to MBSR (see 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647286B0" w14:textId="44390DA0" w:rsidR="00BA0697" w:rsidRPr="00C97EF6" w:rsidRDefault="00BA0697" w:rsidP="00BA0697">
      <w:pPr>
        <w:keepLines/>
        <w:ind w:left="1135" w:hanging="851"/>
        <w:rPr>
          <w:rStyle w:val="EditorsNoteCharChar"/>
        </w:rPr>
      </w:pPr>
      <w:r w:rsidRPr="00C97EF6">
        <w:rPr>
          <w:rStyle w:val="EditorsNoteCharChar"/>
        </w:rPr>
        <w:t xml:space="preserve">Editor’s </w:t>
      </w:r>
      <w:r w:rsidR="00CA508D">
        <w:rPr>
          <w:rStyle w:val="EditorsNoteCharChar"/>
        </w:rPr>
        <w:t>n</w:t>
      </w:r>
      <w:r w:rsidRPr="00C97EF6">
        <w:rPr>
          <w:rStyle w:val="EditorsNoteCharChar"/>
        </w:rPr>
        <w:t>ote</w:t>
      </w:r>
      <w:r w:rsidR="00CA508D">
        <w:rPr>
          <w:rStyle w:val="EditorsNoteCharChar"/>
        </w:rPr>
        <w:t xml:space="preserve"> [</w:t>
      </w:r>
      <w:r w:rsidR="00CA508D" w:rsidRPr="007F2770">
        <w:t xml:space="preserve">WI: </w:t>
      </w:r>
      <w:r w:rsidR="00CA508D">
        <w:t>VMR</w:t>
      </w:r>
      <w:r w:rsidR="00CA508D" w:rsidRPr="007F2770">
        <w:t xml:space="preserve">, CR: </w:t>
      </w:r>
      <w:r w:rsidR="00CA508D">
        <w:t>5220]</w:t>
      </w:r>
      <w:r w:rsidRPr="00C97EF6">
        <w:rPr>
          <w:rStyle w:val="EditorsNoteCharChar"/>
        </w:rPr>
        <w:t>:</w:t>
      </w:r>
      <w:r w:rsidRPr="00C97EF6">
        <w:rPr>
          <w:rStyle w:val="EditorsNoteCharChar"/>
        </w:rPr>
        <w:tab/>
        <w:t>It is FFS how MBSR configuration impacts NAS specific aspects, based on stage-2 requirement.</w:t>
      </w:r>
    </w:p>
    <w:p w14:paraId="18A5EB3A" w14:textId="77777777" w:rsidR="00BA0697" w:rsidRPr="00C97EF6" w:rsidRDefault="00BA0697" w:rsidP="00BA0697">
      <w:bookmarkStart w:id="1339"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339"/>
      <w:r w:rsidRPr="00C97EF6">
        <w:t>The AMF can indicate to the MBSR-UE that it is not allowed to operate as MBSR during registration procedure as specified in subclause</w:t>
      </w:r>
      <w:r w:rsidRPr="00C97EF6">
        <w:rPr>
          <w:lang w:val="en-US"/>
        </w:rPr>
        <w:t> </w:t>
      </w:r>
      <w:r w:rsidRPr="00C97EF6">
        <w:t>5.5.1.2.</w:t>
      </w:r>
    </w:p>
    <w:p w14:paraId="303DC904" w14:textId="77777777" w:rsidR="00BA0697" w:rsidRPr="00C97EF6"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Pr="00290879">
        <w:t>5GC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5GC can control the access of the UE with managing the forbidden tracking area. </w:t>
      </w:r>
    </w:p>
    <w:p w14:paraId="7096C851" w14:textId="5BCC7C54" w:rsidR="00BA0697" w:rsidRPr="00294B40" w:rsidRDefault="00BA0697" w:rsidP="00294B40">
      <w:pPr>
        <w:keepLines/>
        <w:ind w:left="1135" w:hanging="851"/>
        <w:rPr>
          <w:color w:val="FF0000"/>
        </w:rPr>
      </w:pPr>
      <w:r w:rsidRPr="00C97EF6">
        <w:rPr>
          <w:rStyle w:val="EditorsNoteCharChar"/>
        </w:rPr>
        <w:t xml:space="preserve">Editor’s </w:t>
      </w:r>
      <w:r w:rsidR="00CA508D">
        <w:rPr>
          <w:rStyle w:val="EditorsNoteCharChar"/>
        </w:rPr>
        <w:t>n</w:t>
      </w:r>
      <w:r w:rsidRPr="00C97EF6">
        <w:rPr>
          <w:rStyle w:val="EditorsNoteCharChar"/>
        </w:rPr>
        <w:t>ote</w:t>
      </w:r>
      <w:r w:rsidR="00CA508D">
        <w:rPr>
          <w:rStyle w:val="EditorsNoteCharChar"/>
        </w:rPr>
        <w:t xml:space="preserve"> [</w:t>
      </w:r>
      <w:r w:rsidR="00CA508D" w:rsidRPr="007F2770">
        <w:t xml:space="preserve">WI: </w:t>
      </w:r>
      <w:r w:rsidR="00CA508D">
        <w:t>VMR</w:t>
      </w:r>
      <w:r w:rsidR="00CA508D" w:rsidRPr="007F2770">
        <w:t xml:space="preserve">, CR: </w:t>
      </w:r>
      <w:r w:rsidR="00CA508D">
        <w:t>5220]</w:t>
      </w:r>
      <w:r w:rsidRPr="00C97EF6">
        <w:rPr>
          <w:rStyle w:val="EditorsNoteCharChar"/>
        </w:rPr>
        <w:t>:</w:t>
      </w:r>
      <w:r w:rsidRPr="00C97EF6">
        <w:rPr>
          <w:rStyle w:val="EditorsNoteCharChar"/>
        </w:rPr>
        <w:tab/>
        <w:t>It is FFS whether location validity information is needed, based on stage-2 requirement.</w:t>
      </w:r>
    </w:p>
    <w:p w14:paraId="081241E1" w14:textId="77777777" w:rsidR="00A41C5D" w:rsidRPr="007F2770" w:rsidRDefault="00A41C5D" w:rsidP="00781477">
      <w:pPr>
        <w:pStyle w:val="Heading1"/>
      </w:pPr>
      <w:bookmarkStart w:id="1340" w:name="_Toc131395887"/>
      <w:r w:rsidRPr="007F2770">
        <w:t>5</w:t>
      </w:r>
      <w:r w:rsidRPr="007F2770">
        <w:tab/>
        <w:t xml:space="preserve">Elementary procedures for </w:t>
      </w:r>
      <w:r w:rsidR="00EB610B" w:rsidRPr="007F2770">
        <w:t>5G</w:t>
      </w:r>
      <w:r w:rsidRPr="007F2770">
        <w:t>S mobility management</w:t>
      </w:r>
      <w:bookmarkEnd w:id="1266"/>
      <w:bookmarkEnd w:id="1289"/>
      <w:bookmarkEnd w:id="1290"/>
      <w:bookmarkEnd w:id="1291"/>
      <w:bookmarkEnd w:id="1292"/>
      <w:bookmarkEnd w:id="1293"/>
      <w:bookmarkEnd w:id="1294"/>
      <w:bookmarkEnd w:id="1340"/>
    </w:p>
    <w:p w14:paraId="3F75FD0D" w14:textId="77777777" w:rsidR="00A41C5D" w:rsidRPr="007F2770" w:rsidRDefault="00A41C5D" w:rsidP="00781477">
      <w:pPr>
        <w:pStyle w:val="Heading2"/>
      </w:pPr>
      <w:bookmarkStart w:id="1341" w:name="_Toc20232480"/>
      <w:bookmarkStart w:id="1342" w:name="_Toc27746570"/>
      <w:bookmarkStart w:id="1343" w:name="_Toc36212751"/>
      <w:bookmarkStart w:id="1344" w:name="_Toc36656928"/>
      <w:bookmarkStart w:id="1345" w:name="_Toc45286589"/>
      <w:bookmarkStart w:id="1346" w:name="_Toc51947856"/>
      <w:bookmarkStart w:id="1347" w:name="_Toc51948948"/>
      <w:bookmarkStart w:id="1348" w:name="_Toc131395888"/>
      <w:r w:rsidRPr="007F2770">
        <w:t>5.1</w:t>
      </w:r>
      <w:r w:rsidRPr="007F2770">
        <w:tab/>
        <w:t>Overview</w:t>
      </w:r>
      <w:bookmarkEnd w:id="1341"/>
      <w:bookmarkEnd w:id="1342"/>
      <w:bookmarkEnd w:id="1343"/>
      <w:bookmarkEnd w:id="1344"/>
      <w:bookmarkEnd w:id="1345"/>
      <w:bookmarkEnd w:id="1346"/>
      <w:bookmarkEnd w:id="1347"/>
      <w:bookmarkEnd w:id="1348"/>
    </w:p>
    <w:p w14:paraId="2C79AAEC" w14:textId="77777777" w:rsidR="00A41C5D" w:rsidRPr="007F2770" w:rsidRDefault="00A41C5D" w:rsidP="00781477">
      <w:pPr>
        <w:pStyle w:val="Heading3"/>
      </w:pPr>
      <w:bookmarkStart w:id="1349" w:name="_Toc20232481"/>
      <w:bookmarkStart w:id="1350" w:name="_Toc27746571"/>
      <w:bookmarkStart w:id="1351" w:name="_Toc36212752"/>
      <w:bookmarkStart w:id="1352" w:name="_Toc36656929"/>
      <w:bookmarkStart w:id="1353" w:name="_Toc45286590"/>
      <w:bookmarkStart w:id="1354" w:name="_Toc51947857"/>
      <w:bookmarkStart w:id="1355" w:name="_Toc51948949"/>
      <w:bookmarkStart w:id="1356" w:name="_Toc131395889"/>
      <w:r w:rsidRPr="007F2770">
        <w:t>5.1.1</w:t>
      </w:r>
      <w:r w:rsidRPr="007F2770">
        <w:tab/>
        <w:t>General</w:t>
      </w:r>
      <w:bookmarkEnd w:id="1349"/>
      <w:bookmarkEnd w:id="1350"/>
      <w:bookmarkEnd w:id="1351"/>
      <w:bookmarkEnd w:id="1352"/>
      <w:bookmarkEnd w:id="1353"/>
      <w:bookmarkEnd w:id="1354"/>
      <w:bookmarkEnd w:id="1355"/>
      <w:bookmarkEnd w:id="1356"/>
    </w:p>
    <w:p w14:paraId="73AAB189" w14:textId="77777777" w:rsidR="00ED63EF" w:rsidRPr="007F2770" w:rsidRDefault="00ED63EF" w:rsidP="00ED63EF">
      <w:bookmarkStart w:id="1357" w:name="_Toc20232482"/>
      <w:bookmarkStart w:id="1358" w:name="_Toc27746572"/>
      <w:bookmarkStart w:id="1359" w:name="_Toc36212753"/>
      <w:bookmarkStart w:id="1360" w:name="_Toc36656930"/>
      <w:bookmarkStart w:id="1361" w:name="_Toc45286591"/>
      <w:bookmarkStart w:id="1362" w:name="_Toc51947858"/>
      <w:bookmarkStart w:id="1363"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364" w:name="_Toc131395890"/>
      <w:r w:rsidRPr="007F2770">
        <w:t>5.1.2</w:t>
      </w:r>
      <w:r w:rsidR="00EB610B" w:rsidRPr="007F2770">
        <w:tab/>
        <w:t>Types of 5G</w:t>
      </w:r>
      <w:r w:rsidRPr="007F2770">
        <w:t>MM procedures</w:t>
      </w:r>
      <w:bookmarkEnd w:id="1357"/>
      <w:bookmarkEnd w:id="1358"/>
      <w:bookmarkEnd w:id="1359"/>
      <w:bookmarkEnd w:id="1360"/>
      <w:bookmarkEnd w:id="1361"/>
      <w:bookmarkEnd w:id="1362"/>
      <w:bookmarkEnd w:id="1363"/>
      <w:bookmarkEnd w:id="1364"/>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365" w:name="_Toc20232483"/>
      <w:bookmarkStart w:id="1366" w:name="_Toc27746573"/>
      <w:bookmarkStart w:id="1367" w:name="_Toc36212754"/>
      <w:bookmarkStart w:id="1368" w:name="_Toc36656931"/>
      <w:bookmarkStart w:id="1369" w:name="_Toc45286592"/>
      <w:bookmarkStart w:id="1370" w:name="_Toc51947859"/>
      <w:bookmarkStart w:id="1371" w:name="_Toc51948951"/>
      <w:bookmarkStart w:id="1372" w:name="_Toc131395891"/>
      <w:r w:rsidRPr="007F2770">
        <w:t>5.1.3</w:t>
      </w:r>
      <w:r w:rsidRPr="007F2770">
        <w:tab/>
      </w:r>
      <w:r w:rsidR="00EB610B" w:rsidRPr="007F2770">
        <w:t>5G</w:t>
      </w:r>
      <w:r w:rsidRPr="007F2770">
        <w:t>MM sublayer states</w:t>
      </w:r>
      <w:bookmarkEnd w:id="1365"/>
      <w:bookmarkEnd w:id="1366"/>
      <w:bookmarkEnd w:id="1367"/>
      <w:bookmarkEnd w:id="1368"/>
      <w:bookmarkEnd w:id="1369"/>
      <w:bookmarkEnd w:id="1370"/>
      <w:bookmarkEnd w:id="1371"/>
      <w:bookmarkEnd w:id="1372"/>
    </w:p>
    <w:p w14:paraId="07E60E17" w14:textId="77777777" w:rsidR="00A41C5D" w:rsidRPr="007F2770" w:rsidRDefault="00A41C5D" w:rsidP="00781477">
      <w:pPr>
        <w:pStyle w:val="Heading4"/>
      </w:pPr>
      <w:bookmarkStart w:id="1373" w:name="_Toc20232484"/>
      <w:bookmarkStart w:id="1374" w:name="_Toc27746574"/>
      <w:bookmarkStart w:id="1375" w:name="_Toc36212755"/>
      <w:bookmarkStart w:id="1376" w:name="_Toc36656932"/>
      <w:bookmarkStart w:id="1377" w:name="_Toc45286593"/>
      <w:bookmarkStart w:id="1378" w:name="_Toc51947860"/>
      <w:bookmarkStart w:id="1379" w:name="_Toc51948952"/>
      <w:bookmarkStart w:id="1380" w:name="_Toc131395892"/>
      <w:r w:rsidRPr="007F2770">
        <w:t>5.1.3.1</w:t>
      </w:r>
      <w:r w:rsidRPr="007F2770">
        <w:tab/>
        <w:t>General</w:t>
      </w:r>
      <w:bookmarkEnd w:id="1373"/>
      <w:bookmarkEnd w:id="1374"/>
      <w:bookmarkEnd w:id="1375"/>
      <w:bookmarkEnd w:id="1376"/>
      <w:bookmarkEnd w:id="1377"/>
      <w:bookmarkEnd w:id="1378"/>
      <w:bookmarkEnd w:id="1379"/>
      <w:bookmarkEnd w:id="1380"/>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381" w:name="_Toc20232485"/>
      <w:bookmarkStart w:id="1382" w:name="_Toc27746575"/>
      <w:bookmarkStart w:id="1383" w:name="_Toc36212756"/>
      <w:bookmarkStart w:id="1384" w:name="_Toc36656933"/>
      <w:bookmarkStart w:id="1385" w:name="_Toc45286594"/>
      <w:bookmarkStart w:id="1386" w:name="_Toc51947861"/>
      <w:bookmarkStart w:id="1387" w:name="_Toc51948953"/>
      <w:bookmarkStart w:id="1388" w:name="_Toc131395893"/>
      <w:r w:rsidRPr="007F2770">
        <w:t>5.1.3.2</w:t>
      </w:r>
      <w:r w:rsidRPr="007F2770">
        <w:tab/>
      </w:r>
      <w:r w:rsidR="00EB610B" w:rsidRPr="007F2770">
        <w:t>5GMM sublayer states</w:t>
      </w:r>
      <w:bookmarkEnd w:id="1381"/>
      <w:bookmarkEnd w:id="1382"/>
      <w:bookmarkEnd w:id="1383"/>
      <w:bookmarkEnd w:id="1384"/>
      <w:bookmarkEnd w:id="1385"/>
      <w:bookmarkEnd w:id="1386"/>
      <w:bookmarkEnd w:id="1387"/>
      <w:bookmarkEnd w:id="1388"/>
    </w:p>
    <w:p w14:paraId="0966FB40" w14:textId="77777777" w:rsidR="00EB610B" w:rsidRPr="007F2770" w:rsidRDefault="00EB610B" w:rsidP="00781477">
      <w:pPr>
        <w:pStyle w:val="Heading5"/>
      </w:pPr>
      <w:bookmarkStart w:id="1389" w:name="_Toc20232486"/>
      <w:bookmarkStart w:id="1390" w:name="_Toc27746576"/>
      <w:bookmarkStart w:id="1391" w:name="_Toc36212757"/>
      <w:bookmarkStart w:id="1392" w:name="_Toc36656934"/>
      <w:bookmarkStart w:id="1393" w:name="_Toc45286595"/>
      <w:bookmarkStart w:id="1394" w:name="_Toc51947862"/>
      <w:bookmarkStart w:id="1395" w:name="_Toc51948954"/>
      <w:bookmarkStart w:id="1396" w:name="_Toc131395894"/>
      <w:r w:rsidRPr="007F2770">
        <w:t>5.1.3.2.1</w:t>
      </w:r>
      <w:r w:rsidRPr="007F2770">
        <w:tab/>
        <w:t>5GMM sublayer states in the UE</w:t>
      </w:r>
      <w:bookmarkEnd w:id="1389"/>
      <w:bookmarkEnd w:id="1390"/>
      <w:bookmarkEnd w:id="1391"/>
      <w:bookmarkEnd w:id="1392"/>
      <w:bookmarkEnd w:id="1393"/>
      <w:bookmarkEnd w:id="1394"/>
      <w:bookmarkEnd w:id="1395"/>
      <w:bookmarkEnd w:id="1396"/>
    </w:p>
    <w:p w14:paraId="4EC1844A" w14:textId="77777777" w:rsidR="003C2C36" w:rsidRPr="007F2770" w:rsidRDefault="00BD6DDA" w:rsidP="007740BE">
      <w:pPr>
        <w:pStyle w:val="Heading6"/>
        <w:numPr>
          <w:ilvl w:val="5"/>
          <w:numId w:val="0"/>
        </w:numPr>
        <w:ind w:left="1152" w:hanging="432"/>
      </w:pPr>
      <w:bookmarkStart w:id="1397" w:name="_Toc20232487"/>
      <w:bookmarkStart w:id="1398" w:name="_Toc27746577"/>
      <w:bookmarkStart w:id="1399" w:name="_Toc36212758"/>
      <w:bookmarkStart w:id="1400" w:name="_Toc36656935"/>
      <w:bookmarkStart w:id="1401" w:name="_Toc45286596"/>
      <w:bookmarkStart w:id="1402" w:name="_Toc51947863"/>
      <w:bookmarkStart w:id="1403" w:name="_Toc51948955"/>
      <w:bookmarkStart w:id="1404" w:name="_Toc131395895"/>
      <w:r w:rsidRPr="007F2770">
        <w:t>5</w:t>
      </w:r>
      <w:r w:rsidR="003C2C36" w:rsidRPr="007F2770">
        <w:t>.1.</w:t>
      </w:r>
      <w:r w:rsidRPr="007F2770">
        <w:t>3</w:t>
      </w:r>
      <w:r w:rsidR="003C2C36" w:rsidRPr="007F2770">
        <w:t>.2.1</w:t>
      </w:r>
      <w:r w:rsidR="00EB5188" w:rsidRPr="007F2770">
        <w:t>.1</w:t>
      </w:r>
      <w:r w:rsidR="003C2C36" w:rsidRPr="007F2770">
        <w:tab/>
        <w:t>General</w:t>
      </w:r>
      <w:bookmarkEnd w:id="1397"/>
      <w:bookmarkEnd w:id="1398"/>
      <w:bookmarkEnd w:id="1399"/>
      <w:bookmarkEnd w:id="1400"/>
      <w:bookmarkEnd w:id="1401"/>
      <w:bookmarkEnd w:id="1402"/>
      <w:bookmarkEnd w:id="1403"/>
      <w:bookmarkEnd w:id="1404"/>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5pt;height:217.5pt" o:ole="">
            <v:imagedata r:id="rId20" o:title=""/>
          </v:shape>
          <o:OLEObject Type="Embed" ProgID="Visio.Drawing.15" ShapeID="_x0000_i1027" DrawAspect="Content" ObjectID="_1756645646" r:id="rId21"/>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r w:rsidRPr="007F2770">
        <w:t>Figure 5.1.3.2.1.1.1: 5GMM main states in the UE</w:t>
      </w:r>
    </w:p>
    <w:p w14:paraId="0F29EBCB" w14:textId="77777777" w:rsidR="003C2C36" w:rsidRPr="007F2770" w:rsidRDefault="00BD6DDA" w:rsidP="007740BE">
      <w:pPr>
        <w:pStyle w:val="Heading6"/>
        <w:numPr>
          <w:ilvl w:val="5"/>
          <w:numId w:val="0"/>
        </w:numPr>
        <w:ind w:left="1152" w:hanging="432"/>
      </w:pPr>
      <w:bookmarkStart w:id="1405" w:name="_Toc20232488"/>
      <w:bookmarkStart w:id="1406" w:name="_Toc27746578"/>
      <w:bookmarkStart w:id="1407" w:name="_Toc36212759"/>
      <w:bookmarkStart w:id="1408" w:name="_Toc36656936"/>
      <w:bookmarkStart w:id="1409" w:name="_Toc45286597"/>
      <w:bookmarkStart w:id="1410" w:name="_Toc51947864"/>
      <w:bookmarkStart w:id="1411" w:name="_Toc51948956"/>
      <w:bookmarkStart w:id="1412" w:name="_Toc131395896"/>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405"/>
      <w:bookmarkEnd w:id="1406"/>
      <w:bookmarkEnd w:id="1407"/>
      <w:bookmarkEnd w:id="1408"/>
      <w:bookmarkEnd w:id="1409"/>
      <w:bookmarkEnd w:id="1410"/>
      <w:bookmarkEnd w:id="1411"/>
      <w:bookmarkEnd w:id="1412"/>
    </w:p>
    <w:p w14:paraId="564781AB" w14:textId="77777777" w:rsidR="003C2C36" w:rsidRPr="007F2770" w:rsidRDefault="00BD6DDA" w:rsidP="007740BE">
      <w:pPr>
        <w:pStyle w:val="Heading7"/>
        <w:numPr>
          <w:ilvl w:val="6"/>
          <w:numId w:val="0"/>
        </w:numPr>
        <w:ind w:left="1296" w:hanging="288"/>
      </w:pPr>
      <w:bookmarkStart w:id="1413" w:name="_Toc20232489"/>
      <w:bookmarkStart w:id="1414" w:name="_Toc27746579"/>
      <w:bookmarkStart w:id="1415" w:name="_Toc36212760"/>
      <w:bookmarkStart w:id="1416" w:name="_Toc36656937"/>
      <w:bookmarkStart w:id="1417" w:name="_Toc45286598"/>
      <w:bookmarkStart w:id="1418" w:name="_Toc51947865"/>
      <w:bookmarkStart w:id="1419" w:name="_Toc51948957"/>
      <w:bookmarkStart w:id="1420" w:name="_Toc131395897"/>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413"/>
      <w:bookmarkEnd w:id="1414"/>
      <w:bookmarkEnd w:id="1415"/>
      <w:bookmarkEnd w:id="1416"/>
      <w:bookmarkEnd w:id="1417"/>
      <w:bookmarkEnd w:id="1418"/>
      <w:bookmarkEnd w:id="1419"/>
      <w:bookmarkEnd w:id="1420"/>
    </w:p>
    <w:p w14:paraId="439E3AD4" w14:textId="77777777" w:rsidR="00193BB8" w:rsidRPr="007F2770" w:rsidRDefault="003C2C36" w:rsidP="003C2C36">
      <w:r w:rsidRPr="007F2770">
        <w:t>5GS services are disabled in the UE. No 5GS mobility management function shall be performed in this state.</w:t>
      </w:r>
      <w:bookmarkStart w:id="1421" w:name="_Toc20232490"/>
      <w:bookmarkStart w:id="1422" w:name="_Toc27746580"/>
      <w:bookmarkStart w:id="1423" w:name="_Toc36212761"/>
      <w:bookmarkStart w:id="1424" w:name="_Toc36656938"/>
      <w:bookmarkStart w:id="1425" w:name="_Toc45286599"/>
      <w:bookmarkStart w:id="1426" w:name="_Toc51947866"/>
      <w:bookmarkStart w:id="1427" w:name="_Toc51948958"/>
    </w:p>
    <w:p w14:paraId="7654C398" w14:textId="28439FD9" w:rsidR="003C2C36" w:rsidRPr="007F2770" w:rsidRDefault="00BD6DDA" w:rsidP="007740BE">
      <w:pPr>
        <w:pStyle w:val="Heading7"/>
        <w:numPr>
          <w:ilvl w:val="6"/>
          <w:numId w:val="0"/>
        </w:numPr>
        <w:ind w:left="1296" w:hanging="288"/>
      </w:pPr>
      <w:bookmarkStart w:id="1428" w:name="_Toc131395898"/>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421"/>
      <w:bookmarkEnd w:id="1422"/>
      <w:bookmarkEnd w:id="1423"/>
      <w:bookmarkEnd w:id="1424"/>
      <w:bookmarkEnd w:id="1425"/>
      <w:bookmarkEnd w:id="1426"/>
      <w:bookmarkEnd w:id="1427"/>
      <w:bookmarkEnd w:id="1428"/>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429" w:name="_Toc20232491"/>
      <w:bookmarkStart w:id="1430" w:name="_Toc27746581"/>
      <w:bookmarkStart w:id="1431" w:name="_Toc36212762"/>
      <w:bookmarkStart w:id="1432" w:name="_Toc36656939"/>
      <w:bookmarkStart w:id="1433" w:name="_Toc45286600"/>
      <w:bookmarkStart w:id="1434" w:name="_Toc51947867"/>
      <w:bookmarkStart w:id="1435" w:name="_Toc51948959"/>
      <w:bookmarkStart w:id="1436" w:name="_Toc131395899"/>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429"/>
      <w:bookmarkEnd w:id="1430"/>
      <w:bookmarkEnd w:id="1431"/>
      <w:bookmarkEnd w:id="1432"/>
      <w:bookmarkEnd w:id="1433"/>
      <w:bookmarkEnd w:id="1434"/>
      <w:bookmarkEnd w:id="1435"/>
      <w:bookmarkEnd w:id="1436"/>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437" w:name="_Toc20232492"/>
      <w:bookmarkStart w:id="1438" w:name="_Toc27746582"/>
      <w:bookmarkStart w:id="1439" w:name="_Toc36212763"/>
      <w:bookmarkStart w:id="1440" w:name="_Toc36656940"/>
      <w:bookmarkStart w:id="1441" w:name="_Toc45286601"/>
      <w:bookmarkStart w:id="1442" w:name="_Toc51947868"/>
      <w:bookmarkStart w:id="1443" w:name="_Toc51948960"/>
      <w:bookmarkStart w:id="1444" w:name="_Toc131395900"/>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437"/>
      <w:bookmarkEnd w:id="1438"/>
      <w:bookmarkEnd w:id="1439"/>
      <w:bookmarkEnd w:id="1440"/>
      <w:bookmarkEnd w:id="1441"/>
      <w:bookmarkEnd w:id="1442"/>
      <w:bookmarkEnd w:id="1443"/>
      <w:bookmarkEnd w:id="1444"/>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445" w:name="_Toc20232493"/>
      <w:bookmarkStart w:id="1446" w:name="_Toc27746583"/>
      <w:bookmarkStart w:id="1447" w:name="_Toc36212764"/>
      <w:bookmarkStart w:id="1448" w:name="_Toc36656941"/>
      <w:bookmarkStart w:id="1449" w:name="_Toc45286602"/>
      <w:bookmarkStart w:id="1450" w:name="_Toc51947869"/>
      <w:bookmarkStart w:id="1451" w:name="_Toc51948961"/>
      <w:bookmarkStart w:id="1452" w:name="_Toc131395901"/>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445"/>
      <w:bookmarkEnd w:id="1446"/>
      <w:bookmarkEnd w:id="1447"/>
      <w:bookmarkEnd w:id="1448"/>
      <w:bookmarkEnd w:id="1449"/>
      <w:bookmarkEnd w:id="1450"/>
      <w:bookmarkEnd w:id="1451"/>
      <w:bookmarkEnd w:id="1452"/>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453" w:name="_Toc20232494"/>
      <w:bookmarkStart w:id="1454" w:name="_Toc27746584"/>
      <w:bookmarkStart w:id="1455" w:name="_Toc36212765"/>
      <w:bookmarkStart w:id="1456" w:name="_Toc36656942"/>
      <w:bookmarkStart w:id="1457" w:name="_Toc45286603"/>
      <w:bookmarkStart w:id="1458" w:name="_Toc51947870"/>
      <w:bookmarkStart w:id="1459" w:name="_Toc51948962"/>
      <w:bookmarkStart w:id="1460" w:name="_Toc131395902"/>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453"/>
      <w:bookmarkEnd w:id="1454"/>
      <w:bookmarkEnd w:id="1455"/>
      <w:bookmarkEnd w:id="1456"/>
      <w:bookmarkEnd w:id="1457"/>
      <w:bookmarkEnd w:id="1458"/>
      <w:bookmarkEnd w:id="1459"/>
      <w:bookmarkEnd w:id="1460"/>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461" w:name="_Toc20232495"/>
      <w:bookmarkStart w:id="1462" w:name="_Toc27746585"/>
      <w:bookmarkStart w:id="1463" w:name="_Toc36212766"/>
      <w:bookmarkStart w:id="1464" w:name="_Toc36656943"/>
      <w:bookmarkStart w:id="1465" w:name="_Toc45286604"/>
      <w:bookmarkStart w:id="1466" w:name="_Toc51947871"/>
      <w:bookmarkStart w:id="1467" w:name="_Toc51948963"/>
      <w:bookmarkStart w:id="1468" w:name="_Toc131395903"/>
      <w:r w:rsidRPr="007F2770">
        <w:t>5</w:t>
      </w:r>
      <w:r w:rsidR="003C2C36" w:rsidRPr="007F2770">
        <w:t>.1.</w:t>
      </w:r>
      <w:r w:rsidRPr="007F2770">
        <w:t>3</w:t>
      </w:r>
      <w:r w:rsidR="003C2C36" w:rsidRPr="007F2770">
        <w:t>.2.</w:t>
      </w:r>
      <w:r w:rsidRPr="007F2770">
        <w:t>1.3</w:t>
      </w:r>
      <w:r w:rsidR="003C2C36" w:rsidRPr="007F2770">
        <w:tab/>
        <w:t>Substates of state 5GMM-DEREGISTERED</w:t>
      </w:r>
      <w:bookmarkEnd w:id="1461"/>
      <w:bookmarkEnd w:id="1462"/>
      <w:bookmarkEnd w:id="1463"/>
      <w:bookmarkEnd w:id="1464"/>
      <w:bookmarkEnd w:id="1465"/>
      <w:bookmarkEnd w:id="1466"/>
      <w:bookmarkEnd w:id="1467"/>
      <w:bookmarkEnd w:id="1468"/>
    </w:p>
    <w:p w14:paraId="0307758D" w14:textId="77777777" w:rsidR="003C2C36" w:rsidRPr="007F2770" w:rsidRDefault="00544C5B" w:rsidP="007740BE">
      <w:pPr>
        <w:pStyle w:val="Heading7"/>
        <w:numPr>
          <w:ilvl w:val="6"/>
          <w:numId w:val="0"/>
        </w:numPr>
        <w:ind w:left="1296" w:hanging="288"/>
      </w:pPr>
      <w:bookmarkStart w:id="1469" w:name="_Toc20232496"/>
      <w:bookmarkStart w:id="1470" w:name="_Toc27746586"/>
      <w:bookmarkStart w:id="1471" w:name="_Toc36212767"/>
      <w:bookmarkStart w:id="1472" w:name="_Toc36656944"/>
      <w:bookmarkStart w:id="1473" w:name="_Toc45286605"/>
      <w:bookmarkStart w:id="1474" w:name="_Toc51947872"/>
      <w:bookmarkStart w:id="1475" w:name="_Toc51948964"/>
      <w:bookmarkStart w:id="1476" w:name="_Toc131395904"/>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469"/>
      <w:bookmarkEnd w:id="1470"/>
      <w:bookmarkEnd w:id="1471"/>
      <w:bookmarkEnd w:id="1472"/>
      <w:bookmarkEnd w:id="1473"/>
      <w:bookmarkEnd w:id="1474"/>
      <w:bookmarkEnd w:id="1475"/>
      <w:bookmarkEnd w:id="1476"/>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477" w:name="_Toc20232497"/>
      <w:bookmarkStart w:id="1478" w:name="_Toc27746587"/>
      <w:bookmarkStart w:id="1479" w:name="_Toc36212768"/>
      <w:bookmarkStart w:id="1480" w:name="_Toc36656945"/>
      <w:bookmarkStart w:id="1481" w:name="_Toc45286606"/>
      <w:bookmarkStart w:id="1482" w:name="_Toc51947873"/>
      <w:bookmarkStart w:id="1483" w:name="_Toc51948965"/>
      <w:bookmarkStart w:id="1484" w:name="_Toc131395905"/>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477"/>
      <w:bookmarkEnd w:id="1478"/>
      <w:bookmarkEnd w:id="1479"/>
      <w:bookmarkEnd w:id="1480"/>
      <w:bookmarkEnd w:id="1481"/>
      <w:bookmarkEnd w:id="1482"/>
      <w:bookmarkEnd w:id="1483"/>
      <w:bookmarkEnd w:id="1484"/>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485" w:name="_Toc20232498"/>
      <w:bookmarkStart w:id="1486" w:name="_Toc27746588"/>
      <w:bookmarkStart w:id="1487" w:name="_Toc36212769"/>
      <w:bookmarkStart w:id="1488" w:name="_Toc36656946"/>
      <w:bookmarkStart w:id="1489" w:name="_Toc45286607"/>
      <w:bookmarkStart w:id="1490" w:name="_Toc51947874"/>
      <w:bookmarkStart w:id="1491" w:name="_Toc51948966"/>
      <w:bookmarkStart w:id="1492" w:name="_Toc131395906"/>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485"/>
      <w:bookmarkEnd w:id="1486"/>
      <w:bookmarkEnd w:id="1487"/>
      <w:bookmarkEnd w:id="1488"/>
      <w:bookmarkEnd w:id="1489"/>
      <w:bookmarkEnd w:id="1490"/>
      <w:bookmarkEnd w:id="1491"/>
      <w:bookmarkEnd w:id="1492"/>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493" w:name="_Toc20232499"/>
      <w:bookmarkStart w:id="1494" w:name="_Toc27746589"/>
      <w:bookmarkStart w:id="1495" w:name="_Toc36212770"/>
      <w:bookmarkStart w:id="1496" w:name="_Toc36656947"/>
      <w:bookmarkStart w:id="1497" w:name="_Toc45286608"/>
      <w:bookmarkStart w:id="1498" w:name="_Toc51947875"/>
      <w:bookmarkStart w:id="1499" w:name="_Toc51948967"/>
      <w:bookmarkStart w:id="1500" w:name="_Toc131395907"/>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493"/>
      <w:bookmarkEnd w:id="1494"/>
      <w:bookmarkEnd w:id="1495"/>
      <w:bookmarkEnd w:id="1496"/>
      <w:bookmarkEnd w:id="1497"/>
      <w:bookmarkEnd w:id="1498"/>
      <w:bookmarkEnd w:id="1499"/>
      <w:bookmarkEnd w:id="1500"/>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501" w:name="_Toc20232500"/>
      <w:bookmarkStart w:id="1502" w:name="_Toc27746590"/>
      <w:bookmarkStart w:id="1503" w:name="_Toc36212771"/>
      <w:bookmarkStart w:id="1504" w:name="_Toc36656948"/>
      <w:bookmarkStart w:id="1505" w:name="_Toc45286609"/>
      <w:bookmarkStart w:id="1506" w:name="_Toc51947876"/>
      <w:bookmarkStart w:id="1507" w:name="_Toc51948968"/>
      <w:bookmarkStart w:id="1508" w:name="_Toc131395908"/>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501"/>
      <w:bookmarkEnd w:id="1502"/>
      <w:bookmarkEnd w:id="1503"/>
      <w:bookmarkEnd w:id="1504"/>
      <w:bookmarkEnd w:id="1505"/>
      <w:bookmarkEnd w:id="1506"/>
      <w:bookmarkEnd w:id="1507"/>
      <w:bookmarkEnd w:id="1508"/>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509" w:name="_Toc20232501"/>
      <w:bookmarkStart w:id="1510" w:name="_Toc27746591"/>
      <w:bookmarkStart w:id="1511" w:name="_Toc36212772"/>
      <w:bookmarkStart w:id="1512" w:name="_Toc36656949"/>
      <w:bookmarkStart w:id="1513" w:name="_Toc45286610"/>
      <w:bookmarkStart w:id="1514" w:name="_Toc51947877"/>
      <w:bookmarkStart w:id="1515" w:name="_Toc51948969"/>
      <w:bookmarkStart w:id="1516" w:name="_Toc131395909"/>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509"/>
      <w:bookmarkEnd w:id="1510"/>
      <w:bookmarkEnd w:id="1511"/>
      <w:bookmarkEnd w:id="1512"/>
      <w:bookmarkEnd w:id="1513"/>
      <w:bookmarkEnd w:id="1514"/>
      <w:bookmarkEnd w:id="1515"/>
      <w:bookmarkEnd w:id="1516"/>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517" w:name="_Toc20232502"/>
      <w:bookmarkStart w:id="1518" w:name="_Toc27746592"/>
      <w:bookmarkStart w:id="1519" w:name="_Toc36212773"/>
      <w:bookmarkStart w:id="1520" w:name="_Toc36656950"/>
      <w:bookmarkStart w:id="1521" w:name="_Toc45286611"/>
      <w:bookmarkStart w:id="1522" w:name="_Toc51947878"/>
      <w:bookmarkStart w:id="1523" w:name="_Toc51948970"/>
      <w:bookmarkStart w:id="1524" w:name="_Toc131395910"/>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517"/>
      <w:bookmarkEnd w:id="1518"/>
      <w:bookmarkEnd w:id="1519"/>
      <w:bookmarkEnd w:id="1520"/>
      <w:bookmarkEnd w:id="1521"/>
      <w:bookmarkEnd w:id="1522"/>
      <w:bookmarkEnd w:id="1523"/>
      <w:bookmarkEnd w:id="1524"/>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525" w:name="_Toc20232503"/>
      <w:bookmarkStart w:id="1526" w:name="_Toc27746593"/>
      <w:bookmarkStart w:id="1527" w:name="_Toc36212774"/>
      <w:bookmarkStart w:id="1528" w:name="_Toc36656951"/>
      <w:bookmarkStart w:id="1529" w:name="_Toc45286612"/>
      <w:bookmarkStart w:id="1530" w:name="_Toc51947879"/>
      <w:bookmarkStart w:id="1531" w:name="_Toc51948971"/>
      <w:bookmarkStart w:id="1532" w:name="_Toc131395911"/>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525"/>
      <w:bookmarkEnd w:id="1526"/>
      <w:bookmarkEnd w:id="1527"/>
      <w:bookmarkEnd w:id="1528"/>
      <w:bookmarkEnd w:id="1529"/>
      <w:bookmarkEnd w:id="1530"/>
      <w:bookmarkEnd w:id="1531"/>
      <w:bookmarkEnd w:id="1532"/>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533" w:name="_Toc20232504"/>
      <w:bookmarkStart w:id="1534" w:name="_Toc27746594"/>
      <w:bookmarkStart w:id="1535" w:name="_Toc36212775"/>
      <w:bookmarkStart w:id="1536" w:name="_Toc36656952"/>
      <w:bookmarkStart w:id="1537" w:name="_Toc45286613"/>
      <w:bookmarkStart w:id="1538" w:name="_Toc51947880"/>
      <w:bookmarkStart w:id="1539" w:name="_Toc51948972"/>
      <w:bookmarkStart w:id="1540" w:name="_Toc131395912"/>
      <w:r w:rsidRPr="007F2770">
        <w:t>5.1.3.2.1.3.9</w:t>
      </w:r>
      <w:r w:rsidRPr="007F2770">
        <w:tab/>
        <w:t>5GMM-DEREGISTERED.INITIAL-REGISTRATION-NEEDED</w:t>
      </w:r>
      <w:bookmarkEnd w:id="1533"/>
      <w:bookmarkEnd w:id="1534"/>
      <w:bookmarkEnd w:id="1535"/>
      <w:bookmarkEnd w:id="1536"/>
      <w:bookmarkEnd w:id="1537"/>
      <w:bookmarkEnd w:id="1538"/>
      <w:bookmarkEnd w:id="1539"/>
      <w:bookmarkEnd w:id="1540"/>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541" w:name="_Toc20232505"/>
      <w:bookmarkStart w:id="1542" w:name="_Toc27746595"/>
      <w:bookmarkStart w:id="1543" w:name="_Toc36212776"/>
      <w:bookmarkStart w:id="1544" w:name="_Toc36656953"/>
      <w:bookmarkStart w:id="1545" w:name="_Toc45286614"/>
      <w:bookmarkStart w:id="1546" w:name="_Toc51947881"/>
      <w:bookmarkStart w:id="1547" w:name="_Toc51948973"/>
      <w:bookmarkStart w:id="1548" w:name="_Toc131395913"/>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541"/>
      <w:bookmarkEnd w:id="1542"/>
      <w:bookmarkEnd w:id="1543"/>
      <w:bookmarkEnd w:id="1544"/>
      <w:bookmarkEnd w:id="1545"/>
      <w:bookmarkEnd w:id="1546"/>
      <w:bookmarkEnd w:id="1547"/>
      <w:bookmarkEnd w:id="1548"/>
    </w:p>
    <w:p w14:paraId="29482B72" w14:textId="77777777" w:rsidR="003C2C36" w:rsidRPr="007F2770" w:rsidRDefault="00D73865" w:rsidP="007740BE">
      <w:pPr>
        <w:pStyle w:val="Heading7"/>
        <w:numPr>
          <w:ilvl w:val="6"/>
          <w:numId w:val="0"/>
        </w:numPr>
        <w:ind w:left="1296" w:hanging="288"/>
      </w:pPr>
      <w:bookmarkStart w:id="1549" w:name="_Toc20232506"/>
      <w:bookmarkStart w:id="1550" w:name="_Toc27746596"/>
      <w:bookmarkStart w:id="1551" w:name="_Toc36212777"/>
      <w:bookmarkStart w:id="1552" w:name="_Toc36656954"/>
      <w:bookmarkStart w:id="1553" w:name="_Toc45286615"/>
      <w:bookmarkStart w:id="1554" w:name="_Toc51947882"/>
      <w:bookmarkStart w:id="1555" w:name="_Toc51948974"/>
      <w:bookmarkStart w:id="1556" w:name="_Toc131395914"/>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549"/>
      <w:bookmarkEnd w:id="1550"/>
      <w:bookmarkEnd w:id="1551"/>
      <w:bookmarkEnd w:id="1552"/>
      <w:bookmarkEnd w:id="1553"/>
      <w:bookmarkEnd w:id="1554"/>
      <w:bookmarkEnd w:id="1555"/>
      <w:bookmarkEnd w:id="1556"/>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557" w:name="_Toc20232507"/>
      <w:bookmarkStart w:id="1558" w:name="_Toc27746597"/>
      <w:bookmarkStart w:id="1559" w:name="_Toc36212778"/>
      <w:bookmarkStart w:id="1560" w:name="_Toc36656955"/>
      <w:bookmarkStart w:id="1561" w:name="_Toc45286616"/>
      <w:bookmarkStart w:id="1562" w:name="_Toc51947883"/>
      <w:bookmarkStart w:id="1563" w:name="_Toc51948975"/>
      <w:bookmarkStart w:id="1564" w:name="_Toc131395915"/>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557"/>
      <w:bookmarkEnd w:id="1558"/>
      <w:bookmarkEnd w:id="1559"/>
      <w:bookmarkEnd w:id="1560"/>
      <w:bookmarkEnd w:id="1561"/>
      <w:bookmarkEnd w:id="1562"/>
      <w:bookmarkEnd w:id="1563"/>
      <w:bookmarkEnd w:id="1564"/>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565"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566" w:name="_Toc27746598"/>
      <w:bookmarkStart w:id="1567" w:name="_Toc36212779"/>
      <w:bookmarkStart w:id="1568" w:name="_Toc36656956"/>
      <w:bookmarkStart w:id="1569" w:name="_Toc45286617"/>
      <w:bookmarkStart w:id="1570" w:name="_Toc51947884"/>
      <w:bookmarkStart w:id="1571" w:name="_Toc51948976"/>
      <w:bookmarkStart w:id="1572" w:name="_Toc131395916"/>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565"/>
      <w:bookmarkEnd w:id="1566"/>
      <w:bookmarkEnd w:id="1567"/>
      <w:bookmarkEnd w:id="1568"/>
      <w:bookmarkEnd w:id="1569"/>
      <w:bookmarkEnd w:id="1570"/>
      <w:bookmarkEnd w:id="1571"/>
      <w:bookmarkEnd w:id="1572"/>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573" w:name="_Toc20232509"/>
      <w:bookmarkStart w:id="1574" w:name="_Toc27746599"/>
      <w:bookmarkStart w:id="1575" w:name="_Toc36212780"/>
      <w:bookmarkStart w:id="1576" w:name="_Toc36656957"/>
      <w:bookmarkStart w:id="1577" w:name="_Toc45286618"/>
      <w:bookmarkStart w:id="1578" w:name="_Toc51947885"/>
      <w:bookmarkStart w:id="1579" w:name="_Toc51948977"/>
      <w:bookmarkStart w:id="1580" w:name="_Toc131395917"/>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573"/>
      <w:bookmarkEnd w:id="1574"/>
      <w:bookmarkEnd w:id="1575"/>
      <w:bookmarkEnd w:id="1576"/>
      <w:bookmarkEnd w:id="1577"/>
      <w:bookmarkEnd w:id="1578"/>
      <w:bookmarkEnd w:id="1579"/>
      <w:bookmarkEnd w:id="1580"/>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77777777" w:rsidR="008A7E44" w:rsidRPr="007F2770" w:rsidRDefault="008A7E44" w:rsidP="008A7E44">
      <w:pPr>
        <w:pStyle w:val="NO"/>
      </w:pPr>
      <w:bookmarkStart w:id="1581" w:name="_Toc20232510"/>
      <w:bookmarkStart w:id="1582" w:name="_Toc27746600"/>
      <w:bookmarkStart w:id="1583" w:name="_Toc36212781"/>
      <w:bookmarkStart w:id="1584" w:name="_Toc36656958"/>
      <w:bookmarkStart w:id="1585" w:name="_Toc45286619"/>
      <w:bookmarkStart w:id="1586" w:name="_Toc51947886"/>
      <w:bookmarkStart w:id="1587" w:name="_Toc51948978"/>
      <w:r w:rsidRPr="007F2770">
        <w:rPr>
          <w:rFonts w:hint="eastAsia"/>
        </w:rPr>
        <w:t>NOTE</w:t>
      </w:r>
      <w:r w:rsidRPr="007F2770">
        <w:t> 2</w:t>
      </w:r>
      <w:r w:rsidRPr="007F2770">
        <w:rPr>
          <w:rFonts w:hint="eastAsia"/>
        </w:rPr>
        <w:t>:</w:t>
      </w:r>
      <w:r w:rsidRPr="007F2770">
        <w:tab/>
        <w:t xml:space="preserve">This substate is entered irrespective whether: </w:t>
      </w:r>
    </w:p>
    <w:p w14:paraId="31EF4555" w14:textId="22C51B57" w:rsidR="008A7E44" w:rsidRPr="007F2770" w:rsidRDefault="008A7E44" w:rsidP="008A7E44">
      <w:pPr>
        <w:pStyle w:val="B4"/>
      </w:pPr>
      <w:r w:rsidRPr="007F2770">
        <w:t>-</w:t>
      </w:r>
      <w:r w:rsidRPr="007F2770">
        <w:tab/>
        <w:t>the UE is camped on a cell which is in the registered PLMN</w:t>
      </w:r>
      <w:r w:rsidR="005A56B5" w:rsidRPr="007F2770">
        <w:t>,</w:t>
      </w:r>
      <w:r w:rsidRPr="007F2770">
        <w:t xml:space="preserve"> a PLMN from the list of equivalent PLMNs</w:t>
      </w:r>
      <w:r w:rsidR="0084251A" w:rsidRPr="007F2770">
        <w:t>, or the registered SNPN,</w:t>
      </w:r>
      <w:r w:rsidRPr="007F2770">
        <w:t xml:space="preserve"> and the current TAI is not in the list of "allowed tracking areas"; or </w:t>
      </w:r>
    </w:p>
    <w:p w14:paraId="434396C9" w14:textId="2037E454" w:rsidR="008A7E44" w:rsidRPr="007F2770" w:rsidRDefault="008A7E44" w:rsidP="00A80EA5">
      <w:pPr>
        <w:pStyle w:val="B4"/>
      </w:pPr>
      <w:r w:rsidRPr="007F2770">
        <w:t>-</w:t>
      </w:r>
      <w:r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588" w:name="_Toc131395918"/>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581"/>
      <w:bookmarkEnd w:id="1582"/>
      <w:bookmarkEnd w:id="1583"/>
      <w:bookmarkEnd w:id="1584"/>
      <w:bookmarkEnd w:id="1585"/>
      <w:bookmarkEnd w:id="1586"/>
      <w:bookmarkEnd w:id="1587"/>
      <w:bookmarkEnd w:id="1588"/>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589" w:name="_Toc20232511"/>
      <w:bookmarkStart w:id="1590" w:name="_Toc27746601"/>
      <w:bookmarkStart w:id="1591" w:name="_Toc36212782"/>
      <w:bookmarkStart w:id="1592" w:name="_Toc36656959"/>
      <w:bookmarkStart w:id="1593" w:name="_Toc45286620"/>
      <w:bookmarkStart w:id="1594" w:name="_Toc51947887"/>
      <w:bookmarkStart w:id="1595" w:name="_Toc51948979"/>
      <w:bookmarkStart w:id="1596" w:name="_Toc131395919"/>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589"/>
      <w:bookmarkEnd w:id="1590"/>
      <w:bookmarkEnd w:id="1591"/>
      <w:bookmarkEnd w:id="1592"/>
      <w:bookmarkEnd w:id="1593"/>
      <w:bookmarkEnd w:id="1594"/>
      <w:bookmarkEnd w:id="1595"/>
      <w:bookmarkEnd w:id="1596"/>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597" w:name="_Toc20232512"/>
      <w:bookmarkStart w:id="1598" w:name="_Toc27746602"/>
      <w:bookmarkStart w:id="1599" w:name="_Toc36212783"/>
      <w:bookmarkStart w:id="1600" w:name="_Toc36656960"/>
      <w:bookmarkStart w:id="1601" w:name="_Toc45286621"/>
      <w:bookmarkStart w:id="1602" w:name="_Toc51947888"/>
      <w:bookmarkStart w:id="1603" w:name="_Toc51948980"/>
      <w:bookmarkStart w:id="1604" w:name="_Toc131395920"/>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597"/>
      <w:bookmarkEnd w:id="1598"/>
      <w:bookmarkEnd w:id="1599"/>
      <w:bookmarkEnd w:id="1600"/>
      <w:bookmarkEnd w:id="1601"/>
      <w:bookmarkEnd w:id="1602"/>
      <w:bookmarkEnd w:id="1603"/>
      <w:bookmarkEnd w:id="1604"/>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605" w:name="_Toc20232513"/>
      <w:bookmarkStart w:id="1606" w:name="_Toc27746603"/>
      <w:bookmarkStart w:id="1607" w:name="_Toc36212784"/>
      <w:bookmarkStart w:id="1608" w:name="_Toc36656961"/>
      <w:bookmarkStart w:id="1609" w:name="_Toc45286622"/>
      <w:bookmarkStart w:id="1610" w:name="_Toc51947889"/>
      <w:bookmarkStart w:id="1611" w:name="_Toc51948981"/>
      <w:bookmarkStart w:id="1612" w:name="_Toc131395921"/>
      <w:r w:rsidRPr="007F2770">
        <w:t>5.1.3.2.1.4.8</w:t>
      </w:r>
      <w:r w:rsidRPr="007F2770">
        <w:tab/>
        <w:t>5GMM-REGISTERED.UPDATE-NEEDED</w:t>
      </w:r>
      <w:bookmarkEnd w:id="1605"/>
      <w:bookmarkEnd w:id="1606"/>
      <w:bookmarkEnd w:id="1607"/>
      <w:bookmarkEnd w:id="1608"/>
      <w:bookmarkEnd w:id="1609"/>
      <w:bookmarkEnd w:id="1610"/>
      <w:bookmarkEnd w:id="1611"/>
      <w:bookmarkEnd w:id="1612"/>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613" w:name="_Toc20232514"/>
      <w:bookmarkStart w:id="1614" w:name="_Toc27746604"/>
      <w:bookmarkStart w:id="1615" w:name="_Toc36212785"/>
      <w:bookmarkStart w:id="1616" w:name="_Toc36656962"/>
      <w:bookmarkStart w:id="1617" w:name="_Toc45286623"/>
      <w:bookmarkStart w:id="1618" w:name="_Toc51947890"/>
      <w:bookmarkStart w:id="1619" w:name="_Toc51948982"/>
      <w:r w:rsidRPr="007F2770">
        <w:rPr>
          <w:rFonts w:hint="eastAsia"/>
        </w:rPr>
        <w:t>NOTE:</w:t>
      </w:r>
      <w:r w:rsidRPr="007F2770">
        <w:tab/>
        <w:t>This substate is entered irrespective whether:</w:t>
      </w:r>
    </w:p>
    <w:p w14:paraId="4C15AA29" w14:textId="105187EC" w:rsidR="008A7E44" w:rsidRPr="007F2770" w:rsidRDefault="008A7E44" w:rsidP="008A7E44">
      <w:pPr>
        <w:pStyle w:val="B4"/>
      </w:pPr>
      <w:r w:rsidRPr="007F2770">
        <w:t>-</w:t>
      </w:r>
      <w:r w:rsidRPr="007F2770">
        <w:tab/>
        <w:t>the UE is camped on a cell which is in the registered PLMN</w:t>
      </w:r>
      <w:r w:rsidR="002847E1" w:rsidRPr="007F2770">
        <w:t>,</w:t>
      </w:r>
      <w:r w:rsidRPr="007F2770">
        <w:t xml:space="preserve"> a PLMN from the list of equivalent PLMNs</w:t>
      </w:r>
      <w:r w:rsidR="001B6D6B" w:rsidRPr="007F2770">
        <w:t>, or the registered SNPN,</w:t>
      </w:r>
      <w:r w:rsidRPr="007F2770">
        <w:t xml:space="preserve"> and the current TAI is not in the list of "allowed tracking areas"; or</w:t>
      </w:r>
    </w:p>
    <w:p w14:paraId="762DC2AE" w14:textId="174F206D" w:rsidR="008A7E44" w:rsidRPr="007F2770" w:rsidRDefault="008A7E44" w:rsidP="00A80EA5">
      <w:pPr>
        <w:pStyle w:val="B4"/>
      </w:pPr>
      <w:r w:rsidRPr="007F2770">
        <w:t>-</w:t>
      </w:r>
      <w:r w:rsidRPr="007F2770">
        <w:tab/>
        <w:t>the current TAI is in the list of "non-allowed tracking areas".</w:t>
      </w:r>
    </w:p>
    <w:p w14:paraId="7EBA5B52" w14:textId="77777777" w:rsidR="00CB6016" w:rsidRPr="007F2770" w:rsidRDefault="00CB6016" w:rsidP="00781477">
      <w:pPr>
        <w:pStyle w:val="Heading5"/>
      </w:pPr>
      <w:bookmarkStart w:id="1620" w:name="_Toc131395922"/>
      <w:r w:rsidRPr="007F2770">
        <w:t>5.1.3.2.2</w:t>
      </w:r>
      <w:r w:rsidRPr="007F2770">
        <w:tab/>
        <w:t>5GS update status in the UE</w:t>
      </w:r>
      <w:bookmarkEnd w:id="1613"/>
      <w:bookmarkEnd w:id="1614"/>
      <w:bookmarkEnd w:id="1615"/>
      <w:bookmarkEnd w:id="1616"/>
      <w:bookmarkEnd w:id="1617"/>
      <w:bookmarkEnd w:id="1618"/>
      <w:bookmarkEnd w:id="1619"/>
      <w:bookmarkEnd w:id="1620"/>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621" w:name="_Toc20232515"/>
      <w:bookmarkStart w:id="1622" w:name="_Toc27746605"/>
      <w:bookmarkStart w:id="1623" w:name="_Toc36212786"/>
      <w:bookmarkStart w:id="1624" w:name="_Toc36656963"/>
      <w:bookmarkStart w:id="1625" w:name="_Toc45286624"/>
      <w:bookmarkStart w:id="1626" w:name="_Toc51947891"/>
      <w:bookmarkStart w:id="1627" w:name="_Toc51948983"/>
      <w:bookmarkStart w:id="1628" w:name="_Toc131395923"/>
      <w:r w:rsidRPr="007F2770">
        <w:t>5.1.3.2.</w:t>
      </w:r>
      <w:r w:rsidR="00CB6016" w:rsidRPr="007F2770">
        <w:t>3</w:t>
      </w:r>
      <w:r w:rsidRPr="007F2770">
        <w:tab/>
        <w:t>5GMM sublayer states in the network side</w:t>
      </w:r>
      <w:bookmarkEnd w:id="1621"/>
      <w:bookmarkEnd w:id="1622"/>
      <w:bookmarkEnd w:id="1623"/>
      <w:bookmarkEnd w:id="1624"/>
      <w:bookmarkEnd w:id="1625"/>
      <w:bookmarkEnd w:id="1626"/>
      <w:bookmarkEnd w:id="1627"/>
      <w:bookmarkEnd w:id="1628"/>
    </w:p>
    <w:p w14:paraId="31978164" w14:textId="77777777" w:rsidR="003C2C36" w:rsidRPr="007F2770" w:rsidRDefault="00BC22CB" w:rsidP="007740BE">
      <w:pPr>
        <w:pStyle w:val="Heading6"/>
        <w:numPr>
          <w:ilvl w:val="5"/>
          <w:numId w:val="0"/>
        </w:numPr>
        <w:ind w:left="1152" w:hanging="432"/>
      </w:pPr>
      <w:bookmarkStart w:id="1629" w:name="_Toc20232516"/>
      <w:bookmarkStart w:id="1630" w:name="_Toc27746606"/>
      <w:bookmarkStart w:id="1631" w:name="_Toc36212787"/>
      <w:bookmarkStart w:id="1632" w:name="_Toc36656964"/>
      <w:bookmarkStart w:id="1633" w:name="_Toc45286625"/>
      <w:bookmarkStart w:id="1634" w:name="_Toc51947892"/>
      <w:bookmarkStart w:id="1635" w:name="_Toc51948984"/>
      <w:bookmarkStart w:id="1636" w:name="_Toc131395924"/>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629"/>
      <w:bookmarkEnd w:id="1630"/>
      <w:bookmarkEnd w:id="1631"/>
      <w:bookmarkEnd w:id="1632"/>
      <w:bookmarkEnd w:id="1633"/>
      <w:bookmarkEnd w:id="1634"/>
      <w:bookmarkEnd w:id="1635"/>
      <w:bookmarkEnd w:id="1636"/>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5pt;height:242pt" o:ole="">
            <v:imagedata r:id="rId22" o:title=""/>
          </v:shape>
          <o:OLEObject Type="Embed" ProgID="Visio.Drawing.15" ShapeID="_x0000_i1028" DrawAspect="Content" ObjectID="_1756645647" r:id="rId23"/>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r w:rsidRPr="007F2770">
        <w:t>Figure </w:t>
      </w:r>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637" w:name="_Toc20232517"/>
      <w:bookmarkStart w:id="1638" w:name="_Toc27746607"/>
      <w:bookmarkStart w:id="1639" w:name="_Toc36212788"/>
      <w:bookmarkStart w:id="1640" w:name="_Toc36656965"/>
      <w:bookmarkStart w:id="1641" w:name="_Toc45286626"/>
      <w:bookmarkStart w:id="1642" w:name="_Toc51947893"/>
      <w:bookmarkStart w:id="1643" w:name="_Toc51948985"/>
      <w:bookmarkStart w:id="1644" w:name="_Toc131395925"/>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637"/>
      <w:bookmarkEnd w:id="1638"/>
      <w:bookmarkEnd w:id="1639"/>
      <w:bookmarkEnd w:id="1640"/>
      <w:bookmarkEnd w:id="1641"/>
      <w:bookmarkEnd w:id="1642"/>
      <w:bookmarkEnd w:id="1643"/>
      <w:bookmarkEnd w:id="1644"/>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645" w:name="_Toc20232518"/>
      <w:bookmarkStart w:id="1646" w:name="_Toc27746608"/>
      <w:bookmarkStart w:id="1647" w:name="_Toc36212789"/>
      <w:bookmarkStart w:id="1648" w:name="_Toc36656966"/>
      <w:bookmarkStart w:id="1649" w:name="_Toc45286627"/>
      <w:bookmarkStart w:id="1650" w:name="_Toc51947894"/>
      <w:bookmarkStart w:id="1651" w:name="_Toc51948986"/>
      <w:bookmarkStart w:id="1652" w:name="_Toc131395926"/>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645"/>
      <w:bookmarkEnd w:id="1646"/>
      <w:bookmarkEnd w:id="1647"/>
      <w:bookmarkEnd w:id="1648"/>
      <w:bookmarkEnd w:id="1649"/>
      <w:bookmarkEnd w:id="1650"/>
      <w:bookmarkEnd w:id="1651"/>
      <w:bookmarkEnd w:id="1652"/>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653" w:name="_Toc20232519"/>
      <w:bookmarkStart w:id="1654" w:name="_Toc27746609"/>
      <w:bookmarkStart w:id="1655" w:name="_Toc36212790"/>
      <w:bookmarkStart w:id="1656" w:name="_Toc36656967"/>
      <w:bookmarkStart w:id="1657" w:name="_Toc45286628"/>
      <w:bookmarkStart w:id="1658" w:name="_Toc51947895"/>
      <w:bookmarkStart w:id="1659" w:name="_Toc51948987"/>
      <w:bookmarkStart w:id="1660" w:name="_Toc131395927"/>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653"/>
      <w:bookmarkEnd w:id="1654"/>
      <w:bookmarkEnd w:id="1655"/>
      <w:bookmarkEnd w:id="1656"/>
      <w:bookmarkEnd w:id="1657"/>
      <w:bookmarkEnd w:id="1658"/>
      <w:bookmarkEnd w:id="1659"/>
      <w:bookmarkEnd w:id="1660"/>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661" w:name="_Toc20232520"/>
      <w:bookmarkStart w:id="1662" w:name="_Toc27746610"/>
      <w:bookmarkStart w:id="1663" w:name="_Toc36212791"/>
      <w:bookmarkStart w:id="1664" w:name="_Toc36656968"/>
      <w:bookmarkStart w:id="1665" w:name="_Toc45286629"/>
      <w:bookmarkStart w:id="1666" w:name="_Toc51947896"/>
      <w:bookmarkStart w:id="1667" w:name="_Toc51948988"/>
      <w:bookmarkStart w:id="1668" w:name="_Toc131395928"/>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661"/>
      <w:bookmarkEnd w:id="1662"/>
      <w:bookmarkEnd w:id="1663"/>
      <w:bookmarkEnd w:id="1664"/>
      <w:bookmarkEnd w:id="1665"/>
      <w:bookmarkEnd w:id="1666"/>
      <w:bookmarkEnd w:id="1667"/>
      <w:bookmarkEnd w:id="1668"/>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669" w:name="_Toc20232521"/>
      <w:bookmarkStart w:id="1670" w:name="_Toc27746611"/>
      <w:bookmarkStart w:id="1671" w:name="_Toc36212792"/>
      <w:bookmarkStart w:id="1672" w:name="_Toc36656969"/>
      <w:bookmarkStart w:id="1673" w:name="_Toc45286630"/>
      <w:bookmarkStart w:id="1674" w:name="_Toc51947897"/>
      <w:bookmarkStart w:id="1675" w:name="_Toc51948989"/>
      <w:bookmarkStart w:id="1676" w:name="_Toc131395929"/>
      <w:r w:rsidRPr="007F2770">
        <w:t>5.1.4</w:t>
      </w:r>
      <w:r w:rsidRPr="007F2770">
        <w:tab/>
        <w:t>Coordination between 5GMM and EMM</w:t>
      </w:r>
      <w:bookmarkEnd w:id="1669"/>
      <w:bookmarkEnd w:id="1670"/>
      <w:bookmarkEnd w:id="1671"/>
      <w:bookmarkEnd w:id="1672"/>
      <w:bookmarkEnd w:id="1673"/>
      <w:bookmarkEnd w:id="1674"/>
      <w:bookmarkEnd w:id="1675"/>
      <w:bookmarkEnd w:id="1676"/>
    </w:p>
    <w:p w14:paraId="02A44197" w14:textId="77777777" w:rsidR="000101B6" w:rsidRPr="007F2770" w:rsidRDefault="000101B6" w:rsidP="00781477">
      <w:pPr>
        <w:pStyle w:val="Heading4"/>
      </w:pPr>
      <w:bookmarkStart w:id="1677" w:name="_Toc20232522"/>
      <w:bookmarkStart w:id="1678" w:name="_Toc27746612"/>
      <w:bookmarkStart w:id="1679" w:name="_Toc36212793"/>
      <w:bookmarkStart w:id="1680" w:name="_Toc36656970"/>
      <w:bookmarkStart w:id="1681" w:name="_Toc45286631"/>
      <w:bookmarkStart w:id="1682" w:name="_Toc51947898"/>
      <w:bookmarkStart w:id="1683" w:name="_Toc51948990"/>
      <w:bookmarkStart w:id="1684" w:name="_Toc131395930"/>
      <w:r w:rsidRPr="007F2770">
        <w:t>5.1.4.1</w:t>
      </w:r>
      <w:r w:rsidRPr="007F2770">
        <w:tab/>
        <w:t>General</w:t>
      </w:r>
      <w:bookmarkEnd w:id="1677"/>
      <w:bookmarkEnd w:id="1678"/>
      <w:bookmarkEnd w:id="1679"/>
      <w:bookmarkEnd w:id="1680"/>
      <w:bookmarkEnd w:id="1681"/>
      <w:bookmarkEnd w:id="1682"/>
      <w:bookmarkEnd w:id="1683"/>
      <w:bookmarkEnd w:id="1684"/>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685" w:name="_Toc20232523"/>
      <w:bookmarkStart w:id="1686" w:name="_Toc27746613"/>
      <w:bookmarkStart w:id="1687" w:name="_Toc36212794"/>
      <w:bookmarkStart w:id="1688" w:name="_Toc36656971"/>
      <w:bookmarkStart w:id="1689" w:name="_Toc45286632"/>
      <w:bookmarkStart w:id="1690" w:name="_Toc51947899"/>
      <w:bookmarkStart w:id="1691" w:name="_Toc51948991"/>
      <w:bookmarkStart w:id="1692" w:name="_Toc131395931"/>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685"/>
      <w:bookmarkEnd w:id="1686"/>
      <w:bookmarkEnd w:id="1687"/>
      <w:bookmarkEnd w:id="1688"/>
      <w:bookmarkEnd w:id="1689"/>
      <w:bookmarkEnd w:id="1690"/>
      <w:bookmarkEnd w:id="1691"/>
      <w:bookmarkEnd w:id="1692"/>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693" w:name="_Toc20232524"/>
      <w:bookmarkStart w:id="1694" w:name="_Toc27746614"/>
      <w:bookmarkStart w:id="1695" w:name="_Toc36212795"/>
      <w:bookmarkStart w:id="1696" w:name="_Toc36656972"/>
      <w:bookmarkStart w:id="1697" w:name="_Toc45286633"/>
      <w:bookmarkStart w:id="1698" w:name="_Toc51947900"/>
      <w:bookmarkStart w:id="1699" w:name="_Toc51948992"/>
      <w:bookmarkStart w:id="1700" w:name="_Toc131395932"/>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693"/>
      <w:bookmarkEnd w:id="1694"/>
      <w:bookmarkEnd w:id="1695"/>
      <w:bookmarkEnd w:id="1696"/>
      <w:bookmarkEnd w:id="1697"/>
      <w:bookmarkEnd w:id="1698"/>
      <w:bookmarkEnd w:id="1699"/>
      <w:bookmarkEnd w:id="1700"/>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503A1C3F" w14:textId="77777777" w:rsidR="000101B6" w:rsidRPr="007F2770"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 xml:space="preserve">system change from S1 mode to N1 mode in 5GMM-IDLE mode, the UE operating in the single-registration mode shall enter substates EMM-REGISTERED.NO-CELL-AVAILABLE and 5GMM- REGISTERED.NORMAL-SERVICE </w:t>
      </w:r>
      <w:r w:rsidR="009A69C6" w:rsidRPr="007F2770">
        <w:rPr>
          <w:noProof/>
          <w:lang w:val="en-US"/>
        </w:rPr>
        <w:t xml:space="preserve">for 3GPP access </w:t>
      </w:r>
      <w:r w:rsidRPr="007F2770">
        <w:rPr>
          <w:noProof/>
          <w:lang w:val="en-US"/>
        </w:rPr>
        <w:t xml:space="preserve">and then initiate the </w:t>
      </w:r>
      <w:r w:rsidR="0088527E" w:rsidRPr="007F2770">
        <w:rPr>
          <w:noProof/>
          <w:lang w:val="en-US"/>
        </w:rPr>
        <w:t xml:space="preserve">registration procedure for </w:t>
      </w:r>
      <w:r w:rsidRPr="007F2770">
        <w:rPr>
          <w:noProof/>
          <w:lang w:val="en-US"/>
        </w:rPr>
        <w:t xml:space="preserve">mobility </w:t>
      </w:r>
      <w:r w:rsidR="0088527E" w:rsidRPr="007F2770">
        <w:rPr>
          <w:noProof/>
          <w:lang w:val="en-US"/>
        </w:rPr>
        <w:t xml:space="preserve">and periodic </w:t>
      </w:r>
      <w:r w:rsidRPr="007F2770">
        <w:rPr>
          <w:noProof/>
          <w:lang w:val="en-US"/>
        </w:rPr>
        <w:t xml:space="preserve">registration update </w:t>
      </w:r>
      <w:r w:rsidR="009A69C6" w:rsidRPr="007F2770">
        <w:rPr>
          <w:noProof/>
          <w:lang w:val="en-US"/>
        </w:rPr>
        <w:t xml:space="preserve">over 3GPP access </w:t>
      </w:r>
      <w:r w:rsidR="0088527E" w:rsidRPr="007F2770">
        <w:t>indicating "mobility registration updating" in the 5GS registration type IE of the REGISTRATION REQUEST message (see subclause 5.5.1.3)</w:t>
      </w:r>
      <w:r w:rsidR="00A40678" w:rsidRPr="007F2770">
        <w:rPr>
          <w:noProof/>
          <w:lang w:val="en-US"/>
        </w:rPr>
        <w:t>.</w:t>
      </w:r>
    </w:p>
    <w:p w14:paraId="605A74ED" w14:textId="77777777" w:rsidR="00E4016B" w:rsidRPr="007F2770" w:rsidRDefault="00E4016B" w:rsidP="00781477">
      <w:pPr>
        <w:pStyle w:val="Heading3"/>
      </w:pPr>
      <w:bookmarkStart w:id="1701" w:name="_Toc20232525"/>
      <w:bookmarkStart w:id="1702" w:name="_Toc27746615"/>
      <w:bookmarkStart w:id="1703" w:name="_Toc36212796"/>
      <w:bookmarkStart w:id="1704" w:name="_Toc36656973"/>
      <w:bookmarkStart w:id="1705" w:name="_Toc45286634"/>
      <w:bookmarkStart w:id="1706" w:name="_Toc51947901"/>
      <w:bookmarkStart w:id="1707" w:name="_Toc51948993"/>
      <w:bookmarkStart w:id="1708" w:name="_Toc131395933"/>
      <w:r w:rsidRPr="007F2770">
        <w:t>5.1.5</w:t>
      </w:r>
      <w:r w:rsidRPr="007F2770">
        <w:tab/>
        <w:t>Coordination between 5GMM and GMM</w:t>
      </w:r>
      <w:bookmarkEnd w:id="1701"/>
      <w:bookmarkEnd w:id="1702"/>
      <w:bookmarkEnd w:id="1703"/>
      <w:bookmarkEnd w:id="1704"/>
      <w:bookmarkEnd w:id="1705"/>
      <w:bookmarkEnd w:id="1706"/>
      <w:bookmarkEnd w:id="1707"/>
      <w:bookmarkEnd w:id="1708"/>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709" w:name="_Toc20232526"/>
      <w:bookmarkStart w:id="1710" w:name="_Toc27746616"/>
      <w:bookmarkStart w:id="1711" w:name="_Toc36212797"/>
      <w:bookmarkStart w:id="1712" w:name="_Toc36656974"/>
      <w:bookmarkStart w:id="1713" w:name="_Toc45286635"/>
      <w:bookmarkStart w:id="1714" w:name="_Toc51947902"/>
      <w:bookmarkStart w:id="1715" w:name="_Toc51948994"/>
      <w:bookmarkStart w:id="1716" w:name="_Toc131395934"/>
      <w:r w:rsidRPr="007F2770">
        <w:t>5.2</w:t>
      </w:r>
      <w:r w:rsidRPr="007F2770">
        <w:tab/>
      </w:r>
      <w:r w:rsidR="00EB610B" w:rsidRPr="007F2770">
        <w:t>Behaviour of the UE in state 5GMM-DEREGISTERED and state 5GMM-REGISTERED</w:t>
      </w:r>
      <w:bookmarkEnd w:id="1709"/>
      <w:bookmarkEnd w:id="1710"/>
      <w:bookmarkEnd w:id="1711"/>
      <w:bookmarkEnd w:id="1712"/>
      <w:bookmarkEnd w:id="1713"/>
      <w:bookmarkEnd w:id="1714"/>
      <w:bookmarkEnd w:id="1715"/>
      <w:bookmarkEnd w:id="1716"/>
    </w:p>
    <w:p w14:paraId="71CFBCB3" w14:textId="77777777" w:rsidR="006D37C4" w:rsidRPr="007F2770" w:rsidRDefault="006D37C4" w:rsidP="00781477">
      <w:pPr>
        <w:pStyle w:val="Heading3"/>
      </w:pPr>
      <w:bookmarkStart w:id="1717" w:name="_Toc20232527"/>
      <w:bookmarkStart w:id="1718" w:name="_Toc27746617"/>
      <w:bookmarkStart w:id="1719" w:name="_Toc36212798"/>
      <w:bookmarkStart w:id="1720" w:name="_Toc36656975"/>
      <w:bookmarkStart w:id="1721" w:name="_Toc45286636"/>
      <w:bookmarkStart w:id="1722" w:name="_Toc51947903"/>
      <w:bookmarkStart w:id="1723" w:name="_Toc51948995"/>
      <w:bookmarkStart w:id="1724" w:name="_Toc131395935"/>
      <w:r w:rsidRPr="007F2770">
        <w:t>5.2.1</w:t>
      </w:r>
      <w:r w:rsidRPr="007F2770">
        <w:tab/>
        <w:t>General</w:t>
      </w:r>
      <w:bookmarkEnd w:id="1717"/>
      <w:bookmarkEnd w:id="1718"/>
      <w:bookmarkEnd w:id="1719"/>
      <w:bookmarkEnd w:id="1720"/>
      <w:bookmarkEnd w:id="1721"/>
      <w:bookmarkEnd w:id="1722"/>
      <w:bookmarkEnd w:id="1723"/>
      <w:bookmarkEnd w:id="1724"/>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725" w:name="_Toc20232528"/>
      <w:bookmarkStart w:id="1726" w:name="_Toc27746618"/>
      <w:bookmarkStart w:id="1727" w:name="_Toc36212799"/>
      <w:bookmarkStart w:id="1728" w:name="_Toc36656976"/>
      <w:bookmarkStart w:id="1729" w:name="_Toc45286637"/>
      <w:bookmarkStart w:id="1730" w:name="_Toc51947904"/>
      <w:bookmarkStart w:id="1731" w:name="_Toc51948996"/>
      <w:bookmarkStart w:id="1732" w:name="_Toc131395936"/>
      <w:r w:rsidRPr="007F2770">
        <w:t>5.2.2</w:t>
      </w:r>
      <w:r w:rsidRPr="007F2770">
        <w:tab/>
        <w:t>UE behaviour in state 5GMM-DEREGISTERED</w:t>
      </w:r>
      <w:bookmarkEnd w:id="1725"/>
      <w:bookmarkEnd w:id="1726"/>
      <w:bookmarkEnd w:id="1727"/>
      <w:bookmarkEnd w:id="1728"/>
      <w:bookmarkEnd w:id="1729"/>
      <w:bookmarkEnd w:id="1730"/>
      <w:bookmarkEnd w:id="1731"/>
      <w:bookmarkEnd w:id="1732"/>
    </w:p>
    <w:p w14:paraId="23AB9217" w14:textId="77777777" w:rsidR="00487C3C" w:rsidRPr="007F2770" w:rsidRDefault="00FE5878" w:rsidP="00781477">
      <w:pPr>
        <w:pStyle w:val="Heading4"/>
      </w:pPr>
      <w:bookmarkStart w:id="1733" w:name="_Toc20232529"/>
      <w:bookmarkStart w:id="1734" w:name="_Toc27746619"/>
      <w:bookmarkStart w:id="1735" w:name="_Toc36212800"/>
      <w:bookmarkStart w:id="1736" w:name="_Toc36656977"/>
      <w:bookmarkStart w:id="1737" w:name="_Toc45286638"/>
      <w:bookmarkStart w:id="1738" w:name="_Toc51947905"/>
      <w:bookmarkStart w:id="1739" w:name="_Toc51948997"/>
      <w:bookmarkStart w:id="1740" w:name="_Toc131395937"/>
      <w:r w:rsidRPr="007F2770">
        <w:t>5</w:t>
      </w:r>
      <w:r w:rsidR="00487C3C" w:rsidRPr="007F2770">
        <w:t>.</w:t>
      </w:r>
      <w:r w:rsidRPr="007F2770">
        <w:t>2</w:t>
      </w:r>
      <w:r w:rsidR="00487C3C" w:rsidRPr="007F2770">
        <w:t>.2.1</w:t>
      </w:r>
      <w:r w:rsidR="00487C3C" w:rsidRPr="007F2770">
        <w:tab/>
        <w:t>General</w:t>
      </w:r>
      <w:bookmarkEnd w:id="1733"/>
      <w:bookmarkEnd w:id="1734"/>
      <w:bookmarkEnd w:id="1735"/>
      <w:bookmarkEnd w:id="1736"/>
      <w:bookmarkEnd w:id="1737"/>
      <w:bookmarkEnd w:id="1738"/>
      <w:bookmarkEnd w:id="1739"/>
      <w:bookmarkEnd w:id="1740"/>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741" w:name="_Toc20232530"/>
      <w:bookmarkStart w:id="1742" w:name="_Toc27746620"/>
      <w:bookmarkStart w:id="1743" w:name="_Toc36212801"/>
      <w:bookmarkStart w:id="1744" w:name="_Toc36656978"/>
      <w:bookmarkStart w:id="1745" w:name="_Toc45286639"/>
      <w:bookmarkStart w:id="1746" w:name="_Toc51947906"/>
      <w:bookmarkStart w:id="1747" w:name="_Toc51948998"/>
      <w:bookmarkStart w:id="1748" w:name="_Toc131395938"/>
      <w:r w:rsidRPr="007F2770">
        <w:t>5.2.2.2</w:t>
      </w:r>
      <w:r w:rsidRPr="007F2770">
        <w:tab/>
        <w:t>Primary substate selection</w:t>
      </w:r>
      <w:bookmarkEnd w:id="1741"/>
      <w:bookmarkEnd w:id="1742"/>
      <w:bookmarkEnd w:id="1743"/>
      <w:bookmarkEnd w:id="1744"/>
      <w:bookmarkEnd w:id="1745"/>
      <w:bookmarkEnd w:id="1746"/>
      <w:bookmarkEnd w:id="1747"/>
      <w:bookmarkEnd w:id="1748"/>
    </w:p>
    <w:p w14:paraId="5C4587CC" w14:textId="77777777" w:rsidR="008E0AE6" w:rsidRPr="007F2770" w:rsidRDefault="008E0AE6" w:rsidP="00781477">
      <w:pPr>
        <w:pStyle w:val="Heading5"/>
      </w:pPr>
      <w:bookmarkStart w:id="1749" w:name="_Toc20232531"/>
      <w:bookmarkStart w:id="1750" w:name="_Toc27746621"/>
      <w:bookmarkStart w:id="1751" w:name="_Toc36212802"/>
      <w:bookmarkStart w:id="1752" w:name="_Toc36656979"/>
      <w:bookmarkStart w:id="1753" w:name="_Toc45286640"/>
      <w:bookmarkStart w:id="1754" w:name="_Toc51947907"/>
      <w:bookmarkStart w:id="1755" w:name="_Toc51948999"/>
      <w:bookmarkStart w:id="1756" w:name="_Toc131395939"/>
      <w:r w:rsidRPr="007F2770">
        <w:t>5.2.2.2.1</w:t>
      </w:r>
      <w:r w:rsidRPr="007F2770">
        <w:tab/>
        <w:t>Selection of the substate after power on</w:t>
      </w:r>
      <w:bookmarkEnd w:id="1749"/>
      <w:bookmarkEnd w:id="1750"/>
      <w:bookmarkEnd w:id="1751"/>
      <w:bookmarkEnd w:id="1752"/>
      <w:bookmarkEnd w:id="1753"/>
      <w:bookmarkEnd w:id="1754"/>
      <w:bookmarkEnd w:id="1755"/>
      <w:bookmarkEnd w:id="1756"/>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757" w:name="_Toc20232532"/>
      <w:bookmarkStart w:id="1758" w:name="_Toc27746622"/>
      <w:bookmarkStart w:id="1759" w:name="_Toc36212803"/>
      <w:bookmarkStart w:id="1760" w:name="_Toc36656980"/>
      <w:bookmarkStart w:id="1761" w:name="_Toc45286641"/>
      <w:bookmarkStart w:id="1762" w:name="_Toc51947908"/>
      <w:bookmarkStart w:id="1763"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0F6F78EC" w14:textId="56DB3BAF" w:rsidR="0042758C" w:rsidRPr="007F2770" w:rsidRDefault="0042758C" w:rsidP="0042758C">
      <w:pPr>
        <w:pStyle w:val="B1"/>
      </w:pPr>
      <w:r w:rsidRPr="007F2770">
        <w:t>d)</w:t>
      </w:r>
      <w:r w:rsidRPr="007F2770">
        <w:tab/>
        <w:t xml:space="preserve">if a suitable cell has been found, the PLMN or SNPN identity of the cell is not in one of the forbidden PLMN lists, the "permanently forbidden SNPNs" list or the "temporarily forbidden SNPNs" list which are, if </w:t>
      </w:r>
      <w:r w:rsidRPr="007F2770">
        <w:rPr>
          <w:noProof/>
        </w:rPr>
        <w:t xml:space="preserve">the </w:t>
      </w:r>
      <w:r w:rsidRPr="007F2770">
        <w:t>MS supports access to an SNPN using credentials from a credentials holder</w:t>
      </w:r>
      <w:r w:rsidR="0099290A"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764" w:name="_Toc131395940"/>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757"/>
      <w:bookmarkEnd w:id="1758"/>
      <w:bookmarkEnd w:id="1759"/>
      <w:bookmarkEnd w:id="1760"/>
      <w:bookmarkEnd w:id="1761"/>
      <w:bookmarkEnd w:id="1762"/>
      <w:bookmarkEnd w:id="1763"/>
      <w:bookmarkEnd w:id="1764"/>
    </w:p>
    <w:p w14:paraId="07C9E585" w14:textId="77777777" w:rsidR="003E0676" w:rsidRPr="007F2770" w:rsidRDefault="0012663D" w:rsidP="00781477">
      <w:pPr>
        <w:pStyle w:val="Heading5"/>
      </w:pPr>
      <w:bookmarkStart w:id="1765" w:name="_Toc20232533"/>
      <w:bookmarkStart w:id="1766" w:name="_Toc27746623"/>
      <w:bookmarkStart w:id="1767" w:name="_Toc36212804"/>
      <w:bookmarkStart w:id="1768" w:name="_Toc36656981"/>
      <w:bookmarkStart w:id="1769" w:name="_Toc45286642"/>
      <w:bookmarkStart w:id="1770" w:name="_Toc51947909"/>
      <w:bookmarkStart w:id="1771" w:name="_Toc51949001"/>
      <w:bookmarkStart w:id="1772" w:name="_Toc131395941"/>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765"/>
      <w:bookmarkEnd w:id="1766"/>
      <w:bookmarkEnd w:id="1767"/>
      <w:bookmarkEnd w:id="1768"/>
      <w:bookmarkEnd w:id="1769"/>
      <w:bookmarkEnd w:id="1770"/>
      <w:bookmarkEnd w:id="1771"/>
      <w:bookmarkEnd w:id="1772"/>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773" w:name="_Toc20232534"/>
      <w:bookmarkStart w:id="1774" w:name="_Toc27746624"/>
      <w:bookmarkStart w:id="1775" w:name="_Toc36212805"/>
      <w:bookmarkStart w:id="1776"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777" w:name="_Toc45286643"/>
      <w:bookmarkStart w:id="1778" w:name="_Toc51947910"/>
      <w:bookmarkStart w:id="1779" w:name="_Toc51949002"/>
      <w:bookmarkStart w:id="1780" w:name="_Toc131395942"/>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773"/>
      <w:bookmarkEnd w:id="1774"/>
      <w:bookmarkEnd w:id="1775"/>
      <w:bookmarkEnd w:id="1776"/>
      <w:bookmarkEnd w:id="1777"/>
      <w:bookmarkEnd w:id="1778"/>
      <w:bookmarkEnd w:id="1779"/>
      <w:bookmarkEnd w:id="1780"/>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781" w:name="_Toc20232535"/>
      <w:bookmarkStart w:id="1782" w:name="_Toc27746625"/>
      <w:bookmarkStart w:id="1783" w:name="_Toc36212806"/>
      <w:bookmarkStart w:id="1784" w:name="_Toc36656983"/>
      <w:bookmarkStart w:id="1785" w:name="_Toc45286644"/>
      <w:bookmarkStart w:id="1786" w:name="_Toc51947911"/>
      <w:bookmarkStart w:id="1787" w:name="_Toc51949003"/>
      <w:bookmarkStart w:id="1788" w:name="_Toc131395943"/>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781"/>
      <w:bookmarkEnd w:id="1782"/>
      <w:bookmarkEnd w:id="1783"/>
      <w:bookmarkEnd w:id="1784"/>
      <w:bookmarkEnd w:id="1785"/>
      <w:bookmarkEnd w:id="1786"/>
      <w:bookmarkEnd w:id="1787"/>
      <w:bookmarkEnd w:id="1788"/>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7777777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p>
    <w:p w14:paraId="5F1F3AAA" w14:textId="739D1578" w:rsidR="0070241F" w:rsidRPr="007F2770" w:rsidRDefault="0070241F" w:rsidP="0070241F">
      <w:pPr>
        <w:pStyle w:val="B2"/>
      </w:pPr>
      <w:r w:rsidRPr="007F2770">
        <w:t>i)</w:t>
      </w:r>
      <w:r w:rsidRPr="007F2770">
        <w:tab/>
      </w:r>
      <w:r w:rsidR="00487C3C" w:rsidRPr="007F2770">
        <w:t xml:space="preserve">if 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4C1A78EE" w14:textId="556A469A" w:rsidR="0070241F" w:rsidRPr="007F2770" w:rsidRDefault="0070241F" w:rsidP="0070241F">
      <w:pPr>
        <w:pStyle w:val="B2"/>
      </w:pPr>
      <w:r w:rsidRPr="007F2770">
        <w:t>ii)</w:t>
      </w:r>
      <w:r w:rsidRPr="007F2770">
        <w:tab/>
      </w:r>
      <w:r w:rsidR="00715B54" w:rsidRPr="007F2770">
        <w:t xml:space="preserve">if the PLMN identity of the new cell is in the forbidden PLMN lists or the SNPN identity of the new cell is in the "permanently forbidden SNPNs" list or the "temporarily forbidden SNPNs" list which are, if </w:t>
      </w:r>
      <w:r w:rsidR="00715B54" w:rsidRPr="007F2770">
        <w:rPr>
          <w:noProof/>
        </w:rPr>
        <w:t xml:space="preserve">the </w:t>
      </w:r>
      <w:r w:rsidR="00715B54" w:rsidRPr="007F2770">
        <w:t>MS supports access to an SNPN using credentials from a credentials holder</w:t>
      </w:r>
      <w:r w:rsidR="00F9668B"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or</w:t>
      </w:r>
    </w:p>
    <w:p w14:paraId="2E9E0EE4" w14:textId="0E24FDE5" w:rsidR="00487C3C" w:rsidRPr="007F2770" w:rsidRDefault="0070241F" w:rsidP="004B11B4">
      <w:pPr>
        <w:pStyle w:val="B2"/>
      </w:pPr>
      <w:r w:rsidRPr="007F2770">
        <w:t>ii</w:t>
      </w:r>
      <w:r w:rsidR="007C65BE" w:rsidRPr="007F2770">
        <w:t>i</w:t>
      </w:r>
      <w:r w:rsidRPr="007F2770">
        <w:t>)</w:t>
      </w:r>
      <w:r w:rsidRPr="007F2770">
        <w:tab/>
        <w:t>if</w:t>
      </w:r>
      <w:r w:rsidR="00487C3C" w:rsidRPr="007F2770">
        <w:t xml:space="preserve"> 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00ADFECC" w14:textId="745112BC" w:rsidR="00487C3C" w:rsidRPr="007F2770"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the PLMN identity of the new cell is not in one of the forbidden PLMN lists or the SNPN identity of the new cell is in neither the "permanently forbidden SNPNs" list nor the "temporarily forbidden SNPNs" list which are, if </w:t>
      </w:r>
      <w:r w:rsidR="00715B54" w:rsidRPr="007F2770">
        <w:rPr>
          <w:noProof/>
        </w:rPr>
        <w:t xml:space="preserve">the </w:t>
      </w:r>
      <w:r w:rsidR="00715B54" w:rsidRPr="007F2770">
        <w:t>MS supports access to an SNPN using credentials from a credentials holder</w:t>
      </w:r>
      <w:r w:rsidR="00A448F8"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xml:space="preserve"> 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77777777"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789" w:name="_Toc20232536"/>
      <w:bookmarkStart w:id="1790" w:name="_Toc27746626"/>
      <w:bookmarkStart w:id="1791" w:name="_Toc36212807"/>
      <w:bookmarkStart w:id="1792"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793" w:name="_Toc45286645"/>
      <w:bookmarkStart w:id="1794" w:name="_Toc51947912"/>
      <w:bookmarkStart w:id="1795" w:name="_Toc51949004"/>
      <w:bookmarkStart w:id="1796" w:name="_Toc131395944"/>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789"/>
      <w:bookmarkEnd w:id="1790"/>
      <w:bookmarkEnd w:id="1791"/>
      <w:bookmarkEnd w:id="1792"/>
      <w:bookmarkEnd w:id="1793"/>
      <w:bookmarkEnd w:id="1794"/>
      <w:bookmarkEnd w:id="1795"/>
      <w:bookmarkEnd w:id="1796"/>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797" w:name="_Toc20232537"/>
      <w:bookmarkStart w:id="1798" w:name="_Toc27746627"/>
      <w:bookmarkStart w:id="1799" w:name="_Toc36212808"/>
      <w:bookmarkStart w:id="1800" w:name="_Toc36656985"/>
      <w:bookmarkStart w:id="1801" w:name="_Toc45286646"/>
      <w:bookmarkStart w:id="1802" w:name="_Toc51947913"/>
      <w:bookmarkStart w:id="1803" w:name="_Toc51949005"/>
      <w:bookmarkStart w:id="1804" w:name="_Toc131395945"/>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797"/>
      <w:bookmarkEnd w:id="1798"/>
      <w:bookmarkEnd w:id="1799"/>
      <w:bookmarkEnd w:id="1800"/>
      <w:bookmarkEnd w:id="1801"/>
      <w:bookmarkEnd w:id="1802"/>
      <w:bookmarkEnd w:id="1803"/>
      <w:bookmarkEnd w:id="1804"/>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805" w:name="_Toc20232538"/>
      <w:bookmarkStart w:id="1806" w:name="_Toc27746628"/>
      <w:bookmarkStart w:id="1807" w:name="_Toc36212809"/>
      <w:bookmarkStart w:id="1808" w:name="_Toc36656986"/>
      <w:bookmarkStart w:id="1809" w:name="_Toc45286647"/>
      <w:bookmarkStart w:id="1810" w:name="_Toc51947914"/>
      <w:bookmarkStart w:id="1811" w:name="_Toc51949006"/>
      <w:bookmarkStart w:id="1812" w:name="_Toc13139594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805"/>
      <w:bookmarkEnd w:id="1806"/>
      <w:bookmarkEnd w:id="1807"/>
      <w:bookmarkEnd w:id="1808"/>
      <w:bookmarkEnd w:id="1809"/>
      <w:bookmarkEnd w:id="1810"/>
      <w:bookmarkEnd w:id="1811"/>
      <w:bookmarkEnd w:id="1812"/>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813" w:name="_Toc20232539"/>
      <w:bookmarkStart w:id="1814" w:name="_Toc27746629"/>
      <w:bookmarkStart w:id="1815" w:name="_Toc36212810"/>
      <w:bookmarkStart w:id="1816" w:name="_Toc36656987"/>
      <w:bookmarkStart w:id="1817" w:name="_Toc45286648"/>
      <w:bookmarkStart w:id="1818" w:name="_Toc51947915"/>
      <w:bookmarkStart w:id="1819" w:name="_Toc51949007"/>
      <w:bookmarkStart w:id="1820" w:name="_Toc131395947"/>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813"/>
      <w:bookmarkEnd w:id="1814"/>
      <w:bookmarkEnd w:id="1815"/>
      <w:bookmarkEnd w:id="1816"/>
      <w:bookmarkEnd w:id="1817"/>
      <w:bookmarkEnd w:id="1818"/>
      <w:bookmarkEnd w:id="1819"/>
      <w:bookmarkEnd w:id="1820"/>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821" w:name="_Toc20232540"/>
      <w:bookmarkStart w:id="1822" w:name="_Toc27746630"/>
      <w:bookmarkStart w:id="1823" w:name="_Toc36212811"/>
      <w:bookmarkStart w:id="1824" w:name="_Toc36656988"/>
      <w:bookmarkStart w:id="1825" w:name="_Toc45286649"/>
      <w:bookmarkStart w:id="1826" w:name="_Toc51947916"/>
      <w:bookmarkStart w:id="1827" w:name="_Toc51949008"/>
      <w:bookmarkStart w:id="1828" w:name="_Toc131395948"/>
      <w:r w:rsidRPr="007F2770">
        <w:t>5.2.2.3.8</w:t>
      </w:r>
      <w:r w:rsidRPr="007F2770">
        <w:tab/>
        <w:t>INITIAL-REGISTRATION-NEEDED</w:t>
      </w:r>
      <w:bookmarkEnd w:id="1821"/>
      <w:bookmarkEnd w:id="1822"/>
      <w:bookmarkEnd w:id="1823"/>
      <w:bookmarkEnd w:id="1824"/>
      <w:bookmarkEnd w:id="1825"/>
      <w:bookmarkEnd w:id="1826"/>
      <w:bookmarkEnd w:id="1827"/>
      <w:bookmarkEnd w:id="1828"/>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829" w:name="_Toc20232541"/>
      <w:bookmarkStart w:id="1830" w:name="_Toc27746631"/>
      <w:bookmarkStart w:id="1831" w:name="_Toc36212812"/>
      <w:bookmarkStart w:id="1832" w:name="_Toc36656989"/>
      <w:bookmarkStart w:id="1833" w:name="_Toc45286650"/>
      <w:bookmarkStart w:id="1834" w:name="_Toc51947917"/>
      <w:bookmarkStart w:id="1835" w:name="_Toc51949009"/>
      <w:bookmarkStart w:id="1836" w:name="_Toc131395949"/>
      <w:r w:rsidRPr="007F2770">
        <w:t>5.2.2.</w:t>
      </w:r>
      <w:r w:rsidR="004A7ABD" w:rsidRPr="007F2770">
        <w:t>4</w:t>
      </w:r>
      <w:r w:rsidRPr="007F2770">
        <w:tab/>
        <w:t>Substate when back to state 5GMM-DEREGISTERED from another 5GMM state</w:t>
      </w:r>
      <w:bookmarkEnd w:id="1829"/>
      <w:bookmarkEnd w:id="1830"/>
      <w:bookmarkEnd w:id="1831"/>
      <w:bookmarkEnd w:id="1832"/>
      <w:bookmarkEnd w:id="1833"/>
      <w:bookmarkEnd w:id="1834"/>
      <w:bookmarkEnd w:id="1835"/>
      <w:bookmarkEnd w:id="1836"/>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837" w:name="_Toc20232542"/>
      <w:bookmarkStart w:id="1838" w:name="_Toc27746632"/>
      <w:bookmarkStart w:id="1839" w:name="_Toc36212813"/>
      <w:bookmarkStart w:id="1840" w:name="_Toc36656990"/>
      <w:bookmarkStart w:id="1841" w:name="_Toc45286651"/>
      <w:bookmarkStart w:id="1842" w:name="_Toc51947918"/>
      <w:bookmarkStart w:id="1843" w:name="_Toc51949010"/>
      <w:bookmarkStart w:id="1844" w:name="_Toc131395950"/>
      <w:r w:rsidRPr="007F2770">
        <w:t>5.2.3</w:t>
      </w:r>
      <w:r w:rsidRPr="007F2770">
        <w:tab/>
        <w:t>UE behaviour in state 5GMM-REGISTERED</w:t>
      </w:r>
      <w:bookmarkEnd w:id="1837"/>
      <w:bookmarkEnd w:id="1838"/>
      <w:bookmarkEnd w:id="1839"/>
      <w:bookmarkEnd w:id="1840"/>
      <w:bookmarkEnd w:id="1841"/>
      <w:bookmarkEnd w:id="1842"/>
      <w:bookmarkEnd w:id="1843"/>
      <w:bookmarkEnd w:id="1844"/>
    </w:p>
    <w:p w14:paraId="315DD214" w14:textId="77777777" w:rsidR="00487C3C" w:rsidRPr="007F2770" w:rsidRDefault="00344EA6" w:rsidP="00781477">
      <w:pPr>
        <w:pStyle w:val="Heading4"/>
      </w:pPr>
      <w:bookmarkStart w:id="1845" w:name="_Toc20232543"/>
      <w:bookmarkStart w:id="1846" w:name="_Toc27746633"/>
      <w:bookmarkStart w:id="1847" w:name="_Toc36212814"/>
      <w:bookmarkStart w:id="1848" w:name="_Toc36656991"/>
      <w:bookmarkStart w:id="1849" w:name="_Toc45286652"/>
      <w:bookmarkStart w:id="1850" w:name="_Toc51947919"/>
      <w:bookmarkStart w:id="1851" w:name="_Toc51949011"/>
      <w:bookmarkStart w:id="1852" w:name="_Toc131395951"/>
      <w:r w:rsidRPr="007F2770">
        <w:t>5</w:t>
      </w:r>
      <w:r w:rsidR="00487C3C" w:rsidRPr="007F2770">
        <w:t>.</w:t>
      </w:r>
      <w:r w:rsidRPr="007F2770">
        <w:t>2</w:t>
      </w:r>
      <w:r w:rsidR="00487C3C" w:rsidRPr="007F2770">
        <w:t>.3.1</w:t>
      </w:r>
      <w:r w:rsidR="00487C3C" w:rsidRPr="007F2770">
        <w:tab/>
        <w:t>General</w:t>
      </w:r>
      <w:bookmarkEnd w:id="1845"/>
      <w:bookmarkEnd w:id="1846"/>
      <w:bookmarkEnd w:id="1847"/>
      <w:bookmarkEnd w:id="1848"/>
      <w:bookmarkEnd w:id="1849"/>
      <w:bookmarkEnd w:id="1850"/>
      <w:bookmarkEnd w:id="1851"/>
      <w:bookmarkEnd w:id="1852"/>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853" w:name="_Toc20232544"/>
      <w:bookmarkStart w:id="1854" w:name="_Toc27746634"/>
      <w:bookmarkStart w:id="1855" w:name="_Toc36212815"/>
      <w:bookmarkStart w:id="1856" w:name="_Toc36656992"/>
      <w:bookmarkStart w:id="1857" w:name="_Toc45286653"/>
      <w:bookmarkStart w:id="1858" w:name="_Toc51947920"/>
      <w:bookmarkStart w:id="1859" w:name="_Toc51949012"/>
      <w:bookmarkStart w:id="1860" w:name="_Toc131395952"/>
      <w:r w:rsidRPr="007F2770">
        <w:t>5</w:t>
      </w:r>
      <w:r w:rsidR="00487C3C" w:rsidRPr="007F2770">
        <w:t>.</w:t>
      </w:r>
      <w:r w:rsidRPr="007F2770">
        <w:t>2</w:t>
      </w:r>
      <w:r w:rsidR="00487C3C" w:rsidRPr="007F2770">
        <w:t>.3.2</w:t>
      </w:r>
      <w:r w:rsidR="00487C3C" w:rsidRPr="007F2770">
        <w:tab/>
        <w:t>Detailed description of UE behaviour in state 5GMM-REGISTERED</w:t>
      </w:r>
      <w:bookmarkEnd w:id="1853"/>
      <w:bookmarkEnd w:id="1854"/>
      <w:bookmarkEnd w:id="1855"/>
      <w:bookmarkEnd w:id="1856"/>
      <w:bookmarkEnd w:id="1857"/>
      <w:bookmarkEnd w:id="1858"/>
      <w:bookmarkEnd w:id="1859"/>
      <w:bookmarkEnd w:id="1860"/>
    </w:p>
    <w:p w14:paraId="176220E2" w14:textId="77777777" w:rsidR="00487C3C" w:rsidRPr="007F2770" w:rsidRDefault="008E510B" w:rsidP="00781477">
      <w:pPr>
        <w:pStyle w:val="Heading5"/>
      </w:pPr>
      <w:bookmarkStart w:id="1861" w:name="_Toc20232545"/>
      <w:bookmarkStart w:id="1862" w:name="_Toc27746635"/>
      <w:bookmarkStart w:id="1863" w:name="_Toc36212816"/>
      <w:bookmarkStart w:id="1864" w:name="_Toc36656993"/>
      <w:bookmarkStart w:id="1865" w:name="_Toc45286654"/>
      <w:bookmarkStart w:id="1866" w:name="_Toc51947921"/>
      <w:bookmarkStart w:id="1867" w:name="_Toc51949013"/>
      <w:bookmarkStart w:id="1868" w:name="_Toc131395953"/>
      <w:r w:rsidRPr="007F2770">
        <w:t>5</w:t>
      </w:r>
      <w:r w:rsidR="00487C3C" w:rsidRPr="007F2770">
        <w:t>.</w:t>
      </w:r>
      <w:r w:rsidRPr="007F2770">
        <w:t>2</w:t>
      </w:r>
      <w:r w:rsidR="00487C3C" w:rsidRPr="007F2770">
        <w:t>.3.2.1</w:t>
      </w:r>
      <w:r w:rsidR="00487C3C" w:rsidRPr="007F2770">
        <w:tab/>
        <w:t>NORMAL-SERVICE</w:t>
      </w:r>
      <w:bookmarkEnd w:id="1861"/>
      <w:bookmarkEnd w:id="1862"/>
      <w:bookmarkEnd w:id="1863"/>
      <w:bookmarkEnd w:id="1864"/>
      <w:bookmarkEnd w:id="1865"/>
      <w:bookmarkEnd w:id="1866"/>
      <w:bookmarkEnd w:id="1867"/>
      <w:bookmarkEnd w:id="1868"/>
    </w:p>
    <w:p w14:paraId="2A943267" w14:textId="77777777" w:rsidR="00487C3C" w:rsidRPr="007F2770" w:rsidRDefault="00487C3C" w:rsidP="00487C3C">
      <w:r w:rsidRPr="007F2770">
        <w:t>The UE:</w:t>
      </w:r>
    </w:p>
    <w:p w14:paraId="125E6B05"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periodic registration update procedure (according to conditions given in subclause </w:t>
      </w:r>
      <w:r w:rsidR="005561D1" w:rsidRPr="007F2770">
        <w:t>5.5.1.3.2</w:t>
      </w:r>
      <w:r w:rsidR="00487C3C" w:rsidRPr="007F2770">
        <w:t>), except that the periodic registration update procedure 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869" w:name="_Toc20232546"/>
      <w:bookmarkStart w:id="1870" w:name="_Toc27746636"/>
      <w:bookmarkStart w:id="1871" w:name="_Toc36212817"/>
      <w:bookmarkStart w:id="1872" w:name="_Toc36656994"/>
      <w:bookmarkStart w:id="1873" w:name="_Toc45286655"/>
      <w:bookmarkStart w:id="1874" w:name="_Toc51947922"/>
      <w:bookmarkStart w:id="1875"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876" w:name="_Toc131395954"/>
      <w:r w:rsidRPr="007F2770">
        <w:t>5</w:t>
      </w:r>
      <w:r w:rsidR="00487C3C" w:rsidRPr="007F2770">
        <w:t>.</w:t>
      </w:r>
      <w:r w:rsidRPr="007F2770">
        <w:t>2</w:t>
      </w:r>
      <w:r w:rsidR="00487C3C" w:rsidRPr="007F2770">
        <w:t>.3.2.2</w:t>
      </w:r>
      <w:r w:rsidR="00487C3C" w:rsidRPr="007F2770">
        <w:tab/>
        <w:t>NON-ALLOWED-SERVICE</w:t>
      </w:r>
      <w:bookmarkEnd w:id="1869"/>
      <w:bookmarkEnd w:id="1870"/>
      <w:bookmarkEnd w:id="1871"/>
      <w:bookmarkEnd w:id="1872"/>
      <w:bookmarkEnd w:id="1873"/>
      <w:bookmarkEnd w:id="1874"/>
      <w:bookmarkEnd w:id="1875"/>
      <w:bookmarkEnd w:id="1876"/>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877" w:name="_Toc20232547"/>
      <w:bookmarkStart w:id="1878" w:name="_Toc27746637"/>
      <w:bookmarkStart w:id="1879" w:name="_Toc36212818"/>
      <w:bookmarkStart w:id="1880" w:name="_Toc36656995"/>
      <w:bookmarkStart w:id="1881" w:name="_Toc45286656"/>
      <w:bookmarkStart w:id="1882" w:name="_Toc51947923"/>
      <w:bookmarkStart w:id="1883" w:name="_Toc51949015"/>
      <w:bookmarkStart w:id="1884" w:name="_Toc131395955"/>
      <w:r w:rsidRPr="007F2770">
        <w:t>5</w:t>
      </w:r>
      <w:r w:rsidR="00487C3C" w:rsidRPr="007F2770">
        <w:t>.</w:t>
      </w:r>
      <w:r w:rsidRPr="007F2770">
        <w:t>2</w:t>
      </w:r>
      <w:r w:rsidR="00487C3C" w:rsidRPr="007F2770">
        <w:t>.3.2.3</w:t>
      </w:r>
      <w:r w:rsidR="00487C3C" w:rsidRPr="007F2770">
        <w:tab/>
        <w:t>ATTEMPTING-REGISTRATION-UPDATE</w:t>
      </w:r>
      <w:bookmarkEnd w:id="1877"/>
      <w:bookmarkEnd w:id="1878"/>
      <w:bookmarkEnd w:id="1879"/>
      <w:bookmarkEnd w:id="1880"/>
      <w:bookmarkEnd w:id="1881"/>
      <w:bookmarkEnd w:id="1882"/>
      <w:bookmarkEnd w:id="1883"/>
      <w:bookmarkEnd w:id="1884"/>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 or T3346;</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040E61C3" w14:textId="42142301" w:rsidR="00487C3C" w:rsidRPr="007F2770"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 the PLMN identity of the new cell is not in one of the forbidden PLMN lists or the SNPN identity of the new cell is in neither the "permanently forbidden SNPNs" list nor the "temporarily forbidden SNPNs" list which are, if </w:t>
      </w:r>
      <w:r w:rsidR="00715B54" w:rsidRPr="007F2770">
        <w:rPr>
          <w:noProof/>
        </w:rPr>
        <w:t xml:space="preserve">the </w:t>
      </w:r>
      <w:r w:rsidR="008A7E44" w:rsidRPr="007F2770">
        <w:t xml:space="preserve">UE </w:t>
      </w:r>
      <w:r w:rsidR="00715B54" w:rsidRPr="007F2770">
        <w:t>supports access to an SNPN using credentials from a credentials holder</w:t>
      </w:r>
      <w:r w:rsidR="00A76497"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xml:space="preserve">, and the </w:t>
      </w:r>
      <w:r w:rsidR="008A7E44" w:rsidRPr="007F2770">
        <w:t>current TAI</w:t>
      </w:r>
      <w:r w:rsidR="00715B54" w:rsidRPr="007F2770">
        <w:t xml:space="preserve">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448C6C7E" w:rsidR="008A7E44" w:rsidRPr="007F2770" w:rsidRDefault="008A7E44" w:rsidP="008A7E44">
      <w:pPr>
        <w:pStyle w:val="B2"/>
      </w:pPr>
      <w:r w:rsidRPr="007F2770">
        <w:t>3)</w:t>
      </w:r>
      <w:r w:rsidRPr="007F2770">
        <w:tab/>
        <w:t>the UE has stored a list of "allowed tracking areas", the UE is camped on a cell which is in the registered PLMN</w:t>
      </w:r>
      <w:r w:rsidR="00520502" w:rsidRPr="007F2770">
        <w:t>,</w:t>
      </w:r>
      <w:r w:rsidRPr="007F2770">
        <w:t xml:space="preserve"> a PLMN from the list of equivalent PLMNs</w:t>
      </w:r>
      <w:r w:rsidR="00065D49" w:rsidRPr="007F2770">
        <w:t>, or the registered SNPN</w:t>
      </w:r>
      <w:r w:rsidRPr="007F2770">
        <w:t>,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5A2B04CC" w:rsidR="009B00A5" w:rsidRPr="007F2770" w:rsidRDefault="009B00A5" w:rsidP="009B00A5">
      <w:pPr>
        <w:pStyle w:val="B1"/>
      </w:pPr>
      <w:r w:rsidRPr="007F2770">
        <w:t>k)</w:t>
      </w:r>
      <w:r w:rsidRPr="007F2770">
        <w:tab/>
        <w:t xml:space="preserve">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 if timer T3346 is not already running for "MO exception data" and even if timer T3502 or timer T3511 is running; </w:t>
      </w:r>
    </w:p>
    <w:p w14:paraId="4FEBBB25" w14:textId="3F63FCF2" w:rsidR="00E973DE" w:rsidRPr="007F2770" w:rsidRDefault="009B00A5" w:rsidP="00B51475">
      <w:pPr>
        <w:pStyle w:val="B1"/>
      </w:pPr>
      <w:r w:rsidRPr="007F2770">
        <w:t>l</w:t>
      </w:r>
      <w:r w:rsidR="00B51475" w:rsidRPr="007F2770">
        <w:t>)</w:t>
      </w:r>
      <w:r w:rsidR="00B51475" w:rsidRPr="007F2770">
        <w:tab/>
        <w:t xml:space="preserve">shall not initiate </w:t>
      </w:r>
      <w:r w:rsidR="00382E74" w:rsidRPr="007F2770">
        <w:t xml:space="preserve">the </w:t>
      </w:r>
      <w:r w:rsidR="00B51475" w:rsidRPr="007F2770">
        <w:t xml:space="preserve">de-registration </w:t>
      </w:r>
      <w:r w:rsidR="00382E74" w:rsidRPr="007F2770">
        <w:t xml:space="preserve">signalling </w:t>
      </w:r>
      <w:r w:rsidR="00B51475" w:rsidRPr="007F2770">
        <w:t>procedure unless the current TAI is part of the TAI list</w:t>
      </w:r>
      <w:r w:rsidR="00C53962" w:rsidRPr="007F2770">
        <w:t xml:space="preserve"> ; and</w:t>
      </w:r>
    </w:p>
    <w:p w14:paraId="0AEAA81B" w14:textId="04904F16"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ins w:id="1885" w:author="24.501_CR5680R1_(Rel-18)_TRS_URLLC" w:date="2023-09-16T22:20:00Z">
        <w:r w:rsidR="00AF34B2" w:rsidRPr="006E14F9">
          <w:t>, even if timer T3502</w:t>
        </w:r>
        <w:r w:rsidR="00AF34B2">
          <w:t xml:space="preserve"> </w:t>
        </w:r>
        <w:r w:rsidR="00AF34B2" w:rsidRPr="006E14F9">
          <w:t>is running</w:t>
        </w:r>
      </w:ins>
      <w:r w:rsidRPr="007F2770">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7777777" w:rsidR="00B51475" w:rsidRPr="007F2770" w:rsidRDefault="00B51475" w:rsidP="00B51475">
      <w:pPr>
        <w:pStyle w:val="B1"/>
      </w:pPr>
      <w:r w:rsidRPr="007F2770">
        <w:t>g)</w:t>
      </w:r>
      <w:r w:rsidRPr="007F2770">
        <w:tab/>
        <w:t xml:space="preserve">shall not initiate </w:t>
      </w:r>
      <w:r w:rsidR="00382E74" w:rsidRPr="007F2770">
        <w:t xml:space="preserve">the </w:t>
      </w:r>
      <w:r w:rsidRPr="007F2770">
        <w:t xml:space="preserve">de-registration </w:t>
      </w:r>
      <w:r w:rsidR="00382E74" w:rsidRPr="007F2770">
        <w:t xml:space="preserve">signalling </w:t>
      </w:r>
      <w:r w:rsidRPr="007F2770">
        <w:t>procedure unless timer T3346 is running.</w:t>
      </w:r>
    </w:p>
    <w:p w14:paraId="22638385" w14:textId="77777777" w:rsidR="00487C3C" w:rsidRPr="007F2770" w:rsidRDefault="008C7197" w:rsidP="00781477">
      <w:pPr>
        <w:pStyle w:val="Heading5"/>
      </w:pPr>
      <w:bookmarkStart w:id="1886" w:name="_Toc20232548"/>
      <w:bookmarkStart w:id="1887" w:name="_Toc27746638"/>
      <w:bookmarkStart w:id="1888" w:name="_Toc36212819"/>
      <w:bookmarkStart w:id="1889" w:name="_Toc36656996"/>
      <w:bookmarkStart w:id="1890" w:name="_Toc45286657"/>
      <w:bookmarkStart w:id="1891" w:name="_Toc51947924"/>
      <w:bookmarkStart w:id="1892" w:name="_Toc51949016"/>
      <w:bookmarkStart w:id="1893" w:name="_Toc131395956"/>
      <w:r w:rsidRPr="007F2770">
        <w:t>5</w:t>
      </w:r>
      <w:r w:rsidR="00487C3C" w:rsidRPr="007F2770">
        <w:t>.</w:t>
      </w:r>
      <w:r w:rsidRPr="007F2770">
        <w:t>2</w:t>
      </w:r>
      <w:r w:rsidR="00487C3C" w:rsidRPr="007F2770">
        <w:t>.3.2.4</w:t>
      </w:r>
      <w:r w:rsidR="00487C3C" w:rsidRPr="007F2770">
        <w:tab/>
        <w:t>LIMITED-SERVICE</w:t>
      </w:r>
      <w:bookmarkEnd w:id="1886"/>
      <w:bookmarkEnd w:id="1887"/>
      <w:bookmarkEnd w:id="1888"/>
      <w:bookmarkEnd w:id="1889"/>
      <w:bookmarkEnd w:id="1890"/>
      <w:bookmarkEnd w:id="1891"/>
      <w:bookmarkEnd w:id="1892"/>
      <w:bookmarkEnd w:id="1893"/>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894" w:name="_Toc20232549"/>
      <w:bookmarkStart w:id="1895" w:name="_Toc27746639"/>
      <w:bookmarkStart w:id="1896" w:name="_Toc36212820"/>
      <w:bookmarkStart w:id="1897" w:name="_Toc36656997"/>
      <w:bookmarkStart w:id="1898" w:name="_Toc45286658"/>
      <w:bookmarkStart w:id="1899" w:name="_Toc51947925"/>
      <w:bookmarkStart w:id="1900" w:name="_Toc51949017"/>
      <w:bookmarkStart w:id="1901" w:name="_Toc131395957"/>
      <w:r w:rsidRPr="007F2770">
        <w:t>5</w:t>
      </w:r>
      <w:r w:rsidR="00487C3C" w:rsidRPr="007F2770">
        <w:t>.</w:t>
      </w:r>
      <w:r w:rsidRPr="007F2770">
        <w:t>2</w:t>
      </w:r>
      <w:r w:rsidR="00487C3C" w:rsidRPr="007F2770">
        <w:t>.3.2.5</w:t>
      </w:r>
      <w:r w:rsidR="00487C3C" w:rsidRPr="007F2770">
        <w:tab/>
        <w:t>PLMN-SEARCH</w:t>
      </w:r>
      <w:bookmarkEnd w:id="1894"/>
      <w:bookmarkEnd w:id="1895"/>
      <w:bookmarkEnd w:id="1896"/>
      <w:bookmarkEnd w:id="1897"/>
      <w:bookmarkEnd w:id="1898"/>
      <w:bookmarkEnd w:id="1899"/>
      <w:bookmarkEnd w:id="1900"/>
      <w:bookmarkEnd w:id="1901"/>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902" w:name="_Toc20232550"/>
      <w:bookmarkStart w:id="1903" w:name="_Toc27746640"/>
      <w:bookmarkStart w:id="1904" w:name="_Toc36212821"/>
      <w:bookmarkStart w:id="1905" w:name="_Toc36656998"/>
      <w:bookmarkStart w:id="1906" w:name="_Toc45286659"/>
      <w:bookmarkStart w:id="1907" w:name="_Toc51947926"/>
      <w:bookmarkStart w:id="1908" w:name="_Toc51949018"/>
      <w:bookmarkStart w:id="1909" w:name="_Toc131395958"/>
      <w:r w:rsidRPr="007F2770">
        <w:t>5</w:t>
      </w:r>
      <w:r w:rsidR="00487C3C" w:rsidRPr="007F2770">
        <w:t>.</w:t>
      </w:r>
      <w:r w:rsidRPr="007F2770">
        <w:t>2</w:t>
      </w:r>
      <w:r w:rsidR="00487C3C" w:rsidRPr="007F2770">
        <w:t>.3.2.6</w:t>
      </w:r>
      <w:r w:rsidR="00487C3C" w:rsidRPr="007F2770">
        <w:tab/>
        <w:t>NO-CELL-AVAILABLE</w:t>
      </w:r>
      <w:bookmarkEnd w:id="1902"/>
      <w:bookmarkEnd w:id="1903"/>
      <w:bookmarkEnd w:id="1904"/>
      <w:bookmarkEnd w:id="1905"/>
      <w:bookmarkEnd w:id="1906"/>
      <w:bookmarkEnd w:id="1907"/>
      <w:bookmarkEnd w:id="1908"/>
      <w:bookmarkEnd w:id="1909"/>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910" w:name="_Toc20232551"/>
      <w:bookmarkStart w:id="1911" w:name="_Toc27746641"/>
      <w:bookmarkStart w:id="1912" w:name="_Toc36212822"/>
      <w:bookmarkStart w:id="1913" w:name="_Toc36656999"/>
      <w:bookmarkStart w:id="1914" w:name="_Toc45286660"/>
      <w:bookmarkStart w:id="1915" w:name="_Toc51947927"/>
      <w:bookmarkStart w:id="1916" w:name="_Toc51949019"/>
      <w:bookmarkStart w:id="1917" w:name="_Toc131395959"/>
      <w:r w:rsidRPr="007F2770">
        <w:t>5.2.3.2.7</w:t>
      </w:r>
      <w:r w:rsidRPr="007F2770">
        <w:tab/>
        <w:t>UPDATE-NEEDED</w:t>
      </w:r>
      <w:bookmarkEnd w:id="1910"/>
      <w:bookmarkEnd w:id="1911"/>
      <w:bookmarkEnd w:id="1912"/>
      <w:bookmarkEnd w:id="1913"/>
      <w:bookmarkEnd w:id="1914"/>
      <w:bookmarkEnd w:id="1915"/>
      <w:bookmarkEnd w:id="1916"/>
      <w:bookmarkEnd w:id="1917"/>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77777777"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918" w:name="_Toc20232552"/>
      <w:bookmarkStart w:id="1919" w:name="_Toc27746642"/>
      <w:bookmarkStart w:id="1920" w:name="_Toc36212823"/>
      <w:bookmarkStart w:id="1921" w:name="_Toc36657000"/>
      <w:bookmarkStart w:id="1922" w:name="_Toc45286661"/>
      <w:bookmarkStart w:id="1923" w:name="_Toc51947928"/>
      <w:bookmarkStart w:id="1924" w:name="_Toc51949020"/>
      <w:bookmarkStart w:id="1925" w:name="_Toc131395960"/>
      <w:r w:rsidRPr="007F2770">
        <w:t>5</w:t>
      </w:r>
      <w:r w:rsidR="004B5A6C" w:rsidRPr="007F2770">
        <w:t>.3</w:t>
      </w:r>
      <w:r w:rsidR="004B5A6C" w:rsidRPr="007F2770">
        <w:tab/>
        <w:t>General on elementary 5G</w:t>
      </w:r>
      <w:r w:rsidRPr="007F2770">
        <w:t>MM procedures</w:t>
      </w:r>
      <w:bookmarkEnd w:id="1918"/>
      <w:bookmarkEnd w:id="1919"/>
      <w:bookmarkEnd w:id="1920"/>
      <w:bookmarkEnd w:id="1921"/>
      <w:bookmarkEnd w:id="1922"/>
      <w:bookmarkEnd w:id="1923"/>
      <w:bookmarkEnd w:id="1924"/>
      <w:bookmarkEnd w:id="1925"/>
    </w:p>
    <w:p w14:paraId="27DB402E" w14:textId="77777777" w:rsidR="00920EE0" w:rsidRPr="007F2770" w:rsidRDefault="00222ECC" w:rsidP="00781477">
      <w:pPr>
        <w:pStyle w:val="Heading3"/>
      </w:pPr>
      <w:bookmarkStart w:id="1926" w:name="_Toc20232553"/>
      <w:bookmarkStart w:id="1927" w:name="_Toc27746643"/>
      <w:bookmarkStart w:id="1928" w:name="_Toc36212824"/>
      <w:bookmarkStart w:id="1929" w:name="_Toc36657001"/>
      <w:bookmarkStart w:id="1930" w:name="_Toc45286662"/>
      <w:bookmarkStart w:id="1931" w:name="_Toc51947929"/>
      <w:bookmarkStart w:id="1932" w:name="_Toc51949021"/>
      <w:bookmarkStart w:id="1933" w:name="_Toc131395961"/>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926"/>
      <w:bookmarkEnd w:id="1927"/>
      <w:bookmarkEnd w:id="1928"/>
      <w:bookmarkEnd w:id="1929"/>
      <w:bookmarkEnd w:id="1930"/>
      <w:bookmarkEnd w:id="1931"/>
      <w:bookmarkEnd w:id="1932"/>
      <w:bookmarkEnd w:id="1933"/>
    </w:p>
    <w:p w14:paraId="2139DEC8" w14:textId="77777777" w:rsidR="003E0676" w:rsidRPr="007F2770" w:rsidRDefault="00222ECC" w:rsidP="00781477">
      <w:pPr>
        <w:pStyle w:val="Heading4"/>
      </w:pPr>
      <w:bookmarkStart w:id="1934" w:name="_Toc20232554"/>
      <w:bookmarkStart w:id="1935" w:name="_Toc27746644"/>
      <w:bookmarkStart w:id="1936" w:name="_Toc36212825"/>
      <w:bookmarkStart w:id="1937" w:name="_Toc36657002"/>
      <w:bookmarkStart w:id="1938" w:name="_Toc45286663"/>
      <w:bookmarkStart w:id="1939" w:name="_Toc51947930"/>
      <w:bookmarkStart w:id="1940" w:name="_Toc51949022"/>
      <w:bookmarkStart w:id="1941" w:name="_Toc131395962"/>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934"/>
      <w:bookmarkEnd w:id="1935"/>
      <w:bookmarkEnd w:id="1936"/>
      <w:bookmarkEnd w:id="1937"/>
      <w:bookmarkEnd w:id="1938"/>
      <w:bookmarkEnd w:id="1939"/>
      <w:bookmarkEnd w:id="1940"/>
      <w:bookmarkEnd w:id="1941"/>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pPr>
        <w:rPr>
          <w:ins w:id="1942" w:author="24.501_CR5627R2_(Rel-18)_IABARC" w:date="2023-09-18T00:57:00Z"/>
        </w:rPr>
      </w:pPr>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ins w:id="1943" w:author="24.501_CR5627R2_(Rel-18)_IABARC" w:date="2023-09-18T00:57:00Z">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ins>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944" w:name="_Toc20232555"/>
      <w:bookmarkStart w:id="1945" w:name="_Toc27746645"/>
      <w:bookmarkStart w:id="1946" w:name="_Toc36212826"/>
      <w:bookmarkStart w:id="1947" w:name="_Toc36657003"/>
      <w:bookmarkStart w:id="1948" w:name="_Toc45286664"/>
      <w:bookmarkStart w:id="1949" w:name="_Toc51947931"/>
      <w:bookmarkStart w:id="1950" w:name="_Toc51949023"/>
      <w:bookmarkStart w:id="1951" w:name="_Toc131395963"/>
      <w:r w:rsidRPr="007F2770">
        <w:t>5.3.1.2</w:t>
      </w:r>
      <w:r w:rsidRPr="007F2770">
        <w:tab/>
        <w:t>Re-establishment of the N1 NAS signalling connection</w:t>
      </w:r>
      <w:bookmarkEnd w:id="1944"/>
      <w:bookmarkEnd w:id="1945"/>
      <w:bookmarkEnd w:id="1946"/>
      <w:bookmarkEnd w:id="1947"/>
      <w:bookmarkEnd w:id="1948"/>
      <w:bookmarkEnd w:id="1949"/>
      <w:bookmarkEnd w:id="1950"/>
      <w:bookmarkEnd w:id="1951"/>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ins w:id="1952" w:author="24.501_CR5548R4_(Rel-18)_eNS_Ph3" w:date="2023-09-18T22:58:00Z"/>
          <w:noProof/>
          <w:lang w:val="en-US"/>
        </w:rPr>
      </w:pPr>
      <w:ins w:id="1953" w:author="24.501_CR5548R4_(Rel-18)_eNS_Ph3" w:date="2023-09-18T22:58:00Z">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ins>
    </w:p>
    <w:p w14:paraId="2041AC7C" w14:textId="1249D764" w:rsidR="006604FF" w:rsidRPr="007F2770" w:rsidDel="00740D5B" w:rsidRDefault="006604FF" w:rsidP="006604FF">
      <w:pPr>
        <w:pStyle w:val="B1"/>
        <w:rPr>
          <w:del w:id="1954" w:author="24.501_CR5548R4_(Rel-18)_eNS_Ph3" w:date="2023-09-18T22:58:00Z"/>
          <w:noProof/>
          <w:lang w:val="en-US"/>
        </w:rPr>
      </w:pPr>
      <w:del w:id="1955" w:author="24.501_CR5548R4_(Rel-18)_eNS_Ph3" w:date="2023-09-18T22:58:00Z">
        <w:r w:rsidRPr="007F2770" w:rsidDel="00740D5B">
          <w:rPr>
            <w:noProof/>
            <w:lang w:val="en-US"/>
          </w:rPr>
          <w:delText>b)</w:delText>
        </w:r>
        <w:r w:rsidRPr="007F2770" w:rsidDel="00740D5B">
          <w:rPr>
            <w:noProof/>
            <w:lang w:val="en-US"/>
          </w:rPr>
          <w:tab/>
          <w:delText xml:space="preserve">initiate the service request procedure and include the </w:delText>
        </w:r>
        <w:r w:rsidR="009E6798" w:rsidRPr="007F2770" w:rsidDel="00740D5B">
          <w:rPr>
            <w:noProof/>
            <w:lang w:val="en-US"/>
          </w:rPr>
          <w:delText>Uplink data status</w:delText>
        </w:r>
        <w:r w:rsidRPr="007F2770" w:rsidDel="00740D5B">
          <w:rPr>
            <w:noProof/>
            <w:lang w:val="en-US"/>
          </w:rPr>
          <w:delText xml:space="preserve"> IE in the SERVICE REQUEST message indicating the PDU session(s) for which user-plane resources were active prior to receiving the fallback indication</w:delText>
        </w:r>
        <w:r w:rsidR="00A829AA" w:rsidRPr="007F2770" w:rsidDel="00740D5B">
          <w:delText xml:space="preserve"> (see subclause 5.6.1 for further details)</w:delText>
        </w:r>
        <w:r w:rsidRPr="007F2770" w:rsidDel="00740D5B">
          <w:rPr>
            <w:noProof/>
            <w:lang w:val="en-US"/>
          </w:rPr>
          <w:delText>.</w:delText>
        </w:r>
      </w:del>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ins w:id="1956" w:author="24.501_CR5548R4_(Rel-18)_eNS_Ph3" w:date="2023-09-18T22:59:00Z">
        <w:r w:rsidR="00740D5B">
          <w:rPr>
            <w:noProof/>
            <w:lang w:val="en-US"/>
          </w:rPr>
          <w:t xml:space="preserve">the CONTROL PLANE SERVICE REQUEST message, </w:t>
        </w:r>
      </w:ins>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ins w:id="1957" w:author="24.501_CR5548R4_(Rel-18)_eNS_Ph3" w:date="2023-09-18T22:59:00Z">
        <w:r w:rsidR="00740D5B">
          <w:rPr>
            <w:noProof/>
            <w:lang w:val="en-US"/>
          </w:rPr>
          <w:t>or the CONTROL PLANE SERVICE REQUEST message</w:t>
        </w:r>
        <w:r w:rsidR="00740D5B" w:rsidRPr="0042506B">
          <w:rPr>
            <w:noProof/>
            <w:lang w:val="en-US"/>
          </w:rPr>
          <w:t xml:space="preserve"> </w:t>
        </w:r>
      </w:ins>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ins w:id="1958" w:author="24.501_CR5548R4_(Rel-18)_eNS_Ph3" w:date="2023-09-18T23:00:00Z"/>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ins w:id="1959" w:author="24.501_CR5548R4_(Rel-18)_eNS_Ph3" w:date="2023-09-18T23:00:00Z">
        <w:r w:rsidR="00740D5B">
          <w:rPr>
            <w:noProof/>
            <w:lang w:val="en-US"/>
          </w:rPr>
          <w:t>or the CONTROL PLANE SERVICE REQUEST message</w:t>
        </w:r>
        <w:r w:rsidR="00740D5B" w:rsidRPr="007F2770">
          <w:rPr>
            <w:noProof/>
            <w:lang w:val="en-US"/>
          </w:rPr>
          <w:t xml:space="preserve"> </w:t>
        </w:r>
      </w:ins>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740D5B" w:rsidRDefault="00740D5B">
      <w:pPr>
        <w:rPr>
          <w:rPrChange w:id="1960" w:author="24.501_CR5548R4_(Rel-18)_eNS_Ph3" w:date="2023-09-18T23:00:00Z">
            <w:rPr>
              <w:noProof/>
              <w:lang w:val="en-US"/>
            </w:rPr>
          </w:rPrChange>
        </w:rPr>
        <w:pPrChange w:id="1961" w:author="24.501_CR5548R4_(Rel-18)_eNS_Ph3" w:date="2023-09-18T23:00:00Z">
          <w:pPr>
            <w:pStyle w:val="B1"/>
          </w:pPr>
        </w:pPrChange>
      </w:pPr>
      <w:ins w:id="1962" w:author="24.501_CR5548R4_(Rel-18)_eNS_Ph3" w:date="2023-09-18T23:00:00Z">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ins>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963" w:name="_Toc20232556"/>
      <w:bookmarkStart w:id="1964" w:name="_Toc27746646"/>
      <w:bookmarkStart w:id="1965" w:name="_Toc36212827"/>
      <w:bookmarkStart w:id="1966" w:name="_Toc36657004"/>
      <w:bookmarkStart w:id="1967" w:name="_Toc45286665"/>
      <w:bookmarkStart w:id="1968" w:name="_Toc51947932"/>
      <w:bookmarkStart w:id="1969" w:name="_Toc51949024"/>
      <w:bookmarkStart w:id="1970" w:name="_Toc131395964"/>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963"/>
      <w:bookmarkEnd w:id="1964"/>
      <w:bookmarkEnd w:id="1965"/>
      <w:bookmarkEnd w:id="1966"/>
      <w:bookmarkEnd w:id="1967"/>
      <w:bookmarkEnd w:id="1968"/>
      <w:bookmarkEnd w:id="1969"/>
      <w:bookmarkEnd w:id="1970"/>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Pr="007F2770"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64A89BA6" w14:textId="2A0223F1" w:rsidR="001558BF" w:rsidRPr="007F2770" w:rsidRDefault="001558BF" w:rsidP="001558BF">
      <w:pPr>
        <w:pStyle w:val="B2"/>
      </w:pPr>
      <w:r w:rsidRPr="007F2770">
        <w:t>8)</w:t>
      </w:r>
      <w:r w:rsidRPr="007F2770">
        <w:tab/>
        <w:t>the UE has included Unavailability period duaration IE in the REGISTRATION REQUEST message;</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Pr="007F2770" w:rsidRDefault="00A829AA" w:rsidP="00A829AA">
      <w:pPr>
        <w:pStyle w:val="NO"/>
      </w:pPr>
      <w:r w:rsidRPr="007F2770">
        <w:t>NOTE 1:</w:t>
      </w:r>
      <w:r w:rsidRPr="007F2770">
        <w:tab/>
        <w:t>The lower layers indicate when the user-plane resources for PDU sessions are successfully established or released.</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77777777" w:rsidR="003B18DE" w:rsidRPr="007F2770" w:rsidRDefault="003B18DE" w:rsidP="003B18DE">
      <w:pPr>
        <w:pStyle w:val="B3"/>
      </w:pPr>
      <w:r w:rsidRPr="007F2770">
        <w:t>iii)</w:t>
      </w:r>
      <w:r w:rsidRPr="007F2770">
        <w:tab/>
        <w:t>no other parameter</w:t>
      </w:r>
      <w:r w:rsidR="00CC1F81" w:rsidRPr="007F2770">
        <w:t>s</w:t>
      </w:r>
      <w:r w:rsidRPr="007F2770">
        <w:t>;</w:t>
      </w:r>
    </w:p>
    <w:p w14:paraId="689DF3B6" w14:textId="77777777" w:rsidR="00CB639F" w:rsidRPr="007F2770" w:rsidRDefault="00CB639F" w:rsidP="003B18DE">
      <w:pPr>
        <w:pStyle w:val="B2"/>
      </w:pPr>
      <w:r w:rsidRPr="007F2770">
        <w:t>2)</w:t>
      </w:r>
      <w:r w:rsidRPr="007F2770">
        <w:tab/>
        <w:t>the user-plane resources for PDU sessions have not been set up</w:t>
      </w:r>
      <w:r w:rsidR="003B18DE" w:rsidRPr="007F2770">
        <w:t>; and</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FD7D39">
      <w:pPr>
        <w:pStyle w:val="B2"/>
        <w:ind w:left="1135"/>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Pr="007F2770"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217C3105" w14:textId="77777777" w:rsidR="00487C3C" w:rsidRPr="007F2770" w:rsidRDefault="00487C3C" w:rsidP="00920167">
      <w:r w:rsidRPr="007F2770">
        <w:t>Upon expiry of T3540,</w:t>
      </w:r>
    </w:p>
    <w:p w14:paraId="34715007" w14:textId="7465A412" w:rsidR="00CD6F76" w:rsidRPr="007F2770" w:rsidRDefault="00487C3C" w:rsidP="00621D46">
      <w:pPr>
        <w:pStyle w:val="B1"/>
      </w:pPr>
      <w:r w:rsidRPr="007F2770">
        <w:t>-</w:t>
      </w:r>
      <w:r w:rsidRPr="007F2770">
        <w:tab/>
        <w:t>in cases a</w:t>
      </w:r>
      <w:r w:rsidR="008A636B" w:rsidRPr="007F2770">
        <w:t>)</w:t>
      </w:r>
      <w:r w:rsidR="006D712A" w:rsidRPr="007F2770">
        <w:t>, b)</w:t>
      </w:r>
      <w:r w:rsidR="00382E74" w:rsidRPr="007F2770">
        <w:t>,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539DCF5E"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B62A48" w:rsidRPr="007F2770">
        <w:t xml:space="preserve"> </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Pr="007F2770"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03D594FC"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7F2770">
            <w:rPr>
              <w:color w:val="000000"/>
            </w:rPr>
            <w:t>except a CONFIGURATION UPDATE COMMAND message without requesting acknowledgement</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77777777" w:rsidR="00487C3C" w:rsidRPr="007F2770"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1971" w:name="_Toc20232557"/>
      <w:bookmarkStart w:id="1972" w:name="_Toc27746647"/>
      <w:bookmarkStart w:id="1973" w:name="_Toc36212828"/>
      <w:bookmarkStart w:id="1974"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Pr="007F2770" w:rsidRDefault="00803395" w:rsidP="00CF661E">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421D2416" w14:textId="77777777" w:rsidR="003E0676" w:rsidRPr="007F2770" w:rsidRDefault="00CB6016" w:rsidP="00781477">
      <w:pPr>
        <w:pStyle w:val="Heading4"/>
      </w:pPr>
      <w:bookmarkStart w:id="1975" w:name="_Toc45286666"/>
      <w:bookmarkStart w:id="1976" w:name="_Toc51947933"/>
      <w:bookmarkStart w:id="1977" w:name="_Toc51949025"/>
      <w:bookmarkStart w:id="1978" w:name="_Toc131395965"/>
      <w:r w:rsidRPr="007F2770">
        <w:t>5.3.1.</w:t>
      </w:r>
      <w:r w:rsidR="00F30388" w:rsidRPr="007F2770">
        <w:t>4</w:t>
      </w:r>
      <w:r w:rsidRPr="007F2770">
        <w:tab/>
        <w:t>5GMM-CONNECTED mode with RRC inactive indication</w:t>
      </w:r>
      <w:bookmarkEnd w:id="1971"/>
      <w:bookmarkEnd w:id="1972"/>
      <w:bookmarkEnd w:id="1973"/>
      <w:bookmarkEnd w:id="1974"/>
      <w:bookmarkEnd w:id="1975"/>
      <w:bookmarkEnd w:id="1976"/>
      <w:bookmarkEnd w:id="1977"/>
      <w:bookmarkEnd w:id="1978"/>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Pr="007F2770"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00337343" w14:textId="3895573D" w:rsidR="00860722" w:rsidRPr="007F2770" w:rsidRDefault="00860722" w:rsidP="00860722">
      <w:pPr>
        <w:pStyle w:val="NO"/>
      </w:pPr>
      <w:bookmarkStart w:id="1979"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979"/>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6F8A1D3A" w14:textId="77777777" w:rsidR="00AE656A" w:rsidRPr="007F2770" w:rsidRDefault="00AE656A" w:rsidP="00AE656A">
      <w:pPr>
        <w:pStyle w:val="B2"/>
        <w:rPr>
          <w:snapToGrid w:val="0"/>
        </w:rPr>
      </w:pPr>
      <w:r w:rsidRPr="007F2770">
        <w:rPr>
          <w:snapToGrid w:val="0"/>
        </w:rPr>
        <w:t>2)</w:t>
      </w:r>
      <w:r w:rsidRPr="007F2770">
        <w:rPr>
          <w:snapToGrid w:val="0"/>
        </w:rPr>
        <w:tab/>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for case f) in subclause 5.5.1.3.2</w:t>
      </w:r>
      <w:r w:rsidRPr="007F2770">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7777777" w:rsidR="00DD7984" w:rsidRPr="007F2770" w:rsidRDefault="00DD7984" w:rsidP="00DD7984">
      <w:pPr>
        <w:pStyle w:val="NO"/>
      </w:pPr>
      <w:r w:rsidRPr="007F2770">
        <w:rPr>
          <w:rFonts w:hint="eastAsia"/>
          <w:lang w:eastAsia="zh-CN"/>
        </w:rPr>
        <w:t>N</w:t>
      </w:r>
      <w:r w:rsidRPr="007F2770">
        <w:rPr>
          <w:lang w:eastAsia="zh-CN"/>
        </w:rPr>
        <w:t>OTE 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1980" w:name="_Toc20232558"/>
      <w:bookmarkStart w:id="1981" w:name="_Toc27746648"/>
      <w:bookmarkStart w:id="1982" w:name="_Toc36212829"/>
      <w:bookmarkStart w:id="1983" w:name="_Toc36657006"/>
      <w:bookmarkStart w:id="1984" w:name="_Toc45286667"/>
      <w:bookmarkStart w:id="1985" w:name="_Toc51947934"/>
      <w:bookmarkStart w:id="1986" w:name="_Toc51949026"/>
      <w:bookmarkStart w:id="1987" w:name="_Toc131395966"/>
      <w:r w:rsidRPr="007F2770">
        <w:t>5.3.1.5</w:t>
      </w:r>
      <w:r w:rsidRPr="007F2770">
        <w:tab/>
        <w:t>Suspend and resume of the N1 NAS signalling connection</w:t>
      </w:r>
      <w:bookmarkEnd w:id="1980"/>
      <w:bookmarkEnd w:id="1981"/>
      <w:bookmarkEnd w:id="1982"/>
      <w:bookmarkEnd w:id="1983"/>
      <w:bookmarkEnd w:id="1984"/>
      <w:bookmarkEnd w:id="1985"/>
      <w:bookmarkEnd w:id="1986"/>
      <w:bookmarkEnd w:id="1987"/>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1988" w:name="_Toc20232559"/>
      <w:bookmarkStart w:id="1989" w:name="_Toc27746649"/>
      <w:bookmarkStart w:id="1990" w:name="_Toc36212830"/>
      <w:bookmarkStart w:id="1991" w:name="_Toc36657007"/>
      <w:bookmarkStart w:id="1992" w:name="_Toc45286668"/>
      <w:bookmarkStart w:id="1993" w:name="_Toc51947935"/>
      <w:bookmarkStart w:id="1994" w:name="_Toc51949027"/>
      <w:bookmarkStart w:id="1995" w:name="_Toc131395967"/>
      <w:r w:rsidRPr="007F2770">
        <w:t>5.3</w:t>
      </w:r>
      <w:r w:rsidR="00641957" w:rsidRPr="007F2770">
        <w:t>.2</w:t>
      </w:r>
      <w:r w:rsidR="00641957" w:rsidRPr="007F2770">
        <w:tab/>
        <w:t>Permanent identifiers</w:t>
      </w:r>
      <w:bookmarkEnd w:id="1988"/>
      <w:bookmarkEnd w:id="1989"/>
      <w:bookmarkEnd w:id="1990"/>
      <w:bookmarkEnd w:id="1991"/>
      <w:bookmarkEnd w:id="1992"/>
      <w:bookmarkEnd w:id="1993"/>
      <w:bookmarkEnd w:id="1994"/>
      <w:bookmarkEnd w:id="1995"/>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77777777"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rPr>
          <w:ins w:id="1996" w:author="24.501_CR5663R1_(Rel-18)_5GProtoc18" w:date="2023-09-19T09:07:00Z"/>
        </w:rPr>
      </w:pPr>
      <w:ins w:id="1997" w:author="24.501_CR5663R1_(Rel-18)_5GProtoc18" w:date="2023-09-19T09:07:00Z">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ins>
    </w:p>
    <w:p w14:paraId="6A28FFBA" w14:textId="6461B9C3" w:rsidR="00F86748" w:rsidRPr="007F2770" w:rsidDel="00F859DB" w:rsidRDefault="0070241F" w:rsidP="0070241F">
      <w:pPr>
        <w:pStyle w:val="B1"/>
        <w:rPr>
          <w:del w:id="1998" w:author="24.501_CR5663R1_(Rel-18)_5GProtoc18" w:date="2023-09-19T09:07:00Z"/>
        </w:rPr>
      </w:pPr>
      <w:del w:id="1999" w:author="24.501_CR5663R1_(Rel-18)_5GProtoc18" w:date="2023-09-19T09:07:00Z">
        <w:r w:rsidRPr="007F2770" w:rsidDel="00F859DB">
          <w:delText>c)</w:delText>
        </w:r>
        <w:r w:rsidRPr="007F2770" w:rsidDel="00F859DB">
          <w:tab/>
        </w:r>
        <w:r w:rsidR="00F86748" w:rsidRPr="007F2770" w:rsidDel="00F859DB">
          <w:delText xml:space="preserve">the UE </w:delText>
        </w:r>
        <w:r w:rsidRPr="007F2770" w:rsidDel="00F859DB">
          <w:delText xml:space="preserve">needs to </w:delText>
        </w:r>
        <w:r w:rsidR="00F86748" w:rsidRPr="007F2770" w:rsidDel="00F859DB">
          <w:delText xml:space="preserve">perform a registration procedure for emergency services </w:delText>
        </w:r>
        <w:r w:rsidR="006B3EA1" w:rsidRPr="007F2770" w:rsidDel="00F859DB">
          <w:delText xml:space="preserve">after the failure of authentication procedure or after reception of a REGISTRATION REJECT message with the 5GMM cause #3 "Illegal UE", </w:delText>
        </w:r>
        <w:r w:rsidR="00F86748" w:rsidRPr="007F2770" w:rsidDel="00F859DB">
          <w:delText xml:space="preserve">or </w:delText>
        </w:r>
        <w:r w:rsidRPr="007F2770" w:rsidDel="00F859DB">
          <w:delText xml:space="preserve">to </w:delText>
        </w:r>
        <w:r w:rsidR="00F86748" w:rsidRPr="007F2770" w:rsidDel="00F859DB">
          <w:delText>initiate a de-registration procedure before the registration procedure for emergency services was completed successfully</w:delText>
        </w:r>
        <w:r w:rsidRPr="007F2770" w:rsidDel="00F859DB">
          <w:delText>,</w:delText>
        </w:r>
        <w:r w:rsidR="00F86748" w:rsidRPr="007F2770" w:rsidDel="00F859DB">
          <w:delText xml:space="preserve"> and</w:delText>
        </w:r>
        <w:r w:rsidRPr="007F2770" w:rsidDel="00F859DB">
          <w:delText xml:space="preserve"> the UE does not have a valid 5G-GUTI for the selected PLMN; or</w:delText>
        </w:r>
      </w:del>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pPr>
        <w:rPr>
          <w:ins w:id="2000" w:author="24.501_CR5645R1_(Rel-18)_5WWC_Ph2" w:date="2023-09-16T11:45:00Z"/>
        </w:rPr>
      </w:pPr>
      <w:r w:rsidRPr="007F2770">
        <w:t>A W-AGF acting on behalf of an N5GC device shall use the "null-scheme" as specified in 3GPP TS 33.501 [24] to generate a SUCI.</w:t>
      </w:r>
    </w:p>
    <w:p w14:paraId="3AA67E09" w14:textId="7B010A75" w:rsidR="00AC30B4" w:rsidRPr="007F2770" w:rsidRDefault="00AC30B4" w:rsidP="0091239E">
      <w:ins w:id="2001" w:author="24.501_CR5645R1_(Rel-18)_5WWC_Ph2" w:date="2023-09-16T11:45:00Z">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ins>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2002"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2002"/>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pPr>
        <w:rPr>
          <w:ins w:id="2003" w:author="24.501_CR5643R1_(Rel-18)_5WWC_Ph2" w:date="2023-09-16T11:38:00Z"/>
        </w:rPr>
      </w:pPr>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ins w:id="2004" w:author="24.501_CR5643R1_(Rel-18)_5WWC_Ph2" w:date="2023-09-16T11:38:00Z">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ins>
    </w:p>
    <w:p w14:paraId="04383912" w14:textId="15A29189" w:rsidR="00CC0985" w:rsidRPr="007F2770" w:rsidRDefault="006752E3" w:rsidP="006752E3">
      <w:r w:rsidRPr="007F2770">
        <w:t xml:space="preserve">The 5G-RG </w:t>
      </w:r>
      <w:r w:rsidR="00F2106E" w:rsidRPr="007F2770">
        <w:t xml:space="preserve">containing neither an IMEI nor an IMEISV </w:t>
      </w:r>
      <w:ins w:id="2005" w:author="24.501_CR5643R1_(Rel-18)_5WWC_Ph2" w:date="2023-09-16T11:38:00Z">
        <w:r w:rsidR="0007636A">
          <w:t xml:space="preserve">or the </w:t>
        </w:r>
        <w:r w:rsidR="0007636A" w:rsidRPr="008312A2">
          <w:t>5G-RG acting on behalf of the AUN3 device</w:t>
        </w:r>
        <w:r w:rsidR="0007636A" w:rsidRPr="007F2770">
          <w:t xml:space="preserve"> </w:t>
        </w:r>
      </w:ins>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pPr>
        <w:rPr>
          <w:ins w:id="2006" w:author="24.501_CR5544R1_(Rel-18)_eNPN_Ph2, 5GProtoc18" w:date="2023-09-16T11:10:00Z"/>
        </w:rPr>
      </w:pPr>
      <w:r w:rsidRPr="007F2770">
        <w:t>The AMF can request the PEI at any time by using the identification procedure.</w:t>
      </w:r>
    </w:p>
    <w:p w14:paraId="44D1365F" w14:textId="77777777" w:rsidR="00401C6A" w:rsidRDefault="00401C6A" w:rsidP="00401C6A">
      <w:pPr>
        <w:rPr>
          <w:ins w:id="2007" w:author="24.501_CR5544R1_(Rel-18)_eNPN_Ph2, 5GProtoc18" w:date="2023-09-16T11:10:00Z"/>
          <w:lang w:eastAsia="zh-CN"/>
        </w:rPr>
      </w:pPr>
      <w:ins w:id="2008" w:author="24.501_CR5544R1_(Rel-18)_eNPN_Ph2, 5GProtoc18" w:date="2023-09-16T11:10:00Z">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ins>
    </w:p>
    <w:p w14:paraId="291FB494" w14:textId="77777777" w:rsidR="00401C6A" w:rsidRDefault="00401C6A" w:rsidP="00401C6A">
      <w:pPr>
        <w:pStyle w:val="B1"/>
        <w:rPr>
          <w:ins w:id="2009" w:author="24.501_CR5544R1_(Rel-18)_eNPN_Ph2, 5GProtoc18" w:date="2023-09-16T11:10:00Z"/>
          <w:lang w:eastAsia="zh-CN"/>
        </w:rPr>
      </w:pPr>
      <w:ins w:id="2010" w:author="24.501_CR5544R1_(Rel-18)_eNPN_Ph2, 5GProtoc18" w:date="2023-09-16T11:10:00Z">
        <w:r>
          <w:rPr>
            <w:lang w:eastAsia="zh-CN"/>
          </w:rPr>
          <w:t>a)</w:t>
        </w:r>
        <w:r>
          <w:rPr>
            <w:lang w:eastAsia="zh-CN"/>
          </w:rPr>
          <w:tab/>
          <w:t>replace the 'otherrealm' part with the 'homerealm' part; and</w:t>
        </w:r>
      </w:ins>
    </w:p>
    <w:p w14:paraId="405F51FB" w14:textId="77777777" w:rsidR="00401C6A" w:rsidRDefault="00401C6A" w:rsidP="00401C6A">
      <w:pPr>
        <w:pStyle w:val="B1"/>
        <w:rPr>
          <w:ins w:id="2011" w:author="24.501_CR5544R1_(Rel-18)_eNPN_Ph2, 5GProtoc18" w:date="2023-09-16T11:10:00Z"/>
          <w:lang w:val="en-US" w:eastAsia="zh-CN"/>
        </w:rPr>
      </w:pPr>
      <w:ins w:id="2012" w:author="24.501_CR5544R1_(Rel-18)_eNPN_Ph2, 5GProtoc18" w:date="2023-09-16T11:10:00Z">
        <w:r>
          <w:rPr>
            <w:lang w:eastAsia="zh-CN"/>
          </w:rPr>
          <w:t>b)</w:t>
        </w:r>
        <w:r>
          <w:rPr>
            <w:lang w:eastAsia="zh-CN"/>
          </w:rPr>
          <w:tab/>
          <w:t>remove 'homerealm!'.</w:t>
        </w:r>
      </w:ins>
    </w:p>
    <w:p w14:paraId="06C80940" w14:textId="6FDCEB25" w:rsidR="00401C6A" w:rsidRPr="00401C6A" w:rsidRDefault="00401C6A" w:rsidP="00487C3C">
      <w:pPr>
        <w:rPr>
          <w:lang w:val="en-US" w:eastAsia="zh-CN"/>
          <w:rPrChange w:id="2013" w:author="24.501_CR5544R1_(Rel-18)_eNPN_Ph2, 5GProtoc18" w:date="2023-09-16T11:10:00Z">
            <w:rPr/>
          </w:rPrChange>
        </w:rPr>
      </w:pPr>
      <w:ins w:id="2014" w:author="24.501_CR5544R1_(Rel-18)_eNPN_Ph2, 5GProtoc18" w:date="2023-09-16T11:10:00Z">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ins>
    </w:p>
    <w:p w14:paraId="5F31FB1A" w14:textId="77777777" w:rsidR="00641957" w:rsidRPr="007F2770" w:rsidRDefault="00222ECC" w:rsidP="00781477">
      <w:pPr>
        <w:pStyle w:val="Heading3"/>
      </w:pPr>
      <w:bookmarkStart w:id="2015" w:name="_Toc20232560"/>
      <w:bookmarkStart w:id="2016" w:name="_Toc27746650"/>
      <w:bookmarkStart w:id="2017" w:name="_Toc36212831"/>
      <w:bookmarkStart w:id="2018" w:name="_Toc36657008"/>
      <w:bookmarkStart w:id="2019" w:name="_Toc45286669"/>
      <w:bookmarkStart w:id="2020" w:name="_Toc51947936"/>
      <w:bookmarkStart w:id="2021" w:name="_Toc51949028"/>
      <w:bookmarkStart w:id="2022" w:name="_Toc131395968"/>
      <w:r w:rsidRPr="007F2770">
        <w:t>5.3</w:t>
      </w:r>
      <w:r w:rsidR="00641957" w:rsidRPr="007F2770">
        <w:t>.3</w:t>
      </w:r>
      <w:r w:rsidR="00641957" w:rsidRPr="007F2770">
        <w:tab/>
        <w:t>Temporary identities</w:t>
      </w:r>
      <w:bookmarkEnd w:id="2015"/>
      <w:bookmarkEnd w:id="2016"/>
      <w:bookmarkEnd w:id="2017"/>
      <w:bookmarkEnd w:id="2018"/>
      <w:bookmarkEnd w:id="2019"/>
      <w:bookmarkEnd w:id="2020"/>
      <w:bookmarkEnd w:id="2021"/>
      <w:bookmarkEnd w:id="2022"/>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2023" w:name="_Toc20232561"/>
      <w:bookmarkStart w:id="2024" w:name="_Toc27746651"/>
      <w:bookmarkStart w:id="2025" w:name="_Toc36212832"/>
      <w:bookmarkStart w:id="2026" w:name="_Toc36657009"/>
      <w:bookmarkStart w:id="2027" w:name="_Toc45286670"/>
      <w:bookmarkStart w:id="2028" w:name="_Toc51947937"/>
      <w:bookmarkStart w:id="2029" w:name="_Toc51949029"/>
      <w:bookmarkStart w:id="2030" w:name="_Toc131395969"/>
      <w:r w:rsidRPr="007F2770">
        <w:t>5.3.4</w:t>
      </w:r>
      <w:r w:rsidRPr="007F2770">
        <w:tab/>
        <w:t>Registration areas</w:t>
      </w:r>
      <w:bookmarkEnd w:id="2023"/>
      <w:bookmarkEnd w:id="2024"/>
      <w:bookmarkEnd w:id="2025"/>
      <w:bookmarkEnd w:id="2026"/>
      <w:bookmarkEnd w:id="2027"/>
      <w:bookmarkEnd w:id="2028"/>
      <w:bookmarkEnd w:id="2029"/>
      <w:bookmarkEnd w:id="2030"/>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2031" w:name="_Toc20232562"/>
      <w:bookmarkStart w:id="2032" w:name="_Toc27746652"/>
      <w:bookmarkStart w:id="2033" w:name="_Toc36212833"/>
      <w:bookmarkStart w:id="2034" w:name="_Toc36657010"/>
      <w:bookmarkStart w:id="2035" w:name="_Toc45286671"/>
      <w:bookmarkStart w:id="2036" w:name="_Toc51947938"/>
      <w:bookmarkStart w:id="2037" w:name="_Toc51949030"/>
      <w:bookmarkStart w:id="2038" w:name="_Toc131395970"/>
      <w:r w:rsidRPr="007F2770">
        <w:t>5.3.5</w:t>
      </w:r>
      <w:r w:rsidRPr="007F2770">
        <w:tab/>
        <w:t>Service area restrictions</w:t>
      </w:r>
      <w:bookmarkEnd w:id="2031"/>
      <w:bookmarkEnd w:id="2032"/>
      <w:bookmarkEnd w:id="2033"/>
      <w:bookmarkEnd w:id="2034"/>
      <w:bookmarkEnd w:id="2035"/>
      <w:bookmarkEnd w:id="2036"/>
      <w:bookmarkEnd w:id="2037"/>
      <w:bookmarkEnd w:id="2038"/>
    </w:p>
    <w:p w14:paraId="162A4029" w14:textId="77777777" w:rsidR="000D6687" w:rsidRPr="007F2770" w:rsidRDefault="000D6687" w:rsidP="00781477">
      <w:pPr>
        <w:pStyle w:val="Heading4"/>
      </w:pPr>
      <w:bookmarkStart w:id="2039" w:name="_Toc20232563"/>
      <w:bookmarkStart w:id="2040" w:name="_Toc27746653"/>
      <w:bookmarkStart w:id="2041" w:name="_Toc36212834"/>
      <w:bookmarkStart w:id="2042" w:name="_Toc36657011"/>
      <w:bookmarkStart w:id="2043" w:name="_Toc45286672"/>
      <w:bookmarkStart w:id="2044" w:name="_Toc51947939"/>
      <w:bookmarkStart w:id="2045" w:name="_Toc51949031"/>
      <w:bookmarkStart w:id="2046" w:name="_Toc131395971"/>
      <w:r w:rsidRPr="007F2770">
        <w:t>5.3.5.1</w:t>
      </w:r>
      <w:r w:rsidRPr="007F2770">
        <w:tab/>
        <w:t>General</w:t>
      </w:r>
      <w:bookmarkEnd w:id="2039"/>
      <w:bookmarkEnd w:id="2040"/>
      <w:bookmarkEnd w:id="2041"/>
      <w:bookmarkEnd w:id="2042"/>
      <w:bookmarkEnd w:id="2043"/>
      <w:bookmarkEnd w:id="2044"/>
      <w:bookmarkEnd w:id="2045"/>
      <w:bookmarkEnd w:id="2046"/>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2047" w:name="_Toc20232564"/>
      <w:bookmarkStart w:id="2048"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2049" w:name="_Toc36212835"/>
      <w:bookmarkStart w:id="2050" w:name="_Toc36657012"/>
      <w:bookmarkStart w:id="2051" w:name="_Toc45286673"/>
      <w:bookmarkStart w:id="2052" w:name="_Toc51947940"/>
      <w:bookmarkStart w:id="2053" w:name="_Toc51949032"/>
      <w:bookmarkStart w:id="2054" w:name="_Toc131395972"/>
      <w:r w:rsidRPr="007F2770">
        <w:t>5.3.5.2</w:t>
      </w:r>
      <w:r w:rsidRPr="007F2770">
        <w:tab/>
        <w:t>3GPP access service area restrictions</w:t>
      </w:r>
      <w:bookmarkEnd w:id="2047"/>
      <w:bookmarkEnd w:id="2048"/>
      <w:bookmarkEnd w:id="2049"/>
      <w:bookmarkEnd w:id="2050"/>
      <w:bookmarkEnd w:id="2051"/>
      <w:bookmarkEnd w:id="2052"/>
      <w:bookmarkEnd w:id="2053"/>
      <w:bookmarkEnd w:id="2054"/>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ins w:id="2055" w:author="24.501_CR4785R6_(Rel-18)_5GProtoc18" w:date="2023-09-18T11:19:00Z">
        <w:r w:rsidR="009830D4">
          <w:t xml:space="preserve"> </w:t>
        </w:r>
      </w:ins>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7D54386D"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ins w:id="2056" w:author="24.501_CR4785R6_(Rel-18)_5GProtoc18" w:date="2023-09-18T11:20:00Z">
        <w:r w:rsidR="009830D4">
          <w:t xml:space="preserve">, </w:t>
        </w:r>
      </w:ins>
      <w:del w:id="2057" w:author="24.501_CR4785R6_(Rel-18)_5GProtoc18" w:date="2023-09-18T11:20:00Z">
        <w:r w:rsidR="005679D0" w:rsidRPr="007F2770" w:rsidDel="009830D4">
          <w:delText>,</w:delText>
        </w:r>
      </w:del>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6914C81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 registered PLMN</w:t>
      </w:r>
      <w:ins w:id="2058" w:author="24.501_CR4785R6_(Rel-18)_5GProtoc18" w:date="2023-09-18T11:20:00Z">
        <w:r w:rsidR="009830D4">
          <w:t xml:space="preserve">, </w:t>
        </w:r>
      </w:ins>
      <w:del w:id="2059" w:author="24.501_CR4785R6_(Rel-18)_5GProtoc18" w:date="2023-09-18T11:20:00Z">
        <w:r w:rsidR="008B7B51" w:rsidRPr="007F2770" w:rsidDel="009830D4">
          <w:delText>,</w:delText>
        </w:r>
      </w:del>
      <w:r w:rsidR="003B5551" w:rsidRPr="007F2770">
        <w:t>a PLMN from the list of equivalent PLMNs</w:t>
      </w:r>
      <w:r w:rsidR="000F49F0" w:rsidRPr="007F2770">
        <w:t>, or the registered SNPN,</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77777777" w:rsidR="002101A8" w:rsidRDefault="002101A8" w:rsidP="00CF661E">
      <w:pPr>
        <w:pStyle w:val="B4"/>
        <w:rPr>
          <w:ins w:id="2060" w:author="24.501_CR4785R6_(Rel-18)_5GProtoc18" w:date="2023-09-18T11:21:00Z"/>
        </w:rPr>
      </w:pPr>
      <w:r w:rsidRPr="007F2770">
        <w:t>-</w:t>
      </w:r>
      <w:r w:rsidRPr="007F2770">
        <w:tab/>
        <w:t>sending a UE parameters update transparent container;</w:t>
      </w:r>
      <w:del w:id="2061" w:author="24.501_CR5491R2_(Rel-18)_5GProtoc18" w:date="2023-09-18T10:49:00Z">
        <w:r w:rsidRPr="007F2770" w:rsidDel="00B917EA">
          <w:delText xml:space="preserve"> and</w:delText>
        </w:r>
      </w:del>
    </w:p>
    <w:p w14:paraId="1F7D1E02" w14:textId="49D214BB" w:rsidR="009830D4" w:rsidRDefault="009830D4">
      <w:pPr>
        <w:pStyle w:val="B3"/>
        <w:rPr>
          <w:ins w:id="2062" w:author="24.501_CR5491R2_(Rel-18)_5GProtoc18" w:date="2023-09-18T10:49:00Z"/>
        </w:rPr>
        <w:pPrChange w:id="2063" w:author="24.501_CR4785R6_(Rel-18)_5GProtoc18" w:date="2023-09-18T11:21:00Z">
          <w:pPr>
            <w:pStyle w:val="B4"/>
          </w:pPr>
        </w:pPrChange>
      </w:pPr>
      <w:ins w:id="2064" w:author="24.501_CR4785R6_(Rel-18)_5GProtoc18" w:date="2023-09-18T11:21:00Z">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ins>
    </w:p>
    <w:p w14:paraId="47357766" w14:textId="0021D36A" w:rsidR="00B917EA" w:rsidRPr="007F2770" w:rsidRDefault="00B917EA">
      <w:pPr>
        <w:pStyle w:val="B3"/>
        <w:pPrChange w:id="2065" w:author="24.501_CR5491R2_(Rel-18)_5GProtoc18" w:date="2023-09-18T10:49:00Z">
          <w:pPr>
            <w:pStyle w:val="B4"/>
          </w:pPr>
        </w:pPrChange>
      </w:pPr>
      <w:bookmarkStart w:id="2066" w:name="_Hlk145925828"/>
      <w:ins w:id="2067" w:author="24.501_CR5491R2_(Rel-18)_5GProtoc18" w:date="2023-09-18T10:49:00Z">
        <w:r w:rsidRPr="00DF4AE1">
          <w:t>iv)</w:t>
        </w:r>
        <w:r w:rsidRPr="00DF4AE1">
          <w:tab/>
          <w:t xml:space="preserve">if the UE responds to a paging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that re-establishment</w:t>
        </w:r>
        <w:r>
          <w:t xml:space="preserve"> of</w:t>
        </w:r>
        <w:r w:rsidRPr="007763AE">
          <w:rPr>
            <w:lang w:eastAsia="en-US"/>
          </w:rPr>
          <w:t xml:space="preserve"> </w:t>
        </w:r>
        <w:r w:rsidRPr="007F2770">
          <w:rPr>
            <w:lang w:eastAsia="en-US"/>
          </w:rPr>
          <w:t>the user-plane resources</w:t>
        </w:r>
        <w:r w:rsidRPr="00DF4AE1">
          <w:t xml:space="preserve"> via 3GPP access is not allowed; and</w:t>
        </w:r>
      </w:ins>
      <w:bookmarkEnd w:id="2066"/>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3DD99A06" w:rsidR="002E328C" w:rsidRDefault="002101A8" w:rsidP="00CF661E">
      <w:pPr>
        <w:pStyle w:val="B4"/>
        <w:rPr>
          <w:ins w:id="2068" w:author="24.501_CR4785R6_(Rel-18)_5GProtoc18" w:date="2023-09-18T11:22:00Z"/>
        </w:rPr>
      </w:pPr>
      <w:r w:rsidRPr="007F2770">
        <w:t>-</w:t>
      </w:r>
      <w:r w:rsidRPr="007F2770">
        <w:tab/>
      </w:r>
      <w:r w:rsidR="0066692E" w:rsidRPr="007F2770">
        <w:t xml:space="preserve">responding to paging or </w:t>
      </w:r>
      <w:r w:rsidR="004A7045" w:rsidRPr="007F2770">
        <w:t>responding to</w:t>
      </w:r>
      <w:ins w:id="2069" w:author="24.501_CR5491R2_(Rel-18)_5GProtoc18" w:date="2023-09-18T10:49:00Z">
        <w:r w:rsidR="00B917EA">
          <w:t xml:space="preserve"> a</w:t>
        </w:r>
      </w:ins>
      <w:r w:rsidR="004A7045" w:rsidRPr="007F2770">
        <w:t xml:space="preserve"> </w:t>
      </w:r>
      <w:r w:rsidR="0066692E" w:rsidRPr="007F2770">
        <w:t>notification</w:t>
      </w:r>
      <w:del w:id="2070" w:author="24.501_CR5491R2_(Rel-18)_5GProtoc18" w:date="2023-09-18T10:49:00Z">
        <w:r w:rsidR="0066692E" w:rsidRPr="007F2770" w:rsidDel="00B917EA">
          <w:delText xml:space="preserve"> </w:delText>
        </w:r>
        <w:r w:rsidR="004A7045" w:rsidRPr="007F2770" w:rsidDel="00B917EA">
          <w:delText xml:space="preserve">received </w:delText>
        </w:r>
        <w:r w:rsidR="0066692E" w:rsidRPr="007F2770" w:rsidDel="00B917EA">
          <w:delText>over non-3GPP access</w:delText>
        </w:r>
      </w:del>
      <w:r w:rsidR="002E328C" w:rsidRPr="007F2770">
        <w:t>;</w:t>
      </w:r>
    </w:p>
    <w:p w14:paraId="0866C749" w14:textId="4F3E1D7E" w:rsidR="009830D4" w:rsidRPr="007F2770" w:rsidRDefault="009830D4">
      <w:pPr>
        <w:pStyle w:val="B3"/>
        <w:pPrChange w:id="2071" w:author="24.501_CR4785R6_(Rel-18)_5GProtoc18" w:date="2023-09-18T11:22:00Z">
          <w:pPr>
            <w:pStyle w:val="B4"/>
          </w:pPr>
        </w:pPrChange>
      </w:pPr>
      <w:ins w:id="2072" w:author="24.501_CR4785R6_(Rel-18)_5GProtoc18" w:date="2023-09-18T11:22:00Z">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ins>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7777777" w:rsidR="002E328C" w:rsidRPr="007F2770" w:rsidRDefault="002101A8" w:rsidP="00CF661E">
      <w:pPr>
        <w:pStyle w:val="B4"/>
      </w:pPr>
      <w:r w:rsidRPr="007F2770">
        <w:t>-</w:t>
      </w:r>
      <w:r w:rsidRPr="007F2770">
        <w:tab/>
      </w:r>
      <w:r w:rsidR="00921956" w:rsidRPr="007F2770">
        <w:t>indicating a change of 3GPP PS data off UE status</w:t>
      </w:r>
      <w:r w:rsidRPr="007F2770">
        <w:t>;</w:t>
      </w:r>
      <w:del w:id="2073" w:author="24.501_CR5491R2_(Rel-18)_5GProtoc18" w:date="2023-09-18T10:50:00Z">
        <w:r w:rsidRPr="007F2770" w:rsidDel="00B917EA">
          <w:delText xml:space="preserve"> and</w:delText>
        </w:r>
      </w:del>
    </w:p>
    <w:p w14:paraId="39EFA4F8" w14:textId="77777777" w:rsidR="002101A8" w:rsidRPr="007F2770" w:rsidRDefault="002101A8" w:rsidP="002101A8">
      <w:pPr>
        <w:pStyle w:val="B3"/>
      </w:pPr>
      <w:r w:rsidRPr="007F2770">
        <w:t>iv)</w:t>
      </w:r>
      <w:r w:rsidRPr="007F2770">
        <w:tab/>
        <w:t>shall not perform the NAS transport procedure except for the sending:</w:t>
      </w:r>
    </w:p>
    <w:p w14:paraId="39989396" w14:textId="77777777" w:rsidR="00C14387" w:rsidRPr="007F2770" w:rsidRDefault="00C14387" w:rsidP="00C14387">
      <w:pPr>
        <w:pStyle w:val="B4"/>
      </w:pPr>
      <w:r w:rsidRPr="007F2770">
        <w:t>-</w:t>
      </w:r>
      <w:r w:rsidRPr="007F2770">
        <w:tab/>
        <w:t>SMS;</w:t>
      </w:r>
    </w:p>
    <w:p w14:paraId="2D62C500" w14:textId="77777777" w:rsidR="00C14387" w:rsidRPr="007F2770" w:rsidRDefault="00C14387" w:rsidP="00C14387">
      <w:pPr>
        <w:pStyle w:val="B4"/>
      </w:pPr>
      <w:r w:rsidRPr="007F2770">
        <w:t>-</w:t>
      </w:r>
      <w:r w:rsidRPr="007F2770">
        <w:tab/>
        <w:t>an 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7884DB74" w:rsidR="002101A8" w:rsidRPr="007F2770" w:rsidRDefault="002101A8" w:rsidP="00CF661E">
      <w:pPr>
        <w:pStyle w:val="B4"/>
      </w:pPr>
      <w:r w:rsidRPr="007F2770">
        <w:t>-</w:t>
      </w:r>
      <w:r w:rsidRPr="007F2770">
        <w:tab/>
        <w:t>a CIoT user data container</w:t>
      </w:r>
      <w:ins w:id="2074" w:author="24.501_CR5491R2_(Rel-18)_5GProtoc18" w:date="2023-09-18T10:50:00Z">
        <w:r w:rsidR="00B917EA">
          <w:t>; and</w:t>
        </w:r>
      </w:ins>
      <w:del w:id="2075" w:author="24.501_CR5491R2_(Rel-18)_5GProtoc18" w:date="2023-09-18T10:50:00Z">
        <w:r w:rsidRPr="007F2770" w:rsidDel="00B917EA">
          <w:delText>.</w:delText>
        </w:r>
      </w:del>
    </w:p>
    <w:p w14:paraId="674A3778" w14:textId="77777777" w:rsidR="00CB484B" w:rsidRDefault="00CB484B" w:rsidP="000D299B">
      <w:pPr>
        <w:pStyle w:val="NO"/>
        <w:rPr>
          <w:ins w:id="2076" w:author="24.501_CR5491R2_(Rel-18)_5GProtoc18" w:date="2023-09-18T10:50:00Z"/>
        </w:rPr>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28CCA109" w:rsidR="00B917EA" w:rsidRPr="007F2770" w:rsidRDefault="00B917EA">
      <w:pPr>
        <w:pStyle w:val="B3"/>
        <w:pPrChange w:id="2077" w:author="24.501_CR5491R2_(Rel-18)_5GProtoc18" w:date="2023-09-18T10:50:00Z">
          <w:pPr>
            <w:pStyle w:val="NO"/>
          </w:pPr>
        </w:pPrChange>
      </w:pPr>
      <w:ins w:id="2078" w:author="24.501_CR5491R2_(Rel-18)_5GProtoc18" w:date="2023-09-18T10:50:00Z">
        <w:r w:rsidRPr="00DF4AE1">
          <w:t>v)</w:t>
        </w:r>
        <w:r w:rsidRPr="00DF4AE1">
          <w:tab/>
          <w:t xml:space="preserve">if the UE responds to a notification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 xml:space="preserve">that re-establishment </w:t>
        </w:r>
        <w:r>
          <w:t>of</w:t>
        </w:r>
        <w:r w:rsidRPr="007763AE">
          <w:rPr>
            <w:lang w:eastAsia="en-US"/>
          </w:rPr>
          <w:t xml:space="preserve"> </w:t>
        </w:r>
        <w:r w:rsidRPr="007F2770">
          <w:rPr>
            <w:lang w:eastAsia="en-US"/>
          </w:rPr>
          <w:t>the user-plane resources</w:t>
        </w:r>
        <w:r w:rsidRPr="00DF4AE1">
          <w:t xml:space="preserve"> via 3GPP access is not allowed.</w:t>
        </w:r>
      </w:ins>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369F316C"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which is in the registered PLMN</w:t>
      </w:r>
      <w:r w:rsidR="009C6BE0" w:rsidRPr="007F2770">
        <w:t>,</w:t>
      </w:r>
      <w:r w:rsidR="003B5551" w:rsidRPr="007F2770">
        <w:t>a PLMN from the list of equivalent PLMNs</w:t>
      </w:r>
      <w:r w:rsidR="00AE0D3E" w:rsidRPr="007F2770">
        <w:t>, or the registered SNPN,</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77777777" w:rsidR="00C14387" w:rsidRDefault="00C14387" w:rsidP="00496914">
      <w:pPr>
        <w:pStyle w:val="B4"/>
        <w:rPr>
          <w:ins w:id="2079" w:author="24.501_CR4785R6_(Rel-18)_5GProtoc18" w:date="2023-09-18T12:06:00Z"/>
        </w:rPr>
      </w:pPr>
      <w:r w:rsidRPr="007F2770">
        <w:t>-</w:t>
      </w:r>
      <w:r w:rsidRPr="007F2770">
        <w:tab/>
        <w:t>sending a UE parameters update transparent container;</w:t>
      </w:r>
      <w:del w:id="2080" w:author="24.501_CR5491R2_(Rel-18)_5GProtoc18" w:date="2023-09-18T10:51:00Z">
        <w:r w:rsidRPr="007F2770" w:rsidDel="00B917EA">
          <w:delText xml:space="preserve"> and</w:delText>
        </w:r>
      </w:del>
    </w:p>
    <w:p w14:paraId="303AA591" w14:textId="6D9BFAEC" w:rsidR="00593AD8" w:rsidRDefault="00593AD8">
      <w:pPr>
        <w:pStyle w:val="B3"/>
        <w:rPr>
          <w:ins w:id="2081" w:author="24.501_CR5491R2_(Rel-18)_5GProtoc18" w:date="2023-09-18T10:51:00Z"/>
        </w:rPr>
        <w:pPrChange w:id="2082" w:author="24.501_CR4785R6_(Rel-18)_5GProtoc18" w:date="2023-09-18T12:06:00Z">
          <w:pPr>
            <w:pStyle w:val="B4"/>
          </w:pPr>
        </w:pPrChange>
      </w:pPr>
      <w:ins w:id="2083" w:author="24.501_CR4785R6_(Rel-18)_5GProtoc18" w:date="2023-09-18T12:06:00Z">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ins>
    </w:p>
    <w:p w14:paraId="51C8BDCD" w14:textId="78CB39D6" w:rsidR="00B917EA" w:rsidRPr="007F2770" w:rsidRDefault="00B917EA">
      <w:pPr>
        <w:pStyle w:val="B3"/>
        <w:pPrChange w:id="2084" w:author="24.501_CR5491R2_(Rel-18)_5GProtoc18" w:date="2023-09-18T10:51:00Z">
          <w:pPr>
            <w:pStyle w:val="B4"/>
          </w:pPr>
        </w:pPrChange>
      </w:pPr>
      <w:ins w:id="2085" w:author="24.501_CR5491R2_(Rel-18)_5GProtoc18" w:date="2023-09-18T10:51:00Z">
        <w:r w:rsidRPr="00DF4AE1">
          <w:t>iv)</w:t>
        </w:r>
        <w:r w:rsidRPr="00DF4AE1">
          <w:tab/>
          <w:t xml:space="preserve">if the UE responds to a paging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that re-establishment</w:t>
        </w:r>
        <w:r w:rsidRPr="0001756C">
          <w:t xml:space="preserve"> </w:t>
        </w:r>
        <w:r>
          <w:t>of</w:t>
        </w:r>
        <w:r w:rsidRPr="007763AE">
          <w:rPr>
            <w:lang w:eastAsia="en-US"/>
          </w:rPr>
          <w:t xml:space="preserve"> </w:t>
        </w:r>
        <w:r w:rsidRPr="007F2770">
          <w:rPr>
            <w:lang w:eastAsia="en-US"/>
          </w:rPr>
          <w:t>the user-plane resources</w:t>
        </w:r>
        <w:r w:rsidRPr="00DF4AE1">
          <w:t xml:space="preserve"> via 3GPP access is not allowed; and</w:t>
        </w:r>
      </w:ins>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74655FF1" w:rsidR="002E328C" w:rsidRDefault="00C63A53" w:rsidP="00CF661E">
      <w:pPr>
        <w:pStyle w:val="B4"/>
        <w:rPr>
          <w:ins w:id="2086" w:author="24.501_CR4785R6_(Rel-18)_5GProtoc18" w:date="2023-09-18T12:06:00Z"/>
        </w:rPr>
      </w:pPr>
      <w:r w:rsidRPr="007F2770">
        <w:t>-</w:t>
      </w:r>
      <w:r w:rsidRPr="007F2770">
        <w:tab/>
      </w:r>
      <w:r w:rsidR="0066692E" w:rsidRPr="007F2770">
        <w:t xml:space="preserve">responding to paging or </w:t>
      </w:r>
      <w:r w:rsidR="004A7045" w:rsidRPr="007F2770">
        <w:t xml:space="preserve">responding to </w:t>
      </w:r>
      <w:ins w:id="2087" w:author="24.501_CR5491R2_(Rel-18)_5GProtoc18" w:date="2023-09-18T10:51:00Z">
        <w:r w:rsidR="00B917EA">
          <w:t xml:space="preserve">a </w:t>
        </w:r>
      </w:ins>
      <w:r w:rsidR="0066692E" w:rsidRPr="007F2770">
        <w:t>notification</w:t>
      </w:r>
      <w:del w:id="2088" w:author="24.501_CR5491R2_(Rel-18)_5GProtoc18" w:date="2023-09-18T10:51:00Z">
        <w:r w:rsidR="0066692E" w:rsidRPr="007F2770" w:rsidDel="00B917EA">
          <w:delText xml:space="preserve"> </w:delText>
        </w:r>
        <w:r w:rsidR="004A7045" w:rsidRPr="007F2770" w:rsidDel="00B917EA">
          <w:delText xml:space="preserve">received </w:delText>
        </w:r>
        <w:r w:rsidR="0066692E" w:rsidRPr="007F2770" w:rsidDel="00B917EA">
          <w:delText>over non-3GPP access</w:delText>
        </w:r>
      </w:del>
      <w:r w:rsidR="002E328C" w:rsidRPr="007F2770">
        <w:t>;</w:t>
      </w:r>
    </w:p>
    <w:p w14:paraId="2940912D" w14:textId="7F193300" w:rsidR="00593AD8" w:rsidRPr="007F2770" w:rsidRDefault="00593AD8">
      <w:pPr>
        <w:pStyle w:val="B3"/>
        <w:pPrChange w:id="2089" w:author="24.501_CR4785R6_(Rel-18)_5GProtoc18" w:date="2023-09-18T12:06:00Z">
          <w:pPr>
            <w:pStyle w:val="B4"/>
          </w:pPr>
        </w:pPrChange>
      </w:pPr>
      <w:ins w:id="2090" w:author="24.501_CR4785R6_(Rel-18)_5GProtoc18" w:date="2023-09-18T12:06:00Z">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ins>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77777777" w:rsidR="002E328C" w:rsidRPr="007F2770" w:rsidRDefault="00C63A53" w:rsidP="00CF661E">
      <w:pPr>
        <w:pStyle w:val="B4"/>
      </w:pPr>
      <w:r w:rsidRPr="007F2770">
        <w:t>-</w:t>
      </w:r>
      <w:r w:rsidRPr="007F2770">
        <w:tab/>
      </w:r>
      <w:r w:rsidR="00921956" w:rsidRPr="007F2770">
        <w:t>indicating a change of 3GPP PS data off UE status</w:t>
      </w:r>
      <w:r w:rsidRPr="007F2770">
        <w:t>;</w:t>
      </w:r>
      <w:del w:id="2091" w:author="24.501_CR5491R2_(Rel-18)_5GProtoc18" w:date="2023-09-18T10:52:00Z">
        <w:r w:rsidRPr="007F2770" w:rsidDel="00B917EA">
          <w:delText xml:space="preserve"> and</w:delText>
        </w:r>
      </w:del>
    </w:p>
    <w:p w14:paraId="62AC8CD0" w14:textId="77777777" w:rsidR="00C63A53" w:rsidRPr="007F2770" w:rsidRDefault="00C63A53" w:rsidP="00C63A53">
      <w:pPr>
        <w:pStyle w:val="B3"/>
      </w:pPr>
      <w:r w:rsidRPr="007F2770">
        <w:t>iv)</w:t>
      </w:r>
      <w:r w:rsidRPr="007F2770">
        <w:tab/>
        <w:t>shall not perform the NAS transport procedure except for the sending:</w:t>
      </w:r>
    </w:p>
    <w:p w14:paraId="10A2FB08" w14:textId="77777777" w:rsidR="00C14387" w:rsidRPr="007F2770" w:rsidRDefault="00C14387" w:rsidP="00C14387">
      <w:pPr>
        <w:pStyle w:val="B4"/>
      </w:pPr>
      <w:r w:rsidRPr="007F2770">
        <w:t>-</w:t>
      </w:r>
      <w:r w:rsidRPr="007F2770">
        <w:tab/>
        <w:t>SMS;</w:t>
      </w:r>
    </w:p>
    <w:p w14:paraId="578511DC" w14:textId="77777777" w:rsidR="00C14387" w:rsidRPr="007F2770" w:rsidRDefault="00C14387" w:rsidP="00C14387">
      <w:pPr>
        <w:pStyle w:val="B4"/>
      </w:pPr>
      <w:r w:rsidRPr="007F2770">
        <w:t>-</w:t>
      </w:r>
      <w:r w:rsidRPr="007F2770">
        <w:tab/>
        <w:t>an 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1F0B057B" w:rsidR="00C63A53" w:rsidRPr="007F2770" w:rsidRDefault="00C63A53" w:rsidP="00CF661E">
      <w:pPr>
        <w:pStyle w:val="B4"/>
      </w:pPr>
      <w:r w:rsidRPr="007F2770">
        <w:t>-</w:t>
      </w:r>
      <w:r w:rsidRPr="007F2770">
        <w:tab/>
        <w:t>a CIoT user data container</w:t>
      </w:r>
      <w:ins w:id="2092" w:author="24.501_CR5491R2_(Rel-18)_5GProtoc18" w:date="2023-09-18T10:52:00Z">
        <w:r w:rsidR="00B917EA">
          <w:t>; and</w:t>
        </w:r>
      </w:ins>
      <w:del w:id="2093" w:author="24.501_CR5491R2_(Rel-18)_5GProtoc18" w:date="2023-09-18T10:52:00Z">
        <w:r w:rsidRPr="007F2770" w:rsidDel="00B917EA">
          <w:delText>.</w:delText>
        </w:r>
      </w:del>
    </w:p>
    <w:p w14:paraId="6292E172" w14:textId="77777777" w:rsidR="00CB484B" w:rsidRDefault="00CB484B" w:rsidP="000D299B">
      <w:pPr>
        <w:pStyle w:val="NO"/>
        <w:rPr>
          <w:ins w:id="2094" w:author="24.501_CR5491R2_(Rel-18)_5GProtoc18" w:date="2023-09-18T10:52:00Z"/>
        </w:rPr>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1B2E6448" w:rsidR="00B917EA" w:rsidRPr="007F2770" w:rsidRDefault="00B917EA">
      <w:pPr>
        <w:pStyle w:val="B3"/>
        <w:pPrChange w:id="2095" w:author="24.501_CR5491R2_(Rel-18)_5GProtoc18" w:date="2023-09-18T10:52:00Z">
          <w:pPr>
            <w:pStyle w:val="NO"/>
          </w:pPr>
        </w:pPrChange>
      </w:pPr>
      <w:ins w:id="2096" w:author="24.501_CR5491R2_(Rel-18)_5GProtoc18" w:date="2023-09-18T10:52:00Z">
        <w:r w:rsidRPr="00DF4AE1">
          <w:t>v)</w:t>
        </w:r>
        <w:r w:rsidRPr="00DF4AE1">
          <w:tab/>
          <w:t xml:space="preserve">if the UE responds to a notification </w:t>
        </w:r>
        <w:r>
          <w:t xml:space="preserve">which </w:t>
        </w:r>
        <w:r w:rsidRPr="00DF4AE1">
          <w:t>includ</w:t>
        </w:r>
        <w:r>
          <w:t>es</w:t>
        </w:r>
        <w:r w:rsidRPr="00DF4AE1">
          <w:t xml:space="preserve"> an indication for non-3GPP access type, the UE shall include the Allowed PDU session status IE in the SERVICE REQUEST, CONTROL PLANE SERVICE REQUEST or REGISTRATION REQUEST message and indicate for each PDU session </w:t>
        </w:r>
        <w:r>
          <w:t xml:space="preserve">in the information element </w:t>
        </w:r>
        <w:r w:rsidRPr="00DF4AE1">
          <w:t xml:space="preserve">that re-establishment </w:t>
        </w:r>
        <w:r>
          <w:t>of</w:t>
        </w:r>
        <w:r w:rsidRPr="007763AE">
          <w:rPr>
            <w:lang w:eastAsia="en-US"/>
          </w:rPr>
          <w:t xml:space="preserve"> </w:t>
        </w:r>
        <w:r w:rsidRPr="007F2770">
          <w:rPr>
            <w:lang w:eastAsia="en-US"/>
          </w:rPr>
          <w:t>the user-plane resources</w:t>
        </w:r>
        <w:r w:rsidRPr="00DF4AE1">
          <w:t xml:space="preserve"> via 3GPP access is not allowed.</w:t>
        </w:r>
      </w:ins>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2097" w:name="_Toc20232565"/>
      <w:bookmarkStart w:id="2098" w:name="_Toc27746655"/>
      <w:bookmarkStart w:id="2099" w:name="_Toc36212836"/>
      <w:bookmarkStart w:id="2100" w:name="_Toc36657013"/>
      <w:bookmarkStart w:id="2101" w:name="_Toc45286674"/>
      <w:bookmarkStart w:id="2102" w:name="_Toc51947941"/>
      <w:bookmarkStart w:id="2103" w:name="_Toc51949033"/>
      <w:bookmarkStart w:id="2104" w:name="_Toc131395973"/>
      <w:r w:rsidRPr="007F2770">
        <w:t>5.3.5.3</w:t>
      </w:r>
      <w:r w:rsidRPr="007F2770">
        <w:tab/>
      </w:r>
      <w:r w:rsidRPr="007F2770">
        <w:rPr>
          <w:noProof/>
        </w:rPr>
        <w:t>Wireline access</w:t>
      </w:r>
      <w:r w:rsidRPr="007F2770">
        <w:t xml:space="preserve"> service area restrictions</w:t>
      </w:r>
      <w:bookmarkEnd w:id="2097"/>
      <w:bookmarkEnd w:id="2098"/>
      <w:bookmarkEnd w:id="2099"/>
      <w:bookmarkEnd w:id="2100"/>
      <w:bookmarkEnd w:id="2101"/>
      <w:bookmarkEnd w:id="2102"/>
      <w:bookmarkEnd w:id="2103"/>
      <w:bookmarkEnd w:id="2104"/>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Pr="007F2770" w:rsidRDefault="00085F0D" w:rsidP="0054022F">
      <w:bookmarkStart w:id="2105"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2106" w:name="_Toc27746656"/>
      <w:bookmarkStart w:id="2107" w:name="_Toc36212837"/>
      <w:bookmarkStart w:id="2108"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2109" w:name="_Toc45286675"/>
      <w:bookmarkStart w:id="2110" w:name="_Toc51947942"/>
      <w:bookmarkStart w:id="2111" w:name="_Toc51949034"/>
      <w:bookmarkStart w:id="2112" w:name="_Toc131395974"/>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2105"/>
      <w:bookmarkEnd w:id="2106"/>
      <w:bookmarkEnd w:id="2107"/>
      <w:bookmarkEnd w:id="2108"/>
      <w:bookmarkEnd w:id="2109"/>
      <w:bookmarkEnd w:id="2110"/>
      <w:bookmarkEnd w:id="2111"/>
      <w:bookmarkEnd w:id="2112"/>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77777777"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77777777"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77777777"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BA60DC" w:rsidRPr="007F2770">
        <w:t xml:space="preserve">T3396, </w:t>
      </w:r>
      <w:r w:rsidR="00A56343" w:rsidRPr="007F2770">
        <w:t>T3584</w:t>
      </w:r>
      <w:r w:rsidR="00BA60DC" w:rsidRPr="007F2770">
        <w:t xml:space="preserve">, </w:t>
      </w:r>
      <w:r w:rsidR="00A56343" w:rsidRPr="007F2770">
        <w:t>T3585</w:t>
      </w:r>
      <w:r w:rsidR="00BA60DC" w:rsidRPr="007F2770">
        <w:t xml:space="preserve">, </w:t>
      </w:r>
      <w:r w:rsidRPr="007F2770">
        <w:t>any back</w:t>
      </w:r>
      <w:r w:rsidR="007F2C46" w:rsidRPr="007F2770">
        <w:t>-</w:t>
      </w:r>
      <w:r w:rsidRPr="007F2770">
        <w:t xml:space="preserve">off timers, </w:t>
      </w:r>
      <w:r w:rsidR="00FD7122" w:rsidRPr="007F2770">
        <w:t xml:space="preserve">T3247, </w:t>
      </w:r>
      <w:r w:rsidRPr="007F2770">
        <w:t>and the timer T controlling the periodic search for HPLMN or EHPLMN or higher prioritized PLMNs (see 3GPP TS 23.122 [</w:t>
      </w:r>
      <w:r w:rsidR="00B5047D" w:rsidRPr="007F2770">
        <w:t>5</w:t>
      </w:r>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77777777"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43C6101C"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ins w:id="2113" w:author="24.501_CR5512_(Rel-18)_5MBS_Ph2" w:date="2023-09-15T15:43:00Z">
        <w:r w:rsidR="004B5835">
          <w:rPr>
            <w:lang w:val="en-US"/>
          </w:rPr>
          <w:t xml:space="preserve">MBS </w:t>
        </w:r>
      </w:ins>
      <w:del w:id="2114" w:author="24.501_CR5512_(Rel-18)_5MBS_Ph2" w:date="2023-09-15T15:43:00Z">
        <w:r w:rsidDel="004B5835">
          <w:rPr>
            <w:lang w:val="en-US"/>
          </w:rPr>
          <w:delText>multicast</w:delText>
        </w:r>
        <w:r w:rsidRPr="004C6117" w:rsidDel="004B5835">
          <w:rPr>
            <w:lang w:val="en-US"/>
          </w:rPr>
          <w:delText xml:space="preserve"> </w:delText>
        </w:r>
      </w:del>
      <w:r w:rsidRPr="004C6117">
        <w:rPr>
          <w:lang w:val="en-US"/>
        </w:rPr>
        <w:t xml:space="preserve">start time and </w:t>
      </w:r>
      <w:r>
        <w:rPr>
          <w:lang w:val="en-US"/>
        </w:rPr>
        <w:t xml:space="preserve">at any of </w:t>
      </w:r>
      <w:r w:rsidRPr="004C6117">
        <w:rPr>
          <w:lang w:val="en-US"/>
        </w:rPr>
        <w:t xml:space="preserve">the scheduled </w:t>
      </w:r>
      <w:del w:id="2115" w:author="24.501_CR5512_(Rel-18)_5MBS_Ph2" w:date="2023-09-15T15:43:00Z">
        <w:r w:rsidRPr="00987D95" w:rsidDel="004B5835">
          <w:rPr>
            <w:lang w:val="en-US"/>
          </w:rPr>
          <w:delText xml:space="preserve">multicast </w:delText>
        </w:r>
      </w:del>
      <w:r w:rsidRPr="004C6117">
        <w:rPr>
          <w:lang w:val="en-US"/>
        </w:rPr>
        <w:t>activation times</w:t>
      </w:r>
      <w:r>
        <w:rPr>
          <w:lang w:val="en-US"/>
        </w:rPr>
        <w:t xml:space="preserve"> of a </w:t>
      </w:r>
      <w:r w:rsidRPr="00E06134">
        <w:t xml:space="preserve">multicast </w:t>
      </w:r>
      <w:r w:rsidRPr="00CB5EC8">
        <w:t xml:space="preserve">MBS </w:t>
      </w:r>
      <w:r w:rsidRPr="00E06134">
        <w:t>session</w:t>
      </w:r>
      <w:ins w:id="2116" w:author="24.501_CR5512_(Rel-18)_5MBS_Ph2" w:date="2023-09-15T15:43:00Z">
        <w:r w:rsidR="004B5835">
          <w:t>,</w:t>
        </w:r>
      </w:ins>
      <w:r>
        <w:t xml:space="preserve"> </w:t>
      </w:r>
      <w:bookmarkStart w:id="2117" w:name="_Hlk132881212"/>
      <w:r>
        <w:t xml:space="preserve">if any of those times are available </w:t>
      </w:r>
      <w:bookmarkEnd w:id="2117"/>
      <w:r>
        <w:t xml:space="preserve">as specified in </w:t>
      </w:r>
      <w:r w:rsidRPr="00EA5F1F">
        <w:rPr>
          <w:lang w:val="en-US"/>
        </w:rPr>
        <w:t>3GPP TS 23.247 [53]</w:t>
      </w:r>
      <w:r>
        <w:t>.</w:t>
      </w:r>
    </w:p>
    <w:p w14:paraId="5DD2452D" w14:textId="56267B97" w:rsidR="00EC7EEB" w:rsidRDefault="00EC7EEB" w:rsidP="00EC7EEB">
      <w:pPr>
        <w:pStyle w:val="NO"/>
      </w:pPr>
      <w:r>
        <w:t>NOTE 3:</w:t>
      </w:r>
      <w:r>
        <w:tab/>
      </w:r>
      <w:r w:rsidRPr="005F02C6">
        <w:t xml:space="preserve">The UE </w:t>
      </w:r>
      <w:r>
        <w:t xml:space="preserve">can obtain </w:t>
      </w:r>
      <w:r w:rsidRPr="005F02C6">
        <w:t xml:space="preserve">via the </w:t>
      </w:r>
      <w:bookmarkStart w:id="2118" w:name="_Hlk131029361"/>
      <w:r w:rsidRPr="005F02C6">
        <w:t xml:space="preserve">service announcement </w:t>
      </w:r>
      <w:bookmarkEnd w:id="2118"/>
      <w:r w:rsidRPr="005F02C6">
        <w:t>a</w:t>
      </w:r>
      <w:ins w:id="2119" w:author="24.501_CR5512_(Rel-18)_5MBS_Ph2" w:date="2023-09-15T15:44:00Z">
        <w:r w:rsidR="004B5835">
          <w:t xml:space="preserve">n MBS </w:t>
        </w:r>
      </w:ins>
      <w:del w:id="2120" w:author="24.501_CR5512_(Rel-18)_5MBS_Ph2" w:date="2023-09-15T15:44:00Z">
        <w:r w:rsidDel="004B5835">
          <w:delText xml:space="preserve"> </w:delText>
        </w:r>
        <w:r w:rsidRPr="00987D95" w:rsidDel="004B5835">
          <w:rPr>
            <w:lang w:val="en-US"/>
          </w:rPr>
          <w:delText>multicast</w:delText>
        </w:r>
        <w:r w:rsidRPr="005F02C6" w:rsidDel="004B5835">
          <w:delText xml:space="preserve"> </w:delText>
        </w:r>
      </w:del>
      <w:r w:rsidRPr="005F02C6">
        <w:t>start time and/or a sequence of scheduled</w:t>
      </w:r>
      <w:del w:id="2121" w:author="24.501_CR5512_(Rel-18)_5MBS_Ph2" w:date="2023-09-15T15:44:00Z">
        <w:r w:rsidDel="004B5835">
          <w:delText xml:space="preserve"> </w:delText>
        </w:r>
        <w:r w:rsidRPr="00987D95" w:rsidDel="004B5835">
          <w:rPr>
            <w:lang w:val="en-US"/>
          </w:rPr>
          <w:delText>multicast</w:delText>
        </w:r>
      </w:del>
      <w:r w:rsidRPr="005F02C6">
        <w:t xml:space="preserve"> activation times (e.g. a first time and a periodicity)</w:t>
      </w:r>
      <w:r>
        <w:t xml:space="preserve"> of a multicast MBS session </w:t>
      </w:r>
      <w:r w:rsidRPr="005F02C6">
        <w:t xml:space="preserve">as described in </w:t>
      </w:r>
      <w:r w:rsidRPr="005F02C6">
        <w:rPr>
          <w:lang w:val="en-US"/>
        </w:rPr>
        <w:t>3GPP TS 23.247 [53]</w:t>
      </w:r>
      <w:r w:rsidRPr="005F02C6">
        <w:t>, which is out of scope of this specification.</w:t>
      </w:r>
    </w:p>
    <w:p w14:paraId="66B4B9BE" w14:textId="3636C44D" w:rsidR="00EC7EEB" w:rsidRDefault="00EC7EEB" w:rsidP="00EC7EEB">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ins w:id="2122" w:author="24.501_CR5512_(Rel-18)_5MBS_Ph2" w:date="2023-09-15T15:44:00Z">
        <w:r w:rsidR="004B5835">
          <w:rPr>
            <w:lang w:val="en-US"/>
          </w:rPr>
          <w:t>MBS</w:t>
        </w:r>
      </w:ins>
      <w:ins w:id="2123" w:author="24.501_CR5512_(Rel-18)_5MBS_Ph2" w:date="2023-09-15T15:46:00Z">
        <w:r w:rsidR="004B5835">
          <w:rPr>
            <w:lang w:val="en-US"/>
          </w:rPr>
          <w:t xml:space="preserve"> </w:t>
        </w:r>
      </w:ins>
      <w:del w:id="2124" w:author="24.501_CR5512_(Rel-18)_5MBS_Ph2" w:date="2023-09-15T15:44:00Z">
        <w:r w:rsidRPr="00987D95" w:rsidDel="004B5835">
          <w:rPr>
            <w:lang w:val="en-US"/>
          </w:rPr>
          <w:delText>multicast</w:delText>
        </w:r>
        <w:r w:rsidRPr="00284576" w:rsidDel="004B5835">
          <w:rPr>
            <w:lang w:val="en-US"/>
          </w:rPr>
          <w:delText xml:space="preserve"> </w:delText>
        </w:r>
      </w:del>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w:t>
      </w:r>
    </w:p>
    <w:p w14:paraId="3E46AB87" w14:textId="19A1953F"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ins w:id="2125" w:author="24.501_CR5512_(Rel-18)_5MBS_Ph2" w:date="2023-09-15T15:45:00Z">
        <w:r w:rsidR="004B5835">
          <w:rPr>
            <w:lang w:val="en-US"/>
          </w:rPr>
          <w:t xml:space="preserve"> MBS</w:t>
        </w:r>
      </w:ins>
      <w:del w:id="2126" w:author="24.501_CR5512_(Rel-18)_5MBS_Ph2" w:date="2023-09-15T15:44:00Z">
        <w:r w:rsidRPr="008471CC" w:rsidDel="004B5835">
          <w:rPr>
            <w:lang w:val="en-US"/>
          </w:rPr>
          <w:delText xml:space="preserve"> </w:delText>
        </w:r>
        <w:r w:rsidRPr="00987D95" w:rsidDel="004B5835">
          <w:rPr>
            <w:lang w:val="en-US"/>
          </w:rPr>
          <w:delText>multicast</w:delText>
        </w:r>
      </w:del>
      <w:r w:rsidRPr="008471CC">
        <w:rPr>
          <w:lang w:val="en-US"/>
        </w:rPr>
        <w:t xml:space="preserve"> start time and </w:t>
      </w:r>
      <w:r>
        <w:rPr>
          <w:lang w:val="en-US"/>
        </w:rPr>
        <w:t xml:space="preserve">at any of </w:t>
      </w:r>
      <w:r w:rsidRPr="008471CC">
        <w:rPr>
          <w:lang w:val="en-US"/>
        </w:rPr>
        <w:t>the scheduled</w:t>
      </w:r>
      <w:r>
        <w:rPr>
          <w:lang w:val="en-US"/>
        </w:rPr>
        <w:t xml:space="preserve"> </w:t>
      </w:r>
      <w:del w:id="2127" w:author="24.501_CR5512_(Rel-18)_5MBS_Ph2" w:date="2023-09-15T15:45:00Z">
        <w:r w:rsidRPr="00987D95" w:rsidDel="004B5835">
          <w:rPr>
            <w:lang w:val="en-US"/>
          </w:rPr>
          <w:delText>multicast</w:delText>
        </w:r>
      </w:del>
      <w:del w:id="2128" w:author="24.501_CR5512_(Rel-18)_5MBS_Ph2" w:date="2023-09-15T15:47:00Z">
        <w:r w:rsidRPr="008471CC" w:rsidDel="004B5835">
          <w:rPr>
            <w:lang w:val="en-US"/>
          </w:rPr>
          <w:delText xml:space="preserve"> </w:delText>
        </w:r>
      </w:del>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clauses </w:t>
      </w:r>
      <w:r w:rsidRPr="001833B4">
        <w:t>6.4.1.2</w:t>
      </w:r>
      <w:r>
        <w:t xml:space="preserve"> and </w:t>
      </w:r>
      <w:r w:rsidRPr="001833B4">
        <w:t>6.4.2.2</w:t>
      </w:r>
      <w:r>
        <w:t>).</w:t>
      </w:r>
    </w:p>
    <w:p w14:paraId="5E58EE9C" w14:textId="0D76624B" w:rsidR="00EC7EEB" w:rsidRPr="007F2770" w:rsidRDefault="00EC7EEB" w:rsidP="00294B40">
      <w:pPr>
        <w:pStyle w:val="NO"/>
      </w:pPr>
      <w:r w:rsidRPr="008D325B">
        <w:t>NOTE </w:t>
      </w:r>
      <w:r>
        <w:t>5</w:t>
      </w:r>
      <w:r w:rsidRPr="008D325B">
        <w:t>:</w:t>
      </w:r>
      <w:r w:rsidRPr="008D325B">
        <w:tab/>
      </w:r>
      <w:bookmarkStart w:id="2129" w:name="_Hlk132881352"/>
      <w:r>
        <w:t xml:space="preserve">It is up to UE implementation whether to leave </w:t>
      </w:r>
      <w:bookmarkStart w:id="2130" w:name="_Hlk132881279"/>
      <w:r>
        <w:t xml:space="preserve">one or more </w:t>
      </w:r>
      <w:bookmarkEnd w:id="2130"/>
      <w:r w:rsidRPr="008D325B">
        <w:t>multicast MBS session</w:t>
      </w:r>
      <w:r>
        <w:t>s</w:t>
      </w:r>
      <w:r w:rsidRPr="008D325B">
        <w:t xml:space="preserve"> </w:t>
      </w:r>
      <w:r>
        <w:t xml:space="preserve">after each deactivation of each </w:t>
      </w:r>
      <w:r w:rsidRPr="00707B15">
        <w:t>multicast MBS session</w:t>
      </w:r>
      <w:r>
        <w:t xml:space="preserve"> and to re-join again at the next </w:t>
      </w:r>
      <w:del w:id="2131" w:author="24.501_CR5512_(Rel-18)_5MBS_Ph2" w:date="2023-09-15T15:45:00Z">
        <w:r w:rsidDel="004B5835">
          <w:delText xml:space="preserve">multicast </w:delText>
        </w:r>
      </w:del>
      <w:r>
        <w:t xml:space="preserve">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2129"/>
      <w:r>
        <w:t>.</w:t>
      </w:r>
    </w:p>
    <w:p w14:paraId="5761CA9F" w14:textId="77777777" w:rsidR="00641957" w:rsidRPr="007F2770" w:rsidRDefault="00222ECC" w:rsidP="00781477">
      <w:pPr>
        <w:pStyle w:val="Heading3"/>
      </w:pPr>
      <w:bookmarkStart w:id="2132" w:name="_Toc20232567"/>
      <w:bookmarkStart w:id="2133" w:name="_Toc27746657"/>
      <w:bookmarkStart w:id="2134" w:name="_Toc36212838"/>
      <w:bookmarkStart w:id="2135" w:name="_Toc36657015"/>
      <w:bookmarkStart w:id="2136" w:name="_Toc45286676"/>
      <w:bookmarkStart w:id="2137" w:name="_Toc51947943"/>
      <w:bookmarkStart w:id="2138" w:name="_Toc51949035"/>
      <w:bookmarkStart w:id="2139" w:name="_Toc131395975"/>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2132"/>
      <w:bookmarkEnd w:id="2133"/>
      <w:bookmarkEnd w:id="2134"/>
      <w:bookmarkEnd w:id="2135"/>
      <w:bookmarkEnd w:id="2136"/>
      <w:bookmarkEnd w:id="2137"/>
      <w:bookmarkEnd w:id="2138"/>
      <w:bookmarkEnd w:id="2139"/>
    </w:p>
    <w:p w14:paraId="6AB6F582" w14:textId="77777777" w:rsidR="00193BB8" w:rsidRPr="007F2770" w:rsidRDefault="003F1F35" w:rsidP="00E9551C">
      <w:r w:rsidRPr="007F2770">
        <w:t xml:space="preserve">The </w:t>
      </w:r>
      <w:r w:rsidR="00F250EB" w:rsidRPr="007F2770">
        <w:t>periodic registration update procedure</w:t>
      </w:r>
      <w:r w:rsidRPr="007F2770">
        <w:t xml:space="preserve"> 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77777777" w:rsidR="00B644B6" w:rsidRPr="007F2770" w:rsidRDefault="00B644B6" w:rsidP="00B644B6">
      <w:pPr>
        <w:pStyle w:val="NO"/>
      </w:pPr>
      <w:r w:rsidRPr="007F2770">
        <w:t>NOTE</w:t>
      </w:r>
      <w:r w:rsidR="00FA5CFB" w:rsidRPr="007F2770">
        <w:t> 1</w:t>
      </w:r>
      <w:r w:rsidRPr="007F2770">
        <w:t>:</w:t>
      </w:r>
      <w:r w:rsidRPr="007F2770">
        <w:tab/>
        <w:t>The UE does not perform the periodic registration update procedure for 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7777777"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the periodic registration update procedure shall be started.</w:t>
      </w:r>
    </w:p>
    <w:p w14:paraId="2116298A" w14:textId="77777777"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periodic registration update procedure 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7777777"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and it needs to initiate other 5GMM procedure than the periodic registration update procedure then, based on UE implementation, the 5GMM procedure can take precedence.</w:t>
      </w:r>
    </w:p>
    <w:p w14:paraId="5AC28468" w14:textId="77777777" w:rsidR="00F250EB" w:rsidRPr="007F2770" w:rsidRDefault="00F250EB" w:rsidP="00F250EB">
      <w:pPr>
        <w:rPr>
          <w:lang w:eastAsia="zh-CN"/>
        </w:rPr>
      </w:pPr>
      <w:r w:rsidRPr="007F2770">
        <w:t xml:space="preserve">The network supervises the periodic registration update procedure 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2140" w:name="_Toc20232568"/>
      <w:bookmarkStart w:id="2141" w:name="_Toc27746658"/>
      <w:bookmarkStart w:id="2142" w:name="_Toc36212839"/>
      <w:bookmarkStart w:id="2143" w:name="_Toc36657016"/>
      <w:bookmarkStart w:id="2144" w:name="_Toc45286677"/>
      <w:bookmarkStart w:id="2145" w:name="_Toc51947944"/>
      <w:bookmarkStart w:id="2146" w:name="_Toc51949036"/>
      <w:bookmarkStart w:id="2147" w:name="_Toc131395976"/>
      <w:r w:rsidRPr="007F2770">
        <w:t>5.3.</w:t>
      </w:r>
      <w:r w:rsidR="00D423FE" w:rsidRPr="007F2770">
        <w:t>8</w:t>
      </w:r>
      <w:r w:rsidRPr="007F2770">
        <w:tab/>
        <w:t>Handling of timer T3502</w:t>
      </w:r>
      <w:bookmarkEnd w:id="2140"/>
      <w:bookmarkEnd w:id="2141"/>
      <w:bookmarkEnd w:id="2142"/>
      <w:bookmarkEnd w:id="2143"/>
      <w:bookmarkEnd w:id="2144"/>
      <w:bookmarkEnd w:id="2145"/>
      <w:bookmarkEnd w:id="2146"/>
      <w:bookmarkEnd w:id="2147"/>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2148" w:name="_Toc20232569"/>
      <w:bookmarkStart w:id="2149"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2150" w:name="_Toc36212840"/>
      <w:bookmarkStart w:id="2151" w:name="_Toc36657017"/>
      <w:bookmarkStart w:id="2152" w:name="_Toc45286678"/>
      <w:bookmarkStart w:id="2153" w:name="_Toc51947945"/>
      <w:bookmarkStart w:id="2154"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2155" w:name="_Toc131395977"/>
      <w:r w:rsidRPr="007F2770">
        <w:t>5.3.</w:t>
      </w:r>
      <w:r w:rsidR="00D423FE" w:rsidRPr="007F2770">
        <w:t>9</w:t>
      </w:r>
      <w:r w:rsidRPr="007F2770">
        <w:tab/>
        <w:t>Handling of NAS level mobility management congestion control</w:t>
      </w:r>
      <w:bookmarkEnd w:id="2148"/>
      <w:bookmarkEnd w:id="2149"/>
      <w:bookmarkEnd w:id="2150"/>
      <w:bookmarkEnd w:id="2151"/>
      <w:bookmarkEnd w:id="2152"/>
      <w:bookmarkEnd w:id="2153"/>
      <w:bookmarkEnd w:id="2154"/>
      <w:bookmarkEnd w:id="2155"/>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7777777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del w:id="2156" w:author="24.501_CR5549R3_(Rel-18)_5GSAT_Ph2" w:date="2023-09-18T20:57:00Z">
        <w:r w:rsidR="00902C6F" w:rsidRPr="007F2770" w:rsidDel="00587F69">
          <w:rPr>
            <w:lang w:val="en-US" w:eastAsia="ja-JP"/>
          </w:rPr>
          <w:delText xml:space="preserve"> and</w:delText>
        </w:r>
      </w:del>
    </w:p>
    <w:p w14:paraId="451E72EA" w14:textId="77777777" w:rsidR="00587F69" w:rsidRDefault="00902C6F" w:rsidP="00CD51E6">
      <w:pPr>
        <w:pStyle w:val="B1"/>
        <w:rPr>
          <w:ins w:id="2157" w:author="24.501_CR5549R3_(Rel-18)_5GSAT_Ph2" w:date="2023-09-18T20:58:00Z"/>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ins w:id="2158" w:author="24.501_CR5549R3_(Rel-18)_5GSAT_Ph2" w:date="2023-09-18T20:58:00Z">
        <w:r w:rsidR="00587F69">
          <w:rPr>
            <w:lang w:eastAsia="ja-JP"/>
          </w:rPr>
          <w:t>; and</w:t>
        </w:r>
      </w:ins>
    </w:p>
    <w:p w14:paraId="1C76DB12" w14:textId="5D2A1198" w:rsidR="00CD51E6" w:rsidRPr="007F2770" w:rsidRDefault="00587F69" w:rsidP="00CD51E6">
      <w:pPr>
        <w:pStyle w:val="B1"/>
        <w:rPr>
          <w:lang w:eastAsia="ja-JP"/>
        </w:rPr>
      </w:pPr>
      <w:ins w:id="2159" w:author="24.501_CR5549R3_(Rel-18)_5GSAT_Ph2" w:date="2023-09-18T20:58:00Z">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period due to </w:t>
        </w:r>
        <w:r>
          <w:rPr>
            <w:lang w:eastAsia="ja-JP"/>
          </w:rPr>
          <w:t xml:space="preserve">discontinuous </w:t>
        </w:r>
        <w:r>
          <w:rPr>
            <w:lang w:val="en-US" w:eastAsia="ja-JP"/>
          </w:rPr>
          <w:t>coverage or indicating unavailability due to</w:t>
        </w:r>
        <w:r>
          <w:rPr>
            <w:lang w:eastAsia="ja-JP"/>
          </w:rPr>
          <w:t xml:space="preserve"> discontinuous coverage.</w:t>
        </w:r>
      </w:ins>
      <w:del w:id="2160" w:author="24.501_CR5549R3_(Rel-18)_5GSAT_Ph2" w:date="2023-09-18T20:58:00Z">
        <w:r w:rsidR="00CD51E6" w:rsidRPr="007F2770" w:rsidDel="00587F69">
          <w:rPr>
            <w:lang w:eastAsia="ja-JP"/>
          </w:rPr>
          <w:delText>.</w:delText>
        </w:r>
      </w:del>
    </w:p>
    <w:p w14:paraId="16BEF3D2" w14:textId="77777777" w:rsidR="00AB451F" w:rsidRPr="007F2770"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1B459006" w14:textId="193D100F" w:rsidR="00A365A1" w:rsidRPr="007F2770" w:rsidRDefault="00A365A1" w:rsidP="00A365A1">
      <w:r w:rsidRPr="007F2770">
        <w:t xml:space="preserve">If </w:t>
      </w:r>
      <w:r w:rsidR="00394824" w:rsidRPr="007F2770">
        <w:t xml:space="preserve">timer </w:t>
      </w:r>
      <w:r w:rsidRPr="007F2770">
        <w:t>T3346 is running or is deactivated, and the UE is a UE configured for high priority access in selected PLMN</w:t>
      </w:r>
      <w:r w:rsidR="008D6250" w:rsidRPr="007F2770">
        <w:t xml:space="preserve"> or SNPN</w:t>
      </w:r>
      <w:r w:rsidRPr="007F2770">
        <w:t>,</w:t>
      </w:r>
      <w:r w:rsidR="00676425" w:rsidRPr="007F2770">
        <w:t xml:space="preserve"> or the UE </w:t>
      </w:r>
      <w:r w:rsidR="00B51475" w:rsidRPr="007F2770">
        <w:t>needs</w:t>
      </w:r>
      <w:r w:rsidR="00676425" w:rsidRPr="007F2770">
        <w:t xml:space="preserve"> to initiate signalling for emergency services or emergency services fallback,</w:t>
      </w:r>
      <w:ins w:id="2161" w:author="24.501_CR5549R3_(Rel-18)_5GSAT_Ph2" w:date="2023-09-18T20:59:00Z">
        <w:r w:rsidR="00587F69" w:rsidRPr="008B2C19">
          <w:t xml:space="preserve"> </w:t>
        </w:r>
        <w:r w:rsidR="00587F69">
          <w:t xml:space="preserve">the UE needs to report </w:t>
        </w:r>
        <w:r w:rsidR="00587F69">
          <w:rPr>
            <w:lang w:val="en-US" w:eastAsia="ja-JP"/>
          </w:rPr>
          <w:t>unavailability period duration due to discontinuous coverage, or to indicate unavailability due to discontinuous coverage</w:t>
        </w:r>
      </w:ins>
      <w:r w:rsidRPr="007F2770">
        <w:t xml:space="preserve"> then the UE is allowed to initiate 5GMM procedures.</w:t>
      </w:r>
    </w:p>
    <w:p w14:paraId="56B30587" w14:textId="77777777" w:rsidR="001C26E0" w:rsidRPr="007F2770" w:rsidRDefault="00175669" w:rsidP="001C26E0">
      <w:pPr>
        <w:pStyle w:val="NO"/>
      </w:pPr>
      <w:bookmarkStart w:id="2162" w:name="_Toc20232570"/>
      <w:bookmarkStart w:id="2163" w:name="_Toc27746660"/>
      <w:bookmarkStart w:id="2164" w:name="_Toc36212841"/>
      <w:bookmarkStart w:id="2165"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2166" w:name="_Toc45286679"/>
      <w:bookmarkStart w:id="2167" w:name="_Toc51947946"/>
      <w:bookmarkStart w:id="2168" w:name="_Toc51949038"/>
      <w:bookmarkStart w:id="2169" w:name="_Toc131395978"/>
      <w:r w:rsidRPr="007F2770">
        <w:t>5.3.</w:t>
      </w:r>
      <w:r w:rsidR="00E466A0" w:rsidRPr="007F2770">
        <w:t>10</w:t>
      </w:r>
      <w:r w:rsidRPr="007F2770">
        <w:tab/>
        <w:t>Handling of DNN based congestion control</w:t>
      </w:r>
      <w:bookmarkEnd w:id="2162"/>
      <w:bookmarkEnd w:id="2163"/>
      <w:bookmarkEnd w:id="2164"/>
      <w:bookmarkEnd w:id="2165"/>
      <w:bookmarkEnd w:id="2166"/>
      <w:bookmarkEnd w:id="2167"/>
      <w:bookmarkEnd w:id="2168"/>
      <w:bookmarkEnd w:id="2169"/>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2170" w:name="_Toc20232571"/>
      <w:bookmarkStart w:id="2171" w:name="_Toc27746661"/>
      <w:bookmarkStart w:id="2172" w:name="_Toc36212842"/>
      <w:bookmarkStart w:id="2173" w:name="_Toc36657019"/>
      <w:bookmarkStart w:id="2174" w:name="_Toc45286680"/>
      <w:bookmarkStart w:id="2175" w:name="_Toc51947947"/>
      <w:bookmarkStart w:id="2176" w:name="_Toc51949039"/>
      <w:bookmarkStart w:id="2177" w:name="_Toc131395979"/>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2170"/>
      <w:bookmarkEnd w:id="2171"/>
      <w:bookmarkEnd w:id="2172"/>
      <w:bookmarkEnd w:id="2173"/>
      <w:bookmarkEnd w:id="2174"/>
      <w:bookmarkEnd w:id="2175"/>
      <w:bookmarkEnd w:id="2176"/>
      <w:bookmarkEnd w:id="2177"/>
    </w:p>
    <w:p w14:paraId="315EDEBC" w14:textId="77777777" w:rsidR="00556C20" w:rsidRDefault="00556C20" w:rsidP="00556C20">
      <w:pPr>
        <w:rPr>
          <w:ins w:id="2178" w:author="24.501_CR5506R1_(Rel-18)_eNS_Ph3" w:date="2023-09-16T16:10:00Z"/>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3FA3BEA5" w:rsidR="00F37019" w:rsidRPr="007F2770" w:rsidRDefault="00F37019" w:rsidP="00556C20">
      <w:pPr>
        <w:rPr>
          <w:lang w:eastAsia="zh-CN"/>
        </w:rPr>
      </w:pPr>
      <w:ins w:id="2179" w:author="24.501_CR5506R1_(Rel-18)_eNS_Ph3" w:date="2023-09-16T16:10:00Z">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limited by NS-AoS and the UE is not in the NS-AoS.</w:t>
        </w:r>
      </w:ins>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2180" w:name="_Toc20232572"/>
      <w:bookmarkStart w:id="2181" w:name="_Toc27746662"/>
      <w:bookmarkStart w:id="2182" w:name="_Toc36212843"/>
      <w:bookmarkStart w:id="2183" w:name="_Toc36657020"/>
      <w:bookmarkStart w:id="2184" w:name="_Toc45286681"/>
      <w:bookmarkStart w:id="2185" w:name="_Toc51947948"/>
      <w:bookmarkStart w:id="2186" w:name="_Toc51949040"/>
      <w:bookmarkStart w:id="2187" w:name="_Toc131395980"/>
      <w:r w:rsidRPr="007F2770">
        <w:t>5.3.</w:t>
      </w:r>
      <w:r w:rsidR="00D423FE" w:rsidRPr="007F2770">
        <w:t>1</w:t>
      </w:r>
      <w:r w:rsidR="00E466A0" w:rsidRPr="007F2770">
        <w:t>2</w:t>
      </w:r>
      <w:r w:rsidRPr="007F2770">
        <w:tab/>
        <w:t>Handling of local emergency numbers</w:t>
      </w:r>
      <w:bookmarkEnd w:id="2180"/>
      <w:bookmarkEnd w:id="2181"/>
      <w:bookmarkEnd w:id="2182"/>
      <w:bookmarkEnd w:id="2183"/>
      <w:bookmarkEnd w:id="2184"/>
      <w:bookmarkEnd w:id="2185"/>
      <w:bookmarkEnd w:id="2186"/>
      <w:bookmarkEnd w:id="2187"/>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2188"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2188"/>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2189" w:name="_Hlk519012764"/>
      <w:r w:rsidRPr="007F2770">
        <w:rPr>
          <w:lang w:eastAsia="ja-JP"/>
        </w:rPr>
        <w:t xml:space="preserve"> </w:t>
      </w:r>
      <w:bookmarkStart w:id="2190" w:name="_Hlk519065892"/>
      <w:r w:rsidRPr="007F2770">
        <w:t>The received local emergency numbers list or the received extended local emergency numbers list or both shall be provided to the upper layers</w:t>
      </w:r>
      <w:r w:rsidRPr="007F2770">
        <w:rPr>
          <w:lang w:eastAsia="ja-JP"/>
        </w:rPr>
        <w:t>.</w:t>
      </w:r>
      <w:bookmarkEnd w:id="2189"/>
      <w:bookmarkEnd w:id="2190"/>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2191" w:name="_Hlk525884534"/>
      <w:r w:rsidRPr="007F2770">
        <w:t>The emergency number(s) received in the Extended emergency number list IE are valid only in:</w:t>
      </w:r>
    </w:p>
    <w:p w14:paraId="06EFABBE" w14:textId="0F740771" w:rsidR="0092534A" w:rsidRPr="007F2770" w:rsidRDefault="0092534A" w:rsidP="0092534A">
      <w:pPr>
        <w:pStyle w:val="B1"/>
      </w:pPr>
      <w:r w:rsidRPr="007F2770">
        <w:t>-</w:t>
      </w:r>
      <w:r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7F2770" w:rsidRDefault="0092534A" w:rsidP="0092534A">
      <w:pPr>
        <w:pStyle w:val="B1"/>
      </w:pPr>
      <w:r w:rsidRPr="007F2770">
        <w:t>-</w:t>
      </w:r>
      <w:r w:rsidRPr="007F2770">
        <w:tab/>
        <w:t>the PLMN from which this IE is received, if the EENLV field within the Extended emergency number list IE indicates "Extended Local Emergency Numbers List is valid only in the PLMN from which this IE is received"; and</w:t>
      </w:r>
    </w:p>
    <w:p w14:paraId="0F902D96" w14:textId="77777777" w:rsidR="0092534A" w:rsidRPr="007F2770" w:rsidRDefault="0092534A" w:rsidP="0092534A">
      <w:pPr>
        <w:pStyle w:val="B1"/>
      </w:pPr>
      <w:r w:rsidRPr="007F2770">
        <w:t>-</w:t>
      </w:r>
      <w:r w:rsidRPr="007F2770">
        <w:tab/>
        <w:t xml:space="preserve">the SNPN from which this IE is received, regardless of the value of the EENLV field </w:t>
      </w:r>
      <w:bookmarkStart w:id="2192" w:name="_Hlk83890956"/>
      <w:r w:rsidRPr="007F2770">
        <w:t>within the Extended emergency number list IE</w:t>
      </w:r>
      <w:bookmarkEnd w:id="2192"/>
      <w:r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2191"/>
      <w:r w:rsidRPr="007F2770">
        <w:t>If no Extended Local Emergency Numbers List is contained in the REGISTRATION ACCEPT message, but the registered PLMN or the registered SNPN has changed, then:</w:t>
      </w:r>
    </w:p>
    <w:p w14:paraId="5FC87B2F"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Pr="007F2770">
        <w:t xml:space="preserve"> shall be deleted; and</w:t>
      </w:r>
    </w:p>
    <w:p w14:paraId="292A93C4"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Pr="007F2770">
        <w:t xml:space="preserve"> has successfully registered to a PLMN in a country different from that of the PLMN that sent the </w:t>
      </w:r>
      <w:r w:rsidR="00E67915" w:rsidRPr="007F2770">
        <w:t xml:space="preserve">stored </w:t>
      </w:r>
      <w:r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2193" w:name="_Toc20232573"/>
      <w:bookmarkStart w:id="2194" w:name="_Toc27746663"/>
      <w:bookmarkStart w:id="2195" w:name="_Toc36212844"/>
      <w:bookmarkStart w:id="2196" w:name="_Toc36657021"/>
      <w:bookmarkStart w:id="2197" w:name="_Toc45286682"/>
      <w:bookmarkStart w:id="2198" w:name="_Toc51947949"/>
      <w:bookmarkStart w:id="2199" w:name="_Toc51949041"/>
      <w:bookmarkStart w:id="2200" w:name="_Toc131395981"/>
      <w:r w:rsidRPr="007F2770">
        <w:t>5.3.12A</w:t>
      </w:r>
      <w:r w:rsidRPr="007F2770">
        <w:tab/>
        <w:t>Handling of local emergency numbers received via 3GPP access and non-3GPP access</w:t>
      </w:r>
      <w:bookmarkEnd w:id="2193"/>
      <w:bookmarkEnd w:id="2194"/>
      <w:bookmarkEnd w:id="2195"/>
      <w:bookmarkEnd w:id="2196"/>
      <w:bookmarkEnd w:id="2197"/>
      <w:bookmarkEnd w:id="2198"/>
      <w:bookmarkEnd w:id="2199"/>
      <w:bookmarkEnd w:id="2200"/>
    </w:p>
    <w:p w14:paraId="20A636D4" w14:textId="77777777" w:rsidR="00E67915" w:rsidRPr="007F2770" w:rsidRDefault="00E67915" w:rsidP="00781477">
      <w:pPr>
        <w:pStyle w:val="Heading4"/>
      </w:pPr>
      <w:bookmarkStart w:id="2201" w:name="_Toc20232574"/>
      <w:bookmarkStart w:id="2202" w:name="_Toc27746664"/>
      <w:bookmarkStart w:id="2203" w:name="_Toc36212845"/>
      <w:bookmarkStart w:id="2204" w:name="_Toc36657022"/>
      <w:bookmarkStart w:id="2205" w:name="_Toc45286683"/>
      <w:bookmarkStart w:id="2206" w:name="_Toc51947950"/>
      <w:bookmarkStart w:id="2207" w:name="_Toc51949042"/>
      <w:bookmarkStart w:id="2208" w:name="_Toc131395982"/>
      <w:r w:rsidRPr="007F2770">
        <w:t>5.3.12A.1</w:t>
      </w:r>
      <w:r w:rsidRPr="007F2770">
        <w:tab/>
        <w:t>General</w:t>
      </w:r>
      <w:bookmarkEnd w:id="2201"/>
      <w:bookmarkEnd w:id="2202"/>
      <w:bookmarkEnd w:id="2203"/>
      <w:bookmarkEnd w:id="2204"/>
      <w:bookmarkEnd w:id="2205"/>
      <w:bookmarkEnd w:id="2206"/>
      <w:bookmarkEnd w:id="2207"/>
      <w:bookmarkEnd w:id="2208"/>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77777777" w:rsidR="00193BB8" w:rsidRPr="007F2770" w:rsidRDefault="00E67915" w:rsidP="00E67915">
      <w:pPr>
        <w:pStyle w:val="B1"/>
      </w:pPr>
      <w:r w:rsidRPr="007F2770">
        <w:t>-</w:t>
      </w:r>
      <w:r w:rsidRPr="007F2770">
        <w:tab/>
        <w:t>attach procedures (see 3GPP TS 24.301 [15]) or registration procedures via 3GPP access; and</w:t>
      </w:r>
    </w:p>
    <w:p w14:paraId="503F6EFE" w14:textId="360E0C6B" w:rsidR="00E67915" w:rsidRPr="007F2770" w:rsidRDefault="00E67915" w:rsidP="00E67915">
      <w:pPr>
        <w:pStyle w:val="B1"/>
      </w:pPr>
      <w:r w:rsidRPr="007F2770">
        <w:t>-</w:t>
      </w:r>
      <w:r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2209" w:name="_Toc20232575"/>
      <w:bookmarkStart w:id="2210" w:name="_Toc27746665"/>
      <w:bookmarkStart w:id="2211" w:name="_Toc36212846"/>
      <w:bookmarkStart w:id="2212" w:name="_Toc36657023"/>
      <w:bookmarkStart w:id="2213" w:name="_Toc45286684"/>
      <w:bookmarkStart w:id="2214" w:name="_Toc51947951"/>
      <w:bookmarkStart w:id="2215" w:name="_Toc51949043"/>
      <w:bookmarkStart w:id="2216" w:name="_Toc131395983"/>
      <w:r w:rsidRPr="007F2770">
        <w:t>5.3.12A.2</w:t>
      </w:r>
      <w:r w:rsidRPr="007F2770">
        <w:tab/>
        <w:t>Receiving a REGISTRATION ACCEPT message via non-3GPP access</w:t>
      </w:r>
      <w:bookmarkEnd w:id="2209"/>
      <w:bookmarkEnd w:id="2210"/>
      <w:bookmarkEnd w:id="2211"/>
      <w:bookmarkEnd w:id="2212"/>
      <w:bookmarkEnd w:id="2213"/>
      <w:bookmarkEnd w:id="2214"/>
      <w:bookmarkEnd w:id="2215"/>
      <w:bookmarkEnd w:id="2216"/>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77777777" w:rsidR="00E67915" w:rsidRPr="007F2770" w:rsidRDefault="00E67915" w:rsidP="00E67915">
      <w:pPr>
        <w:pStyle w:val="B1"/>
      </w:pPr>
      <w:r w:rsidRPr="007F2770">
        <w:t>-</w:t>
      </w:r>
      <w:r w:rsidRPr="007F2770">
        <w:tab/>
        <w:t>the UE is neither registered nor attached over 3GPP access;</w:t>
      </w:r>
    </w:p>
    <w:p w14:paraId="6D255AF2" w14:textId="77777777" w:rsidR="00E67915" w:rsidRPr="007F2770" w:rsidRDefault="00E67915" w:rsidP="00E67915">
      <w:pPr>
        <w:pStyle w:val="B1"/>
      </w:pPr>
      <w:r w:rsidRPr="007F2770">
        <w:t>-</w:t>
      </w:r>
      <w:r w:rsidRPr="007F2770">
        <w:tab/>
        <w:t>the REGISTRATION ACCEPT message is received from a PLMN different from which the stored list was received; and</w:t>
      </w:r>
    </w:p>
    <w:p w14:paraId="4D1EDE10" w14:textId="77777777" w:rsidR="00E67915" w:rsidRPr="007F2770" w:rsidRDefault="00E67915" w:rsidP="00E67915">
      <w:pPr>
        <w:pStyle w:val="B1"/>
      </w:pPr>
      <w:r w:rsidRPr="007F2770">
        <w:t>-</w:t>
      </w:r>
      <w:r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59D7DB5F" w:rsidR="00E67915" w:rsidRPr="007F2770" w:rsidRDefault="00E67915" w:rsidP="00E67915">
      <w:pPr>
        <w:pStyle w:val="B1"/>
      </w:pPr>
      <w:r w:rsidRPr="007F2770">
        <w:t>-</w:t>
      </w:r>
      <w:r w:rsidRPr="007F2770">
        <w:tab/>
        <w:t xml:space="preserve">the UE </w:t>
      </w:r>
      <w:r w:rsidRPr="007F2770">
        <w:rPr>
          <w:lang w:eastAsia="ja-JP"/>
        </w:rPr>
        <w:t xml:space="preserve">can determine the current country and the UE </w:t>
      </w:r>
      <w:r w:rsidRPr="007F2770">
        <w:t>has successfully registered to a PLMN in the country and that country is different from that of the PLMN that sent the stored list; or</w:t>
      </w:r>
    </w:p>
    <w:p w14:paraId="04A5BCE2" w14:textId="77777777" w:rsidR="00E67915" w:rsidRPr="007F2770" w:rsidRDefault="00E67915" w:rsidP="00E67915">
      <w:pPr>
        <w:pStyle w:val="B1"/>
      </w:pPr>
      <w:r w:rsidRPr="007F2770">
        <w:t>-</w:t>
      </w:r>
      <w:r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2217" w:name="_Toc20232576"/>
      <w:bookmarkStart w:id="2218" w:name="_Toc27746666"/>
      <w:bookmarkStart w:id="2219" w:name="_Toc36212847"/>
      <w:bookmarkStart w:id="2220" w:name="_Toc36657024"/>
      <w:bookmarkStart w:id="2221" w:name="_Toc45286685"/>
      <w:bookmarkStart w:id="2222" w:name="_Toc51947952"/>
      <w:bookmarkStart w:id="2223" w:name="_Toc51949044"/>
      <w:bookmarkStart w:id="2224" w:name="_Toc131395984"/>
      <w:r w:rsidRPr="007F2770">
        <w:t>5.3.</w:t>
      </w:r>
      <w:r w:rsidR="00260D19" w:rsidRPr="007F2770">
        <w:t>1</w:t>
      </w:r>
      <w:r w:rsidR="00E466A0" w:rsidRPr="007F2770">
        <w:t>3</w:t>
      </w:r>
      <w:r w:rsidRPr="007F2770">
        <w:tab/>
        <w:t>Lists of 5GS forbidden tracking areas</w:t>
      </w:r>
      <w:bookmarkEnd w:id="2217"/>
      <w:bookmarkEnd w:id="2218"/>
      <w:bookmarkEnd w:id="2219"/>
      <w:bookmarkEnd w:id="2220"/>
      <w:bookmarkEnd w:id="2221"/>
      <w:bookmarkEnd w:id="2222"/>
      <w:bookmarkEnd w:id="2223"/>
      <w:bookmarkEnd w:id="2224"/>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54EA7BA3" w:rsidR="00E4384C" w:rsidRPr="007F2770" w:rsidRDefault="00E4384C" w:rsidP="00377184">
      <w:pPr>
        <w:pStyle w:val="B1"/>
      </w:pPr>
      <w:r w:rsidRPr="007F2770">
        <w:t>-</w:t>
      </w:r>
      <w:r w:rsidRPr="007F2770">
        <w:tab/>
        <w:t>per SNPN; and</w:t>
      </w:r>
    </w:p>
    <w:p w14:paraId="6FEF4BDB" w14:textId="7C13D8FC" w:rsidR="00E4384C" w:rsidRPr="007F2770" w:rsidRDefault="00E4384C" w:rsidP="00377184">
      <w:pPr>
        <w:pStyle w:val="B1"/>
      </w:pPr>
      <w:r w:rsidRPr="007F2770">
        <w:t>-</w:t>
      </w:r>
      <w:r w:rsidRPr="007F2770">
        <w:tab/>
        <w:t>if the UE supports access to an SNPN using credentials from a credentials holder</w:t>
      </w:r>
      <w:r w:rsidR="00AD61DD" w:rsidRPr="007F2770">
        <w:t>, equivalent SNPNs or both</w:t>
      </w:r>
      <w:r w:rsidRPr="007F2770">
        <w:t>, per entry of the "list of subscriber data" or</w:t>
      </w:r>
      <w:r w:rsidR="00643865" w:rsidRPr="007F2770">
        <w:t>, if the UE supports access to an SNPN using credentials from a credentials holder,</w:t>
      </w:r>
      <w:r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43580ED9" w:rsidR="00E4384C" w:rsidRPr="007F2770" w:rsidRDefault="00E4384C" w:rsidP="00377184">
      <w:pPr>
        <w:pStyle w:val="B1"/>
      </w:pPr>
      <w:r w:rsidRPr="007F2770">
        <w:t>-</w:t>
      </w:r>
      <w:r w:rsidRPr="007F2770">
        <w:tab/>
        <w:t>per SNPN; and</w:t>
      </w:r>
    </w:p>
    <w:p w14:paraId="1619B520" w14:textId="4FBEF539" w:rsidR="00E4384C" w:rsidRPr="007F2770" w:rsidRDefault="00E4384C" w:rsidP="00377184">
      <w:pPr>
        <w:pStyle w:val="B1"/>
      </w:pPr>
      <w:r w:rsidRPr="007F2770">
        <w:t>-</w:t>
      </w:r>
      <w:r w:rsidRPr="007F2770">
        <w:tab/>
        <w:t>if the UE supports access to an SNPN using credentials from a credentials holder,</w:t>
      </w:r>
      <w:r w:rsidR="00B348B4" w:rsidRPr="007F2770">
        <w:t xml:space="preserve"> </w:t>
      </w:r>
      <w:r w:rsidR="006D71EE" w:rsidRPr="007F2770">
        <w:t>equivalent SNPNs or both,</w:t>
      </w:r>
      <w:r w:rsidRPr="007F2770">
        <w:t xml:space="preserve"> per entry of the "list of subscriber data" or</w:t>
      </w:r>
      <w:r w:rsidR="004F1AC9" w:rsidRPr="007F2770">
        <w:t>, if the UE supports access to an SNPN using credentials from a credentials holder,</w:t>
      </w:r>
      <w:r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7777777" w:rsidR="008F5AF2" w:rsidRPr="00BD39F9" w:rsidRDefault="008F5AF2" w:rsidP="008F5AF2">
      <w:pPr>
        <w:pStyle w:val="B1"/>
      </w:pPr>
      <w:r w:rsidRPr="00BD39F9">
        <w:t>-</w:t>
      </w:r>
      <w:r w:rsidRPr="00BD39F9">
        <w:tab/>
        <w:t>the selected SNPN; and</w:t>
      </w:r>
    </w:p>
    <w:p w14:paraId="467D711F" w14:textId="77777777" w:rsidR="008F5AF2" w:rsidRDefault="008F5AF2" w:rsidP="008F5AF2">
      <w:pPr>
        <w:pStyle w:val="B1"/>
      </w:pPr>
      <w:r w:rsidRPr="00BD39F9">
        <w:t>-</w:t>
      </w:r>
      <w:r w:rsidRPr="00BD39F9">
        <w:tab/>
      </w:r>
      <w:r>
        <w:t>when</w:t>
      </w:r>
      <w:r w:rsidRPr="00BD39F9">
        <w:t xml:space="preserve"> the UE supports access to an SNPN using credentials from a credentials holder, equivalent SNPNs or both, for the selected entry of the "list of subscriber data" or, </w:t>
      </w:r>
      <w:r>
        <w:t>when</w:t>
      </w:r>
      <w:r w:rsidRPr="00BD39F9">
        <w:t xml:space="preserve"> the UE supports access to an SNPN using credentials from a credentials holder, the selected </w:t>
      </w:r>
      <w:r>
        <w:t>PLMN subscription;</w:t>
      </w:r>
    </w:p>
    <w:p w14:paraId="55699936" w14:textId="77777777" w:rsidR="008F5AF2" w:rsidRPr="00BD39F9" w:rsidRDefault="008F5AF2" w:rsidP="008F5AF2">
      <w:r w:rsidRPr="007F2770">
        <w:t>if the UE receives the tracking area in the TAI list or the Service area list of "allowed tracking areas" in REGISTRATION ACCEPT message or a CONFIGURATION UPDATE COMMAND message</w:t>
      </w:r>
      <w:r>
        <w:t>.</w:t>
      </w:r>
    </w:p>
    <w:p w14:paraId="7065280F" w14:textId="1DCB744F" w:rsidR="008F5AF2" w:rsidRDefault="008F5AF2" w:rsidP="002D6EDE">
      <w:pPr>
        <w:rPr>
          <w:lang w:eastAsia="zh-CN"/>
        </w:rPr>
      </w:pP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2225" w:name="_Toc20232577"/>
      <w:bookmarkStart w:id="2226" w:name="_Toc27746667"/>
      <w:bookmarkStart w:id="2227" w:name="_Toc36212848"/>
      <w:bookmarkStart w:id="2228" w:name="_Toc36657025"/>
      <w:bookmarkStart w:id="2229" w:name="_Toc45286686"/>
      <w:bookmarkStart w:id="2230" w:name="_Toc51947953"/>
      <w:bookmarkStart w:id="2231" w:name="_Toc51949045"/>
      <w:bookmarkStart w:id="2232" w:name="_Toc131395985"/>
      <w:r w:rsidRPr="007F2770">
        <w:t>5.3.13A</w:t>
      </w:r>
      <w:r w:rsidRPr="007F2770">
        <w:tab/>
        <w:t>Forbidden PLMN lists</w:t>
      </w:r>
      <w:bookmarkEnd w:id="2225"/>
      <w:bookmarkEnd w:id="2226"/>
      <w:bookmarkEnd w:id="2227"/>
      <w:bookmarkEnd w:id="2228"/>
      <w:bookmarkEnd w:id="2229"/>
      <w:bookmarkEnd w:id="2230"/>
      <w:bookmarkEnd w:id="2231"/>
      <w:bookmarkEnd w:id="2232"/>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77777777" w:rsidR="00F130F7" w:rsidRPr="007F2770" w:rsidRDefault="00F130F7" w:rsidP="00F130F7">
      <w:pPr>
        <w:pStyle w:val="B1"/>
      </w:pPr>
      <w:r w:rsidRPr="007F2770">
        <w:t>-</w:t>
      </w:r>
      <w:r w:rsidRPr="007F2770">
        <w:tab/>
        <w:t>t</w:t>
      </w:r>
      <w:r w:rsidR="00E4016B" w:rsidRPr="007F2770">
        <w:t xml:space="preserve">he </w:t>
      </w:r>
      <w:r w:rsidRPr="007F2770">
        <w:t xml:space="preserve">list of </w:t>
      </w:r>
      <w:r w:rsidR="00E4016B" w:rsidRPr="007F2770">
        <w:t>"forbidden PLMN</w:t>
      </w:r>
      <w:r w:rsidRPr="007F2770">
        <w:t>s</w:t>
      </w:r>
      <w:r w:rsidR="00E4016B" w:rsidRPr="007F2770">
        <w:t>" as defined in 3GPP TS 23.122 [5] is applicable for 3GPP access in N1 mode. The same list is used by 5GMM</w:t>
      </w:r>
      <w:r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4A308C1B" w:rsidR="00E4016B" w:rsidRPr="007F2770" w:rsidRDefault="00F130F7" w:rsidP="0083064D">
      <w:pPr>
        <w:pStyle w:val="B1"/>
      </w:pPr>
      <w:r w:rsidRPr="007F2770">
        <w:t>-</w:t>
      </w:r>
      <w:r w:rsidRPr="007F2770">
        <w:tab/>
        <w:t>t</w:t>
      </w:r>
      <w:r w:rsidR="001E7009" w:rsidRPr="007F2770">
        <w:t xml:space="preserve">he </w:t>
      </w:r>
      <w:r w:rsidRPr="007F2770">
        <w:t xml:space="preserve">list of </w:t>
      </w:r>
      <w:r w:rsidR="001E7009" w:rsidRPr="007F2770">
        <w:t>"forbidden PLMN</w:t>
      </w:r>
      <w:r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2233" w:name="_Toc20232578"/>
      <w:bookmarkStart w:id="2234" w:name="_Toc27746668"/>
      <w:bookmarkStart w:id="2235" w:name="_Toc36212849"/>
      <w:bookmarkStart w:id="2236" w:name="_Toc36657026"/>
      <w:bookmarkStart w:id="2237" w:name="_Toc45286687"/>
      <w:bookmarkStart w:id="2238" w:name="_Toc51947954"/>
      <w:bookmarkStart w:id="2239" w:name="_Toc51949046"/>
      <w:bookmarkStart w:id="2240" w:name="_Toc131395986"/>
      <w:r w:rsidRPr="007F2770">
        <w:t>5.3.</w:t>
      </w:r>
      <w:r w:rsidR="0062378A" w:rsidRPr="007F2770">
        <w:t>1</w:t>
      </w:r>
      <w:r w:rsidR="00E466A0" w:rsidRPr="007F2770">
        <w:t>4</w:t>
      </w:r>
      <w:r w:rsidRPr="007F2770">
        <w:tab/>
        <w:t>List of equivalent PLMNs</w:t>
      </w:r>
      <w:bookmarkEnd w:id="2233"/>
      <w:bookmarkEnd w:id="2234"/>
      <w:bookmarkEnd w:id="2235"/>
      <w:bookmarkEnd w:id="2236"/>
      <w:bookmarkEnd w:id="2237"/>
      <w:bookmarkEnd w:id="2238"/>
      <w:bookmarkEnd w:id="2239"/>
      <w:bookmarkEnd w:id="2240"/>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pPr>
        <w:rPr>
          <w:ins w:id="2241" w:author="24.501_CR5673R1_(Rel-18)_5GProtoc18" w:date="2023-09-16T23:39:00Z"/>
        </w:rPr>
      </w:pPr>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ins w:id="2242" w:author="24.501_CR5673R1_(Rel-18)_5GProtoc18" w:date="2023-09-16T23:39:00Z">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ins>
    </w:p>
    <w:p w14:paraId="5540FD0C" w14:textId="77777777" w:rsidR="00777D57" w:rsidRPr="007F2770" w:rsidRDefault="00777D57" w:rsidP="00777D57">
      <w:pPr>
        <w:pStyle w:val="Heading3"/>
      </w:pPr>
      <w:bookmarkStart w:id="2243" w:name="_Toc131395987"/>
      <w:bookmarkStart w:id="2244" w:name="_Toc20232579"/>
      <w:bookmarkStart w:id="2245" w:name="_Toc27746669"/>
      <w:bookmarkStart w:id="2246" w:name="_Toc36212850"/>
      <w:bookmarkStart w:id="2247" w:name="_Toc36657027"/>
      <w:bookmarkStart w:id="2248" w:name="_Toc45286688"/>
      <w:bookmarkStart w:id="2249" w:name="_Toc51947955"/>
      <w:bookmarkStart w:id="2250" w:name="_Toc51949047"/>
      <w:r w:rsidRPr="007F2770">
        <w:t>5.3.14A</w:t>
      </w:r>
      <w:r w:rsidRPr="007F2770">
        <w:tab/>
        <w:t>List of equivalent SNPNs</w:t>
      </w:r>
      <w:bookmarkEnd w:id="2243"/>
    </w:p>
    <w:p w14:paraId="39388CF4" w14:textId="77777777" w:rsidR="00777D57" w:rsidRPr="007F2770" w:rsidRDefault="00777D57" w:rsidP="00777D57">
      <w:bookmarkStart w:id="2251" w:name="_Hlk118386358"/>
      <w:r w:rsidRPr="007F2770">
        <w:t>The UE may support equivalent SNPNs.</w:t>
      </w:r>
    </w:p>
    <w:p w14:paraId="49842D14" w14:textId="41579239" w:rsidR="00777D57" w:rsidRPr="007F2770" w:rsidRDefault="00777D57" w:rsidP="00777D57">
      <w:r w:rsidRPr="007F2770">
        <w:t xml:space="preserve">If the UE supports equivalent SNPNs, the ME shall store </w:t>
      </w:r>
      <w:ins w:id="2252" w:author="24.501_CR5673R1_(Rel-18)_5GProtoc18" w:date="2023-09-16T23:39:00Z">
        <w:r w:rsidR="00AC5B1B">
          <w:t xml:space="preserve">a </w:t>
        </w:r>
      </w:ins>
      <w:del w:id="2253" w:author="24.501_CR5673R1_(Rel-18)_5GProtoc18" w:date="2023-09-16T23:39:00Z">
        <w:r w:rsidRPr="007F2770" w:rsidDel="00AC5B1B">
          <w:delText xml:space="preserve">up to one </w:delText>
        </w:r>
      </w:del>
      <w:r w:rsidRPr="007F2770">
        <w:t>list of equivalent SNPNs:</w:t>
      </w:r>
    </w:p>
    <w:p w14:paraId="6EC23A32" w14:textId="77777777" w:rsidR="00777D57" w:rsidRPr="007F2770" w:rsidRDefault="00777D57" w:rsidP="00777D57">
      <w:pPr>
        <w:pStyle w:val="B1"/>
      </w:pPr>
      <w:r w:rsidRPr="007F2770">
        <w:t>-</w:t>
      </w:r>
      <w:r w:rsidRPr="007F2770">
        <w:tab/>
        <w:t>per entry of "list of subscriber data"; or</w:t>
      </w:r>
    </w:p>
    <w:p w14:paraId="2C3F7984" w14:textId="77777777" w:rsidR="00777D57" w:rsidRPr="007F2770" w:rsidRDefault="00777D57" w:rsidP="00777D57">
      <w:pPr>
        <w:pStyle w:val="B1"/>
      </w:pPr>
      <w:r w:rsidRPr="007F2770">
        <w:t>-</w:t>
      </w:r>
      <w:r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2251"/>
    <w:p w14:paraId="4B899C4D" w14:textId="77777777" w:rsidR="00777D57" w:rsidRPr="007F2770" w:rsidRDefault="00777D57" w:rsidP="00777D57">
      <w:r w:rsidRPr="007F2770">
        <w:t>The maximum number of possible entries in each stored list is 16.</w:t>
      </w:r>
    </w:p>
    <w:p w14:paraId="5C9D5C70" w14:textId="0B66316D" w:rsidR="00A920AB" w:rsidRPr="007F2770" w:rsidRDefault="00A920AB" w:rsidP="00A920AB">
      <w:pPr>
        <w:pStyle w:val="NO"/>
      </w:pPr>
      <w:r w:rsidRPr="007F2770">
        <w:t>NOTE</w:t>
      </w:r>
      <w:ins w:id="2254" w:author="24.501_CR5579R2_(Rel-18)_eNPN_Ph2" w:date="2023-09-18T15:12:00Z">
        <w:r w:rsidR="008C523D" w:rsidRPr="007F2770">
          <w:rPr>
            <w:rFonts w:eastAsia="SimSun"/>
          </w:rPr>
          <w:t> </w:t>
        </w:r>
      </w:ins>
      <w:del w:id="2255" w:author="24.501_CR5579R2_(Rel-18)_eNPN_Ph2" w:date="2023-09-18T15:12:00Z">
        <w:r w:rsidR="00F326AB" w:rsidRPr="007F2770" w:rsidDel="008C523D">
          <w:delText xml:space="preserve"> </w:delText>
        </w:r>
      </w:del>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793E1833" w14:textId="268F35AF" w:rsidR="00777D57" w:rsidDel="008C523D" w:rsidRDefault="00777D57" w:rsidP="00777D57">
      <w:pPr>
        <w:pStyle w:val="EditorsNote"/>
        <w:rPr>
          <w:ins w:id="2256" w:author="24.501_CR5673R1_(Rel-18)_5GProtoc18" w:date="2023-09-16T23:40:00Z"/>
          <w:del w:id="2257" w:author="24.501_CR5579R2_(Rel-18)_eNPN_Ph2" w:date="2023-09-18T15:12:00Z"/>
        </w:rPr>
      </w:pPr>
      <w:del w:id="2258" w:author="24.501_CR5579R2_(Rel-18)_eNPN_Ph2" w:date="2023-09-18T15:12:00Z">
        <w:r w:rsidRPr="007F2770" w:rsidDel="008C523D">
          <w:delText>Editor's note</w:delText>
        </w:r>
        <w:r w:rsidRPr="007F2770" w:rsidDel="008C523D">
          <w:tab/>
          <w:delText>(WI: eNPN_Ph2, CR: 4834)</w:delText>
        </w:r>
        <w:r w:rsidR="00CA508D" w:rsidDel="008C523D">
          <w:delText>:</w:delText>
        </w:r>
        <w:r w:rsidR="00CA508D" w:rsidRPr="00D71B6A" w:rsidDel="008C523D">
          <w:tab/>
        </w:r>
        <w:r w:rsidR="00CA508D" w:rsidDel="008C523D">
          <w:delText>W</w:delText>
        </w:r>
        <w:r w:rsidRPr="007F2770" w:rsidDel="008C523D">
          <w:delText>hen the UE is registering or is registered for onboarding services in SNPN, it is FFS whether list of equivalent SNPNs is needed.</w:delText>
        </w:r>
      </w:del>
    </w:p>
    <w:p w14:paraId="2AC2D991" w14:textId="672DD2BD" w:rsidR="00AC5B1B" w:rsidRPr="007F2770" w:rsidRDefault="00AC5B1B">
      <w:pPr>
        <w:pPrChange w:id="2259" w:author="24.501_CR5673R1_(Rel-18)_5GProtoc18" w:date="2023-09-16T23:40:00Z">
          <w:pPr>
            <w:pStyle w:val="EditorsNote"/>
          </w:pPr>
        </w:pPrChange>
      </w:pPr>
      <w:ins w:id="2260" w:author="24.501_CR5673R1_(Rel-18)_5GProtoc18" w:date="2023-09-16T23:40:00Z">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ins>
    </w:p>
    <w:p w14:paraId="6906483A" w14:textId="77777777" w:rsidR="00D86A87" w:rsidRPr="007F2770" w:rsidRDefault="00D86A87" w:rsidP="00781477">
      <w:pPr>
        <w:pStyle w:val="Heading3"/>
      </w:pPr>
      <w:bookmarkStart w:id="2261" w:name="_Toc131395988"/>
      <w:r w:rsidRPr="007F2770">
        <w:t>5.3.</w:t>
      </w:r>
      <w:r w:rsidR="0062378A" w:rsidRPr="007F2770">
        <w:t>1</w:t>
      </w:r>
      <w:r w:rsidR="00E466A0" w:rsidRPr="007F2770">
        <w:t>5</w:t>
      </w:r>
      <w:r w:rsidRPr="007F2770">
        <w:tab/>
        <w:t>Transmission failure abnormal case in the UE</w:t>
      </w:r>
      <w:bookmarkEnd w:id="2244"/>
      <w:bookmarkEnd w:id="2245"/>
      <w:bookmarkEnd w:id="2246"/>
      <w:bookmarkEnd w:id="2247"/>
      <w:bookmarkEnd w:id="2248"/>
      <w:bookmarkEnd w:id="2249"/>
      <w:bookmarkEnd w:id="2250"/>
      <w:bookmarkEnd w:id="2261"/>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2262" w:name="_Toc20232580"/>
      <w:bookmarkStart w:id="2263" w:name="_Toc27746670"/>
      <w:bookmarkStart w:id="2264" w:name="_Toc36212851"/>
      <w:bookmarkStart w:id="2265"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2266" w:name="_Toc45286689"/>
      <w:bookmarkStart w:id="2267" w:name="_Toc51947956"/>
      <w:bookmarkStart w:id="2268" w:name="_Toc51949048"/>
      <w:bookmarkStart w:id="2269" w:name="_Toc131395989"/>
      <w:r w:rsidRPr="007F2770">
        <w:rPr>
          <w:noProof/>
          <w:lang w:val="en-US"/>
        </w:rPr>
        <w:t>5.3.16</w:t>
      </w:r>
      <w:r w:rsidRPr="007F2770">
        <w:rPr>
          <w:noProof/>
          <w:lang w:val="en-US"/>
        </w:rPr>
        <w:tab/>
      </w:r>
      <w:bookmarkEnd w:id="2262"/>
      <w:bookmarkEnd w:id="2263"/>
      <w:bookmarkEnd w:id="2264"/>
      <w:bookmarkEnd w:id="2265"/>
      <w:bookmarkEnd w:id="2266"/>
      <w:bookmarkEnd w:id="2267"/>
      <w:bookmarkEnd w:id="2268"/>
      <w:r w:rsidR="002931FD" w:rsidRPr="007F2770">
        <w:rPr>
          <w:noProof/>
          <w:lang w:val="en-US"/>
        </w:rPr>
        <w:t>Extended DRX cycle for UEs in 5GMM-IDLE and 5GMM-CONNECTED mode with RRC inactive indication</w:t>
      </w:r>
      <w:bookmarkEnd w:id="2269"/>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10B89F82" w:rsidR="00555DC5" w:rsidRPr="007F2770" w:rsidRDefault="00555DC5" w:rsidP="00555DC5">
      <w:pPr>
        <w:pStyle w:val="B1"/>
      </w:pPr>
      <w:r w:rsidRPr="007F2770">
        <w:t>-</w:t>
      </w:r>
      <w:r w:rsidRPr="007F2770">
        <w:tab/>
        <w:t xml:space="preserve">if the UE is </w:t>
      </w:r>
      <w:r w:rsidRPr="007F2770">
        <w:rPr>
          <w:rFonts w:hint="eastAsia"/>
          <w:lang w:eastAsia="zh-CN"/>
        </w:rPr>
        <w:t xml:space="preserve">not </w:t>
      </w:r>
      <w:r w:rsidRPr="007F2770">
        <w:t xml:space="preserve">in </w:t>
      </w:r>
      <w:r w:rsidRPr="007F2770">
        <w:rPr>
          <w:rFonts w:hint="eastAsia"/>
          <w:lang w:eastAsia="zh-CN"/>
        </w:rPr>
        <w:t>N</w:t>
      </w:r>
      <w:r w:rsidRPr="007F2770">
        <w:t>B-N1 mode, eDRX is used when the UE is in 5GMM-IDLE mode or in 5GMM-CONNECTED mode with RRC inactive indication; or</w:t>
      </w:r>
    </w:p>
    <w:p w14:paraId="3494E805" w14:textId="0596D085" w:rsidR="00555DC5" w:rsidRPr="007F2770" w:rsidRDefault="00555DC5" w:rsidP="00DD6AA0">
      <w:pPr>
        <w:pStyle w:val="B1"/>
      </w:pPr>
      <w:r w:rsidRPr="007F2770">
        <w:t>-</w:t>
      </w:r>
      <w:r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10280A00" w:rsidR="00931200" w:rsidRPr="007F2770" w:rsidRDefault="00931200" w:rsidP="00931200">
      <w:pPr>
        <w:pStyle w:val="NO"/>
      </w:pPr>
      <w:r w:rsidRPr="007F2770">
        <w:t>NOTE:</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Pr="007F2770" w:rsidRDefault="002931FD" w:rsidP="00FD7D39">
      <w:bookmarkStart w:id="2270" w:name="_Toc20232581"/>
      <w:bookmarkStart w:id="2271" w:name="_Toc27746671"/>
      <w:bookmarkStart w:id="2272" w:name="_Toc36212852"/>
      <w:bookmarkStart w:id="2273" w:name="_Toc36657029"/>
      <w:bookmarkStart w:id="2274" w:name="_Toc45286690"/>
      <w:bookmarkStart w:id="2275" w:name="_Toc51947957"/>
      <w:bookmarkStart w:id="2276"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1C0F68F0" w14:textId="77777777" w:rsidR="00F761B4" w:rsidRPr="007F2770" w:rsidRDefault="00F761B4" w:rsidP="00781477">
      <w:pPr>
        <w:pStyle w:val="Heading3"/>
        <w:rPr>
          <w:lang w:eastAsia="zh-CN"/>
        </w:rPr>
      </w:pPr>
      <w:bookmarkStart w:id="2277" w:name="_Toc131395990"/>
      <w:r w:rsidRPr="007F2770">
        <w:t>5.3.17</w:t>
      </w:r>
      <w:r w:rsidRPr="007F2770">
        <w:tab/>
        <w:t>Service Gap Control</w:t>
      </w:r>
      <w:bookmarkEnd w:id="2270"/>
      <w:bookmarkEnd w:id="2271"/>
      <w:bookmarkEnd w:id="2272"/>
      <w:bookmarkEnd w:id="2273"/>
      <w:bookmarkEnd w:id="2274"/>
      <w:bookmarkEnd w:id="2275"/>
      <w:bookmarkEnd w:id="2276"/>
      <w:bookmarkEnd w:id="2277"/>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77777777" w:rsidR="00F761B4" w:rsidRPr="007F2770" w:rsidRDefault="00F761B4" w:rsidP="00F761B4">
      <w:pPr>
        <w:pStyle w:val="B1"/>
      </w:pPr>
      <w:r w:rsidRPr="007F2770">
        <w:t>-</w:t>
      </w:r>
      <w:r w:rsidRPr="007F2770">
        <w:tab/>
        <w:t xml:space="preserve">the UE supporting SGC indicates </w:t>
      </w:r>
      <w:r w:rsidRPr="007F2770">
        <w:rPr>
          <w:lang w:eastAsia="ja-JP"/>
        </w:rPr>
        <w:t>its support in the REGISTRATION REQUEST message</w:t>
      </w:r>
      <w:r w:rsidRPr="007F2770">
        <w:t xml:space="preserve">. If the UE supports SGC and the SGC is active for the UE, the AMF includes T3447 value IE </w:t>
      </w:r>
      <w:r w:rsidRPr="007F2770">
        <w:rPr>
          <w:lang w:eastAsia="ja-JP"/>
        </w:rPr>
        <w:t>in the REGISTRATION ACCEPT message (see subclause</w:t>
      </w:r>
      <w:r w:rsidRPr="007F2770">
        <w:t> 5.5.1.2</w:t>
      </w:r>
      <w:r w:rsidRPr="007F2770">
        <w:rPr>
          <w:lang w:eastAsia="ja-JP"/>
        </w:rPr>
        <w:t xml:space="preserve"> and subclause</w:t>
      </w:r>
      <w:r w:rsidRPr="007F2770">
        <w:t> 5.5.1.3</w:t>
      </w:r>
      <w:r w:rsidRPr="007F2770">
        <w:rPr>
          <w:lang w:eastAsia="ja-JP"/>
        </w:rPr>
        <w:t xml:space="preserve">). </w:t>
      </w:r>
      <w:r w:rsidRPr="007F2770">
        <w:t>The UE stores the T3447 value; and</w:t>
      </w:r>
    </w:p>
    <w:p w14:paraId="4F89D01C" w14:textId="77777777" w:rsidR="00F761B4" w:rsidRPr="007F2770" w:rsidRDefault="00F761B4" w:rsidP="00F761B4">
      <w:pPr>
        <w:pStyle w:val="B1"/>
        <w:rPr>
          <w:lang w:eastAsia="ja-JP"/>
        </w:rPr>
      </w:pPr>
      <w:r w:rsidRPr="007F2770">
        <w:t>-</w:t>
      </w:r>
      <w:r w:rsidRPr="007F2770">
        <w:tab/>
        <w:t>f</w:t>
      </w:r>
      <w:r w:rsidRPr="007F2770">
        <w:rPr>
          <w:lang w:eastAsia="ja-JP"/>
        </w:rPr>
        <w:t>or UEs that do not support SGC w</w:t>
      </w:r>
      <w:r w:rsidRPr="007F2770">
        <w:t xml:space="preserve">hen the network rejects mobility management signalling requests </w:t>
      </w:r>
      <w:r w:rsidR="009712AD" w:rsidRPr="007F2770">
        <w:t>because</w:t>
      </w:r>
      <w:r w:rsidRPr="007F2770">
        <w:t xml:space="preserve"> SGC is active in the network</w:t>
      </w:r>
      <w:r w:rsidRPr="007F2770">
        <w:rPr>
          <w:rFonts w:hint="eastAsia"/>
          <w:lang w:eastAsia="ja-JP"/>
        </w:rPr>
        <w:t xml:space="preserve">, the </w:t>
      </w:r>
      <w:r w:rsidRPr="007F2770">
        <w:rPr>
          <w:lang w:eastAsia="ja-JP"/>
        </w:rPr>
        <w:t>mechanism</w:t>
      </w:r>
      <w:r w:rsidRPr="007F2770">
        <w:rPr>
          <w:rFonts w:hint="eastAsia"/>
          <w:lang w:eastAsia="ja-JP"/>
        </w:rPr>
        <w:t xml:space="preserve"> for </w:t>
      </w:r>
      <w:r w:rsidRPr="007F2770">
        <w:rPr>
          <w:bCs/>
          <w:lang w:val="en-US" w:eastAsia="zh-CN"/>
        </w:rPr>
        <w:t>general NAS level mobility management congestion control</w:t>
      </w:r>
      <w:r w:rsidRPr="007F2770">
        <w:t xml:space="preserve"> as specified in subclause 5.3.9</w:t>
      </w:r>
      <w:r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UE supports SGC, and </w:t>
      </w:r>
      <w:r w:rsidRPr="007F2770">
        <w:rPr>
          <w:rFonts w:hint="eastAsia"/>
          <w:noProof/>
          <w:lang w:eastAsia="zh-CN"/>
        </w:rPr>
        <w:t xml:space="preserve">the </w:t>
      </w:r>
      <w:r w:rsidRPr="007F2770">
        <w:rPr>
          <w:noProof/>
          <w:lang w:eastAsia="zh-CN"/>
        </w:rPr>
        <w:t xml:space="preserve">T3447 </w:t>
      </w:r>
      <w:r w:rsidRPr="007F2770">
        <w:rPr>
          <w:rFonts w:hint="eastAsia"/>
          <w:noProof/>
          <w:lang w:eastAsia="zh-CN"/>
        </w:rPr>
        <w:t xml:space="preserve">value </w:t>
      </w:r>
      <w:r w:rsidRPr="007F2770">
        <w:rPr>
          <w:noProof/>
          <w:lang w:eastAsia="zh-CN"/>
        </w:rPr>
        <w:t xml:space="preserve">is available in the UE </w:t>
      </w:r>
      <w:r w:rsidRPr="007F2770">
        <w:t>and does not indicate zero</w:t>
      </w:r>
      <w:r w:rsidRPr="007F2770">
        <w:rPr>
          <w:noProof/>
          <w:lang w:eastAsia="zh-CN"/>
        </w:rPr>
        <w:t>; and</w:t>
      </w:r>
    </w:p>
    <w:p w14:paraId="313E0879"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w:t>
      </w:r>
      <w:r w:rsidR="007C7E29" w:rsidRPr="007F2770">
        <w:rPr>
          <w:noProof/>
          <w:lang w:eastAsia="zh-CN"/>
        </w:rPr>
        <w:t xml:space="preserve">N1 </w:t>
      </w:r>
      <w:r w:rsidRPr="007F2770">
        <w:rPr>
          <w:noProof/>
          <w:lang w:eastAsia="zh-CN"/>
        </w:rPr>
        <w:t>NAS signalling connection released was not established for:</w:t>
      </w:r>
    </w:p>
    <w:p w14:paraId="33D7C66D"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paging;</w:t>
      </w:r>
    </w:p>
    <w:p w14:paraId="77E40D7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Pr="007F2770">
        <w:rPr>
          <w:noProof/>
          <w:lang w:eastAsia="zh-CN"/>
        </w:rPr>
        <w:t>;</w:t>
      </w:r>
    </w:p>
    <w:p w14:paraId="02E5DEE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Pr="007F2770">
        <w:rPr>
          <w:noProof/>
          <w:lang w:eastAsia="zh-CN"/>
        </w:rPr>
        <w:t>without Uplink data status IE included</w:t>
      </w:r>
      <w:r w:rsidR="00AE51F6" w:rsidRPr="007F2770">
        <w:rPr>
          <w:noProof/>
          <w:lang w:eastAsia="zh-CN"/>
        </w:rPr>
        <w:t>;</w:t>
      </w:r>
    </w:p>
    <w:p w14:paraId="47A53F2D"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mergency services; or</w:t>
      </w:r>
    </w:p>
    <w:p w14:paraId="29757379"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7777777" w:rsidR="00F761B4" w:rsidRPr="007F2770" w:rsidRDefault="00F761B4" w:rsidP="00F761B4">
      <w:pPr>
        <w:pStyle w:val="B1"/>
        <w:rPr>
          <w:lang w:eastAsia="ja-JP"/>
        </w:rPr>
      </w:pPr>
      <w:r w:rsidRPr="007F2770">
        <w:rPr>
          <w:lang w:eastAsia="ja-JP"/>
        </w:rPr>
        <w:t>-</w:t>
      </w:r>
      <w:r w:rsidRPr="007F2770">
        <w:rPr>
          <w:lang w:eastAsia="ja-JP"/>
        </w:rPr>
        <w:tab/>
        <w:t>paging;</w:t>
      </w:r>
    </w:p>
    <w:p w14:paraId="2102DB17"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Pr="007F2770">
        <w:rPr>
          <w:noProof/>
          <w:lang w:eastAsia="zh-CN"/>
        </w:rPr>
        <w:t>;</w:t>
      </w:r>
    </w:p>
    <w:p w14:paraId="059BB822" w14:textId="77777777" w:rsidR="00F761B4" w:rsidRPr="007F2770" w:rsidRDefault="00F761B4" w:rsidP="00F761B4">
      <w:pPr>
        <w:pStyle w:val="B1"/>
        <w:rPr>
          <w:lang w:eastAsia="ja-JP"/>
        </w:rPr>
      </w:pPr>
      <w:r w:rsidRPr="007F2770">
        <w:rPr>
          <w:lang w:eastAsia="ja-JP"/>
        </w:rPr>
        <w:t>-</w:t>
      </w:r>
      <w:r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Pr="007F2770">
        <w:rPr>
          <w:noProof/>
          <w:lang w:eastAsia="zh-CN"/>
        </w:rPr>
        <w:t>without Uplink data status IE included</w:t>
      </w:r>
      <w:r w:rsidR="007539B7" w:rsidRPr="007F2770">
        <w:rPr>
          <w:noProof/>
          <w:lang w:eastAsia="zh-CN"/>
        </w:rPr>
        <w:t>,</w:t>
      </w:r>
    </w:p>
    <w:p w14:paraId="41F39B5C" w14:textId="77777777" w:rsidR="007C7E29" w:rsidRPr="007F2770" w:rsidRDefault="007C7E29" w:rsidP="007C7E29">
      <w:pPr>
        <w:pStyle w:val="B1"/>
        <w:rPr>
          <w:noProof/>
          <w:lang w:eastAsia="zh-CN"/>
        </w:rPr>
      </w:pPr>
      <w:r w:rsidRPr="007F2770">
        <w:rPr>
          <w:noProof/>
          <w:lang w:eastAsia="zh-CN"/>
        </w:rPr>
        <w:t>-</w:t>
      </w:r>
      <w:r w:rsidRPr="007F2770">
        <w:rPr>
          <w:noProof/>
          <w:lang w:eastAsia="zh-CN"/>
        </w:rPr>
        <w:tab/>
        <w:t>requests for emergency services; or</w:t>
      </w:r>
    </w:p>
    <w:p w14:paraId="399BFC4D" w14:textId="77777777" w:rsidR="007C7E29" w:rsidRPr="007F2770" w:rsidRDefault="007C7E29" w:rsidP="007C7E29">
      <w:pPr>
        <w:pStyle w:val="B1"/>
        <w:rPr>
          <w:lang w:eastAsia="ja-JP"/>
        </w:rPr>
      </w:pPr>
      <w:r w:rsidRPr="007F2770">
        <w:rPr>
          <w:noProof/>
          <w:lang w:eastAsia="zh-CN"/>
        </w:rPr>
        <w:t>-</w:t>
      </w:r>
      <w:r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77777777" w:rsidR="00F761B4" w:rsidRPr="007F2770" w:rsidRDefault="00F761B4" w:rsidP="00F761B4">
      <w:pPr>
        <w:pStyle w:val="B1"/>
        <w:rPr>
          <w:lang w:eastAsia="ja-JP"/>
        </w:rPr>
      </w:pPr>
      <w:r w:rsidRPr="007F2770">
        <w:t>-</w:t>
      </w:r>
      <w:r w:rsidRPr="007F2770">
        <w:tab/>
        <w:t xml:space="preserve">requests for </w:t>
      </w:r>
      <w:r w:rsidRPr="007F2770">
        <w:rPr>
          <w:lang w:eastAsia="ja-JP"/>
        </w:rPr>
        <w:t>emergency service;</w:t>
      </w:r>
    </w:p>
    <w:p w14:paraId="0B1C8945" w14:textId="77777777" w:rsidR="00F761B4" w:rsidRPr="007F2770" w:rsidRDefault="00F761B4" w:rsidP="00F761B4">
      <w:pPr>
        <w:pStyle w:val="B1"/>
      </w:pPr>
      <w:r w:rsidRPr="007F2770">
        <w:rPr>
          <w:lang w:eastAsia="ja-JP"/>
        </w:rPr>
        <w:t>-</w:t>
      </w:r>
      <w:r w:rsidRPr="007F2770">
        <w:rPr>
          <w:lang w:eastAsia="ja-JP"/>
        </w:rPr>
        <w:tab/>
      </w:r>
      <w:r w:rsidRPr="007F2770">
        <w:t xml:space="preserve">requests for emergency </w:t>
      </w:r>
      <w:r w:rsidR="006E0FC8" w:rsidRPr="007F2770">
        <w:t>service</w:t>
      </w:r>
      <w:r w:rsidR="00070CB0" w:rsidRPr="007F2770">
        <w:t>s</w:t>
      </w:r>
      <w:r w:rsidR="006E0FC8" w:rsidRPr="007F2770">
        <w:t xml:space="preserve"> </w:t>
      </w:r>
      <w:r w:rsidRPr="007F2770">
        <w:t>fallback;</w:t>
      </w:r>
    </w:p>
    <w:p w14:paraId="60CADE00" w14:textId="77777777" w:rsidR="00F761B4" w:rsidRPr="007F2770" w:rsidRDefault="00F761B4" w:rsidP="00F761B4">
      <w:pPr>
        <w:pStyle w:val="B1"/>
        <w:rPr>
          <w:lang w:eastAsia="ja-JP"/>
        </w:rPr>
      </w:pPr>
      <w:r w:rsidRPr="007F2770">
        <w:rPr>
          <w:lang w:eastAsia="ja-JP"/>
        </w:rPr>
        <w:t>-</w:t>
      </w:r>
      <w:r w:rsidRPr="007F2770">
        <w:rPr>
          <w:lang w:eastAsia="ja-JP"/>
        </w:rPr>
        <w:tab/>
        <w:t>requests for high priority access;</w:t>
      </w:r>
    </w:p>
    <w:p w14:paraId="61B3A035" w14:textId="77777777" w:rsidR="00B41E98" w:rsidRPr="007F2770" w:rsidRDefault="00B41E98" w:rsidP="00B41E98">
      <w:pPr>
        <w:pStyle w:val="B1"/>
        <w:rPr>
          <w:lang w:val="en-US" w:eastAsia="ja-JP"/>
        </w:rPr>
      </w:pPr>
      <w:r w:rsidRPr="007F2770">
        <w:rPr>
          <w:lang w:eastAsia="ja-JP"/>
        </w:rPr>
        <w:t>-</w:t>
      </w:r>
      <w:r w:rsidRPr="007F2770">
        <w:rPr>
          <w:lang w:eastAsia="ja-JP"/>
        </w:rPr>
        <w:tab/>
        <w:t>requests for exception data reporting</w:t>
      </w:r>
      <w:r w:rsidRPr="007F2770">
        <w:rPr>
          <w:lang w:val="en-US" w:eastAsia="ko-KR"/>
        </w:rPr>
        <w:t>;</w:t>
      </w:r>
    </w:p>
    <w:p w14:paraId="4315F4E9"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noProof/>
          <w:lang w:eastAsia="zh-CN"/>
        </w:rPr>
        <w:t>;</w:t>
      </w:r>
    </w:p>
    <w:p w14:paraId="3C615873" w14:textId="77777777" w:rsidR="00F761B4" w:rsidRPr="007F2770" w:rsidRDefault="00F761B4" w:rsidP="00F761B4">
      <w:pPr>
        <w:pStyle w:val="B1"/>
      </w:pPr>
      <w:r w:rsidRPr="007F2770">
        <w:t>-</w:t>
      </w:r>
      <w:r w:rsidRPr="007F2770">
        <w:tab/>
      </w:r>
      <w:r w:rsidRPr="007F2770">
        <w:rPr>
          <w:lang w:eastAsia="ja-JP"/>
        </w:rPr>
        <w:t xml:space="preserve">registration procedure for mobility and periodic registration update </w:t>
      </w:r>
      <w:r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t>;</w:t>
      </w:r>
      <w:r w:rsidR="00753250" w:rsidRPr="007F2770">
        <w:t xml:space="preserve"> or</w:t>
      </w:r>
    </w:p>
    <w:p w14:paraId="7D8B0A64" w14:textId="77777777" w:rsidR="00F761B4" w:rsidRPr="007F2770" w:rsidRDefault="00F761B4" w:rsidP="00F761B4">
      <w:pPr>
        <w:pStyle w:val="B1"/>
        <w:rPr>
          <w:lang w:eastAsia="zh-CN"/>
        </w:rPr>
      </w:pPr>
      <w:r w:rsidRPr="007F2770">
        <w:rPr>
          <w:lang w:eastAsia="ja-JP"/>
        </w:rPr>
        <w:t>-</w:t>
      </w:r>
      <w:r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Pr="007F2770">
        <w:rPr>
          <w:lang w:eastAsia="ja-JP"/>
        </w:rPr>
        <w:t>triggered by paging</w:t>
      </w:r>
      <w:r w:rsidRPr="007F2770">
        <w:t xml:space="preserve"> </w:t>
      </w:r>
      <w:r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2278" w:name="_Toc20232582"/>
      <w:bookmarkStart w:id="2279" w:name="_Toc27746672"/>
      <w:bookmarkStart w:id="2280" w:name="_Toc36212853"/>
      <w:bookmarkStart w:id="2281" w:name="_Toc36657030"/>
      <w:bookmarkStart w:id="2282" w:name="_Toc45286691"/>
      <w:bookmarkStart w:id="2283" w:name="_Toc51947958"/>
      <w:bookmarkStart w:id="2284" w:name="_Toc51949050"/>
      <w:bookmarkStart w:id="2285" w:name="_Toc131395991"/>
      <w:r w:rsidRPr="007F2770">
        <w:t>5.3.18</w:t>
      </w:r>
      <w:r w:rsidRPr="007F2770">
        <w:tab/>
        <w:t>Restriction on use of enhanced coverage</w:t>
      </w:r>
      <w:bookmarkEnd w:id="2278"/>
      <w:bookmarkEnd w:id="2279"/>
      <w:bookmarkEnd w:id="2280"/>
      <w:bookmarkEnd w:id="2281"/>
      <w:bookmarkEnd w:id="2282"/>
      <w:bookmarkEnd w:id="2283"/>
      <w:bookmarkEnd w:id="2284"/>
      <w:bookmarkEnd w:id="2285"/>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286" w:name="_Toc20232583"/>
      <w:bookmarkStart w:id="2287" w:name="_Toc27746673"/>
      <w:bookmarkStart w:id="2288" w:name="_Toc36212854"/>
      <w:bookmarkStart w:id="2289"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290" w:name="_Toc45286692"/>
      <w:bookmarkStart w:id="2291" w:name="_Toc51947959"/>
      <w:bookmarkStart w:id="2292" w:name="_Toc51949051"/>
      <w:bookmarkStart w:id="2293" w:name="_Toc131395992"/>
      <w:r w:rsidRPr="007F2770">
        <w:rPr>
          <w:lang w:eastAsia="zh-CN"/>
        </w:rPr>
        <w:t>5.3.19</w:t>
      </w:r>
      <w:r w:rsidRPr="007F2770">
        <w:rPr>
          <w:lang w:eastAsia="zh-CN"/>
        </w:rPr>
        <w:tab/>
        <w:t>Handling of c</w:t>
      </w:r>
      <w:r w:rsidRPr="007F2770">
        <w:t>ongestion control for transport of user data via the control plane</w:t>
      </w:r>
      <w:bookmarkEnd w:id="2286"/>
      <w:bookmarkEnd w:id="2287"/>
      <w:bookmarkEnd w:id="2288"/>
      <w:bookmarkEnd w:id="2289"/>
      <w:bookmarkEnd w:id="2290"/>
      <w:bookmarkEnd w:id="2291"/>
      <w:bookmarkEnd w:id="2292"/>
      <w:bookmarkEnd w:id="2293"/>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7777777"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n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77777777" w:rsidR="00EC760A" w:rsidRPr="007F2770" w:rsidRDefault="00EC760A" w:rsidP="00EC760A">
      <w:r w:rsidRPr="007F2770">
        <w:t>Based on the stored control plane data back-off time for the UE, the network may reject the transfer of user data via the control plane initiated by the UE.</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77777777" w:rsidR="00AC30AF" w:rsidRPr="007F2770" w:rsidRDefault="00AC30AF" w:rsidP="00781477">
      <w:pPr>
        <w:pStyle w:val="Heading3"/>
      </w:pPr>
      <w:bookmarkStart w:id="2294" w:name="_Toc45286693"/>
      <w:bookmarkStart w:id="2295" w:name="_Toc51947960"/>
      <w:bookmarkStart w:id="2296" w:name="_Toc51949052"/>
      <w:bookmarkStart w:id="2297" w:name="_Toc131395993"/>
      <w:bookmarkStart w:id="2298" w:name="_Toc20232584"/>
      <w:bookmarkStart w:id="2299" w:name="_Toc27746674"/>
      <w:bookmarkStart w:id="2300" w:name="_Toc36212855"/>
      <w:bookmarkStart w:id="2301" w:name="_Toc36657032"/>
      <w:r w:rsidRPr="007F2770">
        <w:t>5.3.19a</w:t>
      </w:r>
      <w:r w:rsidRPr="007F2770">
        <w:tab/>
        <w:t>Specific requirements for UE configured to use timer T3245</w:t>
      </w:r>
      <w:bookmarkEnd w:id="2294"/>
      <w:bookmarkEnd w:id="2295"/>
      <w:bookmarkEnd w:id="2296"/>
      <w:bookmarkEnd w:id="2297"/>
    </w:p>
    <w:p w14:paraId="7E89B2E5" w14:textId="77777777" w:rsidR="00202317" w:rsidRPr="007F2770" w:rsidRDefault="00202317" w:rsidP="00781477">
      <w:pPr>
        <w:pStyle w:val="Heading4"/>
      </w:pPr>
      <w:bookmarkStart w:id="2302" w:name="_Toc51947961"/>
      <w:bookmarkStart w:id="2303" w:name="_Toc51949053"/>
      <w:bookmarkStart w:id="2304" w:name="_Toc131395994"/>
      <w:r w:rsidRPr="007F2770">
        <w:t>5.3.19a.1</w:t>
      </w:r>
      <w:r w:rsidRPr="007F2770">
        <w:tab/>
        <w:t xml:space="preserve">UE not operating in </w:t>
      </w:r>
      <w:bookmarkEnd w:id="2302"/>
      <w:bookmarkEnd w:id="2303"/>
      <w:r w:rsidR="00D21BB1" w:rsidRPr="007F2770">
        <w:t>SNPN access operation mode</w:t>
      </w:r>
      <w:bookmarkEnd w:id="2304"/>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77777777" w:rsidR="00202317" w:rsidRPr="007F2770" w:rsidRDefault="00202317" w:rsidP="00781477">
      <w:pPr>
        <w:pStyle w:val="Heading4"/>
      </w:pPr>
      <w:bookmarkStart w:id="2305" w:name="_Toc51947962"/>
      <w:bookmarkStart w:id="2306" w:name="_Toc51949054"/>
      <w:bookmarkStart w:id="2307" w:name="_Toc131395995"/>
      <w:bookmarkStart w:id="2308" w:name="_Toc45286694"/>
      <w:r w:rsidRPr="007F2770">
        <w:t>5.3.19a.2</w:t>
      </w:r>
      <w:r w:rsidRPr="007F2770">
        <w:tab/>
        <w:t xml:space="preserve">UE operating in </w:t>
      </w:r>
      <w:bookmarkEnd w:id="2305"/>
      <w:bookmarkEnd w:id="2306"/>
      <w:r w:rsidR="00D21BB1" w:rsidRPr="007F2770">
        <w:t>SNPN access operation mode</w:t>
      </w:r>
      <w:bookmarkEnd w:id="2307"/>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218BE203" w14:textId="77777777" w:rsidR="00BB5E94"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 </w:t>
      </w:r>
      <w:bookmarkStart w:id="2309" w:name="_Hlk135734166"/>
      <w:r>
        <w:t>the UE shall start timer T3245 with a random value uniformly drawn from the range between the start time point and the end time point of the next valid time period for localized services in SNPN.</w:t>
      </w:r>
    </w:p>
    <w:bookmarkEnd w:id="2309"/>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310" w:name="_Toc51947963"/>
      <w:bookmarkStart w:id="2311" w:name="_Toc51949055"/>
      <w:bookmarkStart w:id="2312" w:name="_Toc131395996"/>
      <w:r w:rsidRPr="007F2770">
        <w:t>5.3.20</w:t>
      </w:r>
      <w:r w:rsidRPr="007F2770">
        <w:tab/>
        <w:t>Specific requirements for UE when receiving non-integrity protected reject messages</w:t>
      </w:r>
      <w:bookmarkEnd w:id="2298"/>
      <w:bookmarkEnd w:id="2299"/>
      <w:bookmarkEnd w:id="2300"/>
      <w:bookmarkEnd w:id="2301"/>
      <w:bookmarkEnd w:id="2308"/>
      <w:bookmarkEnd w:id="2310"/>
      <w:bookmarkEnd w:id="2311"/>
      <w:bookmarkEnd w:id="2312"/>
    </w:p>
    <w:p w14:paraId="75B61963" w14:textId="77777777" w:rsidR="001E7009" w:rsidRPr="007F2770" w:rsidRDefault="001E7009" w:rsidP="00781477">
      <w:pPr>
        <w:pStyle w:val="Heading4"/>
        <w:rPr>
          <w:lang w:eastAsia="ko-KR"/>
        </w:rPr>
      </w:pPr>
      <w:bookmarkStart w:id="2313" w:name="_Toc20232585"/>
      <w:bookmarkStart w:id="2314" w:name="_Toc27746675"/>
      <w:bookmarkStart w:id="2315" w:name="_Toc36212856"/>
      <w:bookmarkStart w:id="2316" w:name="_Toc36657033"/>
      <w:bookmarkStart w:id="2317" w:name="_Toc45286695"/>
      <w:bookmarkStart w:id="2318" w:name="_Toc51947964"/>
      <w:bookmarkStart w:id="2319" w:name="_Toc51949056"/>
      <w:bookmarkStart w:id="2320" w:name="_Toc131395997"/>
      <w:r w:rsidRPr="007F2770">
        <w:rPr>
          <w:rFonts w:hint="eastAsia"/>
          <w:lang w:eastAsia="ko-KR"/>
        </w:rPr>
        <w:t>5</w:t>
      </w:r>
      <w:r w:rsidRPr="007F2770">
        <w:rPr>
          <w:lang w:eastAsia="ko-KR"/>
        </w:rPr>
        <w:t>.3.20.1</w:t>
      </w:r>
      <w:r w:rsidRPr="007F2770">
        <w:rPr>
          <w:lang w:eastAsia="ko-KR"/>
        </w:rPr>
        <w:tab/>
        <w:t>General</w:t>
      </w:r>
      <w:bookmarkEnd w:id="2313"/>
      <w:bookmarkEnd w:id="2314"/>
      <w:bookmarkEnd w:id="2315"/>
      <w:bookmarkEnd w:id="2316"/>
      <w:bookmarkEnd w:id="2317"/>
      <w:bookmarkEnd w:id="2318"/>
      <w:bookmarkEnd w:id="2319"/>
      <w:bookmarkEnd w:id="2320"/>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321" w:name="_Toc20232586"/>
      <w:bookmarkStart w:id="2322" w:name="_Toc27746676"/>
      <w:bookmarkStart w:id="2323" w:name="_Toc36212857"/>
      <w:bookmarkStart w:id="2324" w:name="_Toc36657034"/>
      <w:bookmarkStart w:id="2325" w:name="_Toc45286696"/>
      <w:bookmarkStart w:id="2326" w:name="_Toc51947965"/>
      <w:bookmarkStart w:id="2327" w:name="_Toc51949057"/>
      <w:bookmarkStart w:id="2328" w:name="_Toc131395998"/>
      <w:r w:rsidRPr="007F2770">
        <w:rPr>
          <w:rFonts w:hint="eastAsia"/>
          <w:lang w:eastAsia="ko-KR"/>
        </w:rPr>
        <w:t>5</w:t>
      </w:r>
      <w:r w:rsidRPr="007F2770">
        <w:rPr>
          <w:lang w:eastAsia="ko-KR"/>
        </w:rPr>
        <w:t>.3.20.2</w:t>
      </w:r>
      <w:r w:rsidRPr="007F2770">
        <w:rPr>
          <w:lang w:eastAsia="ko-KR"/>
        </w:rPr>
        <w:tab/>
        <w:t>Requirements for UE in a PLMN</w:t>
      </w:r>
      <w:bookmarkEnd w:id="2321"/>
      <w:bookmarkEnd w:id="2322"/>
      <w:bookmarkEnd w:id="2323"/>
      <w:bookmarkEnd w:id="2324"/>
      <w:bookmarkEnd w:id="2325"/>
      <w:bookmarkEnd w:id="2326"/>
      <w:bookmarkEnd w:id="2327"/>
      <w:bookmarkEnd w:id="2328"/>
    </w:p>
    <w:p w14:paraId="5080268E" w14:textId="77777777" w:rsidR="00FD7122" w:rsidRPr="007F2770" w:rsidRDefault="00FD7122" w:rsidP="00FD7122">
      <w:r w:rsidRPr="007F2770">
        <w:t>The UE shall maintain</w:t>
      </w:r>
      <w:r w:rsidR="000C4BE9" w:rsidRPr="007F2770">
        <w:t>:</w:t>
      </w:r>
    </w:p>
    <w:p w14:paraId="5F53F2CC" w14:textId="77777777" w:rsidR="00FD7122" w:rsidRPr="007F2770" w:rsidRDefault="00FD7122" w:rsidP="00FD7122">
      <w:pPr>
        <w:pStyle w:val="B1"/>
      </w:pPr>
      <w:r w:rsidRPr="007F2770">
        <w:t>-</w:t>
      </w:r>
      <w:r w:rsidRPr="007F2770">
        <w:tab/>
        <w:t>a list of PLMN-specific attempt counters (see 3GPP</w:t>
      </w:r>
      <w:r w:rsidR="001E7009" w:rsidRPr="007F2770">
        <w:t> </w:t>
      </w:r>
      <w:r w:rsidRPr="007F2770">
        <w:t>TS</w:t>
      </w:r>
      <w:r w:rsidR="001E7009" w:rsidRPr="007F2770">
        <w:t> </w:t>
      </w:r>
      <w:r w:rsidRPr="007F2770">
        <w:t>24.301</w:t>
      </w:r>
      <w:r w:rsidR="001E7009" w:rsidRPr="007F2770">
        <w:t> </w:t>
      </w:r>
      <w:r w:rsidRPr="007F2770">
        <w:t xml:space="preserve">[15]). The maximum number of possible entries in the list is implementation dependent. </w:t>
      </w:r>
      <w:r w:rsidRPr="007F2770">
        <w:rPr>
          <w:noProof/>
        </w:rPr>
        <w:t>This list is applicable to access attempts via 3GPP access only;</w:t>
      </w:r>
    </w:p>
    <w:p w14:paraId="32965473" w14:textId="77777777" w:rsidR="00FD7122" w:rsidRPr="007F2770" w:rsidRDefault="00FD7122" w:rsidP="00FD7122">
      <w:pPr>
        <w:pStyle w:val="B1"/>
        <w:rPr>
          <w:noProof/>
        </w:rPr>
      </w:pPr>
      <w:r w:rsidRPr="007F2770">
        <w:t>-</w:t>
      </w:r>
      <w:r w:rsidRPr="007F2770">
        <w:tab/>
        <w:t>a list of PLMN-specific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p>
    <w:p w14:paraId="4C329F89" w14:textId="77777777" w:rsidR="00FD7122" w:rsidRPr="007F2770" w:rsidRDefault="00FD7122" w:rsidP="00FD7122">
      <w:pPr>
        <w:pStyle w:val="B1"/>
        <w:rPr>
          <w:noProof/>
        </w:rPr>
      </w:pPr>
      <w:r w:rsidRPr="007F2770">
        <w:t>-</w:t>
      </w:r>
      <w:r w:rsidRPr="007F2770">
        <w:tab/>
        <w:t xml:space="preserve">a list of PLMN-specific N1 mode attempt counters for 3GPP access. The maximum number of possible entries in the list is implementation dependent. </w:t>
      </w:r>
      <w:r w:rsidRPr="007F2770">
        <w:rPr>
          <w:noProof/>
        </w:rPr>
        <w:t>This list is applicable to access attempts via 3GPP access only;</w:t>
      </w:r>
    </w:p>
    <w:p w14:paraId="4D1F29DA" w14:textId="77777777" w:rsidR="00FD7122" w:rsidRPr="007F2770" w:rsidRDefault="00FD7122" w:rsidP="00FD7122">
      <w:pPr>
        <w:pStyle w:val="B1"/>
      </w:pPr>
      <w:r w:rsidRPr="007F2770">
        <w:t>-</w:t>
      </w:r>
      <w:r w:rsidRPr="007F2770">
        <w:tab/>
        <w:t>a list of PLMN-specific N1 mode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r w:rsidRPr="007F2770">
        <w:t>;</w:t>
      </w:r>
    </w:p>
    <w:p w14:paraId="3F957D4B" w14:textId="25E26655" w:rsidR="00FD7122" w:rsidRPr="007F2770" w:rsidRDefault="00FD7122" w:rsidP="00FD7122">
      <w:pPr>
        <w:pStyle w:val="B1"/>
      </w:pPr>
      <w:r w:rsidRPr="007F2770">
        <w:t>-</w:t>
      </w:r>
      <w:r w:rsidRPr="007F2770">
        <w:tab/>
        <w:t>one counter for "SIM/USIM considered invalid for GPRS services" events (see 3GPP TS 24.</w:t>
      </w:r>
      <w:r w:rsidR="005723A3" w:rsidRPr="007F2770">
        <w:t xml:space="preserve"> 008</w:t>
      </w:r>
      <w:r w:rsidRPr="007F2770">
        <w:t xml:space="preserve"> [1</w:t>
      </w:r>
      <w:r w:rsidR="005723A3" w:rsidRPr="007F2770">
        <w:t>2</w:t>
      </w:r>
      <w:r w:rsidRPr="007F2770">
        <w:t>])</w:t>
      </w:r>
      <w:r w:rsidRPr="007F2770">
        <w:rPr>
          <w:noProof/>
        </w:rPr>
        <w:t>;</w:t>
      </w:r>
    </w:p>
    <w:p w14:paraId="64F46BB4" w14:textId="797C90EF" w:rsidR="00FD7122" w:rsidRPr="007F2770" w:rsidRDefault="00FD7122" w:rsidP="00FD7122">
      <w:pPr>
        <w:pStyle w:val="B1"/>
      </w:pPr>
      <w:r w:rsidRPr="007F2770">
        <w:t>-</w:t>
      </w:r>
      <w:r w:rsidRPr="007F2770">
        <w:tab/>
        <w:t>one counter for "USIM considered invalid for 5GS services over non-3GPP access" events</w:t>
      </w:r>
      <w:r w:rsidR="00E40752" w:rsidRPr="007F2770">
        <w:t>, if the UE supports non-3GPP access</w:t>
      </w:r>
      <w:r w:rsidR="00B0403D" w:rsidRPr="007F2770">
        <w:t>; and</w:t>
      </w:r>
    </w:p>
    <w:p w14:paraId="59867DB5" w14:textId="42DD8978" w:rsidR="00B0403D" w:rsidRPr="007F2770" w:rsidRDefault="00B0403D" w:rsidP="00B0403D">
      <w:pPr>
        <w:pStyle w:val="B1"/>
      </w:pPr>
      <w:r w:rsidRPr="007F2770">
        <w:t>-</w:t>
      </w:r>
      <w:r w:rsidRPr="007F2770">
        <w:tab/>
        <w:t xml:space="preserve">a list of PLMN-specific attempt counters </w:t>
      </w:r>
      <w:r w:rsidRPr="007F2770">
        <w:rPr>
          <w:rFonts w:eastAsia="Malgun Gothic"/>
          <w:lang w:val="en-US" w:eastAsia="ko-KR"/>
        </w:rPr>
        <w:t>for the determined PLMN with disaster condition</w:t>
      </w:r>
      <w:r w:rsidRPr="007F2770">
        <w:t xml:space="preserve">, if the UE supports MINT. The maximum number of possible entries in the list is implementation dependent. </w:t>
      </w:r>
      <w:r w:rsidRPr="007F2770">
        <w:rPr>
          <w:noProof/>
        </w:rPr>
        <w:t>This list is applicable to access attempts via 3GPP access only.</w:t>
      </w:r>
    </w:p>
    <w:p w14:paraId="0FD4C0D8" w14:textId="77777777" w:rsidR="00FD7122" w:rsidRPr="007F2770" w:rsidRDefault="00FD7122" w:rsidP="00FD7122">
      <w:r w:rsidRPr="007F2770">
        <w:t>A UE supporting non-EPS services shall maintain one counter for "SIM/USIM considered invalid for non-GPRS services" events (see 3GPP TS 24.008 [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D11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77777777"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SIM/USIM is not considered invalid for 5GS services over 3GPP access, perform registration attempt over the 3GPP access; and</w:t>
      </w:r>
    </w:p>
    <w:p w14:paraId="6A8AAE2D" w14:textId="292B1BB2" w:rsidR="00FD7122" w:rsidRPr="007F2770" w:rsidRDefault="00FD7122" w:rsidP="00FD7122">
      <w:pPr>
        <w:pStyle w:val="NO"/>
      </w:pPr>
      <w:r w:rsidRPr="007F2770">
        <w:t>NOTE </w:t>
      </w:r>
      <w:r w:rsidR="001E7009" w:rsidRPr="007F2770">
        <w:t>2</w:t>
      </w:r>
      <w:r w:rsidRPr="007F2770">
        <w:t>: 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7777777"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77777777"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77777777"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7777777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for the 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77777777" w:rsidR="00B0403D" w:rsidRPr="007F2770"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for the determined PLMN with disaster condition</w:t>
      </w:r>
      <w:r w:rsidRPr="007F2770">
        <w:t xml:space="preserve"> that has a value greater than zero and less than the UE implementation-specific maximum value, consider the PLMN is available for disaster roaming service for the respective </w:t>
      </w:r>
      <w:r w:rsidRPr="007F2770">
        <w:rPr>
          <w:rFonts w:eastAsia="Malgun Gothic"/>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329" w:name="_Toc20232587"/>
      <w:bookmarkStart w:id="2330" w:name="_Toc27746677"/>
      <w:bookmarkStart w:id="2331" w:name="_Toc36212858"/>
      <w:bookmarkStart w:id="2332" w:name="_Toc36657035"/>
      <w:bookmarkStart w:id="2333" w:name="_Toc45286697"/>
      <w:bookmarkStart w:id="2334" w:name="_Toc51947966"/>
      <w:bookmarkStart w:id="2335" w:name="_Toc51949058"/>
      <w:bookmarkStart w:id="2336" w:name="_Toc131395999"/>
      <w:r w:rsidRPr="007F2770">
        <w:rPr>
          <w:rFonts w:hint="eastAsia"/>
          <w:lang w:eastAsia="ko-KR"/>
        </w:rPr>
        <w:t>5</w:t>
      </w:r>
      <w:r w:rsidRPr="007F2770">
        <w:rPr>
          <w:lang w:eastAsia="ko-KR"/>
        </w:rPr>
        <w:t>.3.20.3</w:t>
      </w:r>
      <w:r w:rsidRPr="007F2770">
        <w:rPr>
          <w:lang w:eastAsia="ko-KR"/>
        </w:rPr>
        <w:tab/>
        <w:t>Requirements for UE in an SNPN</w:t>
      </w:r>
      <w:bookmarkEnd w:id="2329"/>
      <w:bookmarkEnd w:id="2330"/>
      <w:bookmarkEnd w:id="2331"/>
      <w:bookmarkEnd w:id="2332"/>
      <w:bookmarkEnd w:id="2333"/>
      <w:bookmarkEnd w:id="2334"/>
      <w:bookmarkEnd w:id="2335"/>
      <w:bookmarkEnd w:id="2336"/>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77777777" w:rsidR="001E7009" w:rsidRPr="007F2770" w:rsidRDefault="001E7009" w:rsidP="001E7009">
      <w:pPr>
        <w:pStyle w:val="B1"/>
        <w:rPr>
          <w:lang w:eastAsia="ko-KR"/>
        </w:rPr>
      </w:pPr>
      <w:r w:rsidRPr="007F2770">
        <w:rPr>
          <w:lang w:eastAsia="ko-KR"/>
        </w:rPr>
        <w:t>-</w:t>
      </w:r>
      <w:r w:rsidRPr="007F2770">
        <w:rPr>
          <w:lang w:eastAsia="ko-KR"/>
        </w:rPr>
        <w:tab/>
        <w:t>one SNPN-specific attempt counter for 3GPP access. The counter is applicable to access attempts via 3GPP access only;</w:t>
      </w:r>
    </w:p>
    <w:p w14:paraId="47EB1A6A" w14:textId="7751D495" w:rsidR="009000A7" w:rsidRDefault="009000A7" w:rsidP="009000A7">
      <w:pPr>
        <w:pStyle w:val="B1"/>
        <w:rPr>
          <w:ins w:id="2337" w:author="24.501_CR5492R1_(Rel-18)_eNPN_Ph2" w:date="2023-09-16T11:05:00Z"/>
        </w:rPr>
      </w:pPr>
      <w:r w:rsidRPr="007F2770">
        <w:t>-</w:t>
      </w:r>
      <w:r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Pr="007F2770">
        <w:t xml:space="preserve">. </w:t>
      </w:r>
      <w:r w:rsidRPr="007F2770">
        <w:rPr>
          <w:noProof/>
        </w:rPr>
        <w:t xml:space="preserve">The counter is applicable in case of </w:t>
      </w:r>
      <w:r w:rsidR="000C2590" w:rsidRPr="007F2770">
        <w:rPr>
          <w:lang w:eastAsia="zh-CN"/>
        </w:rPr>
        <w:t xml:space="preserve">access to SNPN over non-3GPP access </w:t>
      </w:r>
      <w:r w:rsidRPr="007F2770">
        <w:rPr>
          <w:noProof/>
        </w:rPr>
        <w:t>only</w:t>
      </w:r>
      <w:r w:rsidRPr="007F2770">
        <w:t>;</w:t>
      </w:r>
    </w:p>
    <w:p w14:paraId="3FD58F92" w14:textId="4DA436A9" w:rsidR="0029426E" w:rsidRPr="007F2770" w:rsidRDefault="0029426E">
      <w:pPr>
        <w:pStyle w:val="NO"/>
        <w:rPr>
          <w:noProof/>
        </w:rPr>
        <w:pPrChange w:id="2338" w:author="24.501_CR5492R1_(Rel-18)_eNPN_Ph2" w:date="2023-09-16T11:05:00Z">
          <w:pPr>
            <w:pStyle w:val="B1"/>
          </w:pPr>
        </w:pPrChange>
      </w:pPr>
      <w:ins w:id="2339" w:author="24.501_CR5492R1_(Rel-18)_eNPN_Ph2" w:date="2023-09-16T11:05:00Z">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ins>
    </w:p>
    <w:p w14:paraId="21612AE7" w14:textId="77777777" w:rsidR="001E7009" w:rsidRPr="007F2770" w:rsidRDefault="001E7009" w:rsidP="001E7009">
      <w:pPr>
        <w:pStyle w:val="B1"/>
      </w:pPr>
      <w:r w:rsidRPr="007F2770">
        <w:t>-</w:t>
      </w:r>
      <w:r w:rsidRPr="007F2770">
        <w:tab/>
        <w:t>one counter for "the entry for the current SNPN considered invalid for 3GPP access" events</w:t>
      </w:r>
      <w:r w:rsidR="009000A7" w:rsidRPr="007F2770">
        <w:t>; and</w:t>
      </w:r>
    </w:p>
    <w:p w14:paraId="27B7A3F4" w14:textId="7722698A" w:rsidR="009000A7" w:rsidRDefault="009000A7" w:rsidP="009000A7">
      <w:pPr>
        <w:pStyle w:val="B1"/>
        <w:rPr>
          <w:ins w:id="2340" w:author="24.501_CR5492R1_(Rel-18)_eNPN_Ph2" w:date="2023-09-16T11:06:00Z"/>
        </w:rPr>
      </w:pPr>
      <w:r w:rsidRPr="007F2770">
        <w:t>-</w:t>
      </w:r>
      <w:r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Pr="007F2770">
        <w:t xml:space="preserve">. The counter is applicable in case of </w:t>
      </w:r>
      <w:r w:rsidR="00702B2E" w:rsidRPr="007F2770">
        <w:rPr>
          <w:lang w:eastAsia="zh-CN"/>
        </w:rPr>
        <w:t xml:space="preserve">access to SNPN over non-3GPP access </w:t>
      </w:r>
      <w:r w:rsidRPr="007F2770">
        <w:t>only.</w:t>
      </w:r>
    </w:p>
    <w:p w14:paraId="189F0692" w14:textId="777F37A9" w:rsidR="00205F4D" w:rsidRPr="007F2770" w:rsidDel="00205F4D" w:rsidRDefault="00205F4D">
      <w:pPr>
        <w:pStyle w:val="NO"/>
        <w:rPr>
          <w:del w:id="2341" w:author="24.501_CR5492R1_(Rel-18)_eNPN_Ph2" w:date="2023-09-16T11:06:00Z"/>
          <w:noProof/>
        </w:rPr>
        <w:pPrChange w:id="2342" w:author="24.501_CR5492R1_(Rel-18)_eNPN_Ph2" w:date="2023-09-16T11:06:00Z">
          <w:pPr>
            <w:pStyle w:val="B1"/>
          </w:pPr>
        </w:pPrChange>
      </w:pPr>
      <w:ins w:id="2343" w:author="24.501_CR5492R1_(Rel-18)_eNPN_Ph2" w:date="2023-09-16T11:06:00Z">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ins>
    </w:p>
    <w:p w14:paraId="4B199EC8" w14:textId="39BB09D5" w:rsidR="009000A7" w:rsidRPr="007F2770" w:rsidDel="00205F4D" w:rsidRDefault="009000A7" w:rsidP="009000A7">
      <w:pPr>
        <w:pStyle w:val="NO"/>
        <w:rPr>
          <w:del w:id="2344" w:author="24.501_CR5492R1_(Rel-18)_eNPN_Ph2" w:date="2023-09-16T11:06:00Z"/>
          <w:noProof/>
        </w:rPr>
      </w:pPr>
    </w:p>
    <w:p w14:paraId="30ED4203" w14:textId="47401DB0" w:rsidR="00715B54" w:rsidRPr="007F2770" w:rsidRDefault="00715B54" w:rsidP="00715B54">
      <w:r w:rsidRPr="007F2770">
        <w:t>The UE shall store the above counters in its non-volatile memory. The UE shall erase the attempt counters and reset the event counters to zero when the selected entry of the "list of subscriber data" is updated or</w:t>
      </w:r>
      <w:r w:rsidRPr="007F2770">
        <w:rPr>
          <w:noProof/>
        </w:rPr>
        <w:t xml:space="preserve"> </w:t>
      </w:r>
      <w:r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ins w:id="2345" w:author="24.501_CR5492R1_(Rel-18)_eNPN_Ph2" w:date="2023-09-16T11:07:00Z">
        <w:r w:rsidR="00205F4D">
          <w:rPr>
            <w:lang w:val="en-US" w:eastAsia="ja-JP"/>
          </w:rPr>
          <w:t> 3</w:t>
        </w:r>
      </w:ins>
      <w:r w:rsidRPr="007F2770">
        <w:t>:</w:t>
      </w:r>
      <w:r w:rsidRPr="007F2770">
        <w:tab/>
        <w:t>Different counters can use different UE implementation-specific maximum values.</w:t>
      </w:r>
    </w:p>
    <w:p w14:paraId="467B57D5" w14:textId="77777777" w:rsidR="00F40A4C" w:rsidRPr="007F2770" w:rsidRDefault="001E7009" w:rsidP="00F40A4C">
      <w:r w:rsidRPr="007F2770">
        <w:t xml:space="preserve">If the UE receives a REGISTRATION REJECT or SERVICE REJECT message without integrity protection with 5GMM cause value #3, #6, #7, #12, #13, #15, #27, </w:t>
      </w:r>
      <w:r w:rsidR="0092602E" w:rsidRPr="007F2770">
        <w:t xml:space="preserve">#72, </w:t>
      </w:r>
      <w:r w:rsidRPr="007F2770">
        <w:t>#74, or #75 before the network has established secure exchange of NAS messages for the N1 NAS signalling connection, the UE shall</w:t>
      </w:r>
      <w:r w:rsidR="00FF712A" w:rsidRPr="007F2770">
        <w:t xml:space="preserve"> stop timer T3510 or T3517, if running, and</w:t>
      </w:r>
      <w:r w:rsidRPr="007F2770">
        <w:t xml:space="preserve"> start timer T3247 (see 3GPP TS 24.008 [12]) with a random value uniformly drawn from the range between</w:t>
      </w:r>
      <w:r w:rsidR="00F40A4C" w:rsidRPr="007F2770">
        <w:t>:</w:t>
      </w:r>
    </w:p>
    <w:p w14:paraId="04E55F3F" w14:textId="77777777"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346" w:name="_Hlk130950737"/>
      <w:r w:rsidRPr="007F2770">
        <w:t>A1)</w:t>
      </w:r>
      <w:r w:rsidRPr="007F2770">
        <w:tab/>
        <w:t>if the 5GMM cause value received is #3 or #6, delete the list of equivalent SNPNs, if any;</w:t>
      </w:r>
      <w:bookmarkEnd w:id="2346"/>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4CE3ACDA"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3432FEC0" w:rsidR="00E4384C" w:rsidRPr="007F2770" w:rsidRDefault="001E7009" w:rsidP="00E4384C">
      <w:pPr>
        <w:pStyle w:val="B1"/>
      </w:pPr>
      <w:r w:rsidRPr="007F2770">
        <w:t>-</w:t>
      </w:r>
      <w:r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77777777" w:rsidR="00715B54" w:rsidRPr="007F2770" w:rsidRDefault="00715B54" w:rsidP="00715B54">
      <w:pPr>
        <w:pStyle w:val="B1"/>
      </w:pPr>
      <w:r w:rsidRPr="007F2770">
        <w:t>-</w:t>
      </w:r>
      <w:r w:rsidRPr="007F2770">
        <w:tab/>
        <w:t>set each entry of the "list of subscriber data" or the PLMN subscription to valid for 3GPP access, if the</w:t>
      </w:r>
      <w:r w:rsidRPr="007F2770">
        <w:rPr>
          <w:rFonts w:hint="eastAsia"/>
          <w:lang w:eastAsia="zh-CN"/>
        </w:rPr>
        <w:t xml:space="preserve"> corresponding</w:t>
      </w:r>
      <w:r w:rsidRPr="007F2770">
        <w:t xml:space="preserve"> counter for "the entry for the current SNPN considered invalid for 3GPP access" events has a value less than a UE implementation-specific maximum value;</w:t>
      </w:r>
    </w:p>
    <w:p w14:paraId="753DB4EC" w14:textId="77777777" w:rsidR="00715B54" w:rsidRPr="007F2770" w:rsidRDefault="00715B54" w:rsidP="00715B54">
      <w:pPr>
        <w:pStyle w:val="B1"/>
      </w:pPr>
      <w:r w:rsidRPr="007F2770">
        <w:t>-</w:t>
      </w:r>
      <w:r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8DCCAD2" w14:textId="16100A25" w:rsidR="00CB5194" w:rsidRPr="007F2770" w:rsidRDefault="00CB5194" w:rsidP="00CB5194">
      <w:pPr>
        <w:pStyle w:val="B1"/>
      </w:pPr>
      <w:r w:rsidRPr="007F2770">
        <w:t>-</w:t>
      </w:r>
      <w:r w:rsidRPr="007F2770">
        <w:tab/>
        <w:t>remove each SNPN identity</w:t>
      </w:r>
      <w:r w:rsidRPr="007F2770">
        <w:rPr>
          <w:lang w:eastAsia="ko-KR"/>
        </w:rPr>
        <w:t xml:space="preserve"> </w:t>
      </w:r>
      <w:r w:rsidRPr="007F2770">
        <w:t>from the "permanently forbidden SNPNs" list for 3GPP access or "temporarily forbidden SNPNs" list for 3GPP access which are, if the MS supports access to an SNPN using credentials from a credentials holder</w:t>
      </w:r>
      <w:r w:rsidR="00E922CC" w:rsidRPr="007F2770">
        <w:t>, equivalent SNPNs or both</w:t>
      </w:r>
      <w:r w:rsidRPr="007F2770">
        <w:t xml:space="preserve">, associated with the selected entry of the "list of subscriber data" or the selected PLMN subscription, if the corresponding SNPN-specific </w:t>
      </w:r>
      <w:r w:rsidRPr="007F2770">
        <w:rPr>
          <w:lang w:eastAsia="ko-KR"/>
        </w:rPr>
        <w:t xml:space="preserve">attempt counter for 3GPP access </w:t>
      </w:r>
      <w:r w:rsidRPr="007F2770">
        <w:t>has a value greater than zero and less than a UE implementation-specific maximum value and the SNPN identity is included in any of the "permanently forbidden SNPNs" list for 3GPP access or "temporarily forbidden SNPNs" list for 3GPP access;</w:t>
      </w:r>
    </w:p>
    <w:p w14:paraId="122317B6" w14:textId="1078CF8F" w:rsidR="00715B54" w:rsidRPr="007F2770" w:rsidRDefault="00715B54" w:rsidP="00715B54">
      <w:pPr>
        <w:pStyle w:val="B1"/>
      </w:pPr>
      <w:r w:rsidRPr="007F2770">
        <w:t>-</w:t>
      </w:r>
      <w:r w:rsidRPr="007F2770">
        <w:tab/>
        <w:t>remove each SNPN identity from 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Pr="007F2770">
        <w:t>, associated with the selected entry of the "list of subscriber data" or the selected PLMN subscription, if the corresponding SNPN-specific attempt counter for non-3GPP access has a value greater than zero and less than a UE implementation-specific maximum value and the SNPN identity is included in any of the "permanently forbidden SNPNs" list for non-3GPP access or "temporarily forbidden SNPNs" list for non-3GPP access;</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347" w:name="_Toc20232588"/>
      <w:bookmarkStart w:id="2348" w:name="_Toc27746678"/>
      <w:bookmarkStart w:id="2349" w:name="_Toc36212859"/>
      <w:bookmarkStart w:id="2350" w:name="_Toc36657036"/>
      <w:bookmarkStart w:id="2351" w:name="_Toc45286698"/>
      <w:bookmarkStart w:id="2352" w:name="_Toc51947967"/>
      <w:bookmarkStart w:id="2353" w:name="_Toc51949059"/>
      <w:r w:rsidRPr="007F2770">
        <w:t xml:space="preserve">When the UE is switched off or </w:t>
      </w:r>
      <w:r w:rsidRPr="007F2770">
        <w:rPr>
          <w:lang w:eastAsia="ko-KR"/>
        </w:rPr>
        <w:t xml:space="preserve">a </w:t>
      </w:r>
      <w:r w:rsidRPr="007F2770">
        <w:t>UICC containing the USIM is removed:</w:t>
      </w:r>
    </w:p>
    <w:p w14:paraId="4B37C0D9" w14:textId="77777777" w:rsidR="00CB5194" w:rsidRPr="007F2770" w:rsidRDefault="00CB5194" w:rsidP="00CB5194">
      <w:pPr>
        <w:pStyle w:val="B1"/>
      </w:pPr>
      <w:r w:rsidRPr="007F2770">
        <w:t>-</w:t>
      </w:r>
      <w:r w:rsidRPr="007F2770">
        <w:tab/>
        <w:t>for each SNPN-specific attempt counter for 3GPP access having a value greater than zero and less than the UE implementation-specific maximum value, the UE shall remove the respective SNPN identity from the "permanently forbidden SNPNs" list(s) for 3GPP access or "temporarily forbidden SNPNs" list(s) for 3GPP access, if available; and</w:t>
      </w:r>
    </w:p>
    <w:p w14:paraId="34EE34DA" w14:textId="77777777" w:rsidR="00CB5194" w:rsidRPr="007F2770" w:rsidRDefault="00CB5194" w:rsidP="00CB5194">
      <w:pPr>
        <w:pStyle w:val="B1"/>
        <w:rPr>
          <w:lang w:eastAsia="ko-KR"/>
        </w:rPr>
      </w:pPr>
      <w:r w:rsidRPr="007F2770">
        <w:rPr>
          <w:lang w:eastAsia="ko-KR"/>
        </w:rPr>
        <w:t>-</w:t>
      </w:r>
      <w:r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 or "temporarily forbidden SNPNs" list(s) for non-3GPP access, if available.</w:t>
      </w:r>
    </w:p>
    <w:p w14:paraId="316E57E1" w14:textId="77777777" w:rsidR="00CB5194" w:rsidRPr="007F2770" w:rsidRDefault="00CB5194" w:rsidP="00CB5194">
      <w:pPr>
        <w:rPr>
          <w:lang w:eastAsia="ko-KR"/>
        </w:rPr>
      </w:pPr>
      <w:bookmarkStart w:id="2354" w:name="_Hlk69773491"/>
      <w:r w:rsidRPr="007F2770">
        <w:rPr>
          <w:rFonts w:hint="eastAsia"/>
          <w:lang w:eastAsia="ko-KR"/>
        </w:rPr>
        <w:t>W</w:t>
      </w:r>
      <w:r w:rsidRPr="007F2770">
        <w:rPr>
          <w:lang w:eastAsia="ko-KR"/>
        </w:rPr>
        <w:t>hen an entry of the "list of subscriber data" is updated:</w:t>
      </w:r>
    </w:p>
    <w:p w14:paraId="712E0D8E" w14:textId="21C46A39" w:rsidR="00CB5194" w:rsidRPr="007F2770" w:rsidRDefault="00CB5194" w:rsidP="00CB5194">
      <w:pPr>
        <w:pStyle w:val="B1"/>
      </w:pPr>
      <w:r w:rsidRPr="007F2770">
        <w:t>-</w:t>
      </w:r>
      <w:r w:rsidRPr="007F2770">
        <w:tab/>
        <w:t>if the UE does not support access to an SNPN using credentials from a credentials holder</w:t>
      </w:r>
      <w:r w:rsidR="00615272" w:rsidRPr="007F2770">
        <w:t xml:space="preserve"> and equivalent SNPNs,</w:t>
      </w:r>
      <w:r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357C2AFA"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 xml:space="preserve">the UE does not support access to an SNPN using credentials from a credentials holder </w:t>
      </w:r>
      <w:r w:rsidR="00D75AA5" w:rsidRPr="007F2770">
        <w:t>and equivalent SNPNs,</w:t>
      </w:r>
      <w:r w:rsidR="00A66E8F" w:rsidRPr="007F2770">
        <w:t xml:space="preserve"> </w:t>
      </w:r>
      <w:r w:rsidRPr="007F2770">
        <w:t xml:space="preserve">and </w:t>
      </w:r>
      <w:r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354"/>
    <w:p w14:paraId="777A068B" w14:textId="72619969" w:rsidR="00CB5194" w:rsidRPr="007F2770" w:rsidRDefault="00CB5194" w:rsidP="00CB5194">
      <w:pPr>
        <w:pStyle w:val="B1"/>
      </w:pPr>
      <w:r w:rsidRPr="007F2770">
        <w:t>-</w:t>
      </w:r>
      <w:r w:rsidRPr="007F2770">
        <w:tab/>
        <w:t>if the UE supports access to an SNPN using credentials from a credentials holder</w:t>
      </w:r>
      <w:r w:rsidR="002F4F46" w:rsidRPr="007F2770">
        <w:t>, equivalent SNPNs or both,</w:t>
      </w:r>
      <w:r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 and</w:t>
      </w:r>
    </w:p>
    <w:p w14:paraId="1F59F4C4" w14:textId="6499D6BF"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the UE supports access to an SNPN using credentials from a credentials holder</w:t>
      </w:r>
      <w:r w:rsidR="00874EEB" w:rsidRPr="007F2770">
        <w:t>, equivalent SNPNs or both,</w:t>
      </w:r>
      <w:r w:rsidRPr="007F2770">
        <w:t xml:space="preserve"> and </w:t>
      </w:r>
      <w:r w:rsidRPr="007F2770">
        <w:rPr>
          <w:lang w:eastAsia="ko-KR"/>
        </w:rPr>
        <w:t xml:space="preserve">the SNPN-specific attempt counter for non-3GPP access for </w:t>
      </w:r>
      <w:r w:rsidRPr="007F2770">
        <w:t xml:space="preserve">an SNPN in the "permanently forbidden SNPNs" list for non-3GPP access or "temporarily forbidden SNPNs" list for non-3GPP access associated with the entry, </w:t>
      </w:r>
      <w:r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7F2770">
        <w:t>associated with the entry</w:t>
      </w:r>
      <w:r w:rsidRPr="007F2770">
        <w:rPr>
          <w:lang w:eastAsia="ko-KR"/>
        </w:rPr>
        <w:t>.</w:t>
      </w:r>
    </w:p>
    <w:p w14:paraId="6CA2F062" w14:textId="77777777" w:rsidR="00D05895" w:rsidRPr="007F2770" w:rsidRDefault="00D05895" w:rsidP="00781477">
      <w:pPr>
        <w:pStyle w:val="Heading3"/>
        <w:rPr>
          <w:lang w:eastAsia="ja-JP"/>
        </w:rPr>
      </w:pPr>
      <w:bookmarkStart w:id="2355" w:name="_Toc131396000"/>
      <w:r w:rsidRPr="007F2770">
        <w:t>5.3.21</w:t>
      </w:r>
      <w:r w:rsidRPr="007F2770">
        <w:tab/>
        <w:t>CIoT 5GS optimizations</w:t>
      </w:r>
      <w:bookmarkEnd w:id="2347"/>
      <w:bookmarkEnd w:id="2348"/>
      <w:bookmarkEnd w:id="2349"/>
      <w:bookmarkEnd w:id="2350"/>
      <w:bookmarkEnd w:id="2351"/>
      <w:bookmarkEnd w:id="2352"/>
      <w:bookmarkEnd w:id="2353"/>
      <w:bookmarkEnd w:id="2355"/>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77777777" w:rsidR="00D05895" w:rsidRPr="007F2770" w:rsidRDefault="00D05895" w:rsidP="00D05895">
      <w:pPr>
        <w:pStyle w:val="B1"/>
      </w:pPr>
      <w:r w:rsidRPr="007F2770">
        <w:t>-</w:t>
      </w:r>
      <w:r w:rsidRPr="007F2770">
        <w:tab/>
        <w:t xml:space="preserve">request an </w:t>
      </w:r>
      <w:r w:rsidRPr="007F2770">
        <w:rPr>
          <w:lang w:eastAsia="ja-JP"/>
        </w:rPr>
        <w:t>initial registration</w:t>
      </w:r>
      <w:r w:rsidRPr="007F2770">
        <w:t xml:space="preserve"> for emergency services;</w:t>
      </w:r>
    </w:p>
    <w:p w14:paraId="5CA2E855" w14:textId="77777777" w:rsidR="00D05895" w:rsidRPr="007F2770" w:rsidRDefault="00D05895" w:rsidP="00D05895">
      <w:pPr>
        <w:pStyle w:val="B1"/>
      </w:pPr>
      <w:r w:rsidRPr="007F2770">
        <w:t>-</w:t>
      </w:r>
      <w:r w:rsidRPr="007F2770">
        <w:tab/>
        <w:t xml:space="preserve">request a PDU session establishment for emergency </w:t>
      </w:r>
      <w:r w:rsidRPr="007F2770">
        <w:rPr>
          <w:rFonts w:eastAsia="MS Mincho"/>
        </w:rPr>
        <w:t>PDU session</w:t>
      </w:r>
      <w:r w:rsidRPr="007F2770">
        <w:t>; or</w:t>
      </w:r>
    </w:p>
    <w:p w14:paraId="70B7E5C2" w14:textId="77777777" w:rsidR="00D05895" w:rsidRPr="007F2770" w:rsidRDefault="00D05895" w:rsidP="00D05895">
      <w:pPr>
        <w:pStyle w:val="B1"/>
      </w:pPr>
      <w:r w:rsidRPr="007F2770">
        <w:rPr>
          <w:lang w:eastAsia="ko-KR"/>
        </w:rPr>
        <w:t>-</w:t>
      </w:r>
      <w:r w:rsidRPr="007F2770">
        <w:rPr>
          <w:lang w:eastAsia="ko-KR"/>
        </w:rPr>
        <w:tab/>
        <w:t>indicate UE's usage setting</w:t>
      </w:r>
      <w:r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356" w:name="_Toc20232589"/>
      <w:bookmarkStart w:id="2357" w:name="_Toc27746679"/>
      <w:bookmarkStart w:id="2358" w:name="_Toc36212860"/>
      <w:bookmarkStart w:id="2359" w:name="_Toc36657037"/>
      <w:bookmarkStart w:id="2360" w:name="_Toc45286699"/>
      <w:bookmarkStart w:id="2361" w:name="_Toc51947968"/>
      <w:bookmarkStart w:id="2362" w:name="_Toc51949060"/>
      <w:bookmarkStart w:id="2363" w:name="_Toc131396001"/>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356"/>
      <w:bookmarkEnd w:id="2357"/>
      <w:bookmarkEnd w:id="2358"/>
      <w:bookmarkEnd w:id="2359"/>
      <w:bookmarkEnd w:id="2360"/>
      <w:bookmarkEnd w:id="2361"/>
      <w:bookmarkEnd w:id="2362"/>
      <w:bookmarkEnd w:id="2363"/>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364" w:name="_Toc27746680"/>
      <w:bookmarkStart w:id="2365" w:name="_Toc36212861"/>
      <w:bookmarkStart w:id="2366" w:name="_Toc36657038"/>
      <w:bookmarkStart w:id="2367" w:name="_Toc45286700"/>
      <w:bookmarkStart w:id="2368" w:name="_Toc51947969"/>
      <w:bookmarkStart w:id="2369" w:name="_Toc51949061"/>
      <w:bookmarkStart w:id="2370" w:name="_Toc131396002"/>
      <w:bookmarkStart w:id="2371" w:name="_Toc20232590"/>
      <w:r w:rsidRPr="007F2770">
        <w:t>5.3.23</w:t>
      </w:r>
      <w:r w:rsidR="00085F0D" w:rsidRPr="007F2770">
        <w:tab/>
      </w:r>
      <w:r w:rsidRPr="007F2770">
        <w:t>Forbidden wireline access area</w:t>
      </w:r>
      <w:bookmarkEnd w:id="2364"/>
      <w:bookmarkEnd w:id="2365"/>
      <w:bookmarkEnd w:id="2366"/>
      <w:bookmarkEnd w:id="2367"/>
      <w:bookmarkEnd w:id="2368"/>
      <w:bookmarkEnd w:id="2369"/>
      <w:bookmarkEnd w:id="2370"/>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Pr="007F2770"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8215BDD" w14:textId="3630A74F" w:rsidR="00BB1A10" w:rsidRPr="007F2770" w:rsidRDefault="00BB1A10" w:rsidP="00BB1A10">
      <w:pPr>
        <w:pStyle w:val="B1"/>
      </w:pPr>
      <w:bookmarkStart w:id="2372" w:name="_Toc27743780"/>
      <w:bookmarkStart w:id="2373" w:name="_Toc36212862"/>
      <w:bookmarkStart w:id="2374" w:name="_Toc36657039"/>
      <w:bookmarkStart w:id="2375"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376" w:name="_Toc45286701"/>
      <w:bookmarkStart w:id="2377" w:name="_Toc51947970"/>
      <w:bookmarkStart w:id="2378" w:name="_Toc51949062"/>
      <w:bookmarkStart w:id="2379" w:name="_Toc131396003"/>
      <w:r w:rsidRPr="007F2770">
        <w:rPr>
          <w:noProof/>
          <w:lang w:val="en-US"/>
        </w:rPr>
        <w:t>5.3.24</w:t>
      </w:r>
      <w:r w:rsidRPr="007F2770">
        <w:rPr>
          <w:noProof/>
          <w:lang w:val="en-US"/>
        </w:rPr>
        <w:tab/>
      </w:r>
      <w:r w:rsidRPr="007F2770">
        <w:rPr>
          <w:lang w:eastAsia="ko-KR"/>
        </w:rPr>
        <w:t>WUS</w:t>
      </w:r>
      <w:r w:rsidRPr="007F2770">
        <w:t xml:space="preserve"> assistance</w:t>
      </w:r>
      <w:bookmarkEnd w:id="2372"/>
      <w:bookmarkEnd w:id="2373"/>
      <w:bookmarkEnd w:id="2374"/>
      <w:bookmarkEnd w:id="2376"/>
      <w:bookmarkEnd w:id="2377"/>
      <w:bookmarkEnd w:id="2378"/>
      <w:bookmarkEnd w:id="2379"/>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ins w:id="2380" w:author="24.501_CR5581_(Rel-18)_5GProtoc18" w:date="2023-09-16T00:48:00Z">
        <w:r w:rsidR="005B02F7">
          <w:t> </w:t>
        </w:r>
        <w:r w:rsidR="005B02F7" w:rsidRPr="007C6D36">
          <w:t>1</w:t>
        </w:r>
      </w:ins>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381" w:name="_Toc36212863"/>
      <w:bookmarkStart w:id="2382"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ins w:id="2383" w:author="24.501_CR5581_(Rel-18)_5GProtoc18" w:date="2023-09-16T00:48:00Z"/>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pPr>
        <w:pStyle w:val="NO"/>
        <w:pPrChange w:id="2384" w:author="24.501_CR5581_(Rel-18)_5GProtoc18" w:date="2023-09-16T00:48:00Z">
          <w:pPr>
            <w:pStyle w:val="B1"/>
          </w:pPr>
        </w:pPrChange>
      </w:pPr>
      <w:ins w:id="2385" w:author="24.501_CR5581_(Rel-18)_5GProtoc18" w:date="2023-09-16T00:48:00Z">
        <w:r w:rsidRPr="007C6D36">
          <w:t>NOTE</w:t>
        </w:r>
        <w:r>
          <w:t> 2</w:t>
        </w:r>
        <w:r w:rsidRPr="007F2770">
          <w:t>:</w:t>
        </w:r>
        <w:r w:rsidRPr="007F2770">
          <w:tab/>
        </w:r>
        <w:r>
          <w:t xml:space="preserve">WUS assistance is </w:t>
        </w:r>
        <w:r w:rsidRPr="000F7C24">
          <w:t>not supported by NR connected to 5GCN.</w:t>
        </w:r>
      </w:ins>
    </w:p>
    <w:p w14:paraId="1A0A757C" w14:textId="081FC83F" w:rsidR="00551F87" w:rsidRPr="007F2770" w:rsidRDefault="00551F87" w:rsidP="00781477">
      <w:pPr>
        <w:pStyle w:val="Heading3"/>
        <w:rPr>
          <w:noProof/>
          <w:lang w:val="en-US"/>
        </w:rPr>
      </w:pPr>
      <w:bookmarkStart w:id="2386" w:name="_Toc131396004"/>
      <w:bookmarkStart w:id="2387" w:name="_Toc45286702"/>
      <w:bookmarkStart w:id="2388" w:name="_Toc51947971"/>
      <w:bookmarkStart w:id="2389" w:name="_Toc51949063"/>
      <w:r w:rsidRPr="007F2770">
        <w:rPr>
          <w:noProof/>
          <w:lang w:val="en-US"/>
        </w:rPr>
        <w:t>5.3.25</w:t>
      </w:r>
      <w:r w:rsidRPr="007F2770">
        <w:rPr>
          <w:noProof/>
          <w:lang w:val="en-US"/>
        </w:rPr>
        <w:tab/>
      </w:r>
      <w:r w:rsidRPr="007F2770">
        <w:rPr>
          <w:lang w:eastAsia="ko-KR"/>
        </w:rPr>
        <w:t>Paging Early Indication with Paging Subgrouping Assistance</w:t>
      </w:r>
      <w:bookmarkEnd w:id="2386"/>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77777777"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procedure to indicate its capability to support NR paging subgrouping after the emergency PDU session is released over 3GPP access.</w:t>
      </w:r>
    </w:p>
    <w:p w14:paraId="07EBC774" w14:textId="77777777"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390" w:name="_Toc114484586"/>
      <w:bookmarkStart w:id="2391" w:name="_Toc131396005"/>
      <w:r w:rsidRPr="007F2770">
        <w:t>5.3.26</w:t>
      </w:r>
      <w:r w:rsidRPr="007F2770">
        <w:tab/>
      </w:r>
      <w:bookmarkEnd w:id="2390"/>
      <w:r w:rsidRPr="007F2770">
        <w:t>Support for unavailability period</w:t>
      </w:r>
      <w:bookmarkEnd w:id="2391"/>
    </w:p>
    <w:p w14:paraId="2ADFD7BA" w14:textId="42C175E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ins w:id="2392" w:author="24.501_CR5617R1_(Rel-18)_5GSAT_Ph2" w:date="2023-09-16T22:26:00Z">
        <w:r w:rsidR="001E0CD0">
          <w:rPr>
            <w:rFonts w:eastAsia="SimSun"/>
            <w:color w:val="000000"/>
            <w:lang w:eastAsia="ja-JP"/>
          </w:rPr>
          <w:t xml:space="preserve"> and if the use of unavailability period is not due to NR satellite access discontinous coverage</w:t>
        </w:r>
      </w:ins>
      <w:r w:rsidRPr="007F2770">
        <w:rPr>
          <w:rFonts w:eastAsia="SimSun"/>
          <w:color w:val="000000"/>
          <w:lang w:eastAsia="ja-JP"/>
        </w:rPr>
        <w:t xml:space="preserve"> 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Pr="007F2770">
        <w:rPr>
          <w:rFonts w:eastAsia="SimSun"/>
          <w:color w:val="000000"/>
          <w:lang w:eastAsia="zh-CN"/>
        </w:rPr>
        <w:t xml:space="preserve">, the UE may store its 5GMM and 5GSM context in USIM or </w:t>
      </w:r>
      <w:r w:rsidRPr="007F2770">
        <w:rPr>
          <w:lang w:val="en-US"/>
        </w:rPr>
        <w:t xml:space="preserve">non-volatile memory </w:t>
      </w:r>
      <w:ins w:id="2393" w:author="24.501_CR5617R1_(Rel-18)_5GSAT_Ph2" w:date="2023-09-16T22:26:00Z">
        <w:r w:rsidR="001E0CD0">
          <w:rPr>
            <w:lang w:val="en-US"/>
          </w:rPr>
          <w:t xml:space="preserve">in the ME </w:t>
        </w:r>
      </w:ins>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6863CFD6" w14:textId="5DEB3B0A" w:rsidR="001558BF" w:rsidRPr="007F2770" w:rsidRDefault="00C16D63" w:rsidP="001558BF">
      <w:pPr>
        <w:pStyle w:val="NO"/>
      </w:pPr>
      <w:r w:rsidRPr="007C6D36">
        <w:t>NOTE</w:t>
      </w:r>
      <w:r>
        <w:t> </w:t>
      </w:r>
      <w:r w:rsidRPr="007C6D36">
        <w:t>1</w:t>
      </w:r>
      <w:r w:rsidR="001558BF" w:rsidRPr="007F2770">
        <w:t>:</w:t>
      </w:r>
      <w:r w:rsidR="001558BF" w:rsidRPr="007F2770">
        <w:tab/>
        <w:t>How the UE stores its contexts is UE implementation specific.</w:t>
      </w:r>
    </w:p>
    <w:p w14:paraId="3FE9D475" w14:textId="2BE4F209" w:rsidR="001A2AB0" w:rsidRDefault="00427087" w:rsidP="001558BF">
      <w:pPr>
        <w:rPr>
          <w:ins w:id="2394" w:author="24.501_CR5632R3_(Rel-18)_5GSAT_Ph2, SUECR" w:date="2023-09-16T22:29:00Z"/>
          <w:lang w:eastAsia="ko-KR"/>
        </w:rPr>
      </w:pPr>
      <w:r w:rsidRPr="007F2770">
        <w:t>To activate the unavailability period</w:t>
      </w:r>
      <w:r w:rsidR="001558BF" w:rsidRPr="007F2770">
        <w:t>, the UE provides an unavailability period duration</w:t>
      </w:r>
      <w:ins w:id="2395" w:author="24.501_CR5630R2_(Rel-18)_5GSAT_Ph2" w:date="2023-09-18T21:20:00Z">
        <w:r w:rsidR="00F76065">
          <w:t xml:space="preserve">, an indication and type of unavailability, the start of the unavailability period if known </w:t>
        </w:r>
      </w:ins>
      <w:del w:id="2396" w:author="24.501_CR5630R2_(Rel-18)_5GSAT_Ph2" w:date="2023-09-18T21:20:00Z">
        <w:r w:rsidR="001558BF" w:rsidRPr="007F2770" w:rsidDel="00F76065">
          <w:delText xml:space="preserve"> </w:delText>
        </w:r>
      </w:del>
      <w:r w:rsidR="001558BF" w:rsidRPr="007F2770">
        <w:t xml:space="preserve">during </w:t>
      </w:r>
      <w:r w:rsidR="001558BF" w:rsidRPr="007F2770">
        <w:rPr>
          <w:rFonts w:hint="eastAsia"/>
        </w:rPr>
        <w:t>the registration</w:t>
      </w:r>
      <w:r w:rsidR="001558BF" w:rsidRPr="007F2770">
        <w:t xml:space="preserve"> procedure or during the de-registration procedure (see 3GPP TS 23.</w:t>
      </w:r>
      <w:r w:rsidR="001558BF" w:rsidRPr="007F2770">
        <w:rPr>
          <w:rFonts w:hint="eastAsia"/>
        </w:rPr>
        <w:t>501</w:t>
      </w:r>
      <w:r w:rsidR="001558BF" w:rsidRPr="007F2770">
        <w:t> [8] and 3GPP TS 23.</w:t>
      </w:r>
      <w:r w:rsidR="001558BF" w:rsidRPr="007F2770">
        <w:rPr>
          <w:rFonts w:hint="eastAsia"/>
        </w:rPr>
        <w:t>5</w:t>
      </w:r>
      <w:r w:rsidR="001558BF" w:rsidRPr="007F2770">
        <w:t>0</w:t>
      </w:r>
      <w:r w:rsidR="001558BF" w:rsidRPr="007F2770">
        <w:rPr>
          <w:rFonts w:hint="eastAsia"/>
        </w:rPr>
        <w:t>2</w:t>
      </w:r>
      <w:r w:rsidR="001558BF" w:rsidRPr="007F2770">
        <w:t> [9]). The support for the unavailability period is negotiated in the registration procedure.</w:t>
      </w:r>
      <w:ins w:id="2397" w:author="24.501_CR5632R3_(Rel-18)_5GSAT_Ph2, SUECR" w:date="2023-09-16T22:29:00Z">
        <w:r w:rsidR="001A2AB0" w:rsidRPr="007F2770">
          <w:t xml:space="preserve"> </w:t>
        </w:r>
        <w:r w:rsidR="001A2AB0">
          <w:rPr>
            <w:lang w:eastAsia="ko-KR"/>
          </w:rPr>
          <w:t>If the UE is registered to a PLMN via a satellite NG-RAN cell, the AMF may provide the unavailability period duration of the UE during the registration procedure. The AMF may consider the unavailability period duration provided by the UE</w:t>
        </w:r>
        <w:del w:id="2398" w:author="LGE (C)" w:date="2023-08-24T17:00:00Z">
          <w:r w:rsidR="001A2AB0" w:rsidDel="00BC514E">
            <w:rPr>
              <w:lang w:eastAsia="ko-KR"/>
            </w:rPr>
            <w:delText>,</w:delText>
          </w:r>
        </w:del>
        <w:r w:rsidR="001A2AB0">
          <w:rPr>
            <w:lang w:eastAsia="ko-KR"/>
          </w:rPr>
          <w:t xml:space="preserve"> if available and determine the unavailability period duration of the UE as described in subclause 5.5.1.3.4.</w:t>
        </w:r>
      </w:ins>
    </w:p>
    <w:p w14:paraId="582939B4" w14:textId="6DCE09F1" w:rsidR="001558BF" w:rsidRDefault="001558BF" w:rsidP="001558BF">
      <w:del w:id="2399" w:author="24.501_CR5632R3_(Rel-18)_5GSAT_Ph2, SUECR" w:date="2023-09-16T22:29:00Z">
        <w:r w:rsidRPr="007F2770" w:rsidDel="001A2AB0">
          <w:delText xml:space="preserve"> </w:delText>
        </w:r>
      </w:del>
      <w:r w:rsidRPr="007F2770">
        <w:t>If the UE provided an unavailability period duration in the last registration procedure or de-registration procedure, the AMF considers the UE unreachable until the UE re-</w:t>
      </w:r>
      <w:r w:rsidRPr="007F2770">
        <w:rPr>
          <w:rFonts w:hint="eastAsia"/>
          <w:lang w:eastAsia="zh-CN"/>
        </w:rPr>
        <w:t>register</w:t>
      </w:r>
      <w:r w:rsidRPr="007F2770">
        <w:t xml:space="preserve"> </w:t>
      </w:r>
      <w:r w:rsidR="00427087" w:rsidRPr="007F2770">
        <w:t>for a</w:t>
      </w:r>
      <w:r w:rsidRPr="007F2770">
        <w:t xml:space="preserve"> normal service without providing an unavailability period duration.</w:t>
      </w:r>
      <w:r w:rsidR="00D53FB9" w:rsidRPr="007F2770">
        <w:t xml:space="preserve"> </w:t>
      </w:r>
      <w:ins w:id="2400" w:author="24.501_CR5630R2_(Rel-18)_5GSAT_Ph2" w:date="2023-09-18T21:21:00Z">
        <w:r w:rsidR="00F76065">
          <w:t xml:space="preserve">If the UE did not include a start of the unavailability period, the AMF shall consider the start of the unavailability period to be the time at which AMF received the REGISTRATION REQUEST message from the UE. </w:t>
        </w:r>
      </w:ins>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ins w:id="2401" w:author="24.501_CR5618R1_(Rel-18)_5GSAT_Ph2" w:date="2023-09-16T22:39:00Z">
        <w:r w:rsidR="001505A7">
          <w:rPr>
            <w:noProof/>
          </w:rPr>
          <w:t xml:space="preserve"> </w:t>
        </w:r>
      </w:ins>
      <w:ins w:id="2402" w:author="24.501_CR5632R3_(Rel-18)_5GSAT_Ph2, SUECR" w:date="2023-09-16T22:30:00Z">
        <w:del w:id="2403" w:author="24.501_CR5618R1_(Rel-18)_5GSAT_Ph2" w:date="2023-09-16T22:39:00Z">
          <w:r w:rsidR="001A2AB0" w:rsidDel="001505A7">
            <w:rPr>
              <w:noProof/>
            </w:rPr>
            <w:delText xml:space="preserve"> </w:delText>
          </w:r>
        </w:del>
      </w:ins>
      <w:r w:rsidRPr="007F2770">
        <w:t>may determine the value of the periodic registration update timer (T3512) provided to the UE based on the unavailability period duration</w:t>
      </w:r>
      <w:ins w:id="2404" w:author="24.501_CR5618R1_(Rel-18)_5GSAT_Ph2" w:date="2023-09-16T22:39:00Z">
        <w:r w:rsidR="001505A7">
          <w:t xml:space="preserve"> and the start of the unavailability period based on their availability</w:t>
        </w:r>
      </w:ins>
      <w:r w:rsidRPr="007F2770">
        <w:t>. The AMF releases the N1 signalling connection after the completion of the registration procedure in which the UE provided an unavailability period duration</w:t>
      </w:r>
      <w:ins w:id="2405" w:author="24.501_CR5630R2_(Rel-18)_5GSAT_Ph2" w:date="2023-09-18T21:22:00Z">
        <w:r w:rsidR="00F76065" w:rsidRPr="00F76065">
          <w:t xml:space="preserve"> </w:t>
        </w:r>
        <w:r w:rsidR="00F76065">
          <w:t>without providing the start of the unavailability period</w:t>
        </w:r>
        <w:r w:rsidR="00F76065" w:rsidRPr="007F2770">
          <w:t>.</w:t>
        </w:r>
      </w:ins>
      <w:del w:id="2406" w:author="24.501_CR5630R2_(Rel-18)_5GSAT_Ph2" w:date="2023-09-18T21:22:00Z">
        <w:r w:rsidRPr="007F2770" w:rsidDel="00F76065">
          <w:delText>.</w:delText>
        </w:r>
      </w:del>
    </w:p>
    <w:p w14:paraId="4B4717A7" w14:textId="5E71FA73" w:rsidR="00C16D63" w:rsidRDefault="00C16D63" w:rsidP="00294B40">
      <w:pPr>
        <w:pStyle w:val="NO"/>
      </w:pPr>
      <w:r w:rsidRPr="00047FF9">
        <w:t>NOTE </w:t>
      </w:r>
      <w:r>
        <w:t xml:space="preserve">2: </w:t>
      </w:r>
      <w:r>
        <w:tab/>
      </w:r>
      <w:r w:rsidRPr="00047FF9">
        <w:t>If the UE supports MUSIM and the UE and the network</w:t>
      </w:r>
      <w:r>
        <w:t>s</w:t>
      </w:r>
      <w:r w:rsidRPr="00047FF9">
        <w:t xml:space="preserve"> </w:t>
      </w:r>
      <w:r>
        <w:t xml:space="preserve">the UE is registered with </w:t>
      </w:r>
      <w:r w:rsidRPr="00047FF9">
        <w:t xml:space="preserve">support </w:t>
      </w:r>
      <w:r>
        <w:t xml:space="preserve">th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 to each registered network</w:t>
      </w:r>
      <w:r>
        <w:t>.</w:t>
      </w:r>
    </w:p>
    <w:p w14:paraId="21FC14BB" w14:textId="06AD868E" w:rsidR="00D12C46" w:rsidDel="001A2AB0" w:rsidRDefault="00D12C46" w:rsidP="001A2AB0">
      <w:pPr>
        <w:rPr>
          <w:del w:id="2407" w:author="24.501_CR5632R3_(Rel-18)_5GSAT_Ph2, SUECR" w:date="2023-09-16T22:30:00Z"/>
        </w:rPr>
      </w:pPr>
      <w:r>
        <w:t xml:space="preserve">If for discontinuous coverage the UE has stored a discontinuous coverage </w:t>
      </w:r>
      <w:ins w:id="2408" w:author="24.501_CR5690R1_(Rel-18)_5GSAT_Ph2" w:date="2023-09-16T22:48:00Z">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ins>
      <w:del w:id="2409" w:author="24.501_CR5690R1_(Rel-18)_5GSAT_Ph2" w:date="2023-09-16T22:48:00Z">
        <w:r w:rsidDel="00731C34">
          <w:delText xml:space="preserve">maximum </w:delText>
        </w:r>
        <w:r w:rsidRPr="005B3971" w:rsidDel="00731C34">
          <w:delText>NAS signalling wait time</w:delText>
        </w:r>
      </w:del>
      <w:r>
        <w:t xml:space="preserve"> as described in su</w:t>
      </w:r>
      <w:ins w:id="2410" w:author="24.501_CR5632R3_(Rel-18)_5GSAT_Ph2, SUECR" w:date="2023-09-16T22:30:00Z">
        <w:r w:rsidR="001A2AB0">
          <w:t>b</w:t>
        </w:r>
      </w:ins>
      <w:r>
        <w:t xml:space="preserve">clause 5.4.4.3, 5.5.1.2.4, and 5.5.1.3.4, upon returning in coverage after being out of coverage due to discontinuous coverage, the UE sets the discontinuous coverage </w:t>
      </w:r>
      <w:ins w:id="2411" w:author="24.501_CR5690R1_(Rel-18)_5GSAT_Ph2" w:date="2023-09-16T22:49:00Z">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ins>
      <w:ins w:id="2412" w:author="24.501_CR5616R2_(Rel-18)_5GSAT_Ph2" w:date="2023-09-18T21:17:00Z">
        <w:r w:rsidR="003A5E62">
          <w:rPr>
            <w:lang w:eastAsia="zh-CN"/>
          </w:rPr>
          <w:t xml:space="preserve"> </w:t>
        </w:r>
      </w:ins>
      <w:del w:id="2413" w:author="24.501_CR5690R1_(Rel-18)_5GSAT_Ph2" w:date="2023-09-16T22:49:00Z">
        <w:r w:rsidDel="00731C34">
          <w:delText xml:space="preserve">maximum </w:delText>
        </w:r>
        <w:r w:rsidRPr="005B3971" w:rsidDel="00731C34">
          <w:delText>NAS signalling wait time</w:delText>
        </w:r>
        <w:r w:rsidDel="00731C34">
          <w:delText xml:space="preserve"> </w:delText>
        </w:r>
      </w:del>
      <w:r>
        <w:t xml:space="preserve">value to a random value up to and including the stored discontinuous coverage </w:t>
      </w:r>
      <w:ins w:id="2414" w:author="24.501_CR5690R1_(Rel-18)_5GSAT_Ph2" w:date="2023-09-16T22:49:00Z">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ins>
      <w:del w:id="2415" w:author="24.501_CR5690R1_(Rel-18)_5GSAT_Ph2" w:date="2023-09-16T22:50:00Z">
        <w:r w:rsidDel="00731C34">
          <w:delText xml:space="preserve">maximum </w:delText>
        </w:r>
        <w:r w:rsidRPr="005B3971" w:rsidDel="00731C34">
          <w:delText>NAS signalling wait time</w:delText>
        </w:r>
        <w:r w:rsidDel="00731C34">
          <w:delText xml:space="preserve"> </w:delText>
        </w:r>
      </w:del>
      <w:r>
        <w:t>for this PLMN and</w:t>
      </w:r>
      <w:ins w:id="2416" w:author="24.501_CR5616R2_(Rel-18)_5GSAT_Ph2" w:date="2023-09-18T21:13:00Z">
        <w:r w:rsidR="00F7702A">
          <w:t xml:space="preserve"> </w:t>
        </w:r>
      </w:ins>
      <w:del w:id="2417" w:author="24.501_CR5616R2_(Rel-18)_5GSAT_Ph2" w:date="2023-09-18T21:11:00Z">
        <w:r w:rsidDel="00F7702A">
          <w:delText xml:space="preserve"> satellite NG-RAN RAT type</w:delText>
        </w:r>
      </w:del>
      <w:ins w:id="2418" w:author="24.501_CR5616R2_(Rel-18)_5GSAT_Ph2" w:date="2023-09-18T21:11:00Z">
        <w:r w:rsidR="00F7702A">
          <w:t>NR satellite access</w:t>
        </w:r>
      </w:ins>
      <w:r>
        <w:t xml:space="preserve">, and starts this timer. The UE shall not initiate any NAS signalling on that </w:t>
      </w:r>
      <w:ins w:id="2419" w:author="24.501_CR5616R2_(Rel-18)_5GSAT_Ph2" w:date="2023-09-18T21:12:00Z">
        <w:r w:rsidR="00F7702A">
          <w:t>NR satellite access</w:t>
        </w:r>
      </w:ins>
      <w:del w:id="2420" w:author="24.501_CR5616R2_(Rel-18)_5GSAT_Ph2" w:date="2023-09-18T21:12:00Z">
        <w:r w:rsidDel="00F7702A">
          <w:delText>satellite NG-RAN RAT Type</w:delText>
        </w:r>
      </w:del>
      <w:r>
        <w:t xml:space="preserve"> and PLMN while the discontinuous coverage</w:t>
      </w:r>
      <w:ins w:id="2421" w:author="24.501_CR5616R2_(Rel-18)_5GSAT_Ph2" w:date="2023-09-18T21:13:00Z">
        <w:r w:rsidR="00F7702A">
          <w:t xml:space="preserve"> </w:t>
        </w:r>
      </w:ins>
      <w:ins w:id="2422" w:author="24.501_CR5690R1_(Rel-18)_5GSAT_Ph2" w:date="2023-09-16T22:50:00Z">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ins>
      <w:del w:id="2423" w:author="24.501_CR5690R1_(Rel-18)_5GSAT_Ph2" w:date="2023-09-16T22:50:00Z">
        <w:r w:rsidDel="00731C34">
          <w:delText xml:space="preserve"> maximum </w:delText>
        </w:r>
        <w:r w:rsidRPr="005B3971" w:rsidDel="00731C34">
          <w:delText>NAS signalling wait</w:delText>
        </w:r>
      </w:del>
      <w:r w:rsidRPr="005B3971">
        <w:t xml:space="preserve"> time</w:t>
      </w:r>
      <w:r>
        <w:t xml:space="preserve">r is running. The UE shall stop the discontinuous coverage </w:t>
      </w:r>
      <w:ins w:id="2424" w:author="24.501_CR5690R1_(Rel-18)_5GSAT_Ph2" w:date="2023-09-16T22:51:00Z">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ins>
      <w:ins w:id="2425" w:author="24.501_CR5616R2_(Rel-18)_5GSAT_Ph2" w:date="2023-09-18T21:16:00Z">
        <w:r w:rsidR="003A5E62">
          <w:rPr>
            <w:lang w:eastAsia="zh-CN"/>
          </w:rPr>
          <w:t xml:space="preserve"> </w:t>
        </w:r>
      </w:ins>
      <w:del w:id="2426" w:author="24.501_CR5690R1_(Rel-18)_5GSAT_Ph2" w:date="2023-09-16T22:51:00Z">
        <w:r w:rsidDel="00731C34">
          <w:delText xml:space="preserve">maximum </w:delText>
        </w:r>
        <w:r w:rsidRPr="005B3971" w:rsidDel="00731C34">
          <w:delText xml:space="preserve">NAS signalling wait </w:delText>
        </w:r>
      </w:del>
      <w:r w:rsidRPr="005B3971">
        <w:t>time</w:t>
      </w:r>
      <w:r>
        <w:t>r and initiate NAS signalling if the UE receives paging message, has pending emergency services</w:t>
      </w:r>
      <w:ins w:id="2427" w:author="24.501_CR5604R1_(Rel-18)_5GSAT_ph2" w:date="2023-09-16T22:24:00Z">
        <w:r w:rsidR="00F43200">
          <w:t>, is establishing an emergency PDU session or is performing emergency services fallback procedure</w:t>
        </w:r>
      </w:ins>
      <w:r>
        <w:t xml:space="preserve"> or when </w:t>
      </w:r>
      <w:ins w:id="2428" w:author="24.501_CR5604R1_(Rel-18)_5GSAT_ph2" w:date="2023-09-16T22:24:00Z">
        <w:r w:rsidR="00F43200">
          <w:t xml:space="preserve">the </w:t>
        </w:r>
      </w:ins>
      <w:r>
        <w:t>UE enters a TAI outside the registration area.</w:t>
      </w:r>
    </w:p>
    <w:p w14:paraId="1C26F32C" w14:textId="36B3205B" w:rsidR="00D12C46" w:rsidRPr="007F2770" w:rsidRDefault="00D12C46">
      <w:pPr>
        <w:pPrChange w:id="2429" w:author="24.501_CR5632R3_(Rel-18)_5GSAT_Ph2, SUECR" w:date="2023-09-16T22:30:00Z">
          <w:pPr>
            <w:pStyle w:val="EditorsNote"/>
          </w:pPr>
        </w:pPrChange>
      </w:pPr>
      <w:del w:id="2430" w:author="24.501_CR5632R3_(Rel-18)_5GSAT_Ph2, SUECR" w:date="2023-09-16T22:30:00Z">
        <w:r w:rsidRPr="007F2770" w:rsidDel="001A2AB0">
          <w:delText xml:space="preserve">Editor's note (WI: </w:delText>
        </w:r>
        <w:r w:rsidDel="001A2AB0">
          <w:delText>5GSAT_ph2</w:delText>
        </w:r>
        <w:r w:rsidRPr="007F2770" w:rsidDel="001A2AB0">
          <w:delText xml:space="preserve">, CR </w:delText>
        </w:r>
        <w:r w:rsidDel="001A2AB0">
          <w:delText>5240</w:delText>
        </w:r>
        <w:r w:rsidRPr="007F2770" w:rsidDel="001A2AB0">
          <w:delText>)</w:delText>
        </w:r>
        <w:r w:rsidR="00CA508D" w:rsidDel="001A2AB0">
          <w:delText>:</w:delText>
        </w:r>
        <w:r w:rsidR="00CA508D" w:rsidRPr="00D71B6A" w:rsidDel="001A2AB0">
          <w:tab/>
        </w:r>
        <w:r w:rsidRPr="007F2770" w:rsidDel="001A2AB0">
          <w:delText xml:space="preserve">The </w:delText>
        </w:r>
        <w:r w:rsidDel="001A2AB0">
          <w:delText>support indication for above feature will be aligned based on SA2 agreements</w:delText>
        </w:r>
        <w:r w:rsidRPr="007F2770" w:rsidDel="001A2AB0">
          <w:delText>.</w:delText>
        </w:r>
      </w:del>
    </w:p>
    <w:p w14:paraId="0DAC1488" w14:textId="113F5D28" w:rsidR="00F9499A" w:rsidRDefault="00F9499A" w:rsidP="001558BF">
      <w:r w:rsidRPr="007F2770">
        <w:t>When the unavailability period is activated, all NAS timers are stopped and associated procedures aborted except for timers T3512, T3346, T3447, T3396, T3584, T3585, any back-off timers, T3247, and the timer T controlling the periodic search for HPLMN or EHPLMN or higher prioritized PLMNs (see 3GPP TS 23.122 [5]).</w:t>
      </w:r>
    </w:p>
    <w:p w14:paraId="2AFE962A" w14:textId="77777777" w:rsidR="00F76065" w:rsidRDefault="00F76065" w:rsidP="00F76065">
      <w:pPr>
        <w:rPr>
          <w:ins w:id="2431" w:author="24.501_CR5630R2_(Rel-18)_5GSAT_Ph2" w:date="2023-09-18T21:23:00Z"/>
        </w:rPr>
      </w:pPr>
      <w:ins w:id="2432" w:author="24.501_CR5630R2_(Rel-18)_5GSAT_Ph2" w:date="2023-09-18T21:23:00Z">
        <w:r>
          <w:t>When the UE activates the unavailability period using registration procedure without providing the start of the unavailability period, then after successful completion of the procedure the UE shall enter the state 5GMM-REGISTERED.NO-CELL-AVAILABLE. Otherwise, if the UE provided the start of unavailability period in the registration procedure, the UE shall enter the state 5GMM-REGISTERED.NO-CELL-AVAILABLE only after the UE activates the unavailability period.</w:t>
        </w:r>
      </w:ins>
    </w:p>
    <w:p w14:paraId="7483D886" w14:textId="0A2E3D9E" w:rsidR="0043697C" w:rsidDel="00F76065" w:rsidRDefault="0043697C" w:rsidP="0043697C">
      <w:pPr>
        <w:rPr>
          <w:del w:id="2433" w:author="24.501_CR5630R2_(Rel-18)_5GSAT_Ph2" w:date="2023-09-18T21:23:00Z"/>
        </w:rPr>
      </w:pPr>
      <w:del w:id="2434" w:author="24.501_CR5630R2_(Rel-18)_5GSAT_Ph2" w:date="2023-09-18T21:23:00Z">
        <w:r w:rsidDel="00F76065">
          <w:delText>When the UE activates the unavailability period using registration procedure, then after successful completion of the procedure the UE shall enter the state 5GMM-REGISTERED.NO-CELL-AVAILABLE.</w:delText>
        </w:r>
      </w:del>
    </w:p>
    <w:p w14:paraId="46E591EF" w14:textId="3270B6DE" w:rsidR="0043697C" w:rsidRPr="007F2770" w:rsidRDefault="0043697C" w:rsidP="001558BF">
      <w:r>
        <w:t>When the UE activates the unavailability period using the de-registration procedure, then after successful completion of the procedure the UE shall enter the state 5GMM-DEREGISTERED.NO-CELL-AVAILABLE.</w:t>
      </w:r>
    </w:p>
    <w:p w14:paraId="3B4559E3" w14:textId="58E1D8A0" w:rsidR="00A41C5D" w:rsidRPr="007F2770" w:rsidRDefault="00A41C5D" w:rsidP="00D76FC1">
      <w:pPr>
        <w:pStyle w:val="Heading2"/>
      </w:pPr>
      <w:bookmarkStart w:id="2435" w:name="_Toc131396006"/>
      <w:r w:rsidRPr="007F2770">
        <w:t>5</w:t>
      </w:r>
      <w:r w:rsidR="004B5A6C" w:rsidRPr="007F2770">
        <w:t>.4</w:t>
      </w:r>
      <w:r w:rsidR="004B5A6C" w:rsidRPr="007F2770">
        <w:tab/>
        <w:t>5G</w:t>
      </w:r>
      <w:r w:rsidRPr="007F2770">
        <w:t>MM common procedures</w:t>
      </w:r>
      <w:bookmarkEnd w:id="2371"/>
      <w:bookmarkEnd w:id="2375"/>
      <w:bookmarkEnd w:id="2381"/>
      <w:bookmarkEnd w:id="2382"/>
      <w:bookmarkEnd w:id="2387"/>
      <w:bookmarkEnd w:id="2388"/>
      <w:bookmarkEnd w:id="2389"/>
      <w:bookmarkEnd w:id="2435"/>
    </w:p>
    <w:p w14:paraId="6E963420" w14:textId="77777777" w:rsidR="00FA1847" w:rsidRPr="007F2770" w:rsidRDefault="00FA1847" w:rsidP="00781477">
      <w:pPr>
        <w:pStyle w:val="Heading3"/>
      </w:pPr>
      <w:bookmarkStart w:id="2436" w:name="_Toc20232591"/>
      <w:bookmarkStart w:id="2437" w:name="_Toc27746682"/>
      <w:bookmarkStart w:id="2438" w:name="_Toc36212864"/>
      <w:bookmarkStart w:id="2439" w:name="_Toc36657041"/>
      <w:bookmarkStart w:id="2440" w:name="_Toc45286703"/>
      <w:bookmarkStart w:id="2441" w:name="_Toc51947972"/>
      <w:bookmarkStart w:id="2442" w:name="_Toc51949064"/>
      <w:bookmarkStart w:id="2443" w:name="_Toc131396007"/>
      <w:r w:rsidRPr="007F2770">
        <w:t>5.4.1</w:t>
      </w:r>
      <w:r w:rsidRPr="007F2770">
        <w:tab/>
        <w:t xml:space="preserve">Primary authentication and key agreement </w:t>
      </w:r>
      <w:r w:rsidR="00BE47CA" w:rsidRPr="007F2770">
        <w:t>procedure</w:t>
      </w:r>
      <w:bookmarkEnd w:id="2436"/>
      <w:bookmarkEnd w:id="2437"/>
      <w:bookmarkEnd w:id="2438"/>
      <w:bookmarkEnd w:id="2439"/>
      <w:bookmarkEnd w:id="2440"/>
      <w:bookmarkEnd w:id="2441"/>
      <w:bookmarkEnd w:id="2442"/>
      <w:bookmarkEnd w:id="2443"/>
    </w:p>
    <w:p w14:paraId="135AA797" w14:textId="77777777" w:rsidR="00173561" w:rsidRPr="007F2770" w:rsidRDefault="0043104D" w:rsidP="00781477">
      <w:pPr>
        <w:pStyle w:val="Heading4"/>
      </w:pPr>
      <w:bookmarkStart w:id="2444" w:name="_Toc20232592"/>
      <w:bookmarkStart w:id="2445" w:name="_Toc27746683"/>
      <w:bookmarkStart w:id="2446" w:name="_Toc36212865"/>
      <w:bookmarkStart w:id="2447" w:name="_Toc36657042"/>
      <w:bookmarkStart w:id="2448" w:name="_Toc45286704"/>
      <w:bookmarkStart w:id="2449" w:name="_Toc51947973"/>
      <w:bookmarkStart w:id="2450" w:name="_Toc51949065"/>
      <w:bookmarkStart w:id="2451" w:name="_Toc131396008"/>
      <w:r w:rsidRPr="007F2770">
        <w:t>5</w:t>
      </w:r>
      <w:r w:rsidR="00173561" w:rsidRPr="007F2770">
        <w:t>.</w:t>
      </w:r>
      <w:r w:rsidRPr="007F2770">
        <w:t>4</w:t>
      </w:r>
      <w:r w:rsidR="00173561" w:rsidRPr="007F2770">
        <w:t>.1.1</w:t>
      </w:r>
      <w:r w:rsidR="00173561" w:rsidRPr="007F2770">
        <w:tab/>
        <w:t>General</w:t>
      </w:r>
      <w:bookmarkEnd w:id="2444"/>
      <w:bookmarkEnd w:id="2445"/>
      <w:bookmarkEnd w:id="2446"/>
      <w:bookmarkEnd w:id="2447"/>
      <w:bookmarkEnd w:id="2448"/>
      <w:bookmarkEnd w:id="2449"/>
      <w:bookmarkEnd w:id="2450"/>
      <w:bookmarkEnd w:id="2451"/>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452" w:name="_Toc20232593"/>
      <w:bookmarkStart w:id="2453" w:name="_Toc27746684"/>
      <w:bookmarkStart w:id="2454" w:name="_Toc36212866"/>
      <w:bookmarkStart w:id="2455" w:name="_Toc36657043"/>
      <w:bookmarkStart w:id="2456" w:name="_Toc45286705"/>
      <w:bookmarkStart w:id="2457" w:name="_Toc51947974"/>
      <w:bookmarkStart w:id="2458" w:name="_Toc51949066"/>
      <w:bookmarkStart w:id="2459" w:name="_Toc131396009"/>
      <w:r w:rsidRPr="007F2770">
        <w:t>5</w:t>
      </w:r>
      <w:r w:rsidR="00173561" w:rsidRPr="007F2770">
        <w:t>.</w:t>
      </w:r>
      <w:r w:rsidRPr="007F2770">
        <w:t>4</w:t>
      </w:r>
      <w:r w:rsidR="00173561" w:rsidRPr="007F2770">
        <w:t>.1.2</w:t>
      </w:r>
      <w:r w:rsidR="00173561" w:rsidRPr="007F2770">
        <w:tab/>
        <w:t>EAP based primary authentication and key agreement procedure</w:t>
      </w:r>
      <w:bookmarkEnd w:id="2452"/>
      <w:bookmarkEnd w:id="2453"/>
      <w:bookmarkEnd w:id="2454"/>
      <w:bookmarkEnd w:id="2455"/>
      <w:bookmarkEnd w:id="2456"/>
      <w:bookmarkEnd w:id="2457"/>
      <w:bookmarkEnd w:id="2458"/>
      <w:bookmarkEnd w:id="2459"/>
    </w:p>
    <w:p w14:paraId="768E3280" w14:textId="77777777" w:rsidR="00173561" w:rsidRPr="007F2770" w:rsidRDefault="00935F45" w:rsidP="00781477">
      <w:pPr>
        <w:pStyle w:val="Heading5"/>
      </w:pPr>
      <w:bookmarkStart w:id="2460" w:name="_Toc20232594"/>
      <w:bookmarkStart w:id="2461" w:name="_Toc27746685"/>
      <w:bookmarkStart w:id="2462" w:name="_Toc36212867"/>
      <w:bookmarkStart w:id="2463" w:name="_Toc36657044"/>
      <w:bookmarkStart w:id="2464" w:name="_Toc45286706"/>
      <w:bookmarkStart w:id="2465" w:name="_Toc51947975"/>
      <w:bookmarkStart w:id="2466" w:name="_Toc51949067"/>
      <w:bookmarkStart w:id="2467" w:name="_Toc131396010"/>
      <w:r w:rsidRPr="007F2770">
        <w:t>5</w:t>
      </w:r>
      <w:r w:rsidR="00173561" w:rsidRPr="007F2770">
        <w:t>.</w:t>
      </w:r>
      <w:r w:rsidRPr="007F2770">
        <w:t>4</w:t>
      </w:r>
      <w:r w:rsidR="00173561" w:rsidRPr="007F2770">
        <w:t>.1.2.1</w:t>
      </w:r>
      <w:r w:rsidR="00173561" w:rsidRPr="007F2770">
        <w:tab/>
        <w:t>General</w:t>
      </w:r>
      <w:bookmarkEnd w:id="2460"/>
      <w:bookmarkEnd w:id="2461"/>
      <w:bookmarkEnd w:id="2462"/>
      <w:bookmarkEnd w:id="2463"/>
      <w:bookmarkEnd w:id="2464"/>
      <w:bookmarkEnd w:id="2465"/>
      <w:bookmarkEnd w:id="2466"/>
      <w:bookmarkEnd w:id="2467"/>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pt;height:633.5pt" o:ole="">
            <v:imagedata r:id="rId24" o:title=""/>
          </v:shape>
          <o:OLEObject Type="Embed" ProgID="Visio.Drawing.11" ShapeID="_x0000_i1029" DrawAspect="Content" ObjectID="_1756645648" r:id="rId25"/>
        </w:object>
      </w:r>
    </w:p>
    <w:p w14:paraId="5B3DDD06" w14:textId="77777777" w:rsidR="00173561" w:rsidRPr="007F2770" w:rsidRDefault="00173561" w:rsidP="00173561">
      <w:pPr>
        <w:pStyle w:val="TF"/>
      </w:pPr>
      <w:r w:rsidRPr="007F2770">
        <w:t>Figure</w:t>
      </w:r>
      <w:r w:rsidR="009E3101" w:rsidRPr="007F2770">
        <w:t> 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468" w:name="_Toc20232595"/>
      <w:bookmarkStart w:id="2469" w:name="_Toc27746686"/>
      <w:bookmarkStart w:id="2470" w:name="_Toc36212868"/>
      <w:bookmarkStart w:id="2471" w:name="_Toc36657045"/>
      <w:bookmarkStart w:id="2472" w:name="_Toc45286707"/>
      <w:bookmarkStart w:id="2473" w:name="_Toc51947976"/>
      <w:bookmarkStart w:id="2474" w:name="_Toc51949068"/>
      <w:bookmarkStart w:id="2475" w:name="_Toc131396011"/>
      <w:r w:rsidRPr="007F2770">
        <w:t>5</w:t>
      </w:r>
      <w:r w:rsidR="00173561" w:rsidRPr="007F2770">
        <w:t>.</w:t>
      </w:r>
      <w:r w:rsidRPr="007F2770">
        <w:t>4</w:t>
      </w:r>
      <w:r w:rsidR="00173561" w:rsidRPr="007F2770">
        <w:t>.1.2.2</w:t>
      </w:r>
      <w:r w:rsidR="00173561" w:rsidRPr="007F2770">
        <w:tab/>
        <w:t>EAP-AKA' related procedures</w:t>
      </w:r>
      <w:bookmarkEnd w:id="2468"/>
      <w:bookmarkEnd w:id="2469"/>
      <w:bookmarkEnd w:id="2470"/>
      <w:bookmarkEnd w:id="2471"/>
      <w:bookmarkEnd w:id="2472"/>
      <w:bookmarkEnd w:id="2473"/>
      <w:bookmarkEnd w:id="2474"/>
      <w:bookmarkEnd w:id="2475"/>
    </w:p>
    <w:p w14:paraId="2FD14DC0" w14:textId="77777777" w:rsidR="00173561" w:rsidRPr="007F2770" w:rsidRDefault="005070F4" w:rsidP="00781477">
      <w:pPr>
        <w:pStyle w:val="H6"/>
      </w:pPr>
      <w:bookmarkStart w:id="2476" w:name="_Toc20232596"/>
      <w:bookmarkStart w:id="2477" w:name="_Toc27746687"/>
      <w:bookmarkStart w:id="2478" w:name="_Toc36212869"/>
      <w:bookmarkStart w:id="2479" w:name="_Toc36657046"/>
      <w:bookmarkStart w:id="2480" w:name="_Toc45286708"/>
      <w:bookmarkStart w:id="2481" w:name="_Toc51947977"/>
      <w:bookmarkStart w:id="2482" w:name="_Toc51949069"/>
      <w:r w:rsidRPr="007F2770">
        <w:t>5</w:t>
      </w:r>
      <w:r w:rsidR="00173561" w:rsidRPr="007F2770">
        <w:t>.</w:t>
      </w:r>
      <w:r w:rsidRPr="007F2770">
        <w:t>4</w:t>
      </w:r>
      <w:r w:rsidR="00173561" w:rsidRPr="007F2770">
        <w:t>.1.2.2.1</w:t>
      </w:r>
      <w:r w:rsidR="00173561" w:rsidRPr="007F2770">
        <w:tab/>
        <w:t>General</w:t>
      </w:r>
      <w:bookmarkEnd w:id="2476"/>
      <w:bookmarkEnd w:id="2477"/>
      <w:bookmarkEnd w:id="2478"/>
      <w:bookmarkEnd w:id="2479"/>
      <w:bookmarkEnd w:id="2480"/>
      <w:bookmarkEnd w:id="2481"/>
      <w:bookmarkEnd w:id="2482"/>
    </w:p>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483" w:name="_Toc20232597"/>
      <w:bookmarkStart w:id="2484" w:name="_Toc27746688"/>
      <w:bookmarkStart w:id="2485" w:name="_Toc36212870"/>
      <w:bookmarkStart w:id="2486" w:name="_Toc36657047"/>
      <w:bookmarkStart w:id="2487" w:name="_Toc45286709"/>
      <w:bookmarkStart w:id="2488" w:name="_Toc51947978"/>
      <w:bookmarkStart w:id="2489" w:name="_Toc51949070"/>
      <w:r w:rsidRPr="007F2770">
        <w:t>5</w:t>
      </w:r>
      <w:r w:rsidR="00173561" w:rsidRPr="007F2770">
        <w:t>.</w:t>
      </w:r>
      <w:r w:rsidRPr="007F2770">
        <w:t>4</w:t>
      </w:r>
      <w:r w:rsidR="00173561" w:rsidRPr="007F2770">
        <w:t>.1.2.2.2</w:t>
      </w:r>
      <w:r w:rsidR="00173561" w:rsidRPr="007F2770">
        <w:tab/>
        <w:t>Initiation</w:t>
      </w:r>
      <w:bookmarkEnd w:id="2483"/>
      <w:bookmarkEnd w:id="2484"/>
      <w:bookmarkEnd w:id="2485"/>
      <w:bookmarkEnd w:id="2486"/>
      <w:bookmarkEnd w:id="2487"/>
      <w:bookmarkEnd w:id="2488"/>
      <w:bookmarkEnd w:id="2489"/>
    </w:p>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490"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491" w:name="_Toc27746689"/>
      <w:bookmarkStart w:id="2492" w:name="_Toc36212871"/>
      <w:bookmarkStart w:id="2493" w:name="_Toc36657048"/>
      <w:bookmarkStart w:id="2494" w:name="_Toc45286710"/>
      <w:bookmarkStart w:id="2495" w:name="_Toc51947979"/>
      <w:bookmarkStart w:id="2496" w:name="_Toc51949071"/>
      <w:r w:rsidRPr="007F2770">
        <w:t>5</w:t>
      </w:r>
      <w:r w:rsidR="00173561" w:rsidRPr="007F2770">
        <w:t>.</w:t>
      </w:r>
      <w:r w:rsidRPr="007F2770">
        <w:t>4</w:t>
      </w:r>
      <w:r w:rsidR="00173561" w:rsidRPr="007F2770">
        <w:t>.1.2.2.3</w:t>
      </w:r>
      <w:r w:rsidR="00173561" w:rsidRPr="007F2770">
        <w:tab/>
        <w:t>UE successfully authenticates network</w:t>
      </w:r>
      <w:bookmarkEnd w:id="2490"/>
      <w:bookmarkEnd w:id="2491"/>
      <w:bookmarkEnd w:id="2492"/>
      <w:bookmarkEnd w:id="2493"/>
      <w:bookmarkEnd w:id="2494"/>
      <w:bookmarkEnd w:id="2495"/>
      <w:bookmarkEnd w:id="2496"/>
    </w:p>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497" w:name="_Toc20232599"/>
      <w:bookmarkStart w:id="2498" w:name="_Toc27746690"/>
      <w:bookmarkStart w:id="2499" w:name="_Toc36212872"/>
      <w:bookmarkStart w:id="2500" w:name="_Toc36657049"/>
      <w:bookmarkStart w:id="2501" w:name="_Toc45286711"/>
      <w:bookmarkStart w:id="2502" w:name="_Toc51947980"/>
      <w:bookmarkStart w:id="2503" w:name="_Toc51949072"/>
      <w:r w:rsidRPr="007F2770">
        <w:t>5</w:t>
      </w:r>
      <w:r w:rsidR="00173561" w:rsidRPr="007F2770">
        <w:t>.</w:t>
      </w:r>
      <w:r w:rsidRPr="007F2770">
        <w:t>4</w:t>
      </w:r>
      <w:r w:rsidR="00173561" w:rsidRPr="007F2770">
        <w:t>.1.2.2.4</w:t>
      </w:r>
      <w:r w:rsidR="00173561" w:rsidRPr="007F2770">
        <w:tab/>
        <w:t>Errors when handling EAP-request/AKA'-challenge message</w:t>
      </w:r>
      <w:bookmarkEnd w:id="2497"/>
      <w:bookmarkEnd w:id="2498"/>
      <w:bookmarkEnd w:id="2499"/>
      <w:bookmarkEnd w:id="2500"/>
      <w:bookmarkEnd w:id="2501"/>
      <w:bookmarkEnd w:id="2502"/>
      <w:bookmarkEnd w:id="2503"/>
    </w:p>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504" w:name="_Toc20232600"/>
      <w:bookmarkStart w:id="2505" w:name="_Toc27746691"/>
      <w:bookmarkStart w:id="2506" w:name="_Toc36212873"/>
      <w:bookmarkStart w:id="2507" w:name="_Toc36657050"/>
      <w:bookmarkStart w:id="2508" w:name="_Toc45286712"/>
      <w:bookmarkStart w:id="2509" w:name="_Toc51947981"/>
      <w:bookmarkStart w:id="2510" w:name="_Toc51949073"/>
      <w:r w:rsidRPr="007F2770">
        <w:t>5</w:t>
      </w:r>
      <w:r w:rsidR="00173561" w:rsidRPr="007F2770">
        <w:t>.</w:t>
      </w:r>
      <w:r w:rsidRPr="007F2770">
        <w:t>4</w:t>
      </w:r>
      <w:r w:rsidR="00173561" w:rsidRPr="007F2770">
        <w:t>.1.2.2.5</w:t>
      </w:r>
      <w:r w:rsidR="00173561" w:rsidRPr="007F2770">
        <w:tab/>
        <w:t>Network successfully authenticates UE</w:t>
      </w:r>
      <w:bookmarkEnd w:id="2504"/>
      <w:bookmarkEnd w:id="2505"/>
      <w:bookmarkEnd w:id="2506"/>
      <w:bookmarkEnd w:id="2507"/>
      <w:bookmarkEnd w:id="2508"/>
      <w:bookmarkEnd w:id="2509"/>
      <w:bookmarkEnd w:id="2510"/>
    </w:p>
    <w:p w14:paraId="6D0D5613" w14:textId="77777777" w:rsidR="001B063E" w:rsidRPr="007F2770" w:rsidRDefault="001B063E" w:rsidP="001B063E">
      <w:bookmarkStart w:id="2511" w:name="_Toc20232601"/>
      <w:bookmarkStart w:id="2512" w:name="_Toc27746692"/>
      <w:bookmarkStart w:id="2513" w:name="_Toc36212874"/>
      <w:bookmarkStart w:id="2514" w:name="_Toc36657051"/>
      <w:bookmarkStart w:id="2515" w:name="_Toc45286713"/>
      <w:bookmarkStart w:id="2516" w:name="_Toc51947982"/>
      <w:bookmarkStart w:id="2517" w:name="_Toc51949074"/>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511"/>
      <w:bookmarkEnd w:id="2512"/>
      <w:bookmarkEnd w:id="2513"/>
      <w:bookmarkEnd w:id="2514"/>
      <w:bookmarkEnd w:id="2515"/>
      <w:bookmarkEnd w:id="2516"/>
      <w:bookmarkEnd w:id="2517"/>
    </w:p>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518" w:name="_Toc20232602"/>
      <w:bookmarkStart w:id="2519" w:name="_Toc27746693"/>
      <w:bookmarkStart w:id="2520" w:name="_Toc36212875"/>
      <w:bookmarkStart w:id="2521" w:name="_Toc36657052"/>
      <w:bookmarkStart w:id="2522" w:name="_Toc45286714"/>
      <w:bookmarkStart w:id="2523" w:name="_Toc51947983"/>
      <w:bookmarkStart w:id="2524" w:name="_Toc51949075"/>
      <w:r w:rsidRPr="007F2770">
        <w:t>5.4.1.2.2.6A</w:t>
      </w:r>
      <w:r w:rsidRPr="007F2770">
        <w:tab/>
        <w:t>EAP based Identification initiation by the network</w:t>
      </w:r>
      <w:bookmarkEnd w:id="2518"/>
      <w:bookmarkEnd w:id="2519"/>
      <w:bookmarkEnd w:id="2520"/>
      <w:bookmarkEnd w:id="2521"/>
      <w:bookmarkEnd w:id="2522"/>
      <w:bookmarkEnd w:id="2523"/>
      <w:bookmarkEnd w:id="2524"/>
    </w:p>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525" w:name="_Toc20232603"/>
      <w:bookmarkStart w:id="2526" w:name="_Toc27746694"/>
      <w:bookmarkStart w:id="2527" w:name="_Toc36212876"/>
      <w:bookmarkStart w:id="2528" w:name="_Toc36657053"/>
      <w:bookmarkStart w:id="2529" w:name="_Toc45286715"/>
      <w:bookmarkStart w:id="2530" w:name="_Toc51947984"/>
      <w:bookmarkStart w:id="2531" w:name="_Toc51949076"/>
      <w:r w:rsidRPr="007F2770">
        <w:t>5.4.1.2.2.6B</w:t>
      </w:r>
      <w:r w:rsidRPr="007F2770">
        <w:tab/>
        <w:t>EAP based Identification response by the UE</w:t>
      </w:r>
      <w:bookmarkEnd w:id="2525"/>
      <w:bookmarkEnd w:id="2526"/>
      <w:bookmarkEnd w:id="2527"/>
      <w:bookmarkEnd w:id="2528"/>
      <w:bookmarkEnd w:id="2529"/>
      <w:bookmarkEnd w:id="2530"/>
      <w:bookmarkEnd w:id="2531"/>
    </w:p>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532" w:name="_Toc20232604"/>
      <w:bookmarkStart w:id="2533" w:name="_Toc27746695"/>
      <w:bookmarkStart w:id="2534" w:name="_Toc36212877"/>
      <w:bookmarkStart w:id="2535" w:name="_Toc36657054"/>
      <w:bookmarkStart w:id="2536" w:name="_Toc45286716"/>
      <w:bookmarkStart w:id="2537" w:name="_Toc51947985"/>
      <w:bookmarkStart w:id="2538" w:name="_Toc51949077"/>
      <w:r w:rsidRPr="007F2770">
        <w:t>5</w:t>
      </w:r>
      <w:r w:rsidR="00173561" w:rsidRPr="007F2770">
        <w:t>.</w:t>
      </w:r>
      <w:r w:rsidRPr="007F2770">
        <w:t>4</w:t>
      </w:r>
      <w:r w:rsidR="00173561" w:rsidRPr="007F2770">
        <w:t>.1.2.2.7</w:t>
      </w:r>
      <w:r w:rsidR="00173561" w:rsidRPr="007F2770">
        <w:tab/>
        <w:t>Network sending EAP-success message</w:t>
      </w:r>
      <w:bookmarkEnd w:id="2532"/>
      <w:bookmarkEnd w:id="2533"/>
      <w:bookmarkEnd w:id="2534"/>
      <w:bookmarkEnd w:id="2535"/>
      <w:bookmarkEnd w:id="2536"/>
      <w:bookmarkEnd w:id="2537"/>
      <w:bookmarkEnd w:id="2538"/>
    </w:p>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539" w:name="_Toc20232605"/>
      <w:bookmarkStart w:id="2540" w:name="_Toc27746696"/>
      <w:bookmarkStart w:id="2541" w:name="_Toc36212878"/>
      <w:bookmarkStart w:id="2542" w:name="_Toc36657055"/>
      <w:bookmarkStart w:id="2543" w:name="_Toc45286717"/>
      <w:bookmarkStart w:id="2544" w:name="_Toc51947986"/>
      <w:bookmarkStart w:id="2545" w:name="_Toc51949078"/>
      <w:r w:rsidRPr="007F2770">
        <w:t>5</w:t>
      </w:r>
      <w:r w:rsidR="00173561" w:rsidRPr="007F2770">
        <w:t>.</w:t>
      </w:r>
      <w:r w:rsidRPr="007F2770">
        <w:t>4</w:t>
      </w:r>
      <w:r w:rsidR="00173561" w:rsidRPr="007F2770">
        <w:t>.1.2.2.8</w:t>
      </w:r>
      <w:r w:rsidR="00173561" w:rsidRPr="007F2770">
        <w:tab/>
        <w:t>UE handling EAP-success message</w:t>
      </w:r>
      <w:bookmarkEnd w:id="2539"/>
      <w:bookmarkEnd w:id="2540"/>
      <w:bookmarkEnd w:id="2541"/>
      <w:bookmarkEnd w:id="2542"/>
      <w:bookmarkEnd w:id="2543"/>
      <w:bookmarkEnd w:id="2544"/>
      <w:bookmarkEnd w:id="2545"/>
    </w:p>
    <w:p w14:paraId="708D0D21" w14:textId="77777777" w:rsidR="001B063E" w:rsidRPr="007F2770" w:rsidRDefault="001B063E" w:rsidP="001B063E">
      <w:bookmarkStart w:id="2546" w:name="_Toc20232606"/>
      <w:bookmarkStart w:id="2547" w:name="_Toc27746697"/>
      <w:bookmarkStart w:id="2548" w:name="_Toc36212879"/>
      <w:bookmarkStart w:id="2549" w:name="_Toc36657056"/>
      <w:bookmarkStart w:id="2550" w:name="_Toc45286718"/>
      <w:bookmarkStart w:id="2551" w:name="_Toc51947987"/>
      <w:bookmarkStart w:id="2552" w:name="_Toc51949079"/>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r w:rsidRPr="007F2770">
        <w:t>5</w:t>
      </w:r>
      <w:r w:rsidR="00173561" w:rsidRPr="007F2770">
        <w:t>.</w:t>
      </w:r>
      <w:r w:rsidRPr="007F2770">
        <w:t>4</w:t>
      </w:r>
      <w:r w:rsidR="00173561" w:rsidRPr="007F2770">
        <w:t>.1.2.2.9</w:t>
      </w:r>
      <w:r w:rsidR="00173561" w:rsidRPr="007F2770">
        <w:tab/>
        <w:t>Network not successfully authenticates UE</w:t>
      </w:r>
      <w:bookmarkEnd w:id="2546"/>
      <w:bookmarkEnd w:id="2547"/>
      <w:bookmarkEnd w:id="2548"/>
      <w:bookmarkEnd w:id="2549"/>
      <w:bookmarkEnd w:id="2550"/>
      <w:bookmarkEnd w:id="2551"/>
      <w:bookmarkEnd w:id="2552"/>
    </w:p>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553" w:name="_Toc20232607"/>
      <w:bookmarkStart w:id="2554" w:name="_Toc27746698"/>
      <w:bookmarkStart w:id="2555" w:name="_Toc36212880"/>
      <w:bookmarkStart w:id="2556" w:name="_Toc36657057"/>
      <w:bookmarkStart w:id="2557" w:name="_Toc45286719"/>
      <w:bookmarkStart w:id="2558" w:name="_Toc51947988"/>
      <w:bookmarkStart w:id="2559" w:name="_Toc51949080"/>
      <w:r w:rsidRPr="007F2770">
        <w:t>5</w:t>
      </w:r>
      <w:r w:rsidR="00173561" w:rsidRPr="007F2770">
        <w:t>.</w:t>
      </w:r>
      <w:r w:rsidRPr="007F2770">
        <w:t>4</w:t>
      </w:r>
      <w:r w:rsidR="00173561" w:rsidRPr="007F2770">
        <w:t>.1.2.2.10</w:t>
      </w:r>
      <w:r w:rsidR="00173561" w:rsidRPr="007F2770">
        <w:tab/>
        <w:t>Network sending EAP-failure message</w:t>
      </w:r>
      <w:bookmarkEnd w:id="2553"/>
      <w:bookmarkEnd w:id="2554"/>
      <w:bookmarkEnd w:id="2555"/>
      <w:bookmarkEnd w:id="2556"/>
      <w:bookmarkEnd w:id="2557"/>
      <w:bookmarkEnd w:id="2558"/>
      <w:bookmarkEnd w:id="2559"/>
    </w:p>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77777777" w:rsidR="00E203D7" w:rsidRPr="007F2770" w:rsidRDefault="00E203D7" w:rsidP="00E203D7">
      <w:pPr>
        <w:pStyle w:val="B1"/>
      </w:pPr>
      <w:r w:rsidRPr="007F2770">
        <w:t>-</w:t>
      </w:r>
      <w:r w:rsidRPr="007F2770">
        <w:tab/>
        <w:t>if the 5G-GUTI was used; or</w:t>
      </w:r>
    </w:p>
    <w:p w14:paraId="596B0B29" w14:textId="77777777" w:rsidR="00E203D7" w:rsidRPr="007F2770" w:rsidRDefault="00E203D7" w:rsidP="00E203D7">
      <w:pPr>
        <w:pStyle w:val="B1"/>
      </w:pPr>
      <w:r w:rsidRPr="007F2770">
        <w:t>-</w:t>
      </w:r>
      <w:r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560" w:name="_Toc20232608"/>
      <w:bookmarkStart w:id="2561" w:name="_Toc27746699"/>
      <w:bookmarkStart w:id="2562" w:name="_Toc36212881"/>
      <w:bookmarkStart w:id="2563" w:name="_Toc36657058"/>
      <w:bookmarkStart w:id="2564" w:name="_Toc45286720"/>
      <w:bookmarkStart w:id="2565" w:name="_Toc51947989"/>
      <w:bookmarkStart w:id="2566" w:name="_Toc5194908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560"/>
      <w:bookmarkEnd w:id="2561"/>
      <w:bookmarkEnd w:id="2562"/>
      <w:bookmarkEnd w:id="2563"/>
      <w:bookmarkEnd w:id="2564"/>
      <w:bookmarkEnd w:id="2565"/>
      <w:bookmarkEnd w:id="2566"/>
    </w:p>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68C21BB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77777777"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1E3FB12E"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the UE shall consider the 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77777777"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567" w:name="_Toc20232609"/>
      <w:bookmarkStart w:id="2568" w:name="_Toc27746700"/>
      <w:bookmarkStart w:id="2569" w:name="_Toc36212882"/>
      <w:bookmarkStart w:id="2570" w:name="_Toc36657059"/>
      <w:bookmarkStart w:id="2571" w:name="_Toc45286721"/>
      <w:bookmarkStart w:id="2572" w:name="_Toc51947990"/>
      <w:bookmarkStart w:id="2573" w:name="_Toc51949082"/>
      <w:r w:rsidRPr="007F2770">
        <w:t>5.4.1.2.2.12</w:t>
      </w:r>
      <w:r w:rsidRPr="007F2770">
        <w:tab/>
        <w:t>Abnormal cases in the UE</w:t>
      </w:r>
      <w:bookmarkEnd w:id="2567"/>
      <w:bookmarkEnd w:id="2568"/>
      <w:bookmarkEnd w:id="2569"/>
      <w:bookmarkEnd w:id="2570"/>
      <w:bookmarkEnd w:id="2571"/>
      <w:bookmarkEnd w:id="2572"/>
      <w:bookmarkEnd w:id="2573"/>
    </w:p>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574" w:name="_Toc20232610"/>
      <w:bookmarkStart w:id="2575" w:name="_Toc27746701"/>
      <w:bookmarkStart w:id="2576" w:name="_Toc36212883"/>
      <w:bookmarkStart w:id="2577" w:name="_Toc36657060"/>
      <w:bookmarkStart w:id="2578" w:name="_Toc45286722"/>
      <w:bookmarkStart w:id="2579" w:name="_Toc51947991"/>
      <w:bookmarkStart w:id="2580" w:name="_Toc51949083"/>
      <w:bookmarkStart w:id="2581" w:name="_Toc131396012"/>
      <w:r w:rsidRPr="007F2770">
        <w:t>5.4.1.2.3</w:t>
      </w:r>
      <w:r w:rsidRPr="007F2770">
        <w:tab/>
        <w:t>EAP-TLS related procedures</w:t>
      </w:r>
      <w:bookmarkEnd w:id="2574"/>
      <w:bookmarkEnd w:id="2575"/>
      <w:bookmarkEnd w:id="2576"/>
      <w:bookmarkEnd w:id="2577"/>
      <w:bookmarkEnd w:id="2578"/>
      <w:bookmarkEnd w:id="2579"/>
      <w:bookmarkEnd w:id="2580"/>
      <w:bookmarkEnd w:id="2581"/>
    </w:p>
    <w:p w14:paraId="081DA6AB" w14:textId="77777777" w:rsidR="00F20833" w:rsidRPr="007F2770" w:rsidRDefault="00F20833" w:rsidP="00781477">
      <w:pPr>
        <w:pStyle w:val="H6"/>
      </w:pPr>
      <w:bookmarkStart w:id="2582" w:name="_Toc20232611"/>
      <w:bookmarkStart w:id="2583" w:name="_Toc27746702"/>
      <w:bookmarkStart w:id="2584" w:name="_Toc36212884"/>
      <w:bookmarkStart w:id="2585" w:name="_Toc36657061"/>
      <w:bookmarkStart w:id="2586" w:name="_Toc45286723"/>
      <w:bookmarkStart w:id="2587" w:name="_Toc51947992"/>
      <w:bookmarkStart w:id="2588" w:name="_Toc51949084"/>
      <w:r w:rsidRPr="007F2770">
        <w:t>5.4.1.2.3.1</w:t>
      </w:r>
      <w:r w:rsidRPr="007F2770">
        <w:tab/>
        <w:t>General</w:t>
      </w:r>
      <w:bookmarkEnd w:id="2582"/>
      <w:bookmarkEnd w:id="2583"/>
      <w:bookmarkEnd w:id="2584"/>
      <w:bookmarkEnd w:id="2585"/>
      <w:bookmarkEnd w:id="2586"/>
      <w:bookmarkEnd w:id="2587"/>
      <w:bookmarkEnd w:id="2588"/>
    </w:p>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7A1C799A"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the 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05BFB85B"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7939B2DC" w14:textId="77777777" w:rsidR="00193BB8" w:rsidRPr="007F2770" w:rsidRDefault="001D73E1" w:rsidP="001D73E1">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00FF8B03" w14:textId="0EC720F4" w:rsidR="008F4BFD" w:rsidRPr="007F2770" w:rsidRDefault="008F4BFD" w:rsidP="008F4BFD">
      <w:pPr>
        <w:pStyle w:val="NO"/>
        <w:rPr>
          <w:noProof/>
        </w:rPr>
      </w:pPr>
      <w:r w:rsidRPr="007F2770">
        <w:t>.</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26E20A02"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the UE shall consider the 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0638E837" w:rsidR="001D73E1" w:rsidRPr="007F2770" w:rsidRDefault="001D73E1" w:rsidP="001D73E1">
      <w:pPr>
        <w:pStyle w:val="B4"/>
      </w:pPr>
      <w:r w:rsidRPr="007F2770">
        <w:t>A)</w:t>
      </w:r>
      <w:r w:rsidRPr="007F2770">
        <w:tab/>
        <w:t>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589" w:name="_Toc27746703"/>
      <w:bookmarkStart w:id="2590" w:name="_Toc36212885"/>
      <w:bookmarkStart w:id="2591" w:name="_Toc36657062"/>
      <w:bookmarkStart w:id="2592" w:name="_Toc45286724"/>
      <w:bookmarkStart w:id="2593" w:name="_Toc51947993"/>
      <w:bookmarkStart w:id="2594" w:name="_Toc51949085"/>
      <w:bookmarkStart w:id="2595"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596" w:name="_Toc131396013"/>
      <w:r w:rsidRPr="007F2770">
        <w:t>5.4.1.2.3A</w:t>
      </w:r>
      <w:r w:rsidRPr="007F2770">
        <w:tab/>
        <w:t>Procedures related to EAP methods other than EAP-AKA' and EAP-TLS</w:t>
      </w:r>
      <w:bookmarkEnd w:id="2589"/>
      <w:bookmarkEnd w:id="2590"/>
      <w:bookmarkEnd w:id="2591"/>
      <w:bookmarkEnd w:id="2592"/>
      <w:bookmarkEnd w:id="2593"/>
      <w:bookmarkEnd w:id="2594"/>
      <w:bookmarkEnd w:id="2596"/>
    </w:p>
    <w:p w14:paraId="54B22B53" w14:textId="77777777" w:rsidR="006E0FC8" w:rsidRPr="007F2770" w:rsidRDefault="006E0FC8" w:rsidP="00781477">
      <w:pPr>
        <w:pStyle w:val="H6"/>
      </w:pPr>
      <w:bookmarkStart w:id="2597" w:name="_Toc27746704"/>
      <w:bookmarkStart w:id="2598" w:name="_Toc36212886"/>
      <w:bookmarkStart w:id="2599" w:name="_Toc36657063"/>
      <w:bookmarkStart w:id="2600" w:name="_Toc45286725"/>
      <w:bookmarkStart w:id="2601" w:name="_Toc51947994"/>
      <w:bookmarkStart w:id="2602" w:name="_Toc51949086"/>
      <w:r w:rsidRPr="007F2770">
        <w:t>5.4.1.2.3A.1</w:t>
      </w:r>
      <w:r w:rsidRPr="007F2770">
        <w:tab/>
        <w:t>General</w:t>
      </w:r>
      <w:bookmarkEnd w:id="2597"/>
      <w:bookmarkEnd w:id="2598"/>
      <w:bookmarkEnd w:id="2599"/>
      <w:bookmarkEnd w:id="2600"/>
      <w:bookmarkEnd w:id="2601"/>
      <w:bookmarkEnd w:id="2602"/>
    </w:p>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3179E1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01B4C98"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187AEC42"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the 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77777777" w:rsidR="006E0FC8" w:rsidRPr="007F2770" w:rsidRDefault="006E0FC8" w:rsidP="006E0FC8">
      <w:pPr>
        <w:pStyle w:val="B4"/>
      </w:pPr>
      <w:r w:rsidRPr="007F2770">
        <w:t>-</w:t>
      </w:r>
      <w:r w:rsidRPr="007F2770">
        <w:tab/>
        <w:t>the UE shall set the update status for non-3GPP access to 5U3 ROAMING NOT ALLOWED, delete for non-3GPP access only the stored 5G-GUTI, TAI list, last visited registered TAI and ngKSI. The 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603" w:name="_Toc45286726"/>
      <w:bookmarkStart w:id="2604" w:name="_Toc51947995"/>
      <w:bookmarkStart w:id="2605" w:name="_Toc51949087"/>
      <w:bookmarkStart w:id="2606" w:name="_Toc27746705"/>
      <w:bookmarkStart w:id="2607" w:name="_Toc36212887"/>
      <w:bookmarkStart w:id="2608"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r w:rsidRPr="007F2770">
        <w:t>5.4.1.2.3A.2</w:t>
      </w:r>
      <w:r w:rsidRPr="007F2770">
        <w:tab/>
        <w:t>EAP-TTLS with two phases of authentication</w:t>
      </w:r>
    </w:p>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609" w:name="_Toc131396014"/>
      <w:r w:rsidRPr="007F2770">
        <w:t>5.4.1.2.3B</w:t>
      </w:r>
      <w:r w:rsidRPr="007F2770">
        <w:tab/>
        <w:t>Procedures related to EAP methods used for primary authentication of an N5GC device</w:t>
      </w:r>
      <w:bookmarkEnd w:id="2603"/>
      <w:bookmarkEnd w:id="2604"/>
      <w:bookmarkEnd w:id="2605"/>
      <w:bookmarkEnd w:id="2609"/>
    </w:p>
    <w:p w14:paraId="1D9A46C1" w14:textId="77777777" w:rsidR="00E802AC" w:rsidRPr="007F2770" w:rsidRDefault="00E802AC" w:rsidP="00781477">
      <w:pPr>
        <w:pStyle w:val="H6"/>
      </w:pPr>
      <w:bookmarkStart w:id="2610" w:name="_Toc45286727"/>
      <w:bookmarkStart w:id="2611" w:name="_Toc51947996"/>
      <w:bookmarkStart w:id="2612" w:name="_Toc51949088"/>
      <w:r w:rsidRPr="007F2770">
        <w:t>5.4.1.2.3B.1</w:t>
      </w:r>
      <w:r w:rsidRPr="007F2770">
        <w:tab/>
        <w:t>General</w:t>
      </w:r>
      <w:bookmarkEnd w:id="2610"/>
      <w:bookmarkEnd w:id="2611"/>
      <w:bookmarkEnd w:id="2612"/>
    </w:p>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7777777" w:rsidR="00E802AC" w:rsidRPr="007F2770" w:rsidRDefault="00E802AC" w:rsidP="00E802AC">
      <w:r w:rsidRPr="007F2770">
        <w:t>The N5GC device shall support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77777777" w:rsidR="00E802AC" w:rsidRPr="007F2770" w:rsidRDefault="00E802AC" w:rsidP="00CF661E">
      <w:pPr>
        <w:pStyle w:val="NO"/>
      </w:pPr>
      <w:r w:rsidRPr="007F2770">
        <w:t>NOTE 2:</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pPr>
        <w:rPr>
          <w:ins w:id="2613" w:author="24.501_CR5646R1_(Rel-18)_5WWC_Ph2" w:date="2023-09-19T10:22:00Z"/>
        </w:rPr>
      </w:pPr>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rPr>
          <w:ins w:id="2614" w:author="24.501_CR5646R1_(Rel-18)_5WWC_Ph2" w:date="2023-09-19T10:22:00Z"/>
        </w:rPr>
      </w:pPr>
      <w:bookmarkStart w:id="2615" w:name="_Toc139050059"/>
      <w:ins w:id="2616" w:author="24.501_CR5646R1_(Rel-18)_5WWC_Ph2" w:date="2023-09-19T10:22:00Z">
        <w:r w:rsidRPr="0042506B">
          <w:t>5.4.1.2.3</w:t>
        </w:r>
        <w:r>
          <w:t>C</w:t>
        </w:r>
        <w:r w:rsidRPr="0042506B">
          <w:tab/>
          <w:t xml:space="preserve">Procedures related to EAP methods used for primary authentication of an </w:t>
        </w:r>
        <w:r>
          <w:t>AUN3</w:t>
        </w:r>
        <w:r w:rsidRPr="0042506B">
          <w:t xml:space="preserve"> device</w:t>
        </w:r>
        <w:bookmarkEnd w:id="2615"/>
      </w:ins>
    </w:p>
    <w:p w14:paraId="7B64B242" w14:textId="77777777" w:rsidR="00452EF6" w:rsidRPr="0042506B" w:rsidRDefault="00452EF6" w:rsidP="00452EF6">
      <w:pPr>
        <w:pStyle w:val="H6"/>
        <w:rPr>
          <w:ins w:id="2617" w:author="24.501_CR5646R1_(Rel-18)_5WWC_Ph2" w:date="2023-09-19T10:22:00Z"/>
        </w:rPr>
      </w:pPr>
      <w:ins w:id="2618" w:author="24.501_CR5646R1_(Rel-18)_5WWC_Ph2" w:date="2023-09-19T10:22:00Z">
        <w:r w:rsidRPr="0042506B">
          <w:t>5.4.1.2.3</w:t>
        </w:r>
        <w:r>
          <w:t>C</w:t>
        </w:r>
        <w:r w:rsidRPr="0042506B">
          <w:t>.1</w:t>
        </w:r>
        <w:r w:rsidRPr="0042506B">
          <w:tab/>
          <w:t>General</w:t>
        </w:r>
      </w:ins>
    </w:p>
    <w:p w14:paraId="61178722" w14:textId="77777777" w:rsidR="00452EF6" w:rsidRPr="0042506B" w:rsidRDefault="00452EF6" w:rsidP="00452EF6">
      <w:pPr>
        <w:rPr>
          <w:ins w:id="2619" w:author="24.501_CR5646R1_(Rel-18)_5WWC_Ph2" w:date="2023-09-19T10:22:00Z"/>
        </w:rPr>
      </w:pPr>
      <w:ins w:id="2620" w:author="24.501_CR5646R1_(Rel-18)_5WWC_Ph2" w:date="2023-09-19T10:22:00Z">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ins>
    </w:p>
    <w:p w14:paraId="5EA8189D" w14:textId="77777777" w:rsidR="00452EF6" w:rsidRPr="0042506B" w:rsidRDefault="00452EF6" w:rsidP="00452EF6">
      <w:pPr>
        <w:rPr>
          <w:ins w:id="2621" w:author="24.501_CR5646R1_(Rel-18)_5WWC_Ph2" w:date="2023-09-19T10:22:00Z"/>
        </w:rPr>
      </w:pPr>
      <w:ins w:id="2622" w:author="24.501_CR5646R1_(Rel-18)_5WWC_Ph2" w:date="2023-09-19T10:22:00Z">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ins>
    </w:p>
    <w:p w14:paraId="71C52323" w14:textId="77777777" w:rsidR="00452EF6" w:rsidRPr="0042506B" w:rsidRDefault="00452EF6" w:rsidP="00452EF6">
      <w:pPr>
        <w:rPr>
          <w:ins w:id="2623" w:author="24.501_CR5646R1_(Rel-18)_5WWC_Ph2" w:date="2023-09-19T10:22:00Z"/>
        </w:rPr>
      </w:pPr>
      <w:ins w:id="2624" w:author="24.501_CR5646R1_(Rel-18)_5WWC_Ph2" w:date="2023-09-19T10:22:00Z">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ins>
    </w:p>
    <w:p w14:paraId="32E1E955" w14:textId="77777777" w:rsidR="00452EF6" w:rsidRPr="0042506B" w:rsidRDefault="00452EF6" w:rsidP="00452EF6">
      <w:pPr>
        <w:rPr>
          <w:ins w:id="2625" w:author="24.501_CR5646R1_(Rel-18)_5WWC_Ph2" w:date="2023-09-19T10:22:00Z"/>
        </w:rPr>
      </w:pPr>
      <w:ins w:id="2626" w:author="24.501_CR5646R1_(Rel-18)_5WWC_Ph2" w:date="2023-09-19T10:22:00Z">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ins>
    </w:p>
    <w:p w14:paraId="1FC11FD9" w14:textId="77777777" w:rsidR="00452EF6" w:rsidRPr="0042506B" w:rsidRDefault="00452EF6" w:rsidP="00452EF6">
      <w:pPr>
        <w:pStyle w:val="NO"/>
        <w:rPr>
          <w:ins w:id="2627" w:author="24.501_CR5646R1_(Rel-18)_5WWC_Ph2" w:date="2023-09-19T10:22:00Z"/>
        </w:rPr>
      </w:pPr>
      <w:ins w:id="2628" w:author="24.501_CR5646R1_(Rel-18)_5WWC_Ph2" w:date="2023-09-19T10:22:00Z">
        <w:r w:rsidRPr="0042506B">
          <w:t>NOTE:</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ins>
    </w:p>
    <w:p w14:paraId="4EEF83A0" w14:textId="77777777" w:rsidR="00452EF6" w:rsidRPr="0042506B" w:rsidRDefault="00452EF6" w:rsidP="00452EF6">
      <w:pPr>
        <w:rPr>
          <w:ins w:id="2629" w:author="24.501_CR5646R1_(Rel-18)_5WWC_Ph2" w:date="2023-09-19T10:22:00Z"/>
        </w:rPr>
      </w:pPr>
      <w:ins w:id="2630" w:author="24.501_CR5646R1_(Rel-18)_5WWC_Ph2" w:date="2023-09-19T10:22:00Z">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ins>
    </w:p>
    <w:p w14:paraId="55996904" w14:textId="77777777" w:rsidR="00452EF6" w:rsidRPr="0042506B" w:rsidRDefault="00452EF6" w:rsidP="00452EF6">
      <w:pPr>
        <w:rPr>
          <w:ins w:id="2631" w:author="24.501_CR5646R1_(Rel-18)_5WWC_Ph2" w:date="2023-09-19T10:22:00Z"/>
        </w:rPr>
      </w:pPr>
      <w:ins w:id="2632" w:author="24.501_CR5646R1_(Rel-18)_5WWC_Ph2" w:date="2023-09-19T10:22:00Z">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ins>
    </w:p>
    <w:p w14:paraId="795E9AC3" w14:textId="77777777" w:rsidR="00452EF6" w:rsidRPr="0042506B" w:rsidRDefault="00452EF6" w:rsidP="00452EF6">
      <w:pPr>
        <w:pStyle w:val="B1"/>
        <w:rPr>
          <w:ins w:id="2633" w:author="24.501_CR5646R1_(Rel-18)_5WWC_Ph2" w:date="2023-09-19T10:22:00Z"/>
        </w:rPr>
      </w:pPr>
      <w:ins w:id="2634" w:author="24.501_CR5646R1_(Rel-18)_5WWC_Ph2" w:date="2023-09-19T10:22:00Z">
        <w:r w:rsidRPr="0042506B">
          <w:t>a)</w:t>
        </w:r>
        <w:r w:rsidRPr="0042506B">
          <w:tab/>
          <w:t>if the 5G-GUTI was used; or</w:t>
        </w:r>
      </w:ins>
    </w:p>
    <w:p w14:paraId="3D6422A7" w14:textId="77777777" w:rsidR="00452EF6" w:rsidRPr="0042506B" w:rsidRDefault="00452EF6" w:rsidP="00452EF6">
      <w:pPr>
        <w:pStyle w:val="B1"/>
        <w:rPr>
          <w:ins w:id="2635" w:author="24.501_CR5646R1_(Rel-18)_5WWC_Ph2" w:date="2023-09-19T10:22:00Z"/>
        </w:rPr>
      </w:pPr>
      <w:ins w:id="2636" w:author="24.501_CR5646R1_(Rel-18)_5WWC_Ph2" w:date="2023-09-19T10:22:00Z">
        <w:r w:rsidRPr="0042506B">
          <w:t>b)</w:t>
        </w:r>
        <w:r w:rsidRPr="0042506B">
          <w:tab/>
          <w:t>if the SUCI was used.</w:t>
        </w:r>
      </w:ins>
    </w:p>
    <w:p w14:paraId="4592253A" w14:textId="77777777" w:rsidR="00452EF6" w:rsidRPr="0042506B" w:rsidRDefault="00452EF6" w:rsidP="00452EF6">
      <w:pPr>
        <w:rPr>
          <w:ins w:id="2637" w:author="24.501_CR5646R1_(Rel-18)_5WWC_Ph2" w:date="2023-09-19T10:22:00Z"/>
        </w:rPr>
      </w:pPr>
      <w:ins w:id="2638" w:author="24.501_CR5646R1_(Rel-18)_5WWC_Ph2" w:date="2023-09-19T10:22:00Z">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ins>
    </w:p>
    <w:p w14:paraId="12AB03A1" w14:textId="77777777" w:rsidR="00452EF6" w:rsidRPr="0042506B" w:rsidRDefault="00452EF6" w:rsidP="00452EF6">
      <w:pPr>
        <w:rPr>
          <w:ins w:id="2639" w:author="24.501_CR5646R1_(Rel-18)_5WWC_Ph2" w:date="2023-09-19T10:22:00Z"/>
        </w:rPr>
      </w:pPr>
      <w:ins w:id="2640" w:author="24.501_CR5646R1_(Rel-18)_5WWC_Ph2" w:date="2023-09-19T10:22:00Z">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ins>
    </w:p>
    <w:p w14:paraId="45B6FDFF" w14:textId="77777777" w:rsidR="00452EF6" w:rsidRPr="0042506B" w:rsidRDefault="00452EF6" w:rsidP="00452EF6">
      <w:pPr>
        <w:rPr>
          <w:ins w:id="2641" w:author="24.501_CR5646R1_(Rel-18)_5WWC_Ph2" w:date="2023-09-19T10:22:00Z"/>
        </w:rPr>
      </w:pPr>
      <w:ins w:id="2642" w:author="24.501_CR5646R1_(Rel-18)_5WWC_Ph2" w:date="2023-09-19T10:22:00Z">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ins>
    </w:p>
    <w:p w14:paraId="183AF68E" w14:textId="77777777" w:rsidR="00452EF6" w:rsidRPr="0042506B" w:rsidRDefault="00452EF6" w:rsidP="00452EF6">
      <w:pPr>
        <w:pStyle w:val="B1"/>
        <w:rPr>
          <w:ins w:id="2643" w:author="24.501_CR5646R1_(Rel-18)_5WWC_Ph2" w:date="2023-09-19T10:22:00Z"/>
        </w:rPr>
      </w:pPr>
      <w:ins w:id="2644" w:author="24.501_CR5646R1_(Rel-18)_5WWC_Ph2" w:date="2023-09-19T10:22:00Z">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ins>
    </w:p>
    <w:p w14:paraId="2911740A" w14:textId="77777777" w:rsidR="00452EF6" w:rsidRPr="0042506B" w:rsidRDefault="00452EF6" w:rsidP="00452EF6">
      <w:pPr>
        <w:pStyle w:val="B1"/>
        <w:rPr>
          <w:ins w:id="2645" w:author="24.501_CR5646R1_(Rel-18)_5WWC_Ph2" w:date="2023-09-19T10:22:00Z"/>
        </w:rPr>
      </w:pPr>
      <w:ins w:id="2646" w:author="24.501_CR5646R1_(Rel-18)_5WWC_Ph2" w:date="2023-09-19T10:22:00Z">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ins>
    </w:p>
    <w:p w14:paraId="1D9D5DEE" w14:textId="77777777" w:rsidR="00452EF6" w:rsidRPr="0042506B" w:rsidRDefault="00452EF6" w:rsidP="00452EF6">
      <w:pPr>
        <w:rPr>
          <w:ins w:id="2647" w:author="24.501_CR5646R1_(Rel-18)_5WWC_Ph2" w:date="2023-09-19T10:22:00Z"/>
        </w:rPr>
      </w:pPr>
      <w:ins w:id="2648" w:author="24.501_CR5646R1_(Rel-18)_5WWC_Ph2" w:date="2023-09-19T10:22:00Z">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ins>
    </w:p>
    <w:p w14:paraId="39293313" w14:textId="77777777" w:rsidR="00452EF6" w:rsidRPr="0042506B" w:rsidRDefault="00452EF6" w:rsidP="00452EF6">
      <w:pPr>
        <w:rPr>
          <w:ins w:id="2649" w:author="24.501_CR5646R1_(Rel-18)_5WWC_Ph2" w:date="2023-09-19T10:22:00Z"/>
        </w:rPr>
      </w:pPr>
      <w:ins w:id="2650" w:author="24.501_CR5646R1_(Rel-18)_5WWC_Ph2" w:date="2023-09-19T10:22:00Z">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 the </w:t>
        </w:r>
        <w:r w:rsidRPr="00D20329">
          <w:t>Master session key</w:t>
        </w:r>
        <w:r>
          <w:t xml:space="preserve"> to the </w:t>
        </w:r>
        <w:r w:rsidRPr="00D20329">
          <w:t xml:space="preserve">5G-RG </w:t>
        </w:r>
        <w:r>
          <w:t xml:space="preserve">along with the </w:t>
        </w:r>
        <w:r w:rsidRPr="00D20329">
          <w:t>EAP-success message</w:t>
        </w:r>
        <w:r>
          <w:t xml:space="preserve"> as specified in clause </w:t>
        </w:r>
        <w:r w:rsidRPr="006E0B00">
          <w:t>5.4.1.2.5.2</w:t>
        </w:r>
        <w:r>
          <w:t xml:space="preserve"> and clause </w:t>
        </w:r>
        <w:r w:rsidRPr="00D20329">
          <w:t>5.4.2.2</w:t>
        </w:r>
        <w:r>
          <w:t xml:space="preserve">. </w:t>
        </w:r>
        <w:r w:rsidRPr="00AB0EE6">
          <w:t xml:space="preserve">The 5G-RG acting on behalf of the AUN3 device </w:t>
        </w:r>
        <w:r>
          <w:t xml:space="preserve">shall derive the </w:t>
        </w:r>
        <w:r w:rsidRPr="00AB0EE6">
          <w:t xml:space="preserve">Pairwise </w:t>
        </w:r>
        <w:r>
          <w:t>m</w:t>
        </w:r>
        <w:r w:rsidRPr="00AB0EE6">
          <w:t xml:space="preserve">aster </w:t>
        </w:r>
        <w:r>
          <w:t>k</w:t>
        </w:r>
        <w:r w:rsidRPr="00AB0EE6">
          <w:t>ey</w:t>
        </w:r>
        <w:r>
          <w:t xml:space="preserve"> from the </w:t>
        </w:r>
        <w:r w:rsidRPr="00AB0EE6">
          <w:t>Master session key</w:t>
        </w:r>
        <w:r>
          <w:t xml:space="preserve"> as specified in clause 7B.7 of </w:t>
        </w:r>
        <w:r w:rsidRPr="00AB0EE6">
          <w:t>3GPP TS 33.501 [24]</w:t>
        </w:r>
        <w:r>
          <w:t xml:space="preserve">. The </w:t>
        </w:r>
        <w:r w:rsidRPr="00AB0EE6">
          <w:t xml:space="preserve">5G-RG acting on behalf of the AUN3 </w:t>
        </w:r>
        <w:r>
          <w:t xml:space="preserve">device provides the </w:t>
        </w:r>
        <w:r w:rsidRPr="00AB0EE6">
          <w:t>EAP-success message</w:t>
        </w:r>
        <w:r>
          <w:t xml:space="preserve"> along with the </w:t>
        </w:r>
        <w:r w:rsidRPr="00AB0EE6">
          <w:t xml:space="preserve">Master session key </w:t>
        </w:r>
        <w:r>
          <w:t>to the AUN3 device</w:t>
        </w:r>
        <w:r w:rsidRPr="00AB0EE6">
          <w:t>.</w:t>
        </w:r>
      </w:ins>
    </w:p>
    <w:p w14:paraId="7BE1C7FE" w14:textId="38E3BB7F" w:rsidR="00452EF6" w:rsidRPr="007F2770" w:rsidRDefault="00452EF6" w:rsidP="00E802AC">
      <w:ins w:id="2651" w:author="24.501_CR5646R1_(Rel-18)_5WWC_Ph2" w:date="2023-09-19T10:22:00Z">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ins>
    </w:p>
    <w:p w14:paraId="69144F6A" w14:textId="77777777" w:rsidR="00173561" w:rsidRPr="007F2770" w:rsidRDefault="008D3BCB" w:rsidP="00781477">
      <w:pPr>
        <w:pStyle w:val="Heading5"/>
      </w:pPr>
      <w:bookmarkStart w:id="2652" w:name="_Toc45286728"/>
      <w:bookmarkStart w:id="2653" w:name="_Toc51947997"/>
      <w:bookmarkStart w:id="2654" w:name="_Toc51949089"/>
      <w:bookmarkStart w:id="2655" w:name="_Toc131396015"/>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595"/>
      <w:bookmarkEnd w:id="2606"/>
      <w:bookmarkEnd w:id="2607"/>
      <w:bookmarkEnd w:id="2608"/>
      <w:bookmarkEnd w:id="2652"/>
      <w:bookmarkEnd w:id="2653"/>
      <w:bookmarkEnd w:id="2654"/>
      <w:bookmarkEnd w:id="2655"/>
    </w:p>
    <w:p w14:paraId="4B3775B7" w14:textId="77777777" w:rsidR="003E0676" w:rsidRPr="007F2770" w:rsidRDefault="008D3BCB" w:rsidP="00781477">
      <w:pPr>
        <w:pStyle w:val="H6"/>
      </w:pPr>
      <w:bookmarkStart w:id="2656" w:name="_Toc20232613"/>
      <w:bookmarkStart w:id="2657" w:name="_Toc27746706"/>
      <w:bookmarkStart w:id="2658" w:name="_Toc36212888"/>
      <w:bookmarkStart w:id="2659" w:name="_Toc36657065"/>
      <w:bookmarkStart w:id="2660" w:name="_Toc45286729"/>
      <w:bookmarkStart w:id="2661" w:name="_Toc51947998"/>
      <w:bookmarkStart w:id="2662" w:name="_Toc51949090"/>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656"/>
      <w:bookmarkEnd w:id="2657"/>
      <w:bookmarkEnd w:id="2658"/>
      <w:bookmarkEnd w:id="2659"/>
      <w:bookmarkEnd w:id="2660"/>
      <w:bookmarkEnd w:id="2661"/>
      <w:bookmarkEnd w:id="2662"/>
    </w:p>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663" w:name="_Toc20232614"/>
      <w:bookmarkStart w:id="2664" w:name="_Toc27746707"/>
      <w:bookmarkStart w:id="2665" w:name="_Toc36212889"/>
      <w:bookmarkStart w:id="2666" w:name="_Toc36657066"/>
      <w:bookmarkStart w:id="2667" w:name="_Toc45286730"/>
      <w:bookmarkStart w:id="2668" w:name="_Toc51947999"/>
      <w:bookmarkStart w:id="2669" w:name="_Toc51949091"/>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663"/>
      <w:bookmarkEnd w:id="2664"/>
      <w:bookmarkEnd w:id="2665"/>
      <w:bookmarkEnd w:id="2666"/>
      <w:bookmarkEnd w:id="2667"/>
      <w:bookmarkEnd w:id="2668"/>
      <w:bookmarkEnd w:id="2669"/>
    </w:p>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7pt;height:210pt" o:ole="">
            <v:imagedata r:id="rId26" o:title=""/>
          </v:shape>
          <o:OLEObject Type="Embed" ProgID="Visio.Drawing.11" ShapeID="_x0000_i1030" DrawAspect="Content" ObjectID="_1756645649" r:id="rId27"/>
        </w:object>
      </w:r>
    </w:p>
    <w:p w14:paraId="03EA9A1B" w14:textId="77777777" w:rsidR="00173561" w:rsidRPr="007F2770" w:rsidRDefault="00173561" w:rsidP="00173561">
      <w:pPr>
        <w:pStyle w:val="TF"/>
      </w:pPr>
      <w:r w:rsidRPr="007F2770">
        <w:t>Figure </w:t>
      </w:r>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670" w:name="_Toc20232615"/>
      <w:bookmarkStart w:id="2671" w:name="_Toc27746708"/>
      <w:bookmarkStart w:id="2672" w:name="_Toc36212890"/>
      <w:bookmarkStart w:id="2673" w:name="_Toc36657067"/>
      <w:bookmarkStart w:id="2674" w:name="_Toc45286731"/>
      <w:bookmarkStart w:id="2675" w:name="_Toc51948000"/>
      <w:bookmarkStart w:id="2676" w:name="_Toc51949092"/>
      <w:bookmarkStart w:id="2677" w:name="_Toc131396016"/>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670"/>
      <w:bookmarkEnd w:id="2671"/>
      <w:bookmarkEnd w:id="2672"/>
      <w:bookmarkEnd w:id="2673"/>
      <w:bookmarkEnd w:id="2674"/>
      <w:bookmarkEnd w:id="2675"/>
      <w:bookmarkEnd w:id="2676"/>
      <w:bookmarkEnd w:id="2677"/>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678" w:name="_Toc20232616"/>
      <w:bookmarkStart w:id="2679" w:name="_Toc27746709"/>
      <w:bookmarkStart w:id="2680" w:name="_Toc36212891"/>
      <w:bookmarkStart w:id="2681" w:name="_Toc36657068"/>
      <w:bookmarkStart w:id="2682" w:name="_Toc45286732"/>
      <w:bookmarkStart w:id="2683" w:name="_Toc51948001"/>
      <w:bookmarkStart w:id="2684" w:name="_Toc51949093"/>
      <w:bookmarkStart w:id="2685" w:name="_Toc131396017"/>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678"/>
      <w:bookmarkEnd w:id="2679"/>
      <w:bookmarkEnd w:id="2680"/>
      <w:bookmarkEnd w:id="2681"/>
      <w:bookmarkEnd w:id="2682"/>
      <w:bookmarkEnd w:id="2683"/>
      <w:bookmarkEnd w:id="2684"/>
      <w:bookmarkEnd w:id="2685"/>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686" w:name="_Toc20232617"/>
      <w:bookmarkStart w:id="2687" w:name="_Toc27746710"/>
      <w:bookmarkStart w:id="2688" w:name="_Toc36212892"/>
      <w:bookmarkStart w:id="2689" w:name="_Toc36657069"/>
      <w:bookmarkStart w:id="2690" w:name="_Toc45286733"/>
      <w:bookmarkStart w:id="2691" w:name="_Toc51948002"/>
      <w:bookmarkStart w:id="2692" w:name="_Toc51949094"/>
      <w:bookmarkStart w:id="2693" w:name="_Toc131396018"/>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686"/>
      <w:bookmarkEnd w:id="2687"/>
      <w:bookmarkEnd w:id="2688"/>
      <w:bookmarkEnd w:id="2689"/>
      <w:bookmarkEnd w:id="2690"/>
      <w:bookmarkEnd w:id="2691"/>
      <w:bookmarkEnd w:id="2692"/>
      <w:bookmarkEnd w:id="2693"/>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7F1CAE0E" w:rsidR="00263438" w:rsidRPr="007F2770" w:rsidRDefault="00F7634F" w:rsidP="00263438">
      <w:pPr>
        <w:pStyle w:val="NO"/>
      </w:pPr>
      <w:r w:rsidRPr="007F2770">
        <w:t>NOTE 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694" w:name="_Toc20232618"/>
      <w:bookmarkStart w:id="2695" w:name="_Toc27746711"/>
      <w:bookmarkStart w:id="2696" w:name="_Toc36212893"/>
      <w:bookmarkStart w:id="2697" w:name="_Toc36657070"/>
      <w:bookmarkStart w:id="2698" w:name="_Toc45286734"/>
      <w:bookmarkStart w:id="2699" w:name="_Toc51948003"/>
      <w:bookmarkStart w:id="2700"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701" w:name="_Toc131396019"/>
      <w:r w:rsidRPr="007F2770">
        <w:t>5.4.1.2.</w:t>
      </w:r>
      <w:r w:rsidR="00F20833" w:rsidRPr="007F2770">
        <w:t>5</w:t>
      </w:r>
      <w:r w:rsidRPr="007F2770">
        <w:tab/>
        <w:t>EAP result message transport procedure</w:t>
      </w:r>
      <w:bookmarkEnd w:id="2694"/>
      <w:bookmarkEnd w:id="2695"/>
      <w:bookmarkEnd w:id="2696"/>
      <w:bookmarkEnd w:id="2697"/>
      <w:bookmarkEnd w:id="2698"/>
      <w:bookmarkEnd w:id="2699"/>
      <w:bookmarkEnd w:id="2700"/>
      <w:bookmarkEnd w:id="2701"/>
    </w:p>
    <w:p w14:paraId="720F68B3" w14:textId="77777777" w:rsidR="00260D19" w:rsidRPr="007F2770" w:rsidRDefault="00260D19" w:rsidP="00781477">
      <w:pPr>
        <w:pStyle w:val="H6"/>
      </w:pPr>
      <w:bookmarkStart w:id="2702" w:name="_Toc20232619"/>
      <w:bookmarkStart w:id="2703" w:name="_Toc27746712"/>
      <w:bookmarkStart w:id="2704" w:name="_Toc36212894"/>
      <w:bookmarkStart w:id="2705" w:name="_Toc36657071"/>
      <w:bookmarkStart w:id="2706" w:name="_Toc45286735"/>
      <w:bookmarkStart w:id="2707" w:name="_Toc51948004"/>
      <w:bookmarkStart w:id="2708" w:name="_Toc51949096"/>
      <w:r w:rsidRPr="007F2770">
        <w:t>5.4.1.2.</w:t>
      </w:r>
      <w:r w:rsidR="00F20833" w:rsidRPr="007F2770">
        <w:t>5</w:t>
      </w:r>
      <w:r w:rsidRPr="007F2770">
        <w:t>.1</w:t>
      </w:r>
      <w:r w:rsidRPr="007F2770">
        <w:tab/>
        <w:t>General</w:t>
      </w:r>
      <w:bookmarkEnd w:id="2702"/>
      <w:bookmarkEnd w:id="2703"/>
      <w:bookmarkEnd w:id="2704"/>
      <w:bookmarkEnd w:id="2705"/>
      <w:bookmarkEnd w:id="2706"/>
      <w:bookmarkEnd w:id="2707"/>
      <w:bookmarkEnd w:id="2708"/>
    </w:p>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7777777" w:rsidR="008E0767" w:rsidRPr="007F2770" w:rsidRDefault="008E0767" w:rsidP="008E0767">
      <w:pPr>
        <w:pStyle w:val="B1"/>
      </w:pPr>
      <w:r w:rsidRPr="007F2770">
        <w:t>-</w:t>
      </w:r>
      <w:r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Pr="007F2770">
        <w:t xml:space="preserve"> carrying the EAP-success message or the EAP-failure message; or</w:t>
      </w:r>
    </w:p>
    <w:p w14:paraId="2081B1EA" w14:textId="77777777" w:rsidR="00260D19" w:rsidRPr="007F2770" w:rsidRDefault="008E0767" w:rsidP="00920167">
      <w:pPr>
        <w:pStyle w:val="B1"/>
      </w:pPr>
      <w:r w:rsidRPr="007F2770">
        <w:t>-</w:t>
      </w:r>
      <w:r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709" w:name="_Toc20232620"/>
      <w:bookmarkStart w:id="2710" w:name="_Toc27746713"/>
      <w:bookmarkStart w:id="2711" w:name="_Toc36212895"/>
      <w:bookmarkStart w:id="2712" w:name="_Toc36657072"/>
      <w:bookmarkStart w:id="2713" w:name="_Toc45286736"/>
      <w:bookmarkStart w:id="2714" w:name="_Toc51948005"/>
      <w:bookmarkStart w:id="2715" w:name="_Toc51949097"/>
      <w:r w:rsidRPr="007F2770">
        <w:t>5.4.1.2.</w:t>
      </w:r>
      <w:r w:rsidR="00F20833" w:rsidRPr="007F2770">
        <w:t>5</w:t>
      </w:r>
      <w:r w:rsidRPr="007F2770">
        <w:t>.2</w:t>
      </w:r>
      <w:r w:rsidRPr="007F2770">
        <w:tab/>
        <w:t>EAP result message transport procedure initiation by the network</w:t>
      </w:r>
      <w:bookmarkEnd w:id="2709"/>
      <w:bookmarkEnd w:id="2710"/>
      <w:bookmarkEnd w:id="2711"/>
      <w:bookmarkEnd w:id="2712"/>
      <w:bookmarkEnd w:id="2713"/>
      <w:bookmarkEnd w:id="2714"/>
      <w:bookmarkEnd w:id="2715"/>
    </w:p>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62DDE744" w14:textId="6B38A7B8" w:rsidR="00452EF6" w:rsidRDefault="00260D19" w:rsidP="00260D19">
      <w:pPr>
        <w:rPr>
          <w:ins w:id="2716" w:author="24.501_CR5646R1_(Rel-18)_5WWC_Ph2" w:date="2023-09-19T10:23:00Z"/>
        </w:rPr>
      </w:pPr>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ins w:id="2717" w:author="24.501_CR5646R1_(Rel-18)_5WWC_Ph2" w:date="2023-09-19T10:23:00Z">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the </w:t>
        </w:r>
        <w:r w:rsidR="00452EF6" w:rsidRPr="009C1C25">
          <w:t>Master session key</w:t>
        </w:r>
        <w:r w:rsidR="00452EF6">
          <w:t xml:space="preserve"> IE in </w:t>
        </w:r>
        <w:r w:rsidR="00452EF6" w:rsidRPr="009C1C25">
          <w:rPr>
            <w:lang w:val="en-US"/>
          </w:rPr>
          <w:t xml:space="preserve">the </w:t>
        </w:r>
        <w:r w:rsidR="00452EF6" w:rsidRPr="009C1C25">
          <w:t>AUTHENTICATION RESULT message</w:t>
        </w:r>
        <w:r w:rsidR="00452EF6">
          <w:t>.</w:t>
        </w:r>
      </w:ins>
    </w:p>
    <w:p w14:paraId="6FE8C411" w14:textId="1ACDC3D1" w:rsidR="00260D19" w:rsidRPr="007F2770" w:rsidRDefault="00D53BB1" w:rsidP="00260D19">
      <w:del w:id="2718" w:author="24.501_CR5646R1_(Rel-18)_5WWC_Ph2" w:date="2023-09-19T10:23:00Z">
        <w:r w:rsidRPr="007F2770" w:rsidDel="00452EF6">
          <w:delText xml:space="preserve"> </w:delText>
        </w:r>
      </w:del>
      <w:r w:rsidR="008E0767" w:rsidRPr="007F2770">
        <w:rPr>
          <w:rFonts w:eastAsia="MS Mincho"/>
        </w:rPr>
        <w:t xml:space="preserve">The AMF </w:t>
      </w:r>
      <w:r w:rsidR="008E0767" w:rsidRPr="007F2770">
        <w:t>shall</w:t>
      </w:r>
      <w:r w:rsidR="008E0767" w:rsidRPr="007F2770">
        <w:rPr>
          <w:rFonts w:eastAsia="MS Mincho"/>
        </w:rPr>
        <w:t xml:space="preserve"> </w:t>
      </w:r>
      <w:r w:rsidR="008E0767" w:rsidRPr="007F2770">
        <w:t>set the EAP message IE of the AUTHENTICATION REJECT message to an EAP-failure message</w:t>
      </w:r>
      <w:r w:rsidR="008E0767" w:rsidRPr="007F2770">
        <w:rPr>
          <w:rFonts w:eastAsia="MS Mincho"/>
        </w:rPr>
        <w:t xml:space="preserve"> </w:t>
      </w:r>
      <w:r w:rsidR="008E0767" w:rsidRPr="007F2770">
        <w:t xml:space="preserve">to be sent to the UE. </w:t>
      </w:r>
      <w:r w:rsidRPr="007F2770">
        <w:rPr>
          <w:rFonts w:eastAsia="MS Mincho"/>
        </w:rPr>
        <w:t xml:space="preserve">The AMF </w:t>
      </w:r>
      <w:r w:rsidRPr="007F2770">
        <w:t>shall</w:t>
      </w:r>
      <w:r w:rsidRPr="007F2770">
        <w:rPr>
          <w:rFonts w:eastAsia="MS Mincho"/>
        </w:rPr>
        <w:t xml:space="preserve"> </w:t>
      </w:r>
      <w:r w:rsidRPr="007F2770">
        <w:t xml:space="preserve">set the ngKSI IE of the AUTHENTICATION RESULT message </w:t>
      </w:r>
      <w:r w:rsidR="008E0767" w:rsidRPr="007F2770">
        <w:t xml:space="preserve">or the AUTHENTICATION REJECT message </w:t>
      </w:r>
      <w:r w:rsidRPr="007F2770">
        <w:t xml:space="preserve">to </w:t>
      </w:r>
      <w:r w:rsidRPr="007F2770">
        <w:rPr>
          <w:rFonts w:eastAsia="MS Mincho"/>
        </w:rPr>
        <w:t>the ngKSI value selected in subclause </w:t>
      </w:r>
      <w:r w:rsidRPr="007F2770">
        <w:t>5.4.1.2.2.2</w:t>
      </w:r>
      <w:r w:rsidR="006E0FC8" w:rsidRPr="007F2770">
        <w:t>,</w:t>
      </w:r>
      <w:r w:rsidRPr="007F2770">
        <w:t xml:space="preserve"> subclause 5.4.1.2.3.1</w:t>
      </w:r>
      <w:r w:rsidR="00F2466B" w:rsidRPr="007F2770">
        <w:t xml:space="preserve"> </w:t>
      </w:r>
      <w:r w:rsidR="006E0FC8" w:rsidRPr="007F2770">
        <w:t>or subclause 5.4.1.2.3A.1</w:t>
      </w:r>
      <w:r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7pt;height:210pt" o:ole="">
            <v:imagedata r:id="rId28" o:title=""/>
          </v:shape>
          <o:OLEObject Type="Embed" ProgID="Visio.Drawing.11" ShapeID="_x0000_i1031" DrawAspect="Content" ObjectID="_1756645650" r:id="rId29"/>
        </w:object>
      </w:r>
    </w:p>
    <w:p w14:paraId="0D5C1CFD" w14:textId="77777777" w:rsidR="00260D19" w:rsidRPr="007F2770" w:rsidRDefault="00260D19" w:rsidP="00260D19">
      <w:pPr>
        <w:pStyle w:val="TF"/>
      </w:pPr>
      <w:r w:rsidRPr="007F2770">
        <w:t>Figure 5.4.1.2.</w:t>
      </w:r>
      <w:r w:rsidR="00F20833" w:rsidRPr="007F2770">
        <w:t>5</w:t>
      </w:r>
      <w:r w:rsidRPr="007F2770">
        <w:t>.2.1: EAP result message transport procedure</w:t>
      </w:r>
    </w:p>
    <w:p w14:paraId="21D0BF7F" w14:textId="72B02554"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ins w:id="2719" w:author="24.501_CR5646R1_(Rel-18)_5WWC_Ph2" w:date="2023-09-19T10:23:00Z">
        <w:r w:rsidR="00452EF6">
          <w:t xml:space="preserve">, and the </w:t>
        </w:r>
        <w:r w:rsidR="00452EF6" w:rsidRPr="008052A6">
          <w:rPr>
            <w:lang w:val="en-US"/>
          </w:rPr>
          <w:t xml:space="preserve">5G-RG that is acting on behalf of an AUN3 device </w:t>
        </w:r>
        <w:r w:rsidR="00452EF6">
          <w:rPr>
            <w:lang w:val="en-US"/>
          </w:rPr>
          <w:t xml:space="preserve">handles the </w:t>
        </w:r>
        <w:r w:rsidR="00452EF6" w:rsidRPr="008052A6">
          <w:t>Master session key 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ins>
      <w:del w:id="2720" w:author="24.501_CR5646R1_(Rel-18)_5WWC_Ph2" w:date="2023-09-19T10:23:00Z">
        <w:r w:rsidRPr="007F2770" w:rsidDel="00452EF6">
          <w:delText>.</w:delText>
        </w:r>
      </w:del>
    </w:p>
    <w:p w14:paraId="604F3DB5" w14:textId="77777777" w:rsidR="00173561" w:rsidRPr="007F2770" w:rsidRDefault="003D0691" w:rsidP="00781477">
      <w:pPr>
        <w:pStyle w:val="Heading4"/>
      </w:pPr>
      <w:bookmarkStart w:id="2721" w:name="_Toc20232621"/>
      <w:bookmarkStart w:id="2722" w:name="_Toc27746714"/>
      <w:bookmarkStart w:id="2723" w:name="_Toc36212896"/>
      <w:bookmarkStart w:id="2724" w:name="_Toc36657073"/>
      <w:bookmarkStart w:id="2725" w:name="_Toc45286737"/>
      <w:bookmarkStart w:id="2726" w:name="_Toc51948006"/>
      <w:bookmarkStart w:id="2727" w:name="_Toc51949098"/>
      <w:bookmarkStart w:id="2728" w:name="_Toc131396020"/>
      <w:r w:rsidRPr="007F2770">
        <w:t>5</w:t>
      </w:r>
      <w:r w:rsidR="00173561" w:rsidRPr="007F2770">
        <w:t>.</w:t>
      </w:r>
      <w:r w:rsidRPr="007F2770">
        <w:t>4</w:t>
      </w:r>
      <w:r w:rsidR="00173561" w:rsidRPr="007F2770">
        <w:t>.1.3</w:t>
      </w:r>
      <w:r w:rsidR="00173561" w:rsidRPr="007F2770">
        <w:tab/>
        <w:t>5G AKA based primary authentication and key agreement procedure</w:t>
      </w:r>
      <w:bookmarkEnd w:id="2721"/>
      <w:bookmarkEnd w:id="2722"/>
      <w:bookmarkEnd w:id="2723"/>
      <w:bookmarkEnd w:id="2724"/>
      <w:bookmarkEnd w:id="2725"/>
      <w:bookmarkEnd w:id="2726"/>
      <w:bookmarkEnd w:id="2727"/>
      <w:bookmarkEnd w:id="2728"/>
    </w:p>
    <w:p w14:paraId="5AFF2909" w14:textId="77777777" w:rsidR="00173561" w:rsidRPr="007F2770" w:rsidRDefault="003D0691" w:rsidP="00781477">
      <w:pPr>
        <w:pStyle w:val="Heading5"/>
      </w:pPr>
      <w:bookmarkStart w:id="2729" w:name="_Toc20232622"/>
      <w:bookmarkStart w:id="2730" w:name="_Toc27746715"/>
      <w:bookmarkStart w:id="2731" w:name="_Toc36212897"/>
      <w:bookmarkStart w:id="2732" w:name="_Toc36657074"/>
      <w:bookmarkStart w:id="2733" w:name="_Toc45286738"/>
      <w:bookmarkStart w:id="2734" w:name="_Toc51948007"/>
      <w:bookmarkStart w:id="2735" w:name="_Toc51949099"/>
      <w:bookmarkStart w:id="2736" w:name="_Toc131396021"/>
      <w:r w:rsidRPr="007F2770">
        <w:t>5</w:t>
      </w:r>
      <w:r w:rsidR="00173561" w:rsidRPr="007F2770">
        <w:t>.</w:t>
      </w:r>
      <w:r w:rsidRPr="007F2770">
        <w:t>4</w:t>
      </w:r>
      <w:r w:rsidR="00173561" w:rsidRPr="007F2770">
        <w:t>.1.3.1</w:t>
      </w:r>
      <w:r w:rsidR="00173561" w:rsidRPr="007F2770">
        <w:tab/>
        <w:t>General</w:t>
      </w:r>
      <w:bookmarkEnd w:id="2729"/>
      <w:bookmarkEnd w:id="2730"/>
      <w:bookmarkEnd w:id="2731"/>
      <w:bookmarkEnd w:id="2732"/>
      <w:bookmarkEnd w:id="2733"/>
      <w:bookmarkEnd w:id="2734"/>
      <w:bookmarkEnd w:id="2735"/>
      <w:bookmarkEnd w:id="2736"/>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737" w:name="_Toc20232623"/>
      <w:bookmarkStart w:id="2738" w:name="_Toc27746716"/>
      <w:bookmarkStart w:id="2739" w:name="_Toc36212898"/>
      <w:bookmarkStart w:id="2740" w:name="_Toc36657075"/>
      <w:bookmarkStart w:id="2741" w:name="_Toc45286739"/>
      <w:bookmarkStart w:id="2742" w:name="_Toc51948008"/>
      <w:bookmarkStart w:id="2743"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744" w:name="OLE_LINK4"/>
      <w:r w:rsidRPr="007F2770">
        <w:t xml:space="preserve"> </w:t>
      </w:r>
    </w:p>
    <w:bookmarkEnd w:id="2744"/>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745" w:name="_Toc131396022"/>
      <w:r w:rsidRPr="007F2770">
        <w:t>5</w:t>
      </w:r>
      <w:r w:rsidR="00173561" w:rsidRPr="007F2770">
        <w:t>.</w:t>
      </w:r>
      <w:r w:rsidRPr="007F2770">
        <w:t>4</w:t>
      </w:r>
      <w:r w:rsidR="00173561" w:rsidRPr="007F2770">
        <w:t>.1.3.2</w:t>
      </w:r>
      <w:r w:rsidR="00173561" w:rsidRPr="007F2770">
        <w:tab/>
        <w:t>Authentication initiation by the network</w:t>
      </w:r>
      <w:bookmarkEnd w:id="2737"/>
      <w:bookmarkEnd w:id="2738"/>
      <w:bookmarkEnd w:id="2739"/>
      <w:bookmarkEnd w:id="2740"/>
      <w:bookmarkEnd w:id="2741"/>
      <w:bookmarkEnd w:id="2742"/>
      <w:bookmarkEnd w:id="2743"/>
      <w:bookmarkEnd w:id="2745"/>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5pt;height:166pt" o:ole="">
            <v:imagedata r:id="rId30" o:title=""/>
          </v:shape>
          <o:OLEObject Type="Embed" ProgID="Visio.Drawing.11" ShapeID="_x0000_i1032" DrawAspect="Content" ObjectID="_1756645651" r:id="rId31"/>
        </w:object>
      </w:r>
    </w:p>
    <w:p w14:paraId="5E1C223F" w14:textId="77777777" w:rsidR="00173561" w:rsidRPr="007F2770" w:rsidRDefault="00173561" w:rsidP="00173561">
      <w:pPr>
        <w:pStyle w:val="TF"/>
      </w:pPr>
      <w:r w:rsidRPr="007F2770">
        <w:t>Figure </w:t>
      </w:r>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746" w:name="_Toc20232624"/>
      <w:bookmarkStart w:id="2747" w:name="_Toc27746717"/>
      <w:bookmarkStart w:id="2748" w:name="_Toc36212899"/>
      <w:bookmarkStart w:id="2749" w:name="_Toc36657076"/>
      <w:bookmarkStart w:id="2750" w:name="_Toc45286740"/>
      <w:bookmarkStart w:id="2751" w:name="_Toc51948009"/>
      <w:bookmarkStart w:id="2752" w:name="_Toc51949101"/>
      <w:bookmarkStart w:id="2753" w:name="_Toc131396023"/>
      <w:r w:rsidRPr="007F2770">
        <w:t>5</w:t>
      </w:r>
      <w:r w:rsidR="00173561" w:rsidRPr="007F2770">
        <w:t>.</w:t>
      </w:r>
      <w:r w:rsidRPr="007F2770">
        <w:t>4</w:t>
      </w:r>
      <w:r w:rsidR="00173561" w:rsidRPr="007F2770">
        <w:t>.1.3.3</w:t>
      </w:r>
      <w:r w:rsidR="00173561" w:rsidRPr="007F2770">
        <w:tab/>
        <w:t>Authentication response by the UE</w:t>
      </w:r>
      <w:bookmarkEnd w:id="2746"/>
      <w:bookmarkEnd w:id="2747"/>
      <w:bookmarkEnd w:id="2748"/>
      <w:bookmarkEnd w:id="2749"/>
      <w:bookmarkEnd w:id="2750"/>
      <w:bookmarkEnd w:id="2751"/>
      <w:bookmarkEnd w:id="2752"/>
      <w:bookmarkEnd w:id="2753"/>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77777777" w:rsidR="00173561" w:rsidRPr="007F2770" w:rsidRDefault="00173561" w:rsidP="00173561">
      <w:r w:rsidRPr="007F2770">
        <w:t>Upon a successful 5G authentication challenge, the UE shall determine the PLMN identity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7777777"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77777777" w:rsidR="00173561" w:rsidRPr="007F2770" w:rsidRDefault="00ED3DB1" w:rsidP="00173561">
      <w:pPr>
        <w:pStyle w:val="B2"/>
      </w:pPr>
      <w:r w:rsidRPr="007F2770">
        <w:t>1)</w:t>
      </w:r>
      <w:r w:rsidR="00173561" w:rsidRPr="007F2770">
        <w:tab/>
        <w:t>if the target cell is not a shared network cell, the UE shall use the PLMN identity received as part of the broadcast system information;</w:t>
      </w:r>
    </w:p>
    <w:p w14:paraId="13F8F3F2" w14:textId="77777777" w:rsidR="00173561" w:rsidRPr="007F2770" w:rsidRDefault="00ED3DB1" w:rsidP="00173561">
      <w:pPr>
        <w:pStyle w:val="B2"/>
      </w:pPr>
      <w:r w:rsidRPr="007F2770">
        <w:t>2)</w:t>
      </w:r>
      <w:r w:rsidR="00173561" w:rsidRPr="007F2770">
        <w:tab/>
        <w:t>if the target cell is a shared network cell and the UE has a valid 5G-GUTI, the UE shall use the PLMN identity 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754" w:name="_Toc20232625"/>
      <w:bookmarkStart w:id="2755" w:name="_Toc27746718"/>
      <w:bookmarkStart w:id="2756" w:name="_Toc36212900"/>
      <w:bookmarkStart w:id="2757" w:name="_Toc36657077"/>
      <w:bookmarkStart w:id="2758" w:name="_Toc45286741"/>
      <w:bookmarkStart w:id="2759" w:name="_Toc51948010"/>
      <w:bookmarkStart w:id="2760" w:name="_Toc51949102"/>
      <w:bookmarkStart w:id="2761" w:name="_Toc131396024"/>
      <w:r w:rsidRPr="007F2770">
        <w:t>5</w:t>
      </w:r>
      <w:r w:rsidR="00173561" w:rsidRPr="007F2770">
        <w:t>.</w:t>
      </w:r>
      <w:r w:rsidRPr="007F2770">
        <w:t>4</w:t>
      </w:r>
      <w:r w:rsidR="00173561" w:rsidRPr="007F2770">
        <w:t>.1.3.4</w:t>
      </w:r>
      <w:r w:rsidR="00173561" w:rsidRPr="007F2770">
        <w:tab/>
        <w:t>Authentication completion by the network</w:t>
      </w:r>
      <w:bookmarkEnd w:id="2754"/>
      <w:bookmarkEnd w:id="2755"/>
      <w:bookmarkEnd w:id="2756"/>
      <w:bookmarkEnd w:id="2757"/>
      <w:bookmarkEnd w:id="2758"/>
      <w:bookmarkEnd w:id="2759"/>
      <w:bookmarkEnd w:id="2760"/>
      <w:bookmarkEnd w:id="2761"/>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762" w:name="_Toc20232626"/>
      <w:bookmarkStart w:id="2763" w:name="_Toc27746719"/>
      <w:bookmarkStart w:id="2764" w:name="_Toc36212901"/>
      <w:bookmarkStart w:id="2765" w:name="_Toc36657078"/>
      <w:bookmarkStart w:id="2766" w:name="_Toc45286742"/>
      <w:bookmarkStart w:id="2767" w:name="_Toc51948011"/>
      <w:bookmarkStart w:id="2768" w:name="_Toc51949103"/>
      <w:bookmarkStart w:id="2769" w:name="_Toc131396025"/>
      <w:r w:rsidRPr="007F2770">
        <w:t>5</w:t>
      </w:r>
      <w:r w:rsidR="00173561" w:rsidRPr="007F2770">
        <w:t>.</w:t>
      </w:r>
      <w:r w:rsidRPr="007F2770">
        <w:t>4</w:t>
      </w:r>
      <w:r w:rsidR="00173561" w:rsidRPr="007F2770">
        <w:t>.1.3.5</w:t>
      </w:r>
      <w:r w:rsidR="00173561" w:rsidRPr="007F2770">
        <w:tab/>
        <w:t>Authentication not accepted by the network</w:t>
      </w:r>
      <w:bookmarkEnd w:id="2762"/>
      <w:bookmarkEnd w:id="2763"/>
      <w:bookmarkEnd w:id="2764"/>
      <w:bookmarkEnd w:id="2765"/>
      <w:bookmarkEnd w:id="2766"/>
      <w:bookmarkEnd w:id="2767"/>
      <w:bookmarkEnd w:id="2768"/>
      <w:bookmarkEnd w:id="2769"/>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77777777"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770" w:name="_Toc20232627"/>
      <w:bookmarkStart w:id="2771" w:name="_Toc27746720"/>
      <w:bookmarkStart w:id="2772" w:name="_Toc36212902"/>
      <w:bookmarkStart w:id="2773" w:name="_Toc36657079"/>
      <w:bookmarkStart w:id="2774" w:name="_Toc45286743"/>
      <w:bookmarkStart w:id="2775" w:name="_Toc51948012"/>
      <w:bookmarkStart w:id="2776" w:name="_Toc51949104"/>
      <w:bookmarkStart w:id="2777" w:name="_Toc131396026"/>
      <w:r w:rsidRPr="007F2770">
        <w:t>5</w:t>
      </w:r>
      <w:r w:rsidR="00173561" w:rsidRPr="007F2770">
        <w:t>.</w:t>
      </w:r>
      <w:r w:rsidRPr="007F2770">
        <w:t>4</w:t>
      </w:r>
      <w:r w:rsidR="00173561" w:rsidRPr="007F2770">
        <w:t>.1.3.6</w:t>
      </w:r>
      <w:r w:rsidR="00173561" w:rsidRPr="007F2770">
        <w:tab/>
        <w:t>Authentication not accepted by the UE</w:t>
      </w:r>
      <w:bookmarkEnd w:id="2770"/>
      <w:bookmarkEnd w:id="2771"/>
      <w:bookmarkEnd w:id="2772"/>
      <w:bookmarkEnd w:id="2773"/>
      <w:bookmarkEnd w:id="2774"/>
      <w:bookmarkEnd w:id="2775"/>
      <w:bookmarkEnd w:id="2776"/>
      <w:bookmarkEnd w:id="2777"/>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778" w:name="_Toc20232628"/>
      <w:bookmarkStart w:id="2779" w:name="_Toc27746721"/>
      <w:bookmarkStart w:id="2780" w:name="_Toc36212903"/>
      <w:bookmarkStart w:id="2781" w:name="_Toc36657080"/>
      <w:bookmarkStart w:id="2782" w:name="_Toc45286744"/>
      <w:bookmarkStart w:id="2783" w:name="_Toc51948013"/>
      <w:bookmarkStart w:id="2784" w:name="_Toc51949105"/>
      <w:bookmarkStart w:id="2785" w:name="_Toc131396027"/>
      <w:r w:rsidRPr="007F2770">
        <w:t>5</w:t>
      </w:r>
      <w:r w:rsidR="00173561" w:rsidRPr="007F2770">
        <w:t>.</w:t>
      </w:r>
      <w:r w:rsidRPr="007F2770">
        <w:t>4</w:t>
      </w:r>
      <w:r w:rsidR="00173561" w:rsidRPr="007F2770">
        <w:t>.1.3.7</w:t>
      </w:r>
      <w:r w:rsidR="00173561" w:rsidRPr="007F2770">
        <w:tab/>
        <w:t>Abnormal cases</w:t>
      </w:r>
      <w:bookmarkEnd w:id="2778"/>
      <w:bookmarkEnd w:id="2779"/>
      <w:bookmarkEnd w:id="2780"/>
      <w:bookmarkEnd w:id="2781"/>
      <w:bookmarkEnd w:id="2782"/>
      <w:bookmarkEnd w:id="2783"/>
      <w:bookmarkEnd w:id="2784"/>
      <w:bookmarkEnd w:id="2785"/>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4pt;height:208.5pt" o:ole="">
            <v:imagedata r:id="rId32" o:title=""/>
          </v:shape>
          <o:OLEObject Type="Embed" ProgID="Visio.Drawing.11" ShapeID="_x0000_i1033" DrawAspect="Content" ObjectID="_1756645652" r:id="rId33"/>
        </w:object>
      </w:r>
    </w:p>
    <w:p w14:paraId="014BB212" w14:textId="77777777" w:rsidR="009E3C76" w:rsidRPr="007F2770" w:rsidRDefault="009E3C76" w:rsidP="009E3C76">
      <w:pPr>
        <w:pStyle w:val="TF"/>
      </w:pPr>
      <w:r w:rsidRPr="007F2770">
        <w:t>Figure 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4BDCE450" w14:textId="77777777" w:rsidR="00DF6A45" w:rsidRPr="007F2770" w:rsidRDefault="00DF6A45" w:rsidP="00DF6A45">
      <w:pPr>
        <w:pStyle w:val="B1"/>
        <w:rPr>
          <w:lang w:val="en-US"/>
        </w:rPr>
      </w:pPr>
      <w:r w:rsidRPr="007F2770">
        <w:tab/>
      </w:r>
      <w:r w:rsidRPr="007F2770">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786" w:name="_Toc20232629"/>
      <w:bookmarkStart w:id="2787" w:name="_Toc27746722"/>
      <w:bookmarkStart w:id="2788" w:name="_Toc36212904"/>
      <w:bookmarkStart w:id="2789" w:name="_Toc36657081"/>
      <w:bookmarkStart w:id="2790" w:name="_Toc45286745"/>
      <w:bookmarkStart w:id="2791" w:name="_Toc51948014"/>
      <w:bookmarkStart w:id="2792"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793" w:name="_Toc131396028"/>
      <w:r w:rsidRPr="007F2770">
        <w:t>5.4.2</w:t>
      </w:r>
      <w:r w:rsidRPr="007F2770">
        <w:tab/>
        <w:t>Security mode control procedure</w:t>
      </w:r>
      <w:bookmarkEnd w:id="2786"/>
      <w:bookmarkEnd w:id="2787"/>
      <w:bookmarkEnd w:id="2788"/>
      <w:bookmarkEnd w:id="2789"/>
      <w:bookmarkEnd w:id="2790"/>
      <w:bookmarkEnd w:id="2791"/>
      <w:bookmarkEnd w:id="2792"/>
      <w:bookmarkEnd w:id="2793"/>
    </w:p>
    <w:p w14:paraId="418C66FB" w14:textId="77777777" w:rsidR="00CD6F76" w:rsidRPr="007F2770" w:rsidRDefault="00057D2E" w:rsidP="00781477">
      <w:pPr>
        <w:pStyle w:val="Heading4"/>
      </w:pPr>
      <w:bookmarkStart w:id="2794" w:name="_Toc20232630"/>
      <w:bookmarkStart w:id="2795" w:name="_Toc27746723"/>
      <w:bookmarkStart w:id="2796" w:name="_Toc36212905"/>
      <w:bookmarkStart w:id="2797" w:name="_Toc36657082"/>
      <w:bookmarkStart w:id="2798" w:name="_Toc45286746"/>
      <w:bookmarkStart w:id="2799" w:name="_Toc51948015"/>
      <w:bookmarkStart w:id="2800" w:name="_Toc51949107"/>
      <w:bookmarkStart w:id="2801" w:name="_Toc131396029"/>
      <w:r w:rsidRPr="007F2770">
        <w:t>5.4.2.1</w:t>
      </w:r>
      <w:r w:rsidRPr="007F2770">
        <w:tab/>
        <w:t>General</w:t>
      </w:r>
      <w:bookmarkEnd w:id="2794"/>
      <w:bookmarkEnd w:id="2795"/>
      <w:bookmarkEnd w:id="2796"/>
      <w:bookmarkEnd w:id="2797"/>
      <w:bookmarkEnd w:id="2798"/>
      <w:bookmarkEnd w:id="2799"/>
      <w:bookmarkEnd w:id="2800"/>
      <w:bookmarkEnd w:id="2801"/>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802"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802"/>
    </w:p>
    <w:p w14:paraId="17D5E60A" w14:textId="77777777" w:rsidR="00CD6F76" w:rsidRPr="007F2770" w:rsidRDefault="00057D2E" w:rsidP="00781477">
      <w:pPr>
        <w:pStyle w:val="Heading4"/>
      </w:pPr>
      <w:bookmarkStart w:id="2803" w:name="_Toc20232631"/>
      <w:bookmarkStart w:id="2804" w:name="_Toc27746724"/>
      <w:bookmarkStart w:id="2805" w:name="_Toc36212906"/>
      <w:bookmarkStart w:id="2806" w:name="_Toc36657083"/>
      <w:bookmarkStart w:id="2807" w:name="_Toc45286747"/>
      <w:bookmarkStart w:id="2808" w:name="_Toc51948016"/>
      <w:bookmarkStart w:id="2809" w:name="_Toc51949108"/>
      <w:bookmarkStart w:id="2810" w:name="_Toc131396030"/>
      <w:r w:rsidRPr="007F2770">
        <w:t>5.4.2.2</w:t>
      </w:r>
      <w:r w:rsidRPr="007F2770">
        <w:tab/>
        <w:t>NAS security mode control initiation by the network</w:t>
      </w:r>
      <w:bookmarkEnd w:id="2803"/>
      <w:bookmarkEnd w:id="2804"/>
      <w:bookmarkEnd w:id="2805"/>
      <w:bookmarkEnd w:id="2806"/>
      <w:bookmarkEnd w:id="2807"/>
      <w:bookmarkEnd w:id="2808"/>
      <w:bookmarkEnd w:id="2809"/>
      <w:bookmarkEnd w:id="2810"/>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45C1890B" w:rsidR="00D53BB1" w:rsidRPr="007F2770"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ins w:id="2811" w:author="24.501_CR5646R1_(Rel-18)_5WWC_Ph2" w:date="2023-09-19T10:24:00Z">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Master session key IE in </w:t>
        </w:r>
        <w:r w:rsidR="00452EF6" w:rsidRPr="000C45FD">
          <w:rPr>
            <w:lang w:val="en-US"/>
          </w:rPr>
          <w:t xml:space="preserve">the </w:t>
        </w:r>
        <w:r w:rsidR="00452EF6" w:rsidRPr="000C45FD">
          <w:t>SECURITY MODE COMMAND message</w:t>
        </w:r>
        <w:r w:rsidR="00452EF6">
          <w:t>.</w:t>
        </w:r>
      </w:ins>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9pt;height:179pt" o:ole="">
            <v:imagedata r:id="rId34" o:title=""/>
          </v:shape>
          <o:OLEObject Type="Embed" ProgID="Visio.Drawing.11" ShapeID="_x0000_i1034" DrawAspect="Content" ObjectID="_1756645653" r:id="rId35"/>
        </w:object>
      </w:r>
    </w:p>
    <w:p w14:paraId="0D0F548A" w14:textId="77777777" w:rsidR="00057D2E" w:rsidRPr="007F2770" w:rsidRDefault="00057D2E" w:rsidP="00057D2E">
      <w:pPr>
        <w:pStyle w:val="TF"/>
      </w:pPr>
      <w:r w:rsidRPr="007F2770">
        <w:t>Figure 5.4.2.2: Security mode control procedure</w:t>
      </w:r>
    </w:p>
    <w:p w14:paraId="202ADF9E" w14:textId="77777777" w:rsidR="00CD6F76" w:rsidRPr="007F2770" w:rsidRDefault="00057D2E" w:rsidP="00781477">
      <w:pPr>
        <w:pStyle w:val="Heading4"/>
      </w:pPr>
      <w:bookmarkStart w:id="2812" w:name="_Toc20232632"/>
      <w:bookmarkStart w:id="2813" w:name="_Toc27746725"/>
      <w:bookmarkStart w:id="2814" w:name="_Toc36212907"/>
      <w:bookmarkStart w:id="2815" w:name="_Toc36657084"/>
      <w:bookmarkStart w:id="2816" w:name="_Toc45286748"/>
      <w:bookmarkStart w:id="2817" w:name="_Toc51948017"/>
      <w:bookmarkStart w:id="2818" w:name="_Toc51949109"/>
      <w:bookmarkStart w:id="2819" w:name="_Toc131396031"/>
      <w:r w:rsidRPr="007F2770">
        <w:t>5.4.2.3</w:t>
      </w:r>
      <w:r w:rsidRPr="007F2770">
        <w:tab/>
        <w:t>NAS security mode command accepted by the UE</w:t>
      </w:r>
      <w:bookmarkEnd w:id="2812"/>
      <w:bookmarkEnd w:id="2813"/>
      <w:bookmarkEnd w:id="2814"/>
      <w:bookmarkEnd w:id="2815"/>
      <w:bookmarkEnd w:id="2816"/>
      <w:bookmarkEnd w:id="2817"/>
      <w:bookmarkEnd w:id="2818"/>
      <w:bookmarkEnd w:id="2819"/>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77777777" w:rsidR="00452EF6" w:rsidRPr="0042506B" w:rsidRDefault="00452EF6" w:rsidP="00452EF6">
      <w:pPr>
        <w:rPr>
          <w:ins w:id="2820" w:author="24.501_CR5646R1_(Rel-18)_5WWC_Ph2" w:date="2023-09-19T10:25:00Z"/>
        </w:rPr>
      </w:pPr>
      <w:ins w:id="2821" w:author="24.501_CR5646R1_(Rel-18)_5WWC_Ph2" w:date="2023-09-19T10:25:00Z">
        <w:r w:rsidRPr="0042506B">
          <w:t>When the SECURITY MODE COMMAND message includes an EAP-success message the UE handles the EAP-success message and the ABBA as described in subclause 5.4.1.2.2.8, 5.4.1.2.3.1, 5.4.1.2.3A.1</w:t>
        </w:r>
        <w:r>
          <w:t>,</w:t>
        </w:r>
        <w:r w:rsidRPr="0042506B">
          <w:t xml:space="preserve"> </w:t>
        </w:r>
        <w:del w:id="2822" w:author="Mohamed A. Nassar (Nokia)" w:date="2023-07-10T18:17:00Z">
          <w:r w:rsidRPr="0042506B" w:rsidDel="00D07A39">
            <w:delText xml:space="preserve">and </w:delText>
          </w:r>
        </w:del>
        <w:r w:rsidRPr="0042506B">
          <w:t>5.4.1.2.3B.1</w:t>
        </w:r>
        <w:r>
          <w:t xml:space="preserve"> and </w:t>
        </w:r>
        <w:r w:rsidRPr="00D07A39">
          <w:t>5.4.1.2.3</w:t>
        </w:r>
        <w:r>
          <w:t>C</w:t>
        </w:r>
        <w:r w:rsidRPr="00D07A39">
          <w:t>.1</w:t>
        </w:r>
        <w:r w:rsidRPr="0042506B">
          <w:t>.</w:t>
        </w:r>
      </w:ins>
    </w:p>
    <w:p w14:paraId="2869E91B" w14:textId="3466FE0A" w:rsidR="00CB4298" w:rsidRPr="007F2770" w:rsidDel="00452EF6" w:rsidRDefault="00CB4298" w:rsidP="00CB4298">
      <w:pPr>
        <w:rPr>
          <w:del w:id="2823" w:author="24.501_CR5646R1_(Rel-18)_5WWC_Ph2" w:date="2023-09-19T10:25:00Z"/>
        </w:rPr>
      </w:pPr>
      <w:del w:id="2824" w:author="24.501_CR5646R1_(Rel-18)_5WWC_Ph2" w:date="2023-09-19T10:25:00Z">
        <w:r w:rsidRPr="007F2770" w:rsidDel="00452EF6">
          <w:delText>When the SECURITY MODE COMMAND message includes an EAP-success message the UE handles the EAP-success message and the ABBA as described in subclause 5.4.1.2.2.8</w:delText>
        </w:r>
        <w:r w:rsidR="006E0FC8" w:rsidRPr="007F2770" w:rsidDel="00452EF6">
          <w:delText>,</w:delText>
        </w:r>
        <w:r w:rsidR="00245D53" w:rsidRPr="007F2770" w:rsidDel="00452EF6">
          <w:delText xml:space="preserve"> 5.4.1.2.3.1</w:delText>
        </w:r>
        <w:r w:rsidR="00CE30F4" w:rsidRPr="007F2770" w:rsidDel="00452EF6">
          <w:delText>,</w:delText>
        </w:r>
        <w:r w:rsidR="006E0FC8" w:rsidRPr="007F2770" w:rsidDel="00452EF6">
          <w:delText xml:space="preserve"> 5.4.1.2.3A.1</w:delText>
        </w:r>
        <w:r w:rsidR="00CE30F4" w:rsidRPr="007F2770" w:rsidDel="00452EF6">
          <w:delText xml:space="preserve"> and 5.4.1.2.3B.1</w:delText>
        </w:r>
        <w:r w:rsidRPr="007F2770" w:rsidDel="00452EF6">
          <w:delText>.</w:delText>
        </w:r>
      </w:del>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77777777" w:rsidR="003068D0" w:rsidRPr="007F2770" w:rsidRDefault="003068D0" w:rsidP="003068D0">
      <w:pPr>
        <w:pStyle w:val="B1"/>
      </w:pPr>
      <w:r w:rsidRPr="007F2770">
        <w:t>b)</w:t>
      </w:r>
      <w:r w:rsidRPr="007F2770">
        <w:tab/>
        <w:t>the W-AGF acts on behalf of the FN-RG;</w:t>
      </w:r>
      <w:del w:id="2825" w:author="24.501_CR5646R1_(Rel-18)_5WWC_Ph2" w:date="2023-09-19T10:25:00Z">
        <w:r w:rsidRPr="007F2770" w:rsidDel="00452EF6">
          <w:delText xml:space="preserve"> or</w:delText>
        </w:r>
      </w:del>
    </w:p>
    <w:p w14:paraId="583CFB46" w14:textId="7A3579B4" w:rsidR="003068D0" w:rsidRDefault="003068D0" w:rsidP="003068D0">
      <w:pPr>
        <w:pStyle w:val="B1"/>
        <w:rPr>
          <w:ins w:id="2826" w:author="24.501_CR5646R1_(Rel-18)_5WWC_Ph2" w:date="2023-09-19T10:25:00Z"/>
        </w:rPr>
      </w:pPr>
      <w:r w:rsidRPr="007F2770">
        <w:t>c)</w:t>
      </w:r>
      <w:r w:rsidRPr="007F2770">
        <w:tab/>
        <w:t>the W-AGF acts on behalf of the N5GC device</w:t>
      </w:r>
      <w:ins w:id="2827" w:author="24.501_CR5646R1_(Rel-18)_5WWC_Ph2" w:date="2023-09-19T10:25:00Z">
        <w:r w:rsidR="00452EF6">
          <w:t>; or</w:t>
        </w:r>
      </w:ins>
      <w:del w:id="2828" w:author="24.501_CR5646R1_(Rel-18)_5WWC_Ph2" w:date="2023-09-19T10:25:00Z">
        <w:r w:rsidRPr="007F2770" w:rsidDel="00452EF6">
          <w:delText>,</w:delText>
        </w:r>
      </w:del>
    </w:p>
    <w:p w14:paraId="69A2D292" w14:textId="043A3EEB" w:rsidR="00452EF6" w:rsidRPr="007F2770" w:rsidRDefault="00452EF6" w:rsidP="003068D0">
      <w:pPr>
        <w:pStyle w:val="B1"/>
      </w:pPr>
      <w:ins w:id="2829" w:author="24.501_CR5646R1_(Rel-18)_5WWC_Ph2" w:date="2023-09-19T10:25:00Z">
        <w:r>
          <w:t>d)</w:t>
        </w:r>
        <w:r>
          <w:tab/>
        </w:r>
        <w:r w:rsidRPr="006D0006">
          <w:t xml:space="preserve">the </w:t>
        </w:r>
        <w:r>
          <w:t>5G-RG</w:t>
        </w:r>
        <w:r w:rsidRPr="006D0006">
          <w:t xml:space="preserve"> acts on behalf of the </w:t>
        </w:r>
        <w:r>
          <w:t>AUN3</w:t>
        </w:r>
        <w:r w:rsidRPr="006D0006">
          <w:t xml:space="preserve"> device</w:t>
        </w:r>
        <w:r w:rsidRPr="0042506B">
          <w:t>,</w:t>
        </w:r>
      </w:ins>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70B8B53B"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 or</w:t>
      </w:r>
    </w:p>
    <w:p w14:paraId="4F406380" w14:textId="15F3C196"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del w:id="2830" w:author="24.501_CR5646R1_(Rel-18)_5WWC_Ph2" w:date="2023-09-19T10:26:00Z">
        <w:r w:rsidRPr="007F2770" w:rsidDel="00452EF6">
          <w:rPr>
            <w:rFonts w:eastAsiaTheme="minorEastAsia"/>
          </w:rPr>
          <w:delText xml:space="preserve"> or </w:delText>
        </w:r>
      </w:del>
    </w:p>
    <w:p w14:paraId="7436173D" w14:textId="74F3FA50" w:rsidR="003068D0" w:rsidRDefault="003068D0" w:rsidP="00FD7D39">
      <w:pPr>
        <w:pStyle w:val="B1"/>
        <w:rPr>
          <w:ins w:id="2831" w:author="24.501_CR5646R1_(Rel-18)_5WWC_Ph2" w:date="2023-09-19T10:26:00Z"/>
          <w:rFonts w:eastAsiaTheme="minorEastAsia"/>
        </w:rPr>
      </w:pPr>
      <w:r w:rsidRPr="007F2770">
        <w:rPr>
          <w:rFonts w:eastAsiaTheme="minorEastAsia"/>
        </w:rPr>
        <w:t>c)</w:t>
      </w:r>
      <w:r w:rsidRPr="007F2770">
        <w:rPr>
          <w:rFonts w:eastAsiaTheme="minorEastAsia"/>
        </w:rPr>
        <w:tab/>
        <w:t>the W-AGF acts on behalf of the N5GC device</w:t>
      </w:r>
      <w:ins w:id="2832" w:author="24.501_CR5646R1_(Rel-18)_5WWC_Ph2" w:date="2023-09-19T10:26:00Z">
        <w:r w:rsidR="00452EF6">
          <w:rPr>
            <w:rFonts w:eastAsiaTheme="minorEastAsia"/>
          </w:rPr>
          <w:t>; or</w:t>
        </w:r>
      </w:ins>
      <w:del w:id="2833" w:author="24.501_CR5646R1_(Rel-18)_5WWC_Ph2" w:date="2023-09-19T10:26:00Z">
        <w:r w:rsidRPr="007F2770" w:rsidDel="00452EF6">
          <w:rPr>
            <w:rFonts w:eastAsiaTheme="minorEastAsia"/>
          </w:rPr>
          <w:delText>.</w:delText>
        </w:r>
      </w:del>
    </w:p>
    <w:p w14:paraId="18AD8456" w14:textId="47BEC834" w:rsidR="00452EF6" w:rsidRPr="007F2770" w:rsidRDefault="00452EF6" w:rsidP="00FD7D39">
      <w:pPr>
        <w:pStyle w:val="B1"/>
        <w:rPr>
          <w:rFonts w:eastAsiaTheme="minorEastAsia"/>
        </w:rPr>
      </w:pPr>
      <w:ins w:id="2834" w:author="24.501_CR5646R1_(Rel-18)_5WWC_Ph2" w:date="2023-09-19T10:26:00Z">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ins>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rPr>
          <w:ins w:id="2835" w:author="24.501_CR5643R1_(Rel-18)_5WWC_Ph2" w:date="2023-09-16T11:39:00Z"/>
        </w:rPr>
      </w:pPr>
      <w:r w:rsidRPr="007F2770">
        <w:t>b</w:t>
      </w:r>
      <w:r w:rsidR="00CC0985" w:rsidRPr="007F2770">
        <w:t>)</w:t>
      </w:r>
      <w:r w:rsidR="00CC0985" w:rsidRPr="007F2770">
        <w:tab/>
        <w:t>if</w:t>
      </w:r>
      <w:ins w:id="2836" w:author="24.501_CR5643R1_(Rel-18)_5WWC_Ph2" w:date="2023-09-16T11:39:00Z">
        <w:r w:rsidR="0007636A">
          <w:t>:</w:t>
        </w:r>
      </w:ins>
    </w:p>
    <w:p w14:paraId="5F1DE364" w14:textId="77777777" w:rsidR="0007636A" w:rsidRDefault="0007636A" w:rsidP="00CC0985">
      <w:pPr>
        <w:pStyle w:val="B1"/>
        <w:rPr>
          <w:ins w:id="2837" w:author="24.501_CR5643R1_(Rel-18)_5WWC_Ph2" w:date="2023-09-16T11:39:00Z"/>
        </w:rPr>
      </w:pPr>
      <w:ins w:id="2838" w:author="24.501_CR5643R1_(Rel-18)_5WWC_Ph2" w:date="2023-09-16T11:39:00Z">
        <w:r>
          <w:t>1)</w:t>
        </w:r>
        <w:r>
          <w:tab/>
        </w:r>
      </w:ins>
      <w:del w:id="2839" w:author="24.501_CR5643R1_(Rel-18)_5WWC_Ph2" w:date="2023-09-16T11:39:00Z">
        <w:r w:rsidR="00CC0985" w:rsidRPr="007F2770" w:rsidDel="0007636A">
          <w:delText xml:space="preserve"> </w:delText>
        </w:r>
      </w:del>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ins w:id="2840" w:author="24.501_CR5643R1_(Rel-18)_5WWC_Ph2" w:date="2023-09-16T11:39:00Z">
        <w:r>
          <w:t xml:space="preserve"> or when </w:t>
        </w:r>
        <w:r w:rsidRPr="004575CC">
          <w:t>the 5G-RG acts on behalf of the AUN3 device</w:t>
        </w:r>
        <w:r>
          <w:t>;</w:t>
        </w:r>
      </w:ins>
      <w:r w:rsidR="00F2106E" w:rsidRPr="007F2770">
        <w:t xml:space="preserve"> </w:t>
      </w:r>
      <w:r w:rsidR="006752E3" w:rsidRPr="007F2770">
        <w:t>or</w:t>
      </w:r>
    </w:p>
    <w:p w14:paraId="1C40D2B9" w14:textId="77777777" w:rsidR="0007636A" w:rsidRDefault="0007636A" w:rsidP="00CC0985">
      <w:pPr>
        <w:pStyle w:val="B1"/>
        <w:rPr>
          <w:ins w:id="2841" w:author="24.501_CR5643R1_(Rel-18)_5WWC_Ph2" w:date="2023-09-16T11:40:00Z"/>
        </w:rPr>
      </w:pPr>
      <w:ins w:id="2842" w:author="24.501_CR5643R1_(Rel-18)_5WWC_Ph2" w:date="2023-09-16T11:39:00Z">
        <w:r>
          <w:t>2)</w:t>
        </w:r>
        <w:r>
          <w:tab/>
        </w:r>
      </w:ins>
      <w:del w:id="2843" w:author="24.501_CR5643R1_(Rel-18)_5WWC_Ph2" w:date="2023-09-16T11:39:00Z">
        <w:r w:rsidR="006752E3" w:rsidRPr="007F2770" w:rsidDel="0007636A">
          <w:delText xml:space="preserve"> </w:delText>
        </w:r>
      </w:del>
      <w:r w:rsidR="006752E3" w:rsidRPr="007F2770">
        <w:t>when the W-AGF acts on behalf of the FN-RG</w:t>
      </w:r>
      <w:r w:rsidR="0091239E" w:rsidRPr="007F2770">
        <w:t xml:space="preserve"> (or on behalf of the N5GC device)</w:t>
      </w:r>
      <w:r w:rsidR="00CC0985" w:rsidRPr="007F2770">
        <w:t>,</w:t>
      </w:r>
      <w:del w:id="2844" w:author="24.501_CR5643R1_(Rel-18)_5WWC_Ph2" w:date="2023-09-16T11:40:00Z">
        <w:r w:rsidR="00CC0985" w:rsidRPr="007F2770" w:rsidDel="0007636A">
          <w:delText xml:space="preserve"> </w:delText>
        </w:r>
      </w:del>
    </w:p>
    <w:p w14:paraId="6BB03E67" w14:textId="5413F23C" w:rsidR="00CC0985" w:rsidRPr="007F2770" w:rsidRDefault="00CC0985">
      <w:pPr>
        <w:pStyle w:val="B1"/>
        <w:overflowPunct/>
        <w:autoSpaceDE/>
        <w:autoSpaceDN/>
        <w:adjustRightInd/>
        <w:ind w:hanging="1"/>
        <w:textAlignment w:val="auto"/>
        <w:rPr>
          <w:lang w:eastAsia="en-US"/>
        </w:rPr>
        <w:pPrChange w:id="2845" w:author="24.501_CR5643R1_(Rel-18)_5WWC_Ph2" w:date="2023-09-16T11:40:00Z">
          <w:pPr>
            <w:pStyle w:val="B1"/>
          </w:pPr>
        </w:pPrChange>
      </w:pPr>
      <w:r w:rsidRPr="007F2770">
        <w:rPr>
          <w:lang w:eastAsia="en-US"/>
        </w:rPr>
        <w:t xml:space="preserve">the 5G-RG or the W-AGF acting on behalf of the FN-RG </w:t>
      </w:r>
      <w:r w:rsidR="0091239E" w:rsidRPr="007F2770">
        <w:rPr>
          <w:lang w:eastAsia="en-US"/>
        </w:rPr>
        <w:t xml:space="preserve">(or on behalf of the N5GC device) </w:t>
      </w:r>
      <w:r w:rsidRPr="007F2770">
        <w:rPr>
          <w:lang w:eastAsia="en-US"/>
        </w:rPr>
        <w:t xml:space="preserve">shall include the MAC address </w:t>
      </w:r>
      <w:r w:rsidR="006752E3" w:rsidRPr="007F2770">
        <w:rPr>
          <w:lang w:eastAsia="en-US"/>
        </w:rPr>
        <w:t xml:space="preserve">and the MAC address usage restriction indication determined as specified in subclause 5.3.2 in the non-IMEISV PEI IE </w:t>
      </w:r>
      <w:r w:rsidRPr="007F2770">
        <w:rPr>
          <w:lang w:eastAsia="en-US"/>
        </w:rPr>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846" w:name="_Toc20232633"/>
      <w:bookmarkStart w:id="2847" w:name="_Toc27746726"/>
      <w:bookmarkStart w:id="2848" w:name="_Toc36212908"/>
      <w:bookmarkStart w:id="2849" w:name="_Toc36657085"/>
      <w:bookmarkStart w:id="2850" w:name="_Toc45286749"/>
      <w:bookmarkStart w:id="2851" w:name="_Toc51948018"/>
      <w:bookmarkStart w:id="2852" w:name="_Toc51949110"/>
      <w:bookmarkStart w:id="2853" w:name="_Toc131396032"/>
      <w:r w:rsidRPr="007F2770">
        <w:t>5.4.2.4</w:t>
      </w:r>
      <w:r w:rsidRPr="007F2770">
        <w:tab/>
        <w:t>NAS security mode control completion by the network</w:t>
      </w:r>
      <w:bookmarkEnd w:id="2846"/>
      <w:bookmarkEnd w:id="2847"/>
      <w:bookmarkEnd w:id="2848"/>
      <w:bookmarkEnd w:id="2849"/>
      <w:bookmarkEnd w:id="2850"/>
      <w:bookmarkEnd w:id="2851"/>
      <w:bookmarkEnd w:id="2852"/>
      <w:bookmarkEnd w:id="2853"/>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854" w:name="_Toc20232634"/>
      <w:bookmarkStart w:id="2855" w:name="_Toc27746727"/>
      <w:bookmarkStart w:id="2856" w:name="_Toc36212909"/>
      <w:bookmarkStart w:id="2857"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858" w:name="_Toc45286750"/>
      <w:bookmarkStart w:id="2859" w:name="_Toc51948019"/>
      <w:bookmarkStart w:id="2860" w:name="_Toc51949111"/>
      <w:bookmarkStart w:id="2861" w:name="_Toc131396033"/>
      <w:r w:rsidRPr="007F2770">
        <w:t>5.4.2.5</w:t>
      </w:r>
      <w:r w:rsidRPr="007F2770">
        <w:tab/>
        <w:t>NAS security mode command not accepted by the UE</w:t>
      </w:r>
      <w:bookmarkEnd w:id="2854"/>
      <w:bookmarkEnd w:id="2855"/>
      <w:bookmarkEnd w:id="2856"/>
      <w:bookmarkEnd w:id="2857"/>
      <w:bookmarkEnd w:id="2858"/>
      <w:bookmarkEnd w:id="2859"/>
      <w:bookmarkEnd w:id="2860"/>
      <w:bookmarkEnd w:id="2861"/>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862" w:name="_Toc20232635"/>
      <w:bookmarkStart w:id="2863" w:name="_Toc27746728"/>
      <w:bookmarkStart w:id="2864" w:name="_Toc36212910"/>
      <w:bookmarkStart w:id="2865" w:name="_Toc36657087"/>
      <w:bookmarkStart w:id="2866" w:name="_Toc45286751"/>
      <w:bookmarkStart w:id="2867" w:name="_Toc51948020"/>
      <w:bookmarkStart w:id="2868" w:name="_Toc51949112"/>
      <w:bookmarkStart w:id="2869" w:name="_Toc131396034"/>
      <w:r w:rsidRPr="007F2770">
        <w:t>5.4.2.6</w:t>
      </w:r>
      <w:r w:rsidRPr="007F2770">
        <w:tab/>
        <w:t>Abnormal cases in the UE</w:t>
      </w:r>
      <w:bookmarkEnd w:id="2862"/>
      <w:bookmarkEnd w:id="2863"/>
      <w:bookmarkEnd w:id="2864"/>
      <w:bookmarkEnd w:id="2865"/>
      <w:bookmarkEnd w:id="2866"/>
      <w:bookmarkEnd w:id="2867"/>
      <w:bookmarkEnd w:id="2868"/>
      <w:bookmarkEnd w:id="2869"/>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Heading4"/>
      </w:pPr>
      <w:bookmarkStart w:id="2870" w:name="_Toc20232636"/>
      <w:bookmarkStart w:id="2871" w:name="_Toc27746729"/>
      <w:bookmarkStart w:id="2872" w:name="_Toc36212911"/>
      <w:bookmarkStart w:id="2873" w:name="_Toc36657088"/>
      <w:bookmarkStart w:id="2874" w:name="_Toc45286752"/>
      <w:bookmarkStart w:id="2875" w:name="_Toc51948021"/>
      <w:bookmarkStart w:id="2876" w:name="_Toc51949113"/>
      <w:bookmarkStart w:id="2877" w:name="_Toc131396035"/>
      <w:r w:rsidRPr="007F2770">
        <w:t>5.4.2.7</w:t>
      </w:r>
      <w:r w:rsidRPr="007F2770">
        <w:tab/>
        <w:t>Abnormal cases on the network side</w:t>
      </w:r>
      <w:bookmarkEnd w:id="2870"/>
      <w:bookmarkEnd w:id="2871"/>
      <w:bookmarkEnd w:id="2872"/>
      <w:bookmarkEnd w:id="2873"/>
      <w:bookmarkEnd w:id="2874"/>
      <w:bookmarkEnd w:id="2875"/>
      <w:bookmarkEnd w:id="2876"/>
      <w:bookmarkEnd w:id="2877"/>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878" w:name="_Toc20232637"/>
      <w:bookmarkStart w:id="2879" w:name="_Toc27746730"/>
      <w:bookmarkStart w:id="2880" w:name="_Toc36212912"/>
      <w:bookmarkStart w:id="2881" w:name="_Toc36657089"/>
      <w:bookmarkStart w:id="2882" w:name="_Toc45286753"/>
      <w:bookmarkStart w:id="2883" w:name="_Toc51948022"/>
      <w:bookmarkStart w:id="2884" w:name="_Toc51949114"/>
      <w:bookmarkStart w:id="2885" w:name="_Toc131396036"/>
      <w:r w:rsidRPr="007F2770">
        <w:t>5.4.</w:t>
      </w:r>
      <w:r w:rsidR="00CB6016" w:rsidRPr="007F2770">
        <w:t>3</w:t>
      </w:r>
      <w:r w:rsidRPr="007F2770">
        <w:tab/>
        <w:t>Identification</w:t>
      </w:r>
      <w:r w:rsidR="00BE47CA" w:rsidRPr="007F2770">
        <w:t xml:space="preserve"> procedure</w:t>
      </w:r>
      <w:bookmarkEnd w:id="2878"/>
      <w:bookmarkEnd w:id="2879"/>
      <w:bookmarkEnd w:id="2880"/>
      <w:bookmarkEnd w:id="2881"/>
      <w:bookmarkEnd w:id="2882"/>
      <w:bookmarkEnd w:id="2883"/>
      <w:bookmarkEnd w:id="2884"/>
      <w:bookmarkEnd w:id="2885"/>
    </w:p>
    <w:p w14:paraId="76FEA08E" w14:textId="77777777" w:rsidR="00173561" w:rsidRPr="007F2770" w:rsidRDefault="00E82E1E" w:rsidP="00781477">
      <w:pPr>
        <w:pStyle w:val="Heading4"/>
      </w:pPr>
      <w:bookmarkStart w:id="2886" w:name="_Toc20232638"/>
      <w:bookmarkStart w:id="2887" w:name="_Toc27746731"/>
      <w:bookmarkStart w:id="2888" w:name="_Toc36212913"/>
      <w:bookmarkStart w:id="2889" w:name="_Toc36657090"/>
      <w:bookmarkStart w:id="2890" w:name="_Toc45286754"/>
      <w:bookmarkStart w:id="2891" w:name="_Toc51948023"/>
      <w:bookmarkStart w:id="2892" w:name="_Toc51949115"/>
      <w:bookmarkStart w:id="2893" w:name="_Toc131396037"/>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886"/>
      <w:bookmarkEnd w:id="2887"/>
      <w:bookmarkEnd w:id="2888"/>
      <w:bookmarkEnd w:id="2889"/>
      <w:bookmarkEnd w:id="2890"/>
      <w:bookmarkEnd w:id="2891"/>
      <w:bookmarkEnd w:id="2892"/>
      <w:bookmarkEnd w:id="2893"/>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894" w:name="_Toc20232639"/>
      <w:bookmarkStart w:id="2895" w:name="_Toc27746732"/>
      <w:bookmarkStart w:id="2896" w:name="_Toc36212914"/>
      <w:bookmarkStart w:id="2897" w:name="_Toc36657091"/>
      <w:bookmarkStart w:id="2898" w:name="_Toc45286755"/>
      <w:bookmarkStart w:id="2899" w:name="_Toc51948024"/>
      <w:bookmarkStart w:id="2900" w:name="_Toc51949116"/>
      <w:bookmarkStart w:id="2901" w:name="_Toc131396038"/>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894"/>
      <w:bookmarkEnd w:id="2895"/>
      <w:bookmarkEnd w:id="2896"/>
      <w:bookmarkEnd w:id="2897"/>
      <w:bookmarkEnd w:id="2898"/>
      <w:bookmarkEnd w:id="2899"/>
      <w:bookmarkEnd w:id="2900"/>
      <w:bookmarkEnd w:id="2901"/>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5pt;height:123pt" o:ole="">
            <v:imagedata r:id="rId36" o:title=""/>
          </v:shape>
          <o:OLEObject Type="Embed" ProgID="Visio.Drawing.11" ShapeID="_x0000_i1035" DrawAspect="Content" ObjectID="_1756645654" r:id="rId37"/>
        </w:object>
      </w:r>
    </w:p>
    <w:p w14:paraId="2B03D928" w14:textId="77777777" w:rsidR="00173561" w:rsidRPr="007F2770" w:rsidRDefault="00173561" w:rsidP="00173561">
      <w:pPr>
        <w:pStyle w:val="TF"/>
      </w:pPr>
      <w:r w:rsidRPr="007F2770">
        <w:t>Figure </w:t>
      </w:r>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902" w:name="_Toc20232640"/>
      <w:bookmarkStart w:id="2903" w:name="_Toc27746733"/>
      <w:bookmarkStart w:id="2904" w:name="_Toc36212915"/>
      <w:bookmarkStart w:id="2905" w:name="_Toc36657092"/>
      <w:bookmarkStart w:id="2906" w:name="_Toc45286756"/>
      <w:bookmarkStart w:id="2907" w:name="_Toc51948025"/>
      <w:bookmarkStart w:id="2908" w:name="_Toc51949117"/>
      <w:bookmarkStart w:id="2909" w:name="_Toc131396039"/>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902"/>
      <w:bookmarkEnd w:id="2903"/>
      <w:bookmarkEnd w:id="2904"/>
      <w:bookmarkEnd w:id="2905"/>
      <w:bookmarkEnd w:id="2906"/>
      <w:bookmarkEnd w:id="2907"/>
      <w:bookmarkEnd w:id="2908"/>
      <w:bookmarkEnd w:id="2909"/>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910" w:name="_Toc20232641"/>
      <w:bookmarkStart w:id="2911" w:name="_Toc27746734"/>
      <w:bookmarkStart w:id="2912" w:name="_Toc36212916"/>
      <w:bookmarkStart w:id="2913" w:name="_Toc36657093"/>
      <w:bookmarkStart w:id="2914" w:name="_Toc45286757"/>
      <w:bookmarkStart w:id="2915" w:name="_Toc51948026"/>
      <w:bookmarkStart w:id="2916" w:name="_Toc51949118"/>
      <w:bookmarkStart w:id="2917" w:name="_Toc131396040"/>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910"/>
      <w:bookmarkEnd w:id="2911"/>
      <w:bookmarkEnd w:id="2912"/>
      <w:bookmarkEnd w:id="2913"/>
      <w:bookmarkEnd w:id="2914"/>
      <w:bookmarkEnd w:id="2915"/>
      <w:bookmarkEnd w:id="2916"/>
      <w:bookmarkEnd w:id="2917"/>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918" w:name="_Toc20232642"/>
      <w:bookmarkStart w:id="2919" w:name="_Toc27746735"/>
      <w:bookmarkStart w:id="2920" w:name="_Toc36212917"/>
      <w:bookmarkStart w:id="2921" w:name="_Toc36657094"/>
      <w:bookmarkStart w:id="2922" w:name="_Toc45286758"/>
      <w:bookmarkStart w:id="2923" w:name="_Toc51948027"/>
      <w:bookmarkStart w:id="2924" w:name="_Toc51949119"/>
      <w:bookmarkStart w:id="2925" w:name="_Toc131396041"/>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918"/>
      <w:bookmarkEnd w:id="2919"/>
      <w:bookmarkEnd w:id="2920"/>
      <w:bookmarkEnd w:id="2921"/>
      <w:bookmarkEnd w:id="2922"/>
      <w:bookmarkEnd w:id="2923"/>
      <w:bookmarkEnd w:id="2924"/>
      <w:bookmarkEnd w:id="2925"/>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926" w:name="_Toc20232643"/>
      <w:bookmarkStart w:id="2927" w:name="_Toc27746736"/>
      <w:bookmarkStart w:id="2928" w:name="_Toc36212918"/>
      <w:bookmarkStart w:id="2929" w:name="_Toc36657095"/>
      <w:bookmarkStart w:id="2930" w:name="_Toc45286759"/>
      <w:bookmarkStart w:id="2931" w:name="_Toc51948028"/>
      <w:bookmarkStart w:id="2932" w:name="_Toc51949120"/>
      <w:bookmarkStart w:id="2933" w:name="_Toc131396042"/>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926"/>
      <w:bookmarkEnd w:id="2927"/>
      <w:bookmarkEnd w:id="2928"/>
      <w:bookmarkEnd w:id="2929"/>
      <w:bookmarkEnd w:id="2930"/>
      <w:bookmarkEnd w:id="2931"/>
      <w:bookmarkEnd w:id="2932"/>
      <w:bookmarkEnd w:id="2933"/>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934" w:name="_Toc20232644"/>
      <w:bookmarkStart w:id="2935" w:name="_Toc27746737"/>
      <w:bookmarkStart w:id="2936" w:name="_Toc36212919"/>
      <w:bookmarkStart w:id="2937" w:name="_Toc36657096"/>
      <w:bookmarkStart w:id="2938" w:name="_Toc45286760"/>
      <w:bookmarkStart w:id="2939" w:name="_Toc51948029"/>
      <w:bookmarkStart w:id="2940" w:name="_Toc51949121"/>
      <w:bookmarkStart w:id="2941" w:name="_Toc131396043"/>
      <w:r w:rsidRPr="007F2770">
        <w:t>5.4.</w:t>
      </w:r>
      <w:r w:rsidR="00CB6016" w:rsidRPr="007F2770">
        <w:t>4</w:t>
      </w:r>
      <w:r w:rsidRPr="007F2770">
        <w:tab/>
        <w:t>Generic UE configuration update procedure</w:t>
      </w:r>
      <w:bookmarkEnd w:id="2934"/>
      <w:bookmarkEnd w:id="2935"/>
      <w:bookmarkEnd w:id="2936"/>
      <w:bookmarkEnd w:id="2937"/>
      <w:bookmarkEnd w:id="2938"/>
      <w:bookmarkEnd w:id="2939"/>
      <w:bookmarkEnd w:id="2940"/>
      <w:bookmarkEnd w:id="2941"/>
    </w:p>
    <w:p w14:paraId="3D8A65E7" w14:textId="77777777" w:rsidR="00173561" w:rsidRPr="007F2770" w:rsidRDefault="00AB33CE" w:rsidP="00781477">
      <w:pPr>
        <w:pStyle w:val="Heading4"/>
      </w:pPr>
      <w:bookmarkStart w:id="2942" w:name="_Toc20232645"/>
      <w:bookmarkStart w:id="2943" w:name="_Toc27746738"/>
      <w:bookmarkStart w:id="2944" w:name="_Toc36212920"/>
      <w:bookmarkStart w:id="2945" w:name="_Toc36657097"/>
      <w:bookmarkStart w:id="2946" w:name="_Toc45286761"/>
      <w:bookmarkStart w:id="2947" w:name="_Toc51948030"/>
      <w:bookmarkStart w:id="2948" w:name="_Toc51949122"/>
      <w:bookmarkStart w:id="2949" w:name="_Toc131396044"/>
      <w:r w:rsidRPr="007F2770">
        <w:t>5</w:t>
      </w:r>
      <w:r w:rsidR="00173561" w:rsidRPr="007F2770">
        <w:t>.</w:t>
      </w:r>
      <w:r w:rsidRPr="007F2770">
        <w:t>4</w:t>
      </w:r>
      <w:r w:rsidR="00173561" w:rsidRPr="007F2770">
        <w:t>.4.1</w:t>
      </w:r>
      <w:r w:rsidR="00173561" w:rsidRPr="007F2770">
        <w:tab/>
        <w:t>General</w:t>
      </w:r>
      <w:bookmarkEnd w:id="2942"/>
      <w:bookmarkEnd w:id="2943"/>
      <w:bookmarkEnd w:id="2944"/>
      <w:bookmarkEnd w:id="2945"/>
      <w:bookmarkEnd w:id="2946"/>
      <w:bookmarkEnd w:id="2947"/>
      <w:bookmarkEnd w:id="2948"/>
      <w:bookmarkEnd w:id="2949"/>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7F2770" w:rsidRDefault="00D111A1" w:rsidP="00804C7E">
      <w:pPr>
        <w:pStyle w:val="B1"/>
        <w:rPr>
          <w:lang w:val="fr-FR"/>
        </w:rPr>
      </w:pPr>
      <w:r w:rsidRPr="007F2770">
        <w:rPr>
          <w:lang w:val="fr-FR"/>
        </w:rPr>
        <w:t>e1)</w:t>
      </w:r>
      <w:r w:rsidRPr="007F2770">
        <w:rPr>
          <w:lang w:val="fr-FR"/>
        </w:rPr>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70F560A1" w:rsidR="009B79CE" w:rsidRPr="007F2770" w:rsidRDefault="00803395" w:rsidP="009B79CE">
      <w:pPr>
        <w:pStyle w:val="B1"/>
      </w:pPr>
      <w:r w:rsidRPr="007F2770">
        <w:t>q</w:t>
      </w:r>
      <w:r w:rsidR="009B79CE" w:rsidRPr="007F2770">
        <w:t>)</w:t>
      </w:r>
      <w:r w:rsidR="009B79CE" w:rsidRPr="007F2770">
        <w:tab/>
        <w:t>disaster return wait range;</w:t>
      </w:r>
      <w:del w:id="2950" w:author="24.501_CR5567_(Rel-18)_eNS_Ph3" w:date="2023-09-16T00:36:00Z">
        <w:r w:rsidR="009B79CE" w:rsidRPr="007F2770" w:rsidDel="00816D2A">
          <w:delText xml:space="preserve"> and</w:delText>
        </w:r>
      </w:del>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6E4B884D" w:rsidR="00A705B4" w:rsidRPr="007F2770" w:rsidRDefault="00A705B4" w:rsidP="003758EC">
      <w:pPr>
        <w:ind w:left="568" w:hanging="284"/>
      </w:pPr>
      <w:r w:rsidRPr="007F2770">
        <w:t>u)</w:t>
      </w:r>
      <w:r w:rsidRPr="007F2770">
        <w:tab/>
        <w:t>RAN timing synchronization</w:t>
      </w:r>
      <w:r w:rsidR="00BA0D96" w:rsidRPr="007F2770">
        <w:t>;</w:t>
      </w:r>
    </w:p>
    <w:p w14:paraId="76E90514" w14:textId="10BFDB78" w:rsidR="00BA0D96" w:rsidRDefault="00BA0D96" w:rsidP="003758EC">
      <w:pPr>
        <w:ind w:left="568" w:hanging="284"/>
        <w:rPr>
          <w:lang w:val="en-US"/>
        </w:rPr>
      </w:pPr>
      <w:r w:rsidRPr="007F2770">
        <w:t>v)</w:t>
      </w:r>
      <w:r w:rsidRPr="007F2770">
        <w:tab/>
        <w:t>Alternative NSSAI</w:t>
      </w:r>
      <w:r w:rsidR="00B933DA">
        <w:rPr>
          <w:lang w:val="en-US"/>
        </w:rPr>
        <w:t xml:space="preserve">; </w:t>
      </w:r>
    </w:p>
    <w:p w14:paraId="38D723AD" w14:textId="7082398F" w:rsidR="00B933DA" w:rsidRDefault="00B933DA" w:rsidP="003758EC">
      <w:pPr>
        <w:ind w:left="568" w:hanging="284"/>
      </w:pPr>
      <w:r>
        <w:rPr>
          <w:lang w:val="en-US"/>
        </w:rPr>
        <w:t>w)</w:t>
      </w:r>
      <w:r>
        <w:rPr>
          <w:lang w:val="en-US"/>
        </w:rPr>
        <w:tab/>
        <w:t xml:space="preserve">Discontinuous coverage </w:t>
      </w:r>
      <w:ins w:id="2951" w:author="24.501_CR5690R1_(Rel-18)_5GSAT_Ph2" w:date="2023-09-16T22:53:00Z">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ins>
      <w:del w:id="2952" w:author="24.501_CR5690R1_(Rel-18)_5GSAT_Ph2" w:date="2023-09-16T22:53:00Z">
        <w:r w:rsidDel="00FA5A7D">
          <w:delText>maximum NAS signalling wait time</w:delText>
        </w:r>
      </w:del>
      <w:ins w:id="2953" w:author="24.501_CR5567_(Rel-18)_eNS_Ph3" w:date="2023-09-16T00:36:00Z">
        <w:del w:id="2954" w:author="24.501_CR5690R1_(Rel-18)_5GSAT_Ph2" w:date="2023-09-16T22:53:00Z">
          <w:r w:rsidR="00816D2A" w:rsidDel="00FA5A7D">
            <w:delText>;</w:delText>
          </w:r>
        </w:del>
      </w:ins>
      <w:del w:id="2955" w:author="24.501_CR5690R1_(Rel-18)_5GSAT_Ph2" w:date="2023-09-16T22:53:00Z">
        <w:r w:rsidDel="00FA5A7D">
          <w:delText>.</w:delText>
        </w:r>
      </w:del>
    </w:p>
    <w:p w14:paraId="361E09AB" w14:textId="6C8BCF7F" w:rsidR="00464177" w:rsidRDefault="00464177" w:rsidP="00464177">
      <w:pPr>
        <w:ind w:left="568" w:hanging="284"/>
      </w:pPr>
      <w:r>
        <w:t>x)</w:t>
      </w:r>
      <w:r>
        <w:tab/>
      </w:r>
      <w:ins w:id="2956" w:author="24.501_CR5567_(Rel-18)_eNS_Ph3" w:date="2023-09-16T00:36:00Z">
        <w:r w:rsidR="00816D2A">
          <w:t>v</w:t>
        </w:r>
      </w:ins>
      <w:ins w:id="2957" w:author="24.501_CR5567_(Rel-18)_eNS_Ph3" w:date="2023-09-16T00:37:00Z">
        <w:r w:rsidR="00816D2A">
          <w:t>oid</w:t>
        </w:r>
      </w:ins>
      <w:del w:id="2958" w:author="24.501_CR5567_(Rel-18)_eNS_Ph3" w:date="2023-09-16T00:36:00Z">
        <w:r w:rsidDel="00816D2A">
          <w:delText>Partially allowed NSSAI</w:delText>
        </w:r>
      </w:del>
      <w:r>
        <w:t>; and</w:t>
      </w:r>
    </w:p>
    <w:p w14:paraId="7FE9E607" w14:textId="43B5B068" w:rsidR="00464177" w:rsidRPr="007F2770" w:rsidRDefault="00464177" w:rsidP="003758EC">
      <w:pPr>
        <w:ind w:left="568" w:hanging="284"/>
        <w:rPr>
          <w:lang w:val="en-US"/>
        </w:rPr>
      </w:pPr>
      <w:r>
        <w:t>y)</w:t>
      </w:r>
      <w:r>
        <w:tab/>
      </w:r>
      <w:del w:id="2959" w:author="24.501_CR5498R1_(Rel-18)_VMR" w:date="2023-09-16T11:17:00Z">
        <w:r w:rsidDel="004C2E1C">
          <w:delText>Patrially</w:delText>
        </w:r>
      </w:del>
      <w:ins w:id="2960" w:author="24.501_CR5498R1_(Rel-18)_VMR" w:date="2023-09-16T11:17:00Z">
        <w:r w:rsidR="004C2E1C">
          <w:t>Partially</w:t>
        </w:r>
      </w:ins>
      <w:r>
        <w:t xml:space="preserve"> rejected NSSAI</w:t>
      </w:r>
      <w:r>
        <w:rPr>
          <w:lang w:val="en-US"/>
        </w:rPr>
        <w:t>.</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3718E0D4"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del w:id="2961" w:author="24.501_CR5567_(Rel-18)_eNS_Ph3" w:date="2023-09-16T00:37:00Z">
        <w:r w:rsidR="009E45AA" w:rsidDel="00816D2A">
          <w:rPr>
            <w:lang w:val="en-US"/>
          </w:rPr>
          <w:delText xml:space="preserve"> or</w:delText>
        </w:r>
      </w:del>
    </w:p>
    <w:p w14:paraId="5B13CEFC" w14:textId="7D4C4095" w:rsidR="004C2E1C" w:rsidRDefault="009E45AA" w:rsidP="00E56E99">
      <w:pPr>
        <w:pStyle w:val="B1"/>
        <w:rPr>
          <w:ins w:id="2962" w:author="24.501_CR5498R1_(Rel-18)_VMR" w:date="2023-09-16T11:16:00Z"/>
        </w:rPr>
      </w:pPr>
      <w:r w:rsidRPr="009E4FC6">
        <w:t>e)</w:t>
      </w:r>
      <w:r w:rsidRPr="009E4FC6">
        <w:tab/>
        <w:t>S-NSSAI location</w:t>
      </w:r>
      <w:r w:rsidR="00960A54" w:rsidRPr="009E4FC6">
        <w:t xml:space="preserve"> and time</w:t>
      </w:r>
      <w:r w:rsidRPr="009E4FC6">
        <w:t xml:space="preserve"> validity information</w:t>
      </w:r>
      <w:ins w:id="2963" w:author="24.501_CR5567_(Rel-18)_eNS_Ph3" w:date="2023-09-16T00:37:00Z">
        <w:r w:rsidR="00816D2A">
          <w:t>;</w:t>
        </w:r>
      </w:ins>
      <w:ins w:id="2964" w:author="24.501_CR5498R1_(Rel-18)_VMR" w:date="2023-09-16T11:16:00Z">
        <w:r w:rsidR="004C2E1C">
          <w:t xml:space="preserve"> or</w:t>
        </w:r>
      </w:ins>
    </w:p>
    <w:p w14:paraId="24DF12ED" w14:textId="7FCB20DC" w:rsidR="009E45AA" w:rsidRDefault="004C2E1C">
      <w:pPr>
        <w:ind w:left="568" w:hanging="284"/>
        <w:rPr>
          <w:ins w:id="2965" w:author="24.501_CR5567_(Rel-18)_eNS_Ph3" w:date="2023-09-16T00:37:00Z"/>
        </w:rPr>
        <w:pPrChange w:id="2966" w:author="24.501_CR5498R1_(Rel-18)_VMR" w:date="2023-09-16T11:16:00Z">
          <w:pPr>
            <w:pStyle w:val="B1"/>
          </w:pPr>
        </w:pPrChange>
      </w:pPr>
      <w:ins w:id="2967" w:author="24.501_CR5498R1_(Rel-18)_VMR" w:date="2023-09-16T11:16:00Z">
        <w:r>
          <w:t>f)</w:t>
        </w:r>
        <w:r>
          <w:tab/>
          <w:t>feature authorization indication;</w:t>
        </w:r>
      </w:ins>
      <w:ins w:id="2968" w:author="24.501_CR5567_(Rel-18)_eNS_Ph3" w:date="2023-09-16T00:37:00Z">
        <w:r w:rsidR="00816D2A">
          <w:t xml:space="preserve"> and</w:t>
        </w:r>
      </w:ins>
      <w:del w:id="2969" w:author="24.501_CR5567_(Rel-18)_eNS_Ph3" w:date="2023-09-16T00:37:00Z">
        <w:r w:rsidR="009E45AA" w:rsidRPr="009E4FC6" w:rsidDel="00816D2A">
          <w:delText>.</w:delText>
        </w:r>
      </w:del>
    </w:p>
    <w:p w14:paraId="57E43B1A" w14:textId="39EB3278" w:rsidR="00816D2A" w:rsidRPr="007F2770" w:rsidRDefault="004C2E1C" w:rsidP="00E56E99">
      <w:pPr>
        <w:pStyle w:val="B1"/>
      </w:pPr>
      <w:ins w:id="2970" w:author="24.501_CR5498R1_(Rel-18)_VMR" w:date="2023-09-16T11:17:00Z">
        <w:r>
          <w:t>g</w:t>
        </w:r>
      </w:ins>
      <w:ins w:id="2971" w:author="24.501_CR5567_(Rel-18)_eNS_Ph3" w:date="2023-09-16T00:37:00Z">
        <w:del w:id="2972" w:author="24.501_CR5498R1_(Rel-18)_VMR" w:date="2023-09-16T11:17:00Z">
          <w:r w:rsidR="00816D2A" w:rsidDel="004C2E1C">
            <w:delText>f</w:delText>
          </w:r>
        </w:del>
        <w:r w:rsidR="00816D2A">
          <w:t>)</w:t>
        </w:r>
        <w:r w:rsidR="00816D2A">
          <w:tab/>
        </w:r>
        <w:r w:rsidR="00816D2A" w:rsidRPr="00B84E44">
          <w:t>Partially allowed NSSAI.</w:t>
        </w:r>
      </w:ins>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7F2770">
        <w:rPr>
          <w:lang w:val="fr-FR"/>
        </w:rPr>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5075F005"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r w:rsidR="009E45AA">
        <w:rPr>
          <w:lang w:eastAsia="ja-JP"/>
        </w:rPr>
        <w:t xml:space="preserve"> and</w:t>
      </w:r>
    </w:p>
    <w:p w14:paraId="4D3D335D" w14:textId="142F194B" w:rsidR="008A0562" w:rsidRDefault="008A0562" w:rsidP="008A0562">
      <w:pPr>
        <w:ind w:left="568" w:hanging="284"/>
      </w:pPr>
      <w:r w:rsidRPr="007F2770">
        <w:t>m)</w:t>
      </w:r>
      <w:r w:rsidRPr="007F2770">
        <w:tab/>
        <w:t>RAN timing synchronization.</w:t>
      </w:r>
    </w:p>
    <w:p w14:paraId="6DEA1FCB" w14:textId="5690E4D7" w:rsidR="009E45AA" w:rsidRPr="00294B40" w:rsidRDefault="009E45AA" w:rsidP="00294B40">
      <w:pPr>
        <w:pStyle w:val="B1"/>
      </w:pPr>
      <w:r>
        <w:t>o</w:t>
      </w:r>
      <w:r w:rsidRPr="00B56BAD">
        <w:t>)</w:t>
      </w:r>
      <w:r w:rsidRPr="00B56BAD">
        <w:tab/>
        <w:t xml:space="preserve">S-NSSAI </w:t>
      </w:r>
      <w:r>
        <w:t>location validity</w:t>
      </w:r>
      <w:r w:rsidRPr="00B56BAD">
        <w:t xml:space="preserve"> information</w:t>
      </w:r>
      <w: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7DC673E3" w:rsidR="0086663F" w:rsidRDefault="0086663F" w:rsidP="0086663F">
      <w:pPr>
        <w:pStyle w:val="B2"/>
      </w:pPr>
      <w:r w:rsidRPr="007F2770">
        <w:t>-</w:t>
      </w:r>
      <w:r w:rsidRPr="007F2770">
        <w:tab/>
        <w:t>MPS indicator</w:t>
      </w:r>
      <w:r w:rsidR="00476862" w:rsidRPr="007F2770">
        <w:t>; and</w:t>
      </w:r>
    </w:p>
    <w:p w14:paraId="4158C3CD" w14:textId="6E61398A" w:rsidR="00947427" w:rsidRPr="007F2770" w:rsidRDefault="00947427" w:rsidP="0086663F">
      <w:pPr>
        <w:pStyle w:val="B2"/>
      </w:pPr>
      <w:r w:rsidRPr="00B56BAD">
        <w:t>-</w:t>
      </w:r>
      <w:r w:rsidRPr="00B56BAD">
        <w:tab/>
      </w:r>
      <w:r w:rsidRPr="00D71B6A">
        <w:t>S-NSSAI</w:t>
      </w:r>
      <w:r>
        <w:t xml:space="preserve"> time validity information; and</w:t>
      </w:r>
    </w:p>
    <w:p w14:paraId="0BAF4734" w14:textId="76149F0A" w:rsidR="00E1045B" w:rsidRPr="007F2770" w:rsidRDefault="00E1045B" w:rsidP="00E1045B">
      <w:pPr>
        <w:pStyle w:val="B1"/>
      </w:pPr>
      <w:r w:rsidRPr="007F2770">
        <w:t>d)</w:t>
      </w:r>
      <w:r w:rsidRPr="007F2770">
        <w:tab/>
        <w:t>Alternative NSSAI.</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77777777"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 and</w:t>
      </w:r>
    </w:p>
    <w:p w14:paraId="4A3C38BD" w14:textId="5D1145BA" w:rsidR="0086663F" w:rsidRPr="00294B40" w:rsidRDefault="00947427" w:rsidP="0086663F">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Pr>
          <w:lang w:eastAsia="zh-TW"/>
        </w:rPr>
        <w:t>.</w:t>
      </w:r>
    </w:p>
    <w:p w14:paraId="060D1ED2" w14:textId="77777777" w:rsidR="00173561" w:rsidRPr="007F2770" w:rsidRDefault="00173561" w:rsidP="00BB130A">
      <w:pPr>
        <w:pStyle w:val="TH"/>
      </w:pPr>
      <w:r w:rsidRPr="007F2770">
        <w:object w:dxaOrig="8940" w:dyaOrig="3105" w14:anchorId="488BD463">
          <v:shape id="_x0000_i1036" type="#_x0000_t75" style="width:445pt;height:156.5pt" o:ole="">
            <v:imagedata r:id="rId38" o:title=""/>
          </v:shape>
          <o:OLEObject Type="Embed" ProgID="Visio.Drawing.15" ShapeID="_x0000_i1036" DrawAspect="Content" ObjectID="_1756645655" r:id="rId39"/>
        </w:object>
      </w:r>
    </w:p>
    <w:p w14:paraId="406402B4" w14:textId="77777777" w:rsidR="00173561" w:rsidRPr="007F2770" w:rsidRDefault="00173561" w:rsidP="00173561">
      <w:pPr>
        <w:pStyle w:val="TF"/>
      </w:pPr>
      <w:r w:rsidRPr="007F2770">
        <w:t>Figure </w:t>
      </w:r>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2973" w:name="_Toc20232646"/>
      <w:bookmarkStart w:id="2974" w:name="_Toc27746739"/>
      <w:bookmarkStart w:id="2975" w:name="_Toc36212921"/>
      <w:bookmarkStart w:id="2976" w:name="_Toc36657098"/>
      <w:bookmarkStart w:id="2977" w:name="_Toc45286762"/>
      <w:bookmarkStart w:id="2978" w:name="_Toc51948031"/>
      <w:bookmarkStart w:id="2979" w:name="_Toc51949123"/>
      <w:bookmarkStart w:id="2980" w:name="_Toc131396045"/>
      <w:r w:rsidRPr="007F2770">
        <w:t>5</w:t>
      </w:r>
      <w:r w:rsidR="00173561" w:rsidRPr="007F2770">
        <w:t>.</w:t>
      </w:r>
      <w:r w:rsidRPr="007F2770">
        <w:t>4</w:t>
      </w:r>
      <w:r w:rsidR="00173561" w:rsidRPr="007F2770">
        <w:t>.4.2</w:t>
      </w:r>
      <w:r w:rsidR="00173561" w:rsidRPr="007F2770">
        <w:tab/>
        <w:t>Generic UE configuration update procedure initiated by the network</w:t>
      </w:r>
      <w:bookmarkEnd w:id="2973"/>
      <w:bookmarkEnd w:id="2974"/>
      <w:bookmarkEnd w:id="2975"/>
      <w:bookmarkEnd w:id="2976"/>
      <w:bookmarkEnd w:id="2977"/>
      <w:bookmarkEnd w:id="2978"/>
      <w:bookmarkEnd w:id="2979"/>
      <w:bookmarkEnd w:id="2980"/>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31F79683"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7F2770">
        <w:rPr>
          <w:lang w:val="fr-FR"/>
        </w:rPr>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 xml:space="preserve">NSSAI location </w:t>
      </w:r>
      <w:del w:id="2981" w:author="24.501_CR5557_(Rel-18)_eNS_Ph3" w:date="2023-09-15T18:06:00Z">
        <w:r w:rsidR="00E67100" w:rsidRPr="009E4FC6" w:rsidDel="007479CB">
          <w:delText xml:space="preserve">and time </w:delText>
        </w:r>
      </w:del>
      <w:r w:rsidR="009E45AA" w:rsidRPr="009E4FC6">
        <w:t>validity information</w:t>
      </w:r>
      <w:r w:rsidR="006C4EA0" w:rsidRPr="009E4FC6">
        <w:t xml:space="preserve">, </w:t>
      </w:r>
      <w:ins w:id="2982" w:author="24.501_CR5557_(Rel-18)_eNS_Ph3" w:date="2023-09-15T18:06:00Z">
        <w:r w:rsidR="007479CB" w:rsidRPr="0042506B">
          <w:t xml:space="preserve">S-NSSAI </w:t>
        </w:r>
        <w:r w:rsidR="007479CB">
          <w:t>time</w:t>
        </w:r>
        <w:r w:rsidR="007479CB" w:rsidRPr="0042506B">
          <w:t xml:space="preserve"> validity information</w:t>
        </w:r>
        <w:r w:rsidR="007479CB">
          <w:t xml:space="preserve">, </w:t>
        </w:r>
      </w:ins>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ins w:id="2983" w:author="24.501_CR5569_(Rel-18)_5GProtoc18" w:date="2023-09-16T00:44:00Z">
        <w:r w:rsidR="00DB224C">
          <w:t>,</w:t>
        </w:r>
      </w:ins>
      <w:r w:rsidR="00B933DA">
        <w:t xml:space="preserve"> </w:t>
      </w:r>
      <w:r w:rsidR="00BC2CC9">
        <w:t>partially allowed NSSAI</w:t>
      </w:r>
      <w:ins w:id="2984" w:author="24.501_CR5569_(Rel-18)_5GProtoc18" w:date="2023-09-16T00:44:00Z">
        <w:r w:rsidR="00DB224C">
          <w:t>,</w:t>
        </w:r>
      </w:ins>
      <w:del w:id="2985" w:author="24.501_CR5498R1_(Rel-18)_VMR" w:date="2023-09-16T11:18:00Z">
        <w:r w:rsidR="00BC2CC9" w:rsidDel="004C2E1C">
          <w:delText xml:space="preserve"> </w:delText>
        </w:r>
      </w:del>
      <w:del w:id="2986" w:author="24.501_CR5569_(Rel-18)_5GProtoc18" w:date="2023-09-16T00:44:00Z">
        <w:r w:rsidR="00BC2CC9" w:rsidDel="00DB224C">
          <w:delText>or</w:delText>
        </w:r>
      </w:del>
      <w:r w:rsidR="00BC2CC9">
        <w:t xml:space="preserve"> partially rejected NSSAI</w:t>
      </w:r>
      <w:ins w:id="2987" w:author="24.501_CR5569_(Rel-18)_5GProtoc18" w:date="2023-09-16T00:44:00Z">
        <w:r w:rsidR="00DB224C">
          <w:t>,</w:t>
        </w:r>
      </w:ins>
      <w:ins w:id="2988" w:author="24.501_CR5498R1_(Rel-18)_VMR" w:date="2023-09-16T11:18:00Z">
        <w:r w:rsidR="004C2E1C" w:rsidRPr="004C2E1C">
          <w:t xml:space="preserve"> </w:t>
        </w:r>
        <w:r w:rsidR="004C2E1C" w:rsidRPr="00A5167B">
          <w:t>feature authorization indication,</w:t>
        </w:r>
      </w:ins>
      <w:ins w:id="2989" w:author="24.501_CR5569_(Rel-18)_5GProtoc18" w:date="2023-09-16T00:45:00Z">
        <w:r w:rsidR="00DB224C">
          <w:t xml:space="preserve"> </w:t>
        </w:r>
      </w:ins>
      <w:del w:id="2990" w:author="24.501_CR5569_(Rel-18)_5GProtoc18" w:date="2023-09-16T00:45:00Z">
        <w:r w:rsidR="00BC2CC9" w:rsidDel="00DB224C">
          <w:delText>;</w:delText>
        </w:r>
      </w:del>
      <w:r w:rsidR="00B933DA">
        <w:t xml:space="preserve">or discontinuous coverage </w:t>
      </w:r>
      <w:ins w:id="2991" w:author="24.501_CR5690R1_(Rel-18)_5GSAT_Ph2" w:date="2023-09-16T22:55:00Z">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ins>
      <w:del w:id="2992" w:author="24.501_CR5690R1_(Rel-18)_5GSAT_Ph2" w:date="2023-09-16T22:55:00Z">
        <w:r w:rsidR="00B933DA" w:rsidDel="00FA5A7D">
          <w:delText>maximum NAS signalling wait time</w:delText>
        </w:r>
      </w:del>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68FD6E51" w:rsidR="00303826" w:rsidRPr="007F2770"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 the r</w:t>
      </w:r>
      <w:r w:rsidRPr="007F2770">
        <w:rPr>
          <w:rFonts w:hint="eastAsia"/>
        </w:rPr>
        <w:t xml:space="preserve">ejected </w:t>
      </w:r>
      <w:r w:rsidRPr="007F2770">
        <w:t>S-</w:t>
      </w:r>
      <w:r w:rsidRPr="007F2770">
        <w:rPr>
          <w:rFonts w:hint="eastAsia"/>
        </w:rPr>
        <w:t>NSSAI</w:t>
      </w:r>
      <w:r w:rsidRPr="007F2770">
        <w:t>(s) shall be included in the Rejected NSSAI IE.</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pPr>
        <w:rPr>
          <w:ins w:id="2993" w:author="24.501_CR5567_(Rel-18)_eNS_Ph3" w:date="2023-09-16T00:38:00Z"/>
        </w:rPr>
      </w:pPr>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ins w:id="2994" w:author="24.501_CR5567_(Rel-18)_eNS_Ph3" w:date="2023-09-16T00:38:00Z">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ins>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140A5A0D" w:rsidR="009E45AA" w:rsidRPr="007F2770" w:rsidRDefault="009E45AA" w:rsidP="00970FC0">
      <w:r>
        <w:t>If the AMF needs to update the S-NSSAI location validity information toward a UE which has set the NS-AoS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Pr="007F277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995" w:name="_Hlk87872752"/>
      <w:r w:rsidR="003D3EDB" w:rsidRPr="007F2770">
        <w:rPr>
          <w:lang w:val="en-US"/>
        </w:rPr>
        <w:t>In addition</w:t>
      </w:r>
      <w:bookmarkEnd w:id="2995"/>
      <w:r w:rsidR="003D3EDB" w:rsidRPr="007F2770">
        <w:rPr>
          <w:lang w:val="en-US"/>
        </w:rPr>
        <w:t xml:space="preserve">, the AMF may based on the network policies start </w:t>
      </w:r>
      <w:r w:rsidR="003D3EDB" w:rsidRPr="007F2770">
        <w:t xml:space="preserve">a local implementation specific timer </w:t>
      </w:r>
      <w:bookmarkStart w:id="2996" w:name="_Hlk87903110"/>
      <w:r w:rsidR="003D3EDB" w:rsidRPr="007F2770">
        <w:t xml:space="preserve">for the UE per rejected S-NSSAI </w:t>
      </w:r>
      <w:bookmarkStart w:id="2997" w:name="_Hlk87903135"/>
      <w:bookmarkEnd w:id="2996"/>
      <w:r w:rsidR="003D3EDB" w:rsidRPr="007F2770">
        <w:t xml:space="preserve">and upon expiration of the local implementation specific timer, the AMF may remove the rejected S-NSSAI from the rejected NSSAI </w:t>
      </w:r>
      <w:bookmarkStart w:id="2998" w:name="_Hlk87903168"/>
      <w:bookmarkEnd w:id="2997"/>
      <w:r w:rsidR="003D3EDB" w:rsidRPr="007F2770">
        <w:t>and update to the UE by initiating the generic UE configuration update procedure</w:t>
      </w:r>
      <w:bookmarkEnd w:id="2998"/>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999" w:name="_Hlk91519792"/>
      <w:r w:rsidRPr="007F2770">
        <w:t>"S-NSSAI not available in the current registration area</w:t>
      </w:r>
      <w:bookmarkEnd w:id="2999"/>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77777777" w:rsidR="00AF6C23" w:rsidRDefault="00AF6C23" w:rsidP="00AF6C23">
      <w:pPr>
        <w:pStyle w:val="NO"/>
        <w:rPr>
          <w:ins w:id="3000" w:author="24.501_CR5569_(Rel-18)_5GProtoc18" w:date="2023-09-16T00:46:00Z"/>
        </w:rPr>
      </w:pPr>
      <w:r w:rsidRPr="007F2770">
        <w:t>NOTE 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F5E9187" w:rsidR="00DB224C" w:rsidRPr="007F2770" w:rsidRDefault="00DB224C" w:rsidP="00AF6C23">
      <w:pPr>
        <w:pStyle w:val="NO"/>
      </w:pPr>
      <w:ins w:id="3001" w:author="24.501_CR5569_(Rel-18)_5GProtoc18" w:date="2023-09-16T00:46:00Z">
        <w:r w:rsidRPr="00E177A3">
          <w:t>NOTE 3b:</w:t>
        </w:r>
        <w:r w:rsidRPr="00E177A3">
          <w:tab/>
          <w:t>If the NSAG for the PLMN and its equivalent PLMN(s) have different associations with S-NSSAIs, then the AMF includes a TAI list for the NSAG entry in the NSAG information IE.</w:t>
        </w:r>
      </w:ins>
    </w:p>
    <w:p w14:paraId="4FC0A0CB" w14:textId="734918A6"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 in the CONFIGURATION UPDATE COMMAND message.</w:t>
      </w:r>
    </w:p>
    <w:p w14:paraId="564394D6" w14:textId="738A8FB9" w:rsidR="000D4372" w:rsidRPr="007F2770" w:rsidRDefault="000D4372" w:rsidP="00944D73">
      <w:bookmarkStart w:id="3002" w:name="_Hlk132861043"/>
      <w:r>
        <w:t xml:space="preserve">If the UE supports partial network slice and the AMF needs to update the partially allowed NSSAI, partially rejected NSSAI or both, then the AMF shall include the Partially allowed </w:t>
      </w:r>
      <w:ins w:id="3003" w:author="24.501_CR5563_(Rel-18)_eNS_Ph3" w:date="2023-09-16T00:33:00Z">
        <w:r w:rsidR="007E60FC">
          <w:t xml:space="preserve">NSSAI </w:t>
        </w:r>
      </w:ins>
      <w:r>
        <w:t>IE, the Partially rejected</w:t>
      </w:r>
      <w:ins w:id="3004" w:author="24.501_CR5563_(Rel-18)_eNS_Ph3" w:date="2023-09-16T00:33:00Z">
        <w:r w:rsidR="007E60FC">
          <w:t xml:space="preserve"> NSSAI</w:t>
        </w:r>
      </w:ins>
      <w:r>
        <w:t xml:space="preserve"> IE or both, in the CONFIGURATION UPDATE COMMAND message.</w:t>
      </w:r>
      <w:bookmarkEnd w:id="3002"/>
    </w:p>
    <w:p w14:paraId="70DD81DC" w14:textId="11C39886" w:rsidR="009A3C2B" w:rsidDel="00DB224C" w:rsidRDefault="007C60EB" w:rsidP="00BB4117">
      <w:pPr>
        <w:rPr>
          <w:del w:id="3005" w:author="24.501_CR5569_(Rel-18)_5GProtoc18" w:date="2023-09-16T00:46:00Z"/>
        </w:rPr>
      </w:pPr>
      <w:del w:id="3006" w:author="24.501_CR5569_(Rel-18)_5GProtoc18" w:date="2023-09-16T00:46:00Z">
        <w:r w:rsidRPr="007F2770" w:rsidDel="00DB224C">
          <w:delText>NOTE 3b:</w:delText>
        </w:r>
        <w:r w:rsidRPr="007F2770" w:rsidDel="00DB224C">
          <w:tab/>
          <w:delText>If the NSAG for the PLMN and its equivalent PLMN(s) have different associations with S-NSSAIs, then the AMF includes a TAI list for the NSAG entry in the NSAG information IE.</w:delText>
        </w:r>
      </w:del>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77777777" w:rsidR="009A3C2B" w:rsidRDefault="009A3C2B" w:rsidP="009A3C2B">
      <w:pPr>
        <w:pStyle w:val="NO"/>
      </w:pPr>
      <w:r w:rsidRPr="007F2770">
        <w:t>NOTE </w:t>
      </w:r>
      <w:r>
        <w:t>3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7777777" w:rsidR="009A3C2B" w:rsidRDefault="009A3C2B" w:rsidP="009A3C2B">
      <w:pPr>
        <w:pStyle w:val="NO"/>
      </w:pPr>
      <w:r w:rsidRPr="007F2770">
        <w:t>NOTE </w:t>
      </w:r>
      <w:r>
        <w:t>3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3007" w:name="_Toc20232647"/>
      <w:bookmarkStart w:id="3008" w:name="_Toc27746740"/>
      <w:bookmarkStart w:id="3009" w:name="_Toc36212922"/>
      <w:bookmarkStart w:id="3010" w:name="_Toc36657099"/>
      <w:bookmarkStart w:id="3011" w:name="_Toc45286763"/>
      <w:bookmarkStart w:id="3012" w:name="_Toc51948032"/>
      <w:bookmarkStart w:id="3013"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708E1412" w14:textId="4F2128CB" w:rsidR="00321641" w:rsidRPr="007F2770" w:rsidRDefault="00321641" w:rsidP="00294B40">
      <w:pPr>
        <w:pStyle w:val="EditorsNote"/>
      </w:pPr>
      <w:r>
        <w:t>Editor's note (pCR , UAS_Ph2):</w:t>
      </w:r>
      <w:r w:rsidR="00CA508D" w:rsidRPr="00D71B6A">
        <w:tab/>
      </w:r>
      <w:r>
        <w:t xml:space="preserve">Whether the C2AR can be received without C2 authorization payload is FSS </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6603EF3A" w14:textId="6D2CE224" w:rsidR="00321641" w:rsidRPr="007F2770" w:rsidRDefault="00321641" w:rsidP="00B1162F">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direct C2 communication</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039502C1"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ins w:id="3014" w:author="24.501_CR5690R1_(Rel-18)_5GSAT_Ph2" w:date="2023-09-16T22:56:00Z">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ins>
      <w:del w:id="3015" w:author="24.501_CR5690R1_(Rel-18)_5GSAT_Ph2" w:date="2023-09-16T22:56:00Z">
        <w:r w:rsidDel="00FA5A7D">
          <w:delText>m</w:delText>
        </w:r>
        <w:r w:rsidRPr="005B3971" w:rsidDel="00FA5A7D">
          <w:delText>aximum NAS signalling wait time</w:delText>
        </w:r>
      </w:del>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47A16A1C" w14:textId="3C3060DD" w:rsidR="00A16F25" w:rsidRPr="007F2770" w:rsidRDefault="00A16F25" w:rsidP="00294B40">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 xml:space="preserve">The </w:t>
      </w:r>
      <w:r>
        <w:t>support indication for above feature will be aligned based on SA2 agreements</w:t>
      </w:r>
      <w:r w:rsidRPr="007F2770">
        <w:t>.</w:t>
      </w:r>
    </w:p>
    <w:p w14:paraId="3AFD138A" w14:textId="09555C44" w:rsidR="00FB6567" w:rsidRPr="007F2770"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r w:rsidR="00FD1B04" w:rsidRPr="007F2770">
        <w:t xml:space="preserve">If the AMF needs to inform the UE that the use of access identity 1 is valid or is no longer valid, </w:t>
      </w:r>
      <w:r w:rsidR="00FB6567" w:rsidRPr="007F2770">
        <w:t>then,</w:t>
      </w:r>
    </w:p>
    <w:p w14:paraId="77CB9122" w14:textId="77777777" w:rsidR="000D4372" w:rsidRDefault="000D4372" w:rsidP="000D4372">
      <w:pPr>
        <w:pStyle w:val="B1"/>
      </w:pPr>
      <w:r>
        <w:t>1)</w:t>
      </w:r>
      <w:r>
        <w:tab/>
        <w:t>if the UE supports MPS indicator update via the UE configuration update procedure,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pPr>
      <w:r>
        <w:t>b)</w:t>
      </w:r>
      <w:r>
        <w:tab/>
      </w:r>
      <w:r>
        <w:rPr>
          <w:lang w:eastAsia="zh-CN"/>
        </w:rPr>
        <w:t>indicates "registration requested" in the Registration requested bit of the Configuration update indication IE in the CONFIGURATION UPDATE COMMAND message; or</w:t>
      </w:r>
    </w:p>
    <w:p w14:paraId="376CD5F4" w14:textId="77777777" w:rsidR="000D4372" w:rsidRDefault="000D4372" w:rsidP="000D4372">
      <w:pPr>
        <w:pStyle w:val="B1"/>
        <w:rPr>
          <w:lang w:eastAsia="zh-CN"/>
        </w:rPr>
      </w:pPr>
      <w:r>
        <w:t>2)</w:t>
      </w:r>
      <w:r>
        <w:tab/>
        <w:t xml:space="preserve">otherwise, </w:t>
      </w:r>
      <w:r>
        <w:rPr>
          <w:lang w:eastAsia="zh-CN"/>
        </w:rPr>
        <w:t>the AMF shall indicate "registration requested" in the Registration requested bit of the Configuration update indication IE in the CONFIGURATION UPDATE COMMAND message.</w:t>
      </w:r>
    </w:p>
    <w:p w14:paraId="5221151D" w14:textId="77777777" w:rsidR="00FB6567" w:rsidRPr="007F2770" w:rsidRDefault="00FB6567" w:rsidP="00740E0F">
      <w:pPr>
        <w:pStyle w:val="ListParagraph"/>
        <w:ind w:left="1080"/>
      </w:pPr>
    </w:p>
    <w:p w14:paraId="1889E1EA" w14:textId="27817A4B" w:rsidR="00D80E2A" w:rsidRDefault="00D80E2A" w:rsidP="009B79CE">
      <w:pPr>
        <w:rPr>
          <w:ins w:id="3016" w:author="24.501_CR5498R1_(Rel-18)_VMR" w:date="2023-09-16T11:19:00Z"/>
        </w:rPr>
      </w:pPr>
      <w:r w:rsidRPr="007F2770">
        <w:t xml:space="preserve">If </w:t>
      </w:r>
      <w:del w:id="3017" w:author="24.501_CR5529R1_(Rel-18)_TRS_URLLC" w:date="2023-09-16T22:17:00Z">
        <w:r w:rsidRPr="007F2770" w:rsidDel="00286F7E">
          <w:delText xml:space="preserve">requested by the TSCTSF (see 3GPP TS 23.501 [8]) and </w:delText>
        </w:r>
      </w:del>
      <w:r w:rsidRPr="007F2770">
        <w:t>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02EA2FA8" w:rsidR="004C2E1C" w:rsidRPr="007F2770" w:rsidRDefault="004C2E1C" w:rsidP="009B79CE">
      <w:bookmarkStart w:id="3018" w:name="_Hlk143774654"/>
      <w:ins w:id="3019" w:author="24.501_CR5498R1_(Rel-18)_VMR" w:date="2023-09-16T11:19:00Z">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 xml:space="preserve">the AMF shall include the Feature authorization indication IE in the CONFIGURATION UPDATE COMMAND message and shall set the MBSRAI field to "not authorized to operate as MBSR but allowed to operate as a U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ins>
      <w:bookmarkEnd w:id="3018"/>
    </w:p>
    <w:p w14:paraId="2380E0C2" w14:textId="77777777" w:rsidR="00173561" w:rsidRPr="007F2770" w:rsidRDefault="00AB33CE" w:rsidP="00781477">
      <w:pPr>
        <w:pStyle w:val="Heading4"/>
      </w:pPr>
      <w:bookmarkStart w:id="3020" w:name="_Toc131396046"/>
      <w:r w:rsidRPr="007F2770">
        <w:t>5</w:t>
      </w:r>
      <w:r w:rsidR="00173561" w:rsidRPr="007F2770">
        <w:t>.</w:t>
      </w:r>
      <w:r w:rsidRPr="007F2770">
        <w:t>4</w:t>
      </w:r>
      <w:r w:rsidR="00173561" w:rsidRPr="007F2770">
        <w:t>.4.3</w:t>
      </w:r>
      <w:r w:rsidR="00173561" w:rsidRPr="007F2770">
        <w:tab/>
        <w:t>Generic UE configuration update accepted by the UE</w:t>
      </w:r>
      <w:bookmarkEnd w:id="3007"/>
      <w:bookmarkEnd w:id="3008"/>
      <w:bookmarkEnd w:id="3009"/>
      <w:bookmarkEnd w:id="3010"/>
      <w:bookmarkEnd w:id="3011"/>
      <w:bookmarkEnd w:id="3012"/>
      <w:bookmarkEnd w:id="3013"/>
      <w:bookmarkEnd w:id="3020"/>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0B5FE59A" w:rsidR="009E45AA" w:rsidRDefault="009E45AA" w:rsidP="009E45AA">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 or</w:t>
      </w:r>
      <w:bookmarkStart w:id="3021" w:name="_Hlk131888143"/>
    </w:p>
    <w:bookmarkEnd w:id="3021"/>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77777777" w:rsidR="00E67100" w:rsidRDefault="009E45AA" w:rsidP="00E67100">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p>
    <w:p w14:paraId="19C3704C" w14:textId="0B4927EB" w:rsidR="00E67100" w:rsidRPr="007F2770" w:rsidRDefault="00E67100" w:rsidP="00294B40">
      <w:r w:rsidRPr="002822FA">
        <w:rPr>
          <w:rFonts w:eastAsia="Malgun Gothic"/>
          <w:rPrChange w:id="3022" w:author="24.501_CR5567_(Rel-18)_eNS_Ph3" w:date="2023-09-16T00:38:00Z">
            <w:rPr>
              <w:rFonts w:eastAsia="Malgun Gothic"/>
              <w:highlight w:val="yellow"/>
            </w:rPr>
          </w:rPrChange>
        </w:rPr>
        <w:t>c)</w:t>
      </w:r>
      <w:r w:rsidRPr="002822FA">
        <w:rPr>
          <w:rFonts w:eastAsia="Malgun Gothic"/>
          <w:rPrChange w:id="3023" w:author="24.501_CR5567_(Rel-18)_eNS_Ph3" w:date="2023-09-16T00:38:00Z">
            <w:rPr>
              <w:rFonts w:eastAsia="Malgun Gothic"/>
              <w:highlight w:val="yellow"/>
            </w:rPr>
          </w:rPrChange>
        </w:rPr>
        <w:tab/>
        <w:t xml:space="preserve">an </w:t>
      </w:r>
      <w:r w:rsidRPr="002822FA">
        <w:rPr>
          <w:rPrChange w:id="3024" w:author="24.501_CR5567_(Rel-18)_eNS_Ph3" w:date="2023-09-16T00:38:00Z">
            <w:rPr>
              <w:highlight w:val="yellow"/>
            </w:rPr>
          </w:rPrChange>
        </w:rPr>
        <w:t>S-NSSAI time validity information</w:t>
      </w:r>
      <w:r w:rsidRPr="002822FA">
        <w:rPr>
          <w:rFonts w:eastAsia="Malgun Gothic"/>
          <w:rPrChange w:id="3025" w:author="24.501_CR5567_(Rel-18)_eNS_Ph3" w:date="2023-09-16T00:38:00Z">
            <w:rPr>
              <w:rFonts w:eastAsia="Malgun Gothic"/>
              <w:highlight w:val="yellow"/>
            </w:rPr>
          </w:rPrChange>
        </w:rPr>
        <w:t xml:space="preserve"> IE</w:t>
      </w:r>
      <w:r w:rsidRPr="002822FA">
        <w:rPr>
          <w:rPrChange w:id="3026" w:author="24.501_CR5567_(Rel-18)_eNS_Ph3" w:date="2023-09-16T00:38:00Z">
            <w:rPr>
              <w:highlight w:val="yellow"/>
            </w:rPr>
          </w:rPrChange>
        </w:rPr>
        <w:t>, the UE shall store the contents of the S-NSSAI time validity information IE as specified in subclause 4.6.2.2. If the UE receives a new configured NSSAI in the CONFIGURATION UPDATE COMMAND message</w:t>
      </w:r>
      <w:r w:rsidRPr="002822FA">
        <w:rPr>
          <w:rFonts w:eastAsia="Malgun Gothic"/>
          <w:rPrChange w:id="3027" w:author="24.501_CR5567_(Rel-18)_eNS_Ph3" w:date="2023-09-16T00:38:00Z">
            <w:rPr>
              <w:rFonts w:eastAsia="Malgun Gothic"/>
              <w:highlight w:val="yellow"/>
            </w:rPr>
          </w:rPrChange>
        </w:rPr>
        <w:t xml:space="preserve"> and no </w:t>
      </w:r>
      <w:r w:rsidRPr="002822FA">
        <w:rPr>
          <w:rPrChange w:id="3028" w:author="24.501_CR5567_(Rel-18)_eNS_Ph3" w:date="2023-09-16T00:38:00Z">
            <w:rPr>
              <w:highlight w:val="yellow"/>
            </w:rPr>
          </w:rPrChange>
        </w:rPr>
        <w:t>S-NSSAI time validity information</w:t>
      </w:r>
      <w:r w:rsidRPr="002822FA">
        <w:rPr>
          <w:rFonts w:eastAsia="Malgun Gothic"/>
          <w:rPrChange w:id="3029" w:author="24.501_CR5567_(Rel-18)_eNS_Ph3" w:date="2023-09-16T00:38:00Z">
            <w:rPr>
              <w:rFonts w:eastAsia="Malgun Gothic"/>
              <w:highlight w:val="yellow"/>
            </w:rPr>
          </w:rPrChange>
        </w:rPr>
        <w:t xml:space="preserve"> IE</w:t>
      </w:r>
      <w:r w:rsidRPr="002822FA">
        <w:rPr>
          <w:rPrChange w:id="3030" w:author="24.501_CR5567_(Rel-18)_eNS_Ph3" w:date="2023-09-16T00:38:00Z">
            <w:rPr>
              <w:highlight w:val="yellow"/>
            </w:rPr>
          </w:rPrChange>
        </w:rPr>
        <w:t>, the UE shall delete any stored S-NSSAI time validity information, if any, as specified in subclause 4.6.2.2.</w:t>
      </w:r>
    </w:p>
    <w:p w14:paraId="51A420B6" w14:textId="1BBDB7D6"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05C50DA0"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ins w:id="3031" w:author="24.501_CR5567_(Rel-18)_eNS_Ph3" w:date="2023-09-16T00:39:00Z">
        <w:r w:rsidR="002822FA" w:rsidRPr="000B7884">
          <w:t>a new partially allowed NSSAI</w:t>
        </w:r>
        <w:r w:rsidR="002822FA">
          <w:t xml:space="preserve">, </w:t>
        </w:r>
      </w:ins>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Pr="007F277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3032"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4F031B79" w14:textId="7C8F4C94" w:rsidR="00321641" w:rsidRPr="007F2770" w:rsidRDefault="00321641" w:rsidP="00294B40">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direct C2 communication</w:t>
      </w:r>
      <w:r w:rsidRPr="007F2770">
        <w:t>.</w:t>
      </w:r>
    </w:p>
    <w:p w14:paraId="2B8C9AF7" w14:textId="6EF6E7CE" w:rsidR="00B1162F" w:rsidRPr="007F2770" w:rsidRDefault="00B1162F" w:rsidP="00B1162F">
      <w:bookmarkStart w:id="3033" w:name="_Toc27746741"/>
      <w:bookmarkStart w:id="3034" w:name="_Toc36212923"/>
      <w:bookmarkStart w:id="3035" w:name="_Toc36657100"/>
      <w:bookmarkStart w:id="3036" w:name="_Toc45286764"/>
      <w:bookmarkStart w:id="3037" w:name="_Toc51948033"/>
      <w:bookmarkStart w:id="3038"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11C1E09F"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ins w:id="3039" w:author="24.501_CR5690R1_(Rel-18)_5GSAT_Ph2" w:date="2023-09-16T22:57:00Z">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ins>
      <w:del w:id="3040" w:author="24.501_CR5690R1_(Rel-18)_5GSAT_Ph2" w:date="2023-09-16T22:57:00Z">
        <w:r w:rsidDel="00FA5A7D">
          <w:delText xml:space="preserve"> m</w:delText>
        </w:r>
        <w:r w:rsidRPr="005B3971" w:rsidDel="00FA5A7D">
          <w:delText>aximum NAS signalling wait time</w:delText>
        </w:r>
      </w:del>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ins w:id="3041" w:author="24.501_CR5690R1_(Rel-18)_5GSAT_Ph2" w:date="2023-09-16T22:57:00Z">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ins>
      <w:del w:id="3042" w:author="24.501_CR5690R1_(Rel-18)_5GSAT_Ph2" w:date="2023-09-16T22:57:00Z">
        <w:r w:rsidDel="00FA5A7D">
          <w:delText xml:space="preserve">maximum </w:delText>
        </w:r>
        <w:r w:rsidRPr="005B3971" w:rsidDel="00FA5A7D">
          <w:delText>NAS signalling wait time</w:delText>
        </w:r>
      </w:del>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3043"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3043"/>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Pr="007F2770" w:rsidRDefault="0086663F" w:rsidP="00CA57F2">
      <w:r w:rsidRPr="007F2770">
        <w:t>Access identity 1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pPr>
        <w:rPr>
          <w:ins w:id="3044" w:author="24.501_CR5498R1_(Rel-18)_VMR" w:date="2023-09-16T11:20:00Z"/>
        </w:rPr>
      </w:pPr>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Pr="007F2770" w:rsidRDefault="008E1A62" w:rsidP="001B6F6C">
      <w:ins w:id="3045" w:author="24.501_CR5498R1_(Rel-18)_VMR" w:date="2023-09-16T11:20:00Z">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ins>
    </w:p>
    <w:p w14:paraId="4AF3A0EC" w14:textId="109CC09F" w:rsidR="00173561" w:rsidRPr="007F2770" w:rsidRDefault="00313A58" w:rsidP="00781477">
      <w:pPr>
        <w:pStyle w:val="Heading4"/>
      </w:pPr>
      <w:bookmarkStart w:id="3046" w:name="_Toc131396047"/>
      <w:r w:rsidRPr="007F2770">
        <w:t>5</w:t>
      </w:r>
      <w:r w:rsidR="00173561" w:rsidRPr="007F2770">
        <w:t>.</w:t>
      </w:r>
      <w:r w:rsidRPr="007F2770">
        <w:t>4</w:t>
      </w:r>
      <w:r w:rsidR="00173561" w:rsidRPr="007F2770">
        <w:t>.4.4</w:t>
      </w:r>
      <w:r w:rsidR="00173561" w:rsidRPr="007F2770">
        <w:tab/>
        <w:t>Generic UE configuration update completion by the network</w:t>
      </w:r>
      <w:bookmarkEnd w:id="3032"/>
      <w:bookmarkEnd w:id="3033"/>
      <w:bookmarkEnd w:id="3034"/>
      <w:bookmarkEnd w:id="3035"/>
      <w:bookmarkEnd w:id="3036"/>
      <w:bookmarkEnd w:id="3037"/>
      <w:bookmarkEnd w:id="3038"/>
      <w:bookmarkEnd w:id="3046"/>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Heading4"/>
        <w:rPr>
          <w:noProof/>
          <w:lang w:val="en-US"/>
        </w:rPr>
      </w:pPr>
      <w:bookmarkStart w:id="3047" w:name="_Toc20232649"/>
      <w:bookmarkStart w:id="3048" w:name="_Toc27746742"/>
      <w:bookmarkStart w:id="3049" w:name="_Toc36212924"/>
      <w:bookmarkStart w:id="3050" w:name="_Toc36657101"/>
      <w:bookmarkStart w:id="3051" w:name="_Toc45286765"/>
      <w:bookmarkStart w:id="3052" w:name="_Toc51948034"/>
      <w:bookmarkStart w:id="3053" w:name="_Toc51949126"/>
      <w:bookmarkStart w:id="3054" w:name="_Toc131396048"/>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3047"/>
      <w:bookmarkEnd w:id="3048"/>
      <w:bookmarkEnd w:id="3049"/>
      <w:bookmarkEnd w:id="3050"/>
      <w:bookmarkEnd w:id="3051"/>
      <w:bookmarkEnd w:id="3052"/>
      <w:bookmarkEnd w:id="3053"/>
      <w:bookmarkEnd w:id="3054"/>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3055"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3056" w:name="_Toc27746743"/>
      <w:bookmarkStart w:id="3057" w:name="_Toc36212925"/>
      <w:bookmarkStart w:id="3058" w:name="_Toc36657102"/>
      <w:bookmarkStart w:id="3059" w:name="_Toc45286766"/>
      <w:bookmarkStart w:id="3060" w:name="_Toc51948035"/>
      <w:bookmarkStart w:id="3061" w:name="_Toc51949127"/>
      <w:bookmarkStart w:id="3062" w:name="_Toc131396049"/>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3055"/>
      <w:bookmarkEnd w:id="3056"/>
      <w:bookmarkEnd w:id="3057"/>
      <w:bookmarkEnd w:id="3058"/>
      <w:bookmarkEnd w:id="3059"/>
      <w:bookmarkEnd w:id="3060"/>
      <w:bookmarkEnd w:id="3061"/>
      <w:bookmarkEnd w:id="3062"/>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A80EA5">
      <w:pPr>
        <w:pStyle w:val="B2"/>
        <w:ind w:firstLine="0"/>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3063" w:name="_Toc20232651"/>
      <w:bookmarkStart w:id="3064" w:name="_Toc27746744"/>
      <w:bookmarkStart w:id="3065" w:name="_Toc36212926"/>
      <w:bookmarkStart w:id="3066" w:name="_Toc36657103"/>
      <w:bookmarkStart w:id="3067" w:name="_Toc45286767"/>
      <w:bookmarkStart w:id="3068" w:name="_Toc51948036"/>
      <w:bookmarkStart w:id="3069" w:name="_Toc51949128"/>
      <w:bookmarkStart w:id="3070" w:name="_Toc131396050"/>
      <w:r w:rsidRPr="007F2770">
        <w:t>5.4.</w:t>
      </w:r>
      <w:r w:rsidR="00CB6016" w:rsidRPr="007F2770">
        <w:t>5</w:t>
      </w:r>
      <w:r w:rsidRPr="007F2770">
        <w:tab/>
        <w:t>NAS transport procedure(s)</w:t>
      </w:r>
      <w:bookmarkEnd w:id="3063"/>
      <w:bookmarkEnd w:id="3064"/>
      <w:bookmarkEnd w:id="3065"/>
      <w:bookmarkEnd w:id="3066"/>
      <w:bookmarkEnd w:id="3067"/>
      <w:bookmarkEnd w:id="3068"/>
      <w:bookmarkEnd w:id="3069"/>
      <w:bookmarkEnd w:id="3070"/>
    </w:p>
    <w:p w14:paraId="4AB66659" w14:textId="77777777" w:rsidR="00173561" w:rsidRPr="007F2770" w:rsidRDefault="00313A58" w:rsidP="00781477">
      <w:pPr>
        <w:pStyle w:val="Heading4"/>
      </w:pPr>
      <w:bookmarkStart w:id="3071" w:name="_Toc20232652"/>
      <w:bookmarkStart w:id="3072" w:name="_Toc27746745"/>
      <w:bookmarkStart w:id="3073" w:name="_Toc36212927"/>
      <w:bookmarkStart w:id="3074" w:name="_Toc36657104"/>
      <w:bookmarkStart w:id="3075" w:name="_Toc45286768"/>
      <w:bookmarkStart w:id="3076" w:name="_Toc51948037"/>
      <w:bookmarkStart w:id="3077" w:name="_Toc51949129"/>
      <w:bookmarkStart w:id="3078" w:name="_Toc131396051"/>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3071"/>
      <w:bookmarkEnd w:id="3072"/>
      <w:bookmarkEnd w:id="3073"/>
      <w:bookmarkEnd w:id="3074"/>
      <w:bookmarkEnd w:id="3075"/>
      <w:bookmarkEnd w:id="3076"/>
      <w:bookmarkEnd w:id="3077"/>
      <w:bookmarkEnd w:id="3078"/>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Pr="007F277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77777777" w:rsidR="00EE0911" w:rsidRPr="007F2770" w:rsidRDefault="00EE0911" w:rsidP="00EE0911">
      <w:pPr>
        <w:pStyle w:val="B1"/>
        <w:rPr>
          <w:ins w:id="3079" w:author="24.501_CR5696R1_(Rel-18)_5G_eLCS_Ph3" w:date="2023-09-17T14:47:00Z"/>
        </w:rPr>
      </w:pPr>
      <w:ins w:id="3080" w:author="24.501_CR5696R1_(Rel-18)_5G_eLCS_Ph3" w:date="2023-09-17T14:47:00Z">
        <w:r>
          <w:t>j)</w:t>
        </w:r>
        <w:r>
          <w:tab/>
          <w:t xml:space="preserve">a UPP-CMI </w:t>
        </w:r>
        <w:del w:id="3081" w:author="vivo, Hank" w:date="2023-08-24T16:05:00Z">
          <w:r w:rsidRPr="00494240" w:rsidDel="00C97831">
            <w:delText>user plane positioning</w:delText>
          </w:r>
          <w:r w:rsidRPr="000E7832" w:rsidDel="00C97831">
            <w:delText xml:space="preserve"> </w:delText>
          </w:r>
          <w:r w:rsidRPr="00494240" w:rsidDel="00C97831">
            <w:delText xml:space="preserve">information </w:delText>
          </w:r>
        </w:del>
        <w:r w:rsidRPr="00494240">
          <w:t>container</w:t>
        </w:r>
        <w:r>
          <w:t>; or</w:t>
        </w:r>
      </w:ins>
    </w:p>
    <w:p w14:paraId="22E6B8F7" w14:textId="6E865E90" w:rsidR="00A45EF5" w:rsidRPr="007F2770" w:rsidDel="00EE0911" w:rsidRDefault="00A45EF5" w:rsidP="002A76CD">
      <w:pPr>
        <w:pStyle w:val="B1"/>
        <w:rPr>
          <w:del w:id="3082" w:author="24.501_CR5696R1_(Rel-18)_5G_eLCS_Ph3" w:date="2023-09-17T14:47:00Z"/>
        </w:rPr>
      </w:pPr>
      <w:del w:id="3083" w:author="24.501_CR5696R1_(Rel-18)_5G_eLCS_Ph3" w:date="2023-09-17T14:46:00Z">
        <w:r w:rsidDel="00EE0911">
          <w:delText>j)</w:delText>
        </w:r>
        <w:r w:rsidDel="00EE0911">
          <w:tab/>
          <w:delText xml:space="preserve">a </w:delText>
        </w:r>
        <w:r w:rsidRPr="00494240" w:rsidDel="00EE0911">
          <w:delText>user plane positioning information container</w:delText>
        </w:r>
        <w:r w:rsidDel="00EE0911">
          <w:delText>; or</w:delText>
        </w:r>
      </w:del>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3084" w:name="_Toc20232653"/>
      <w:bookmarkStart w:id="3085" w:name="_Toc27746746"/>
      <w:bookmarkStart w:id="3086" w:name="_Toc36212928"/>
      <w:bookmarkStart w:id="3087" w:name="_Toc36657105"/>
      <w:bookmarkStart w:id="3088" w:name="_Toc45286769"/>
      <w:bookmarkStart w:id="3089" w:name="_Toc51948038"/>
      <w:bookmarkStart w:id="3090" w:name="_Toc51949130"/>
      <w:bookmarkStart w:id="3091" w:name="_Toc131396052"/>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3084"/>
      <w:bookmarkEnd w:id="3085"/>
      <w:bookmarkEnd w:id="3086"/>
      <w:bookmarkEnd w:id="3087"/>
      <w:bookmarkEnd w:id="3088"/>
      <w:bookmarkEnd w:id="3089"/>
      <w:bookmarkEnd w:id="3090"/>
      <w:bookmarkEnd w:id="3091"/>
    </w:p>
    <w:p w14:paraId="7B58B6EF" w14:textId="77777777" w:rsidR="00173561" w:rsidRPr="007F2770" w:rsidRDefault="00DB54EF" w:rsidP="00781477">
      <w:pPr>
        <w:pStyle w:val="Heading5"/>
      </w:pPr>
      <w:bookmarkStart w:id="3092" w:name="_Toc20232654"/>
      <w:bookmarkStart w:id="3093" w:name="_Toc27746747"/>
      <w:bookmarkStart w:id="3094" w:name="_Toc36212929"/>
      <w:bookmarkStart w:id="3095" w:name="_Toc36657106"/>
      <w:bookmarkStart w:id="3096" w:name="_Toc45286770"/>
      <w:bookmarkStart w:id="3097" w:name="_Toc51948039"/>
      <w:bookmarkStart w:id="3098" w:name="_Toc51949131"/>
      <w:bookmarkStart w:id="3099" w:name="_Toc131396053"/>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3092"/>
      <w:bookmarkEnd w:id="3093"/>
      <w:bookmarkEnd w:id="3094"/>
      <w:bookmarkEnd w:id="3095"/>
      <w:bookmarkEnd w:id="3096"/>
      <w:bookmarkEnd w:id="3097"/>
      <w:bookmarkEnd w:id="3098"/>
      <w:bookmarkEnd w:id="3099"/>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Pr="007F2770" w:rsidRDefault="00173561" w:rsidP="00AA710C">
      <w:pPr>
        <w:pStyle w:val="B1"/>
      </w:pPr>
      <w:r w:rsidRPr="007F2770">
        <w:t>c)</w:t>
      </w:r>
      <w:r w:rsidRPr="007F2770">
        <w:tab/>
        <w:t>an LPP message</w:t>
      </w:r>
      <w:r w:rsidR="00AA710C" w:rsidRPr="007F2770">
        <w:t>;</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49889364" w14:textId="647DA35F" w:rsidR="00A45EF5" w:rsidRPr="007F2770" w:rsidRDefault="00A45EF5" w:rsidP="002A76CD">
      <w:pPr>
        <w:pStyle w:val="B1"/>
      </w:pPr>
      <w:r>
        <w:t>j)</w:t>
      </w:r>
      <w:r>
        <w:tab/>
        <w:t xml:space="preserve">a </w:t>
      </w:r>
      <w:r w:rsidRPr="00494240">
        <w:t>user plane positioning information container</w:t>
      </w:r>
      <w:r>
        <w:t>; or</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3100" w:name="_Toc20232655"/>
      <w:bookmarkStart w:id="3101" w:name="_Toc27746748"/>
      <w:bookmarkStart w:id="3102" w:name="_Toc36212930"/>
      <w:bookmarkStart w:id="3103" w:name="_Toc36657107"/>
      <w:bookmarkStart w:id="3104" w:name="_Toc45286771"/>
      <w:bookmarkStart w:id="3105" w:name="_Toc51948040"/>
      <w:bookmarkStart w:id="3106" w:name="_Toc51949132"/>
      <w:bookmarkStart w:id="3107" w:name="_Toc131396054"/>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3100"/>
      <w:bookmarkEnd w:id="3101"/>
      <w:bookmarkEnd w:id="3102"/>
      <w:bookmarkEnd w:id="3103"/>
      <w:bookmarkEnd w:id="3104"/>
      <w:bookmarkEnd w:id="3105"/>
      <w:bookmarkEnd w:id="3106"/>
      <w:bookmarkEnd w:id="3107"/>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080A03B3"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6E7F763F" w:rsidR="00694B12" w:rsidRPr="007F2770" w:rsidRDefault="00694B12" w:rsidP="00A74EF6">
      <w:pPr>
        <w:rPr>
          <w:rFonts w:eastAsia="Malgun Gothic"/>
          <w:lang w:eastAsia="ko-KR"/>
        </w:rPr>
      </w:pPr>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w:t>
      </w:r>
      <w:r>
        <w:rPr>
          <w:rFonts w:eastAsia="Malgun Gothic"/>
          <w:lang w:eastAsia="ko-KR"/>
        </w:rPr>
        <w:t>"</w:t>
      </w:r>
      <w:r w:rsidRPr="00F02AD9">
        <w:rPr>
          <w:rFonts w:eastAsia="Malgun Gothic" w:hint="eastAsia"/>
          <w:lang w:eastAsia="ko-KR"/>
        </w:rPr>
        <w:t>N ESTABLISHMENT REQUEST message</w:t>
      </w:r>
      <w:r>
        <w:rPr>
          <w:rFonts w:eastAsia="Malgun Gothic"/>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Pr="007F2770" w:rsidRDefault="00173561" w:rsidP="00173561">
      <w:pPr>
        <w:pStyle w:val="B1"/>
      </w:pPr>
      <w:r w:rsidRPr="007F2770">
        <w:t>-</w:t>
      </w:r>
      <w:r w:rsidRPr="007F2770">
        <w:tab/>
        <w:t>set the Additional information IE to the routing information provided by the upper layer location services application.</w:t>
      </w:r>
    </w:p>
    <w:p w14:paraId="06DE6E22" w14:textId="77777777" w:rsidR="00AA710C" w:rsidRPr="007F2770" w:rsidRDefault="00AA710C" w:rsidP="00AA710C">
      <w:r w:rsidRPr="007F2770">
        <w:t>In case d) in subclause 5.4.5.2.1, the UE shall:</w:t>
      </w:r>
    </w:p>
    <w:p w14:paraId="1E33CFD7" w14:textId="77777777" w:rsidR="00AA710C" w:rsidRPr="007F2770" w:rsidRDefault="00AA710C" w:rsidP="00AA710C">
      <w:pPr>
        <w:pStyle w:val="B1"/>
      </w:pPr>
      <w:r w:rsidRPr="007F2770">
        <w:t>-</w:t>
      </w:r>
      <w:r w:rsidRPr="007F2770">
        <w:tab/>
        <w:t>set the Payload container type IE to "</w:t>
      </w:r>
      <w:r w:rsidR="00EB2B11" w:rsidRPr="007F2770">
        <w:t xml:space="preserve">SOR </w:t>
      </w:r>
      <w:r w:rsidRPr="007F2770">
        <w:t>transparent container"; and</w:t>
      </w:r>
    </w:p>
    <w:p w14:paraId="13D90395" w14:textId="77777777" w:rsidR="0031600D" w:rsidRPr="007F2770" w:rsidRDefault="00AA710C" w:rsidP="00AA710C">
      <w:pPr>
        <w:pStyle w:val="B1"/>
        <w:rPr>
          <w:noProof/>
        </w:rPr>
      </w:pPr>
      <w:r w:rsidRPr="007F2770">
        <w:t>-</w:t>
      </w:r>
      <w:r w:rsidRPr="007F2770">
        <w:tab/>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3D813B87" w:rsidR="006A51FE" w:rsidRPr="007F2770" w:rsidRDefault="0031600D" w:rsidP="006A51FE">
      <w:pPr>
        <w:pStyle w:val="B1"/>
        <w:rPr>
          <w:noProof/>
        </w:rPr>
      </w:pPr>
      <w:r w:rsidRPr="007F2770">
        <w:rPr>
          <w:noProof/>
        </w:rPr>
        <w:t>i)</w:t>
      </w:r>
      <w:r w:rsidR="009E25E6" w:rsidRPr="007F2770">
        <w:t xml:space="preserve"> </w:t>
      </w:r>
      <w:r w:rsidR="009E25E6" w:rsidRPr="007F2770">
        <w:tab/>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77777777" w:rsidR="006A51FE" w:rsidRPr="007F2770" w:rsidRDefault="006A51FE" w:rsidP="006A51FE">
      <w:pPr>
        <w:pStyle w:val="B1"/>
      </w:pPr>
      <w:r w:rsidRPr="007F2770">
        <w:t>ii)</w:t>
      </w:r>
      <w:r w:rsidRPr="007F2770">
        <w:tab/>
        <w:t>set the ME support of SOR-SNPN-SI indicator to "SOR-SNPN-SI supported by the ME"; and</w:t>
      </w:r>
    </w:p>
    <w:p w14:paraId="790F91FC" w14:textId="67E44AD8" w:rsidR="006A51FE" w:rsidRPr="007F2770" w:rsidRDefault="006A51FE" w:rsidP="00AA710C">
      <w:pPr>
        <w:pStyle w:val="B1"/>
        <w:rPr>
          <w:noProof/>
        </w:rPr>
      </w:pPr>
      <w:r w:rsidRPr="007F2770">
        <w:t>iii)</w:t>
      </w:r>
      <w:r w:rsidRPr="007F2770">
        <w:tab/>
        <w:t>set the ME support of SOR-SNPN-SI-LS indicator to "SOR-SNPN-SI-LS supported by the ME",</w:t>
      </w:r>
    </w:p>
    <w:p w14:paraId="44B93B81" w14:textId="435878A1" w:rsidR="00AA710C" w:rsidRPr="007F2770" w:rsidRDefault="00A373A9" w:rsidP="00AA710C">
      <w:pPr>
        <w:pStyle w:val="B1"/>
      </w:pPr>
      <w:r w:rsidRPr="007F2770">
        <w:t>-</w:t>
      </w:r>
      <w:r w:rsidRPr="007F2770">
        <w:tab/>
      </w:r>
      <w:r w:rsidR="00670061" w:rsidRPr="007F2770">
        <w:rPr>
          <w:noProof/>
        </w:rPr>
        <w:t xml:space="preserve">in </w:t>
      </w:r>
      <w:r w:rsidR="00670061" w:rsidRPr="007F2770">
        <w:t xml:space="preserve">the Payload container IE carrying </w:t>
      </w:r>
      <w:r w:rsidR="00670061"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77777777" w:rsidR="007955B2" w:rsidRPr="007F2770" w:rsidRDefault="007955B2" w:rsidP="007955B2">
      <w:pPr>
        <w:pStyle w:val="B1"/>
      </w:pPr>
      <w:r w:rsidRPr="007F2770">
        <w:t>-</w:t>
      </w:r>
      <w:r w:rsidRPr="007F2770">
        <w:tab/>
        <w:t>set the Payload container IE to the Location services message payload;</w:t>
      </w:r>
      <w:del w:id="3108" w:author="24.501_CR5503R2_(Rel-18)_5G_eLCS_Ph3" w:date="2023-09-18T18:36:00Z">
        <w:r w:rsidRPr="007F2770" w:rsidDel="00C05846">
          <w:delText xml:space="preserve"> and</w:delText>
        </w:r>
      </w:del>
    </w:p>
    <w:p w14:paraId="0FEA28CF" w14:textId="71E7A38C" w:rsidR="00CC7F27" w:rsidRDefault="00CC7F27" w:rsidP="00CC7F27">
      <w:pPr>
        <w:pStyle w:val="B1"/>
        <w:rPr>
          <w:ins w:id="3109" w:author="24.501_CR5503R2_(Rel-18)_5G_eLCS_Ph3" w:date="2023-09-18T18:36:00Z"/>
        </w:rPr>
      </w:pPr>
      <w:r>
        <w:t>-</w:t>
      </w:r>
      <w:r>
        <w:tab/>
        <w:t>set the Additional information IE to the routing information, if preconfigured or provided by AMF in a previous procedure or provided by the upper layer location services application</w:t>
      </w:r>
      <w:ins w:id="3110" w:author="24.501_CR5503R2_(Rel-18)_5G_eLCS_Ph3" w:date="2023-09-18T18:36:00Z">
        <w:r w:rsidR="00C05846">
          <w:t>; and</w:t>
        </w:r>
      </w:ins>
      <w:del w:id="3111" w:author="24.501_CR5503R2_(Rel-18)_5G_eLCS_Ph3" w:date="2023-09-18T18:36:00Z">
        <w:r w:rsidDel="00C05846">
          <w:delText>.</w:delText>
        </w:r>
      </w:del>
    </w:p>
    <w:p w14:paraId="34257746" w14:textId="3219AA4A" w:rsidR="00C05846" w:rsidRDefault="00C05846" w:rsidP="00CC7F27">
      <w:pPr>
        <w:pStyle w:val="B1"/>
      </w:pPr>
      <w:ins w:id="3112" w:author="24.501_CR5503R2_(Rel-18)_5G_eLCS_Ph3" w:date="2023-09-18T18:36:00Z">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ins>
    </w:p>
    <w:p w14:paraId="252C5429" w14:textId="0F697BB1" w:rsidR="00CC7F27" w:rsidRDefault="00CC7F27" w:rsidP="00CC7F27">
      <w:pPr>
        <w:pStyle w:val="NO"/>
        <w:rPr>
          <w:ins w:id="3113" w:author="24.501_CR5545R1_(Rel-18)_5GProtoc18" w:date="2023-09-18T23:30:00Z"/>
          <w:lang w:val="en-US"/>
        </w:rPr>
      </w:pPr>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p>
    <w:p w14:paraId="7F09E091" w14:textId="7E71D89E" w:rsidR="00352DE3" w:rsidRPr="00352DE3" w:rsidRDefault="00352DE3">
      <w:pPr>
        <w:rPr>
          <w:rPrChange w:id="3114" w:author="24.501_CR5545R1_(Rel-18)_5GProtoc18" w:date="2023-09-18T23:30:00Z">
            <w:rPr>
              <w:lang w:val="en-US"/>
            </w:rPr>
          </w:rPrChange>
        </w:rPr>
        <w:pPrChange w:id="3115" w:author="24.501_CR5545R1_(Rel-18)_5GProtoc18" w:date="2023-09-18T23:30:00Z">
          <w:pPr>
            <w:pStyle w:val="NO"/>
          </w:pPr>
        </w:pPrChange>
      </w:pPr>
      <w:ins w:id="3116" w:author="24.501_CR5545R1_(Rel-18)_5GProtoc18" w:date="2023-09-18T23:30:00Z">
        <w:r>
          <w:t xml:space="preserve">For case h), </w:t>
        </w:r>
        <w:r>
          <w:rPr>
            <w:lang w:eastAsia="ko-KR"/>
          </w:rPr>
          <w:t>w</w:t>
        </w:r>
        <w:r w:rsidRPr="007F2770">
          <w:rPr>
            <w:lang w:eastAsia="ko-KR"/>
          </w:rPr>
          <w:t>hen the UE is located outside the LADN service area, the UE</w:t>
        </w:r>
        <w:r>
          <w:rPr>
            <w:lang w:eastAsia="ko-KR"/>
          </w:rPr>
          <w:t xml:space="preserve"> </w:t>
        </w:r>
        <w:r>
          <w:t xml:space="preserve">shall not perform the UE-initiated NAS transport procedure to send </w:t>
        </w:r>
        <w:r w:rsidRPr="0042506B">
          <w:t>CIoT user data</w:t>
        </w:r>
        <w:r>
          <w:t xml:space="preserve"> via the control plane for </w:t>
        </w:r>
        <w:r w:rsidRPr="0042506B">
          <w:t>a PDU session for LADN</w:t>
        </w:r>
        <w:r>
          <w:t>.</w:t>
        </w:r>
      </w:ins>
    </w:p>
    <w:p w14:paraId="527B345A" w14:textId="77777777" w:rsidR="0054022F" w:rsidRPr="007F2770" w:rsidRDefault="0054022F" w:rsidP="0054022F">
      <w:r w:rsidRPr="007F2770">
        <w:t>In case h) in subclause 5.4.5.2.1, the UE shall:</w:t>
      </w:r>
    </w:p>
    <w:p w14:paraId="5B943FB4" w14:textId="77777777" w:rsidR="0054022F" w:rsidRPr="007F2770" w:rsidRDefault="009712AD" w:rsidP="0054022F">
      <w:pPr>
        <w:pStyle w:val="B1"/>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54022F">
      <w:pPr>
        <w:pStyle w:val="B1"/>
      </w:pPr>
      <w:r w:rsidRPr="007F2770">
        <w:t>-</w:t>
      </w:r>
      <w:r w:rsidR="0054022F" w:rsidRPr="007F2770">
        <w:tab/>
        <w:t>set the Payload container type IE to "CIoT user data container"; and</w:t>
      </w:r>
    </w:p>
    <w:p w14:paraId="3E9F31E5" w14:textId="77777777" w:rsidR="0054022F" w:rsidRPr="007F2770" w:rsidRDefault="009712AD" w:rsidP="0054022F">
      <w:pPr>
        <w:pStyle w:val="B1"/>
      </w:pPr>
      <w:r w:rsidRPr="007F2770">
        <w:t>-</w:t>
      </w:r>
      <w:r w:rsidR="0054022F" w:rsidRPr="007F2770">
        <w:tab/>
        <w:t>set the Payload container IE to the user data container.</w:t>
      </w:r>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7777777" w:rsidR="00EE0911" w:rsidRDefault="00EE0911" w:rsidP="00EE0911">
      <w:pPr>
        <w:pStyle w:val="B1"/>
        <w:rPr>
          <w:ins w:id="3117" w:author="24.501_CR5696R1_(Rel-18)_5G_eLCS_Ph3" w:date="2023-09-17T14:50:00Z"/>
        </w:rPr>
      </w:pPr>
      <w:ins w:id="3118" w:author="24.501_CR5696R1_(Rel-18)_5G_eLCS_Ph3" w:date="2023-09-17T14:50:00Z">
        <w:r>
          <w:t>-</w:t>
        </w:r>
        <w:r>
          <w:tab/>
          <w:t>set the Payload container type IE to "UPP-CMI</w:t>
        </w:r>
        <w:del w:id="3119" w:author="vivo, Hank" w:date="2023-08-24T16:05:00Z">
          <w:r w:rsidDel="00C97831">
            <w:delText>U</w:delText>
          </w:r>
          <w:r w:rsidRPr="00494240" w:rsidDel="00C97831">
            <w:delText xml:space="preserve">ser plane positioning </w:delText>
          </w:r>
        </w:del>
        <w:del w:id="3120" w:author="vivo, Hank" w:date="2023-08-24T16:06:00Z">
          <w:r w:rsidRPr="00494240" w:rsidDel="00C97831">
            <w:delText>information</w:delText>
          </w:r>
        </w:del>
        <w:r>
          <w:t xml:space="preserve"> container"; and</w:t>
        </w:r>
      </w:ins>
    </w:p>
    <w:p w14:paraId="09F318CC" w14:textId="77777777" w:rsidR="00EE0911" w:rsidRPr="007F2770" w:rsidRDefault="00EE0911" w:rsidP="00EE0911">
      <w:pPr>
        <w:pStyle w:val="B1"/>
        <w:rPr>
          <w:ins w:id="3121" w:author="24.501_CR5696R1_(Rel-18)_5G_eLCS_Ph3" w:date="2023-09-17T14:50:00Z"/>
        </w:rPr>
      </w:pPr>
      <w:ins w:id="3122" w:author="24.501_CR5696R1_(Rel-18)_5G_eLCS_Ph3" w:date="2023-09-17T14:50:00Z">
        <w:r>
          <w:t>-</w:t>
        </w:r>
        <w:r>
          <w:tab/>
          <w:t>set the P</w:t>
        </w:r>
        <w:r>
          <w:rPr>
            <w:rFonts w:eastAsia="Malgun Gothic"/>
          </w:rPr>
          <w:t xml:space="preserve">ayload container IE to </w:t>
        </w:r>
        <w:r>
          <w:t>the UPP-CMI</w:t>
        </w:r>
        <w:del w:id="3123" w:author="vivo, Hank" w:date="2023-08-24T16:06:00Z">
          <w:r w:rsidRPr="00494240" w:rsidDel="00C97831">
            <w:delText>user plane positioning</w:delText>
          </w:r>
          <w:r w:rsidRPr="000E7832" w:rsidDel="00C97831">
            <w:delText xml:space="preserve"> </w:delText>
          </w:r>
          <w:r w:rsidRPr="00494240" w:rsidDel="00C97831">
            <w:delText>information</w:delText>
          </w:r>
        </w:del>
        <w:r w:rsidRPr="00494240">
          <w:t xml:space="preserve"> container</w:t>
        </w:r>
        <w:r w:rsidRPr="00556E16">
          <w:t>.</w:t>
        </w:r>
      </w:ins>
    </w:p>
    <w:p w14:paraId="0D70B599" w14:textId="07C8907D" w:rsidR="00896DFB" w:rsidDel="00EE0911" w:rsidRDefault="00896DFB" w:rsidP="00896DFB">
      <w:pPr>
        <w:pStyle w:val="B1"/>
        <w:rPr>
          <w:del w:id="3124" w:author="24.501_CR5696R1_(Rel-18)_5G_eLCS_Ph3" w:date="2023-09-17T14:50:00Z"/>
        </w:rPr>
      </w:pPr>
      <w:del w:id="3125" w:author="24.501_CR5696R1_(Rel-18)_5G_eLCS_Ph3" w:date="2023-09-17T14:50:00Z">
        <w:r w:rsidDel="00EE0911">
          <w:delText>-</w:delText>
        </w:r>
        <w:r w:rsidDel="00EE0911">
          <w:tab/>
          <w:delText>set the Payload container type IE to "U</w:delText>
        </w:r>
        <w:r w:rsidRPr="00494240" w:rsidDel="00EE0911">
          <w:delText>ser plane positioning information</w:delText>
        </w:r>
        <w:r w:rsidDel="00EE0911">
          <w:delText xml:space="preserve"> container"; and</w:delText>
        </w:r>
      </w:del>
    </w:p>
    <w:p w14:paraId="59759311" w14:textId="1C9FE01A" w:rsidR="00896DFB" w:rsidRPr="007F2770" w:rsidDel="00EE0911" w:rsidRDefault="00896DFB" w:rsidP="002A76CD">
      <w:pPr>
        <w:pStyle w:val="B1"/>
        <w:rPr>
          <w:del w:id="3126" w:author="24.501_CR5696R1_(Rel-18)_5G_eLCS_Ph3" w:date="2023-09-17T14:50:00Z"/>
        </w:rPr>
      </w:pPr>
      <w:del w:id="3127" w:author="24.501_CR5696R1_(Rel-18)_5G_eLCS_Ph3" w:date="2023-09-17T14:50:00Z">
        <w:r w:rsidDel="00EE0911">
          <w:delText>-</w:delText>
        </w:r>
        <w:r w:rsidDel="00EE0911">
          <w:tab/>
          <w:delText>set the P</w:delText>
        </w:r>
        <w:r w:rsidDel="00EE0911">
          <w:rPr>
            <w:rFonts w:eastAsia="Malgun Gothic"/>
          </w:rPr>
          <w:delText xml:space="preserve">ayload container IE to </w:delText>
        </w:r>
        <w:r w:rsidDel="00EE0911">
          <w:delText xml:space="preserve">the </w:delText>
        </w:r>
        <w:r w:rsidRPr="00494240" w:rsidDel="00EE0911">
          <w:delText>user plane positioning information container</w:delText>
        </w:r>
        <w:r w:rsidRPr="00556E16" w:rsidDel="00EE0911">
          <w:delText>.</w:delText>
        </w:r>
      </w:del>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9.5pt" o:ole="">
            <v:imagedata r:id="rId40" o:title=""/>
          </v:shape>
          <o:OLEObject Type="Embed" ProgID="Visio.Drawing.11" ShapeID="_x0000_i1037" DrawAspect="Content" ObjectID="_1756645656" r:id="rId41"/>
        </w:object>
      </w:r>
    </w:p>
    <w:p w14:paraId="612E5573" w14:textId="77777777" w:rsidR="00173561" w:rsidRPr="007F2770" w:rsidRDefault="00173561" w:rsidP="00173561">
      <w:pPr>
        <w:pStyle w:val="TF"/>
      </w:pPr>
      <w:r w:rsidRPr="007F2770">
        <w:t>Figure </w:t>
      </w:r>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3128" w:name="_Toc20232656"/>
      <w:bookmarkStart w:id="3129" w:name="_Toc27746749"/>
      <w:bookmarkStart w:id="3130" w:name="_Toc36212931"/>
      <w:bookmarkStart w:id="3131" w:name="_Toc36657108"/>
      <w:bookmarkStart w:id="3132" w:name="_Toc45286772"/>
      <w:bookmarkStart w:id="3133" w:name="_Toc51948041"/>
      <w:bookmarkStart w:id="3134" w:name="_Toc51949133"/>
      <w:bookmarkStart w:id="3135" w:name="_Toc131396055"/>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3128"/>
      <w:bookmarkEnd w:id="3129"/>
      <w:bookmarkEnd w:id="3130"/>
      <w:bookmarkEnd w:id="3131"/>
      <w:bookmarkEnd w:id="3132"/>
      <w:bookmarkEnd w:id="3133"/>
      <w:bookmarkEnd w:id="3134"/>
      <w:bookmarkEnd w:id="3135"/>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53701D38" w14:textId="77777777" w:rsidR="00C515B9" w:rsidRPr="007F2770" w:rsidRDefault="00C515B9" w:rsidP="00C515B9">
      <w:pPr>
        <w:pStyle w:val="B4"/>
        <w:rPr>
          <w:lang w:eastAsia="ko-KR"/>
        </w:rPr>
      </w:pPr>
      <w:r w:rsidRPr="007F2770">
        <w:rPr>
          <w:rFonts w:eastAsia="Malgun Gothic"/>
          <w:lang w:eastAsia="ko-KR"/>
        </w:rPr>
        <w:tab/>
      </w:r>
      <w:r w:rsidR="00B5485E" w:rsidRPr="007F2770">
        <w:rPr>
          <w:lang w:eastAsia="ko-KR"/>
        </w:rPr>
        <w:t>If the S-NSSAI IE is not included</w:t>
      </w:r>
      <w:r w:rsidRPr="007F2770">
        <w:rPr>
          <w:lang w:eastAsia="ko-KR"/>
        </w:rPr>
        <w:t xml:space="preserve"> and the </w:t>
      </w:r>
      <w:r w:rsidR="00DC497F" w:rsidRPr="007F2770">
        <w:rPr>
          <w:lang w:eastAsia="ko-KR"/>
        </w:rPr>
        <w:t>allowed NSSAI contains</w:t>
      </w:r>
      <w:r w:rsidRPr="007F2770">
        <w:rPr>
          <w:lang w:eastAsia="ko-KR"/>
        </w:rPr>
        <w:t>:</w:t>
      </w:r>
    </w:p>
    <w:p w14:paraId="0F1DE023" w14:textId="77777777" w:rsidR="00C515B9" w:rsidRPr="007F2770" w:rsidRDefault="00C515B9" w:rsidP="00C515B9">
      <w:pPr>
        <w:pStyle w:val="B5"/>
        <w:rPr>
          <w:lang w:eastAsia="ko-KR"/>
        </w:rPr>
      </w:pPr>
      <w:r w:rsidRPr="007F2770">
        <w:rPr>
          <w:lang w:eastAsia="ko-KR"/>
        </w:rPr>
        <w:t>-</w:t>
      </w:r>
      <w:r w:rsidRPr="007F2770">
        <w:rPr>
          <w:lang w:eastAsia="ko-KR"/>
        </w:rPr>
        <w:tab/>
        <w:t>one S-NSSAI</w:t>
      </w:r>
      <w:r w:rsidR="00B5485E" w:rsidRPr="007F2770">
        <w:rPr>
          <w:lang w:eastAsia="ko-KR"/>
        </w:rPr>
        <w:t xml:space="preserve">, the AMF </w:t>
      </w:r>
      <w:r w:rsidRPr="007F2770">
        <w:rPr>
          <w:lang w:eastAsia="ko-KR"/>
        </w:rPr>
        <w:t xml:space="preserve">shall </w:t>
      </w:r>
      <w:r w:rsidR="00B5485E" w:rsidRPr="007F2770">
        <w:rPr>
          <w:lang w:eastAsia="ko-KR"/>
        </w:rPr>
        <w:t xml:space="preserve">use the S-NSSAI </w:t>
      </w:r>
      <w:r w:rsidR="00DC497F" w:rsidRPr="007F2770">
        <w:rPr>
          <w:lang w:eastAsia="ko-KR"/>
        </w:rPr>
        <w:t xml:space="preserve">in the allowed NSSAI </w:t>
      </w:r>
      <w:r w:rsidR="00B5485E" w:rsidRPr="007F2770">
        <w:rPr>
          <w:lang w:eastAsia="ko-KR"/>
        </w:rPr>
        <w:t>as the S-NSSAI</w:t>
      </w:r>
      <w:r w:rsidR="00B5485E"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4644E62F" w14:textId="1B9BD6A3" w:rsidR="00AC533E" w:rsidRPr="007F2770" w:rsidRDefault="00AC533E"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Pr="007F2770"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268AA72D" w:rsidR="007955B2" w:rsidRPr="007F2770" w:rsidRDefault="007955B2" w:rsidP="007955B2">
      <w:pPr>
        <w:pStyle w:val="B2"/>
      </w:pPr>
      <w:r w:rsidRPr="007F2770">
        <w:rPr>
          <w:rFonts w:eastAsia="Malgun Gothic"/>
          <w:lang w:eastAsia="ko-KR"/>
        </w:rPr>
        <w:t>1)</w:t>
      </w:r>
      <w:r w:rsidRPr="007F2770">
        <w:tab/>
        <w:t xml:space="preserve">if the Additional information IE is not included in the UL NAS TRANSPORT message, the AMF shall provide the Payload container type and the content of the Payload container IE </w:t>
      </w:r>
      <w:ins w:id="3136" w:author="24.501_CR5503R2_(Rel-18)_5G_eLCS_Ph3" w:date="2023-09-18T18:37:00Z">
        <w:r w:rsidR="00C05846">
          <w:t xml:space="preserve">and </w:t>
        </w:r>
        <w:r w:rsidR="00C05846" w:rsidRPr="005044F6">
          <w:t xml:space="preserve">Payload container information </w:t>
        </w:r>
        <w:r w:rsidR="00C05846" w:rsidRPr="007F2770">
          <w:t>IE</w:t>
        </w:r>
        <w:r w:rsidR="00C05846">
          <w:t xml:space="preserve">, if included, </w:t>
        </w:r>
      </w:ins>
      <w:r w:rsidRPr="007F2770">
        <w:t>to the location services application; and</w:t>
      </w:r>
    </w:p>
    <w:p w14:paraId="4656683E" w14:textId="20C0046B" w:rsidR="00017281" w:rsidRPr="007F2770" w:rsidRDefault="007955B2" w:rsidP="00767715">
      <w:pPr>
        <w:pStyle w:val="B2"/>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 to an LMF associated with routing information included in the Additional information IE of the UL NAS TRANSPORT message.</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77777777" w:rsidR="00EE0911" w:rsidRDefault="00EE0911" w:rsidP="00EE0911">
      <w:pPr>
        <w:pStyle w:val="B1"/>
        <w:rPr>
          <w:ins w:id="3137" w:author="24.501_CR5696R1_(Rel-18)_5G_eLCS_Ph3" w:date="2023-09-17T14:51:00Z"/>
        </w:rPr>
      </w:pPr>
      <w:ins w:id="3138" w:author="24.501_CR5696R1_(Rel-18)_5G_eLCS_Ph3" w:date="2023-09-17T14:51:00Z">
        <w:r>
          <w:t>j</w:t>
        </w:r>
        <w:r w:rsidRPr="00920167">
          <w:t>)</w:t>
        </w:r>
        <w:r>
          <w:tab/>
        </w:r>
        <w:r w:rsidRPr="00372DF6">
          <w:t>"</w:t>
        </w:r>
        <w:r>
          <w:t>UPP-CMI</w:t>
        </w:r>
        <w:del w:id="3139" w:author="vivo, Hank" w:date="2023-08-24T16:07:00Z">
          <w:r w:rsidDel="00C97831">
            <w:delText>U</w:delText>
          </w:r>
        </w:del>
        <w:del w:id="3140" w:author="vivo, Hank" w:date="2023-08-24T16:08:00Z">
          <w:r w:rsidRPr="00494240" w:rsidDel="00C97831">
            <w:delText>ser plane positioning information</w:delText>
          </w:r>
        </w:del>
        <w:r>
          <w:t xml:space="preserve"> container</w:t>
        </w:r>
        <w:r w:rsidRPr="00372DF6">
          <w:t>"</w:t>
        </w:r>
        <w:r>
          <w:t>, the AMF shall send</w:t>
        </w:r>
        <w:r w:rsidRPr="008D6498">
          <w:t xml:space="preserve"> </w:t>
        </w:r>
        <w:r>
          <w:t xml:space="preserve">the content of the Payload container IE to the LMF selected for </w:t>
        </w:r>
        <w:r w:rsidRPr="00494240">
          <w:t>user plane positioning</w:t>
        </w:r>
        <w:r>
          <w:t>.</w:t>
        </w:r>
      </w:ins>
    </w:p>
    <w:p w14:paraId="5095AD54" w14:textId="4330E969" w:rsidR="00BA4761" w:rsidDel="00EE0911" w:rsidRDefault="00BA4761" w:rsidP="00BA4761">
      <w:pPr>
        <w:pStyle w:val="B1"/>
        <w:rPr>
          <w:del w:id="3141" w:author="24.501_CR5696R1_(Rel-18)_5G_eLCS_Ph3" w:date="2023-09-17T14:51:00Z"/>
        </w:rPr>
      </w:pPr>
      <w:del w:id="3142" w:author="24.501_CR5696R1_(Rel-18)_5G_eLCS_Ph3" w:date="2023-09-17T14:51:00Z">
        <w:r w:rsidDel="00EE0911">
          <w:delText>j</w:delText>
        </w:r>
        <w:r w:rsidRPr="00920167" w:rsidDel="00EE0911">
          <w:delText>)</w:delText>
        </w:r>
        <w:r w:rsidDel="00EE0911">
          <w:tab/>
        </w:r>
        <w:r w:rsidRPr="00372DF6" w:rsidDel="00EE0911">
          <w:delText>"</w:delText>
        </w:r>
        <w:r w:rsidDel="00EE0911">
          <w:delText>U</w:delText>
        </w:r>
        <w:r w:rsidRPr="00494240" w:rsidDel="00EE0911">
          <w:delText>ser plane positioning information</w:delText>
        </w:r>
        <w:r w:rsidDel="00EE0911">
          <w:delText xml:space="preserve"> container</w:delText>
        </w:r>
        <w:r w:rsidRPr="00372DF6" w:rsidDel="00EE0911">
          <w:delText>"</w:delText>
        </w:r>
        <w:r w:rsidDel="00EE0911">
          <w:delText>, the AMF shall send</w:delText>
        </w:r>
        <w:r w:rsidRPr="008D6498" w:rsidDel="00EE0911">
          <w:delText xml:space="preserve"> </w:delText>
        </w:r>
        <w:r w:rsidDel="00EE0911">
          <w:delText xml:space="preserve">the content of the Payload container IE to the LMF selected for </w:delText>
        </w:r>
        <w:r w:rsidRPr="00494240" w:rsidDel="00EE0911">
          <w:delText>user plane positioning</w:delText>
        </w:r>
        <w:r w:rsidDel="00EE0911">
          <w:delText>.</w:delText>
        </w:r>
      </w:del>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3143" w:name="_Toc20232657"/>
      <w:bookmarkStart w:id="3144" w:name="_Toc27746750"/>
      <w:bookmarkStart w:id="3145" w:name="_Toc36212932"/>
      <w:bookmarkStart w:id="3146" w:name="_Toc36657109"/>
      <w:bookmarkStart w:id="3147" w:name="_Toc45286773"/>
      <w:bookmarkStart w:id="3148" w:name="_Toc51948042"/>
      <w:bookmarkStart w:id="3149" w:name="_Toc51949134"/>
      <w:bookmarkStart w:id="3150" w:name="_Toc131396056"/>
      <w:r w:rsidRPr="007F2770">
        <w:t>5.4.5.2.4</w:t>
      </w:r>
      <w:r w:rsidRPr="007F2770">
        <w:tab/>
        <w:t>UE-initiated NAS transport of messages not accepted by the network</w:t>
      </w:r>
      <w:bookmarkEnd w:id="3143"/>
      <w:bookmarkEnd w:id="3144"/>
      <w:bookmarkEnd w:id="3145"/>
      <w:bookmarkEnd w:id="3146"/>
      <w:bookmarkEnd w:id="3147"/>
      <w:bookmarkEnd w:id="3148"/>
      <w:bookmarkEnd w:id="3149"/>
      <w:bookmarkEnd w:id="3150"/>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rPr>
          <w:ins w:id="3151" w:author="24.501_CR5506R1_(Rel-18)_eNS_Ph3" w:date="2023-09-16T16:10:00Z"/>
        </w:rPr>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pPr>
        <w:rPr>
          <w:ins w:id="3152" w:author="24.501_CR5506R1_(Rel-18)_eNS_Ph3" w:date="2023-09-16T16:10:00Z"/>
        </w:rPr>
      </w:pPr>
      <w:ins w:id="3153" w:author="24.501_CR5506R1_(Rel-18)_eNS_Ph3" w:date="2023-09-16T16:10:00Z">
        <w:r w:rsidRPr="007F2770">
          <w:t>Upon reception of a UL NAS TRANSPORT message, if the Payload container type IE is set to "N1 SM information", the Request type IE is set to "initial request", and</w:t>
        </w:r>
      </w:ins>
    </w:p>
    <w:p w14:paraId="652BD629" w14:textId="77777777" w:rsidR="00F37019" w:rsidRPr="007F2770" w:rsidRDefault="00F37019" w:rsidP="00F37019">
      <w:pPr>
        <w:pStyle w:val="B1"/>
        <w:rPr>
          <w:ins w:id="3154" w:author="24.501_CR5506R1_(Rel-18)_eNS_Ph3" w:date="2023-09-16T16:10:00Z"/>
        </w:rPr>
      </w:pPr>
      <w:ins w:id="3155" w:author="24.501_CR5506R1_(Rel-18)_eNS_Ph3" w:date="2023-09-16T16:10:00Z">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ins>
    </w:p>
    <w:p w14:paraId="5DC3C3ED" w14:textId="77777777" w:rsidR="00F37019" w:rsidRPr="007F2770" w:rsidRDefault="00F37019" w:rsidP="00F37019">
      <w:pPr>
        <w:pStyle w:val="B1"/>
        <w:rPr>
          <w:ins w:id="3156" w:author="24.501_CR5506R1_(Rel-18)_eNS_Ph3" w:date="2023-09-16T16:10:00Z"/>
        </w:rPr>
      </w:pPr>
      <w:ins w:id="3157" w:author="24.501_CR5506R1_(Rel-18)_eNS_Ph3" w:date="2023-09-16T16:10:00Z">
        <w:r w:rsidRPr="007F2770">
          <w:t>b)</w:t>
        </w:r>
        <w:r w:rsidRPr="007F2770">
          <w:tab/>
          <w:t xml:space="preserve">the </w:t>
        </w:r>
        <w:r>
          <w:t>S-NSSAI is subject to NS-AoS</w:t>
        </w:r>
        <w:r w:rsidRPr="007F2770">
          <w:t>;</w:t>
        </w:r>
        <w:r>
          <w:t xml:space="preserve"> and</w:t>
        </w:r>
      </w:ins>
    </w:p>
    <w:p w14:paraId="3A403D8E" w14:textId="77777777" w:rsidR="00F37019" w:rsidRPr="007F2770" w:rsidRDefault="00F37019" w:rsidP="00F37019">
      <w:pPr>
        <w:pStyle w:val="B1"/>
        <w:rPr>
          <w:ins w:id="3158" w:author="24.501_CR5506R1_(Rel-18)_eNS_Ph3" w:date="2023-09-16T16:10:00Z"/>
        </w:rPr>
      </w:pPr>
      <w:ins w:id="3159" w:author="24.501_CR5506R1_(Rel-18)_eNS_Ph3" w:date="2023-09-16T16:10:00Z">
        <w:r w:rsidRPr="007F2770">
          <w:t>c)</w:t>
        </w:r>
        <w:r w:rsidRPr="007F2770">
          <w:tab/>
        </w:r>
        <w:r>
          <w:t>the AMF determines that the UE is not in the NS-AoS,</w:t>
        </w:r>
      </w:ins>
    </w:p>
    <w:p w14:paraId="1220A610" w14:textId="7D094D40" w:rsidR="00F37019" w:rsidRPr="007F2770" w:rsidRDefault="00F37019">
      <w:pPr>
        <w:pPrChange w:id="3160" w:author="24.501_CR5506R1_(Rel-18)_eNS_Ph3" w:date="2023-09-16T16:10:00Z">
          <w:pPr>
            <w:pStyle w:val="B1"/>
          </w:pPr>
        </w:pPrChange>
      </w:pPr>
      <w:ins w:id="3161" w:author="24.501_CR5506R1_(Rel-18)_eNS_Ph3" w:date="2023-09-16T16:10:00Z">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ins>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50F85435" w14:textId="77777777" w:rsidR="00183A60" w:rsidRPr="007F2770" w:rsidRDefault="00183A60" w:rsidP="00183A60">
      <w:r w:rsidRPr="007F2770">
        <w:t>Upon reception of an UL NAS TRANSPORT message, if the Payload container type IE is set to "SMS" or "LTE Positioning Protocol (LPP) message container"</w:t>
      </w:r>
      <w:r w:rsidR="00CA7832" w:rsidRPr="007F2770">
        <w:t>, the UE is not configured for high priority access in selected PLMN, and</w:t>
      </w:r>
      <w:r w:rsidRPr="007F2770">
        <w:t>:</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3162" w:name="_Toc20232658"/>
      <w:bookmarkStart w:id="3163" w:name="_Toc27746751"/>
      <w:bookmarkStart w:id="3164" w:name="_Toc36212933"/>
      <w:bookmarkStart w:id="3165" w:name="_Toc36657110"/>
      <w:bookmarkStart w:id="3166" w:name="_Toc45286774"/>
      <w:bookmarkStart w:id="3167" w:name="_Toc51948043"/>
      <w:bookmarkStart w:id="3168"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3169" w:name="_Toc131396057"/>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3162"/>
      <w:bookmarkEnd w:id="3163"/>
      <w:bookmarkEnd w:id="3164"/>
      <w:bookmarkEnd w:id="3165"/>
      <w:bookmarkEnd w:id="3166"/>
      <w:bookmarkEnd w:id="3167"/>
      <w:bookmarkEnd w:id="3168"/>
      <w:bookmarkEnd w:id="3169"/>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19A695EA"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7E9AB12B"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del w:id="3170" w:author="24.501_CR5503R2_(Rel-18)_5G_eLCS_Ph3" w:date="2023-09-18T18:38:00Z">
        <w:r w:rsidRPr="007F2770" w:rsidDel="00C05846">
          <w:delText>or</w:delText>
        </w:r>
      </w:del>
    </w:p>
    <w:p w14:paraId="09076D05" w14:textId="77777777" w:rsidR="0016086B" w:rsidRDefault="0016086B" w:rsidP="0016086B">
      <w:pPr>
        <w:pStyle w:val="B2"/>
        <w:rPr>
          <w:ins w:id="3171" w:author="24.501_CR5503R2_(Rel-18)_5G_eLCS_Ph3" w:date="2023-09-18T18:38:00Z"/>
        </w:rPr>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ins w:id="3172" w:author="24.501_CR5503R2_(Rel-18)_5G_eLCS_Ph3" w:date="2023-09-18T18:38:00Z"/>
          <w:lang w:eastAsia="ko-KR"/>
        </w:rPr>
      </w:pPr>
      <w:ins w:id="3173" w:author="24.501_CR5503R2_(Rel-18)_5G_eLCS_Ph3" w:date="2023-09-18T18:38:00Z">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ins>
    </w:p>
    <w:p w14:paraId="19AF12BC" w14:textId="5956EDC8" w:rsidR="00C05846" w:rsidRPr="007F2770" w:rsidRDefault="00C05846" w:rsidP="0016086B">
      <w:pPr>
        <w:pStyle w:val="B2"/>
      </w:pPr>
      <w:ins w:id="3174" w:author="24.501_CR5503R2_(Rel-18)_5G_eLCS_Ph3" w:date="2023-09-18T18:38:00Z">
        <w:r>
          <w:rPr>
            <w:lang w:eastAsia="ko-KR"/>
          </w:rPr>
          <w:t>4)</w:t>
        </w:r>
        <w:r>
          <w:rPr>
            <w:lang w:eastAsia="ko-KR"/>
          </w:rPr>
          <w:tab/>
          <w:t>any combination of bullets 1 to 3,</w:t>
        </w:r>
      </w:ins>
    </w:p>
    <w:p w14:paraId="7CEDFE80" w14:textId="77777777" w:rsidR="0016086B" w:rsidRPr="007F2770" w:rsidRDefault="0016086B" w:rsidP="0016086B">
      <w:pPr>
        <w:pStyle w:val="B1"/>
        <w:ind w:firstLine="0"/>
      </w:pPr>
      <w:r w:rsidRPr="007F2770">
        <w:t>then the AMF shall abort the procedure.</w:t>
      </w:r>
    </w:p>
    <w:p w14:paraId="71D87BE9" w14:textId="77777777" w:rsidR="00183A60" w:rsidRPr="007F2770" w:rsidRDefault="00183A60" w:rsidP="00183A60">
      <w:pPr>
        <w:pStyle w:val="B1"/>
      </w:pPr>
      <w:r w:rsidRPr="007F2770">
        <w:t>f)</w:t>
      </w:r>
      <w:r w:rsidRPr="007F2770">
        <w:tab/>
        <w:t>If the Payload container type IE is set to "SMS" or "LTE Positioning Protocol (LPP) message container":</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3175"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55AD5234" w14:textId="2056EA15" w:rsidR="0016086B" w:rsidRPr="007F2770" w:rsidRDefault="0016086B" w:rsidP="0083064D">
      <w:pPr>
        <w:pStyle w:val="B1"/>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 xml:space="preserve">"SOR transparent container", "UE p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A8355FE" w14:textId="77777777" w:rsidR="00D1144A" w:rsidRPr="007F2770" w:rsidRDefault="00D1144A" w:rsidP="00781477">
      <w:pPr>
        <w:pStyle w:val="Heading5"/>
      </w:pPr>
      <w:bookmarkStart w:id="3176" w:name="_Toc27746752"/>
      <w:bookmarkStart w:id="3177" w:name="_Toc36212934"/>
      <w:bookmarkStart w:id="3178" w:name="_Toc36657111"/>
      <w:bookmarkStart w:id="3179" w:name="_Toc45286775"/>
      <w:bookmarkStart w:id="3180" w:name="_Toc51948044"/>
      <w:bookmarkStart w:id="3181" w:name="_Toc51949136"/>
      <w:bookmarkStart w:id="3182" w:name="_Toc131396058"/>
      <w:r w:rsidRPr="007F2770">
        <w:t>5.4.5.2.</w:t>
      </w:r>
      <w:r w:rsidR="005B15B8" w:rsidRPr="007F2770">
        <w:t>6</w:t>
      </w:r>
      <w:r w:rsidRPr="007F2770">
        <w:tab/>
        <w:t>Abnormal cases in the UE</w:t>
      </w:r>
      <w:bookmarkEnd w:id="3175"/>
      <w:bookmarkEnd w:id="3176"/>
      <w:bookmarkEnd w:id="3177"/>
      <w:bookmarkEnd w:id="3178"/>
      <w:bookmarkEnd w:id="3179"/>
      <w:bookmarkEnd w:id="3180"/>
      <w:bookmarkEnd w:id="3181"/>
      <w:bookmarkEnd w:id="3182"/>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rPr>
          <w:ins w:id="3183" w:author="24.501_CR5443R4_(Rel-18)_eNS_Ph3" w:date="2023-09-19T13:35:00Z"/>
        </w:rPr>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ins w:id="3184" w:author="24.501_CR5443R4_(Rel-18)_eNS_Ph3" w:date="2023-09-19T13:35:00Z"/>
          <w:lang w:eastAsia="ko-KR"/>
        </w:rPr>
      </w:pPr>
      <w:ins w:id="3185" w:author="24.501_CR5443R4_(Rel-18)_eNS_Ph3" w:date="2023-09-19T13:35:00Z">
        <w:r>
          <w:tab/>
        </w:r>
        <w:r>
          <w:rPr>
            <w:rFonts w:hint="eastAsia"/>
            <w:lang w:eastAsia="ko-KR"/>
          </w:rPr>
          <w:t>I</w:t>
        </w:r>
        <w:r>
          <w:rPr>
            <w:lang w:eastAsia="ko-KR"/>
          </w:rPr>
          <w:t>f:</w:t>
        </w:r>
      </w:ins>
    </w:p>
    <w:p w14:paraId="768116F8" w14:textId="77777777" w:rsidR="002A0AF6" w:rsidRDefault="002A0AF6" w:rsidP="002A0AF6">
      <w:pPr>
        <w:pStyle w:val="B2"/>
        <w:numPr>
          <w:ilvl w:val="0"/>
          <w:numId w:val="17"/>
        </w:numPr>
        <w:overflowPunct/>
        <w:autoSpaceDE/>
        <w:autoSpaceDN/>
        <w:adjustRightInd/>
        <w:textAlignment w:val="auto"/>
        <w:rPr>
          <w:ins w:id="3186" w:author="24.501_CR5443R4_(Rel-18)_eNS_Ph3" w:date="2023-09-19T13:35:00Z"/>
          <w:lang w:eastAsia="ko-KR"/>
        </w:rPr>
      </w:pPr>
      <w:ins w:id="3187" w:author="24.501_CR5443R4_(Rel-18)_eNS_Ph3" w:date="2023-09-19T13:35:00Z">
        <w:r>
          <w:rPr>
            <w:lang w:eastAsia="ko-KR"/>
          </w:rPr>
          <w:t>the current TAI is still part of the TAI list;</w:t>
        </w:r>
      </w:ins>
    </w:p>
    <w:p w14:paraId="515B2DC4" w14:textId="77777777" w:rsidR="002A0AF6" w:rsidRDefault="002A0AF6" w:rsidP="002A0AF6">
      <w:pPr>
        <w:pStyle w:val="B2"/>
        <w:numPr>
          <w:ilvl w:val="0"/>
          <w:numId w:val="17"/>
        </w:numPr>
        <w:overflowPunct/>
        <w:autoSpaceDE/>
        <w:autoSpaceDN/>
        <w:adjustRightInd/>
        <w:textAlignment w:val="auto"/>
        <w:rPr>
          <w:ins w:id="3188" w:author="24.501_CR5443R4_(Rel-18)_eNS_Ph3" w:date="2023-09-19T13:35:00Z"/>
          <w:lang w:eastAsia="ko-KR"/>
        </w:rPr>
      </w:pPr>
      <w:ins w:id="3189" w:author="24.501_CR5443R4_(Rel-18)_eNS_Ph3" w:date="2023-09-19T13:35:00Z">
        <w:r>
          <w:rPr>
            <w:lang w:eastAsia="ko-KR"/>
          </w:rPr>
          <w:t>the UL NAS TRANSPORT message is sent to transport a 5GSM message associated with an S-NSSAI included in the partially allowed NSSAI; and</w:t>
        </w:r>
      </w:ins>
    </w:p>
    <w:p w14:paraId="31F793D7" w14:textId="77777777" w:rsidR="002A0AF6" w:rsidRDefault="002A0AF6" w:rsidP="002A0AF6">
      <w:pPr>
        <w:pStyle w:val="B2"/>
        <w:numPr>
          <w:ilvl w:val="0"/>
          <w:numId w:val="17"/>
        </w:numPr>
        <w:overflowPunct/>
        <w:autoSpaceDE/>
        <w:autoSpaceDN/>
        <w:adjustRightInd/>
        <w:textAlignment w:val="auto"/>
        <w:rPr>
          <w:ins w:id="3190" w:author="24.501_CR5443R4_(Rel-18)_eNS_Ph3" w:date="2023-09-19T13:35:00Z"/>
          <w:lang w:eastAsia="ko-KR"/>
        </w:rPr>
      </w:pPr>
      <w:ins w:id="3191" w:author="24.501_CR5443R4_(Rel-18)_eNS_Ph3" w:date="2023-09-19T13:35:00Z">
        <w:r>
          <w:rPr>
            <w:rFonts w:hint="eastAsia"/>
            <w:lang w:eastAsia="ko-KR"/>
          </w:rPr>
          <w:t xml:space="preserve">the current TAI is not in the list of TAs </w:t>
        </w:r>
        <w:r>
          <w:rPr>
            <w:lang w:eastAsia="ko-KR"/>
          </w:rPr>
          <w:t>where the S-NSSAI is allowed,</w:t>
        </w:r>
      </w:ins>
    </w:p>
    <w:p w14:paraId="674BD119" w14:textId="034EAEE2" w:rsidR="002A0AF6" w:rsidRPr="007F2770" w:rsidRDefault="002A0AF6">
      <w:pPr>
        <w:pStyle w:val="B2"/>
        <w:ind w:left="567" w:firstLine="0"/>
        <w:rPr>
          <w:lang w:eastAsia="ko-KR"/>
        </w:rPr>
        <w:pPrChange w:id="3192" w:author="24.501_CR5443R4_(Rel-18)_eNS_Ph3" w:date="2023-09-19T13:35:00Z">
          <w:pPr>
            <w:pStyle w:val="B1"/>
          </w:pPr>
        </w:pPrChange>
      </w:pPr>
      <w:ins w:id="3193" w:author="24.501_CR5443R4_(Rel-18)_eNS_Ph3" w:date="2023-09-19T13:35:00Z">
        <w:r>
          <w:rPr>
            <w:rFonts w:hint="eastAsia"/>
            <w:lang w:eastAsia="ko-KR"/>
          </w:rPr>
          <w:t>th</w:t>
        </w:r>
        <w:r>
          <w:rPr>
            <w:lang w:eastAsia="ko-KR"/>
          </w:rPr>
          <w:t>en the UE-initiated NAS transport procedure shall be aborted.</w:t>
        </w:r>
      </w:ins>
    </w:p>
    <w:p w14:paraId="7BCFB94A" w14:textId="77777777" w:rsidR="002A0AF6" w:rsidRPr="007F2770" w:rsidRDefault="002A0AF6" w:rsidP="002A0AF6">
      <w:pPr>
        <w:pStyle w:val="B1"/>
        <w:rPr>
          <w:ins w:id="3194" w:author="24.501_CR5443R4_(Rel-18)_eNS_Ph3" w:date="2023-09-19T13:35:00Z"/>
        </w:rPr>
      </w:pPr>
      <w:ins w:id="3195" w:author="24.501_CR5443R4_(Rel-18)_eNS_Ph3" w:date="2023-09-19T13:35:00Z">
        <w:r w:rsidRPr="007F2770">
          <w:tab/>
        </w:r>
        <w:r>
          <w:t>Otherwise</w:t>
        </w:r>
        <w:del w:id="3196" w:author="Sunhee Kim/5G System Standard Task(sunhee.kim@lge.com)" w:date="2023-08-24T21:51:00Z">
          <w:r w:rsidRPr="007F2770" w:rsidDel="008E0144">
            <w:delText>If the current TAI is still part of the TAI list</w:delText>
          </w:r>
        </w:del>
        <w:r w:rsidRPr="007F2770">
          <w:t>, it is up to the UE implementation how to re-run the ongoing procedure that triggered the UE-initiated NAS transport procedure.</w:t>
        </w:r>
      </w:ins>
    </w:p>
    <w:p w14:paraId="7EF693BD" w14:textId="71058517" w:rsidR="008A7E44" w:rsidRPr="007F2770" w:rsidDel="002A0AF6" w:rsidRDefault="008A7E44" w:rsidP="008A7E44">
      <w:pPr>
        <w:pStyle w:val="B1"/>
        <w:rPr>
          <w:del w:id="3197" w:author="24.501_CR5443R4_(Rel-18)_eNS_Ph3" w:date="2023-09-19T13:35:00Z"/>
        </w:rPr>
      </w:pPr>
      <w:del w:id="3198" w:author="24.501_CR5443R4_(Rel-18)_eNS_Ph3" w:date="2023-09-19T13:35:00Z">
        <w:r w:rsidRPr="007F2770" w:rsidDel="002A0AF6">
          <w:tab/>
          <w:delText>If the current TAI is still part of the TAI list, it is up to the UE implementation how to re-run the ongoing procedure that triggered the UE-initiated NAS transport procedure.</w:delText>
        </w:r>
      </w:del>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3199"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3200" w:name="_Toc27746753"/>
      <w:bookmarkStart w:id="3201" w:name="_Toc36212935"/>
      <w:bookmarkStart w:id="3202"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3203" w:name="_Toc45286776"/>
      <w:bookmarkStart w:id="3204" w:name="_Toc51948045"/>
      <w:bookmarkStart w:id="3205" w:name="_Toc51949137"/>
      <w:bookmarkStart w:id="3206" w:name="_Toc131396059"/>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3199"/>
      <w:bookmarkEnd w:id="3200"/>
      <w:bookmarkEnd w:id="3201"/>
      <w:bookmarkEnd w:id="3202"/>
      <w:bookmarkEnd w:id="3203"/>
      <w:bookmarkEnd w:id="3204"/>
      <w:bookmarkEnd w:id="3205"/>
      <w:bookmarkEnd w:id="3206"/>
    </w:p>
    <w:p w14:paraId="087C4A87" w14:textId="77777777" w:rsidR="003E0676" w:rsidRPr="007F2770" w:rsidRDefault="006B6569" w:rsidP="00781477">
      <w:pPr>
        <w:pStyle w:val="Heading5"/>
      </w:pPr>
      <w:bookmarkStart w:id="3207" w:name="_Toc20232661"/>
      <w:bookmarkStart w:id="3208" w:name="_Toc27746754"/>
      <w:bookmarkStart w:id="3209" w:name="_Toc36212936"/>
      <w:bookmarkStart w:id="3210" w:name="_Toc36657113"/>
      <w:bookmarkStart w:id="3211" w:name="_Toc45286777"/>
      <w:bookmarkStart w:id="3212" w:name="_Toc51948046"/>
      <w:bookmarkStart w:id="3213" w:name="_Toc51949138"/>
      <w:bookmarkStart w:id="3214" w:name="_Toc131396060"/>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3207"/>
      <w:bookmarkEnd w:id="3208"/>
      <w:bookmarkEnd w:id="3209"/>
      <w:bookmarkEnd w:id="3210"/>
      <w:bookmarkEnd w:id="3211"/>
      <w:bookmarkEnd w:id="3212"/>
      <w:bookmarkEnd w:id="3213"/>
      <w:bookmarkEnd w:id="3214"/>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Pr="007F2770" w:rsidRDefault="00173561" w:rsidP="00173561">
      <w:pPr>
        <w:pStyle w:val="B1"/>
      </w:pPr>
      <w:r w:rsidRPr="007F2770">
        <w:t>c)</w:t>
      </w:r>
      <w:r w:rsidRPr="007F2770">
        <w:tab/>
        <w:t>an LPP message</w:t>
      </w:r>
      <w:r w:rsidR="00865AD5" w:rsidRPr="007F2770">
        <w:t>;</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rPr>
          <w:ins w:id="3215" w:author="24.501_CR5506R1_(Rel-18)_eNS_Ph3" w:date="2023-09-16T16:11:00Z"/>
        </w:rPr>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ins w:id="3216" w:author="24.501_CR5506R1_(Rel-18)_eNS_Ph3" w:date="2023-09-16T16:11:00Z">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ins>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3217" w:name="_Hlk98668128"/>
      <w:r w:rsidRPr="007F2770">
        <w:t>m1)</w:t>
      </w:r>
      <w:r w:rsidRPr="007F2770">
        <w:tab/>
        <w:t>an event notification for upper layers;</w:t>
      </w:r>
    </w:p>
    <w:p w14:paraId="7EA42D2F" w14:textId="0403BA04" w:rsidR="00EE0911" w:rsidRPr="007F2770" w:rsidRDefault="00EE0911" w:rsidP="00EE0911">
      <w:pPr>
        <w:pStyle w:val="B1"/>
        <w:rPr>
          <w:ins w:id="3218" w:author="24.501_CR5696R1_(Rel-18)_5G_eLCS_Ph3" w:date="2023-09-17T14:52:00Z"/>
        </w:rPr>
      </w:pPr>
      <w:ins w:id="3219" w:author="24.501_CR5696R1_(Rel-18)_5G_eLCS_Ph3" w:date="2023-09-17T14:52:00Z">
        <w:r>
          <w:t>m2)</w:t>
        </w:r>
        <w:r>
          <w:tab/>
          <w:t>a UPP-CMI</w:t>
        </w:r>
        <w:del w:id="3220" w:author="vivo, Hank" w:date="2023-08-24T16:08:00Z">
          <w:r w:rsidRPr="00494240" w:rsidDel="00C97831">
            <w:delText>user plane positioning infor</w:delText>
          </w:r>
        </w:del>
        <w:del w:id="3221" w:author="vivo, Hank" w:date="2023-08-24T16:09:00Z">
          <w:r w:rsidRPr="00494240" w:rsidDel="00C97831">
            <w:delText>mation</w:delText>
          </w:r>
        </w:del>
        <w:r w:rsidRPr="00494240">
          <w:t xml:space="preserve"> container</w:t>
        </w:r>
        <w:r>
          <w:t>;</w:t>
        </w:r>
      </w:ins>
    </w:p>
    <w:p w14:paraId="11616EF0" w14:textId="02868B8C" w:rsidR="00CE7196" w:rsidDel="00EE0911" w:rsidRDefault="00CE7196" w:rsidP="002A76CD">
      <w:pPr>
        <w:pStyle w:val="B1"/>
        <w:rPr>
          <w:ins w:id="3222" w:author="24.501_CR5522_(Rel-18)_5G_eLCS_Ph3" w:date="2023-09-15T15:49:00Z"/>
          <w:del w:id="3223" w:author="24.501_CR5696R1_(Rel-18)_5G_eLCS_Ph3" w:date="2023-09-17T14:52:00Z"/>
        </w:rPr>
      </w:pPr>
      <w:del w:id="3224" w:author="24.501_CR5696R1_(Rel-18)_5G_eLCS_Ph3" w:date="2023-09-17T14:52:00Z">
        <w:r w:rsidDel="00EE0911">
          <w:delText>m2)</w:delText>
        </w:r>
        <w:r w:rsidDel="00EE0911">
          <w:tab/>
          <w:delText xml:space="preserve">a </w:delText>
        </w:r>
        <w:r w:rsidRPr="00494240" w:rsidDel="00EE0911">
          <w:delText>user plane positioning information container</w:delText>
        </w:r>
        <w:r w:rsidDel="00EE0911">
          <w:delText>; or</w:delText>
        </w:r>
      </w:del>
    </w:p>
    <w:p w14:paraId="164835B0" w14:textId="023597BC" w:rsidR="00356500" w:rsidRPr="007F2770" w:rsidRDefault="00356500" w:rsidP="002A76CD">
      <w:pPr>
        <w:pStyle w:val="B1"/>
      </w:pPr>
      <w:ins w:id="3225" w:author="24.501_CR5522_(Rel-18)_5G_eLCS_Ph3" w:date="2023-09-15T15:49:00Z">
        <w:r>
          <w:t>m3)</w:t>
        </w:r>
        <w:r>
          <w:tab/>
          <w:t xml:space="preserve">a </w:t>
        </w:r>
        <w:r w:rsidRPr="007F2770">
          <w:t>single</w:t>
        </w:r>
        <w:r w:rsidRPr="00494240">
          <w:t xml:space="preserve"> user plane positioning information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ins>
    </w:p>
    <w:bookmarkEnd w:id="3217"/>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3226" w:name="_Toc20232662"/>
      <w:bookmarkStart w:id="3227" w:name="_Toc27746755"/>
      <w:bookmarkStart w:id="3228" w:name="_Toc36212937"/>
      <w:bookmarkStart w:id="3229" w:name="_Toc36657114"/>
      <w:bookmarkStart w:id="3230" w:name="_Toc45286778"/>
      <w:bookmarkStart w:id="3231" w:name="_Toc51948047"/>
      <w:bookmarkStart w:id="3232" w:name="_Toc51949139"/>
      <w:bookmarkStart w:id="3233" w:name="_Toc131396061"/>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3226"/>
      <w:bookmarkEnd w:id="3227"/>
      <w:bookmarkEnd w:id="3228"/>
      <w:bookmarkEnd w:id="3229"/>
      <w:bookmarkEnd w:id="3230"/>
      <w:bookmarkEnd w:id="3231"/>
      <w:bookmarkEnd w:id="3232"/>
      <w:bookmarkEnd w:id="3233"/>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Pr="007F2770" w:rsidRDefault="007955B2" w:rsidP="007955B2">
      <w:pPr>
        <w:pStyle w:val="B1"/>
      </w:pPr>
      <w:r w:rsidRPr="007F2770">
        <w:rPr>
          <w:rFonts w:eastAsia="Malgun Gothic"/>
        </w:rPr>
        <w:t>NOTE</w:t>
      </w:r>
      <w:r w:rsidRPr="007F2770">
        <w:t> </w:t>
      </w:r>
      <w:r w:rsidRPr="007F2770">
        <w:rPr>
          <w:rFonts w:eastAsia="Malgun Gothic"/>
        </w:rPr>
        <w:t>2:</w:t>
      </w:r>
      <w:r w:rsidRPr="007F2770">
        <w:rPr>
          <w:rFonts w:eastAsia="Malgun Gothic"/>
        </w:rPr>
        <w:tab/>
        <w:t>The LCS Correlation I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rPr>
          <w:ins w:id="3234" w:author="24.501_CR5506R1_(Rel-18)_eNS_Ph3" w:date="2023-09-16T16:12:00Z"/>
        </w:rPr>
      </w:pPr>
      <w:r w:rsidRPr="007F2770">
        <w:t>d)</w:t>
      </w:r>
      <w:r w:rsidRPr="007F2770">
        <w:tab/>
        <w:t>set the 5GMM cause IE to the 5GMM cause #79 "UAS services not allowed".</w:t>
      </w:r>
    </w:p>
    <w:p w14:paraId="2604AF7F" w14:textId="77777777" w:rsidR="00F37019" w:rsidRPr="007F2770" w:rsidRDefault="00F37019" w:rsidP="00F37019">
      <w:pPr>
        <w:rPr>
          <w:ins w:id="3235" w:author="24.501_CR5506R1_(Rel-18)_eNS_Ph3" w:date="2023-09-16T16:12:00Z"/>
        </w:rPr>
      </w:pPr>
      <w:ins w:id="3236" w:author="24.501_CR5506R1_(Rel-18)_eNS_Ph3" w:date="2023-09-16T16:12:00Z">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ins>
    </w:p>
    <w:p w14:paraId="1CCD69BD" w14:textId="77777777" w:rsidR="00F37019" w:rsidRPr="007F2770" w:rsidRDefault="00F37019" w:rsidP="00F37019">
      <w:pPr>
        <w:pStyle w:val="B1"/>
        <w:rPr>
          <w:ins w:id="3237" w:author="24.501_CR5506R1_(Rel-18)_eNS_Ph3" w:date="2023-09-16T16:12:00Z"/>
        </w:rPr>
      </w:pPr>
      <w:ins w:id="3238" w:author="24.501_CR5506R1_(Rel-18)_eNS_Ph3" w:date="2023-09-16T16:12:00Z">
        <w:r w:rsidRPr="007F2770">
          <w:t>a)</w:t>
        </w:r>
        <w:r w:rsidRPr="007F2770">
          <w:tab/>
          <w:t>include the PDU session ID in the PDU session ID IE;</w:t>
        </w:r>
      </w:ins>
    </w:p>
    <w:p w14:paraId="0F5E3FE5" w14:textId="77777777" w:rsidR="00F37019" w:rsidRPr="007F2770" w:rsidRDefault="00F37019" w:rsidP="00F37019">
      <w:pPr>
        <w:pStyle w:val="B1"/>
        <w:rPr>
          <w:ins w:id="3239" w:author="24.501_CR5506R1_(Rel-18)_eNS_Ph3" w:date="2023-09-16T16:12:00Z"/>
        </w:rPr>
      </w:pPr>
      <w:ins w:id="3240" w:author="24.501_CR5506R1_(Rel-18)_eNS_Ph3" w:date="2023-09-16T16:12:00Z">
        <w:r w:rsidRPr="007F2770">
          <w:t>b)</w:t>
        </w:r>
        <w:r w:rsidRPr="007F2770">
          <w:tab/>
          <w:t>set the Payload container type IE to "N1 SM information";</w:t>
        </w:r>
      </w:ins>
    </w:p>
    <w:p w14:paraId="2DC5EB91" w14:textId="77777777" w:rsidR="00F37019" w:rsidRPr="007F2770" w:rsidRDefault="00F37019" w:rsidP="00F37019">
      <w:pPr>
        <w:pStyle w:val="B1"/>
        <w:rPr>
          <w:ins w:id="3241" w:author="24.501_CR5506R1_(Rel-18)_eNS_Ph3" w:date="2023-09-16T16:12:00Z"/>
        </w:rPr>
      </w:pPr>
      <w:ins w:id="3242" w:author="24.501_CR5506R1_(Rel-18)_eNS_Ph3" w:date="2023-09-16T16:12:00Z">
        <w:r w:rsidRPr="007F2770">
          <w:t>c)</w:t>
        </w:r>
        <w:r w:rsidRPr="007F2770">
          <w:tab/>
          <w:t>set the Payload container IE to the 5GSM message which was not forwarded;</w:t>
        </w:r>
      </w:ins>
    </w:p>
    <w:p w14:paraId="1CEAD612" w14:textId="77777777" w:rsidR="00F37019" w:rsidRPr="007F2770" w:rsidRDefault="00F37019" w:rsidP="00F37019">
      <w:pPr>
        <w:pStyle w:val="B1"/>
        <w:rPr>
          <w:ins w:id="3243" w:author="24.501_CR5506R1_(Rel-18)_eNS_Ph3" w:date="2023-09-16T16:12:00Z"/>
        </w:rPr>
      </w:pPr>
      <w:ins w:id="3244" w:author="24.501_CR5506R1_(Rel-18)_eNS_Ph3" w:date="2023-09-16T16:12:00Z">
        <w:r w:rsidRPr="007F2770">
          <w:t>d)</w:t>
        </w:r>
        <w:r w:rsidRPr="007F2770">
          <w:tab/>
          <w:t>set the 5GMM cause IE to the 5GMM cause #69 "insufficient resources for specific slice"; and</w:t>
        </w:r>
      </w:ins>
    </w:p>
    <w:p w14:paraId="0C2C05BB" w14:textId="443C373B" w:rsidR="00F37019" w:rsidRPr="007F2770" w:rsidRDefault="00F37019" w:rsidP="00A80EA5">
      <w:pPr>
        <w:pStyle w:val="B1"/>
      </w:pPr>
      <w:ins w:id="3245" w:author="24.501_CR5506R1_(Rel-18)_eNS_Ph3" w:date="2023-09-16T16:12:00Z">
        <w:r w:rsidRPr="007F2770">
          <w:t>e)</w:t>
        </w:r>
        <w:r w:rsidRPr="007F2770">
          <w:tab/>
          <w:t>include the Back-off timer value IE.</w:t>
        </w:r>
      </w:ins>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77777777" w:rsidR="00EE0911" w:rsidRDefault="00EE0911" w:rsidP="00EE0911">
      <w:pPr>
        <w:rPr>
          <w:ins w:id="3246" w:author="24.501_CR5696R1_(Rel-18)_5G_eLCS_Ph3" w:date="2023-09-17T14:53:00Z"/>
        </w:rPr>
      </w:pPr>
      <w:ins w:id="3247" w:author="24.501_CR5696R1_(Rel-18)_5G_eLCS_Ph3" w:date="2023-09-17T14:53:00Z">
        <w:r>
          <w:t xml:space="preserve">In case m2) in subclause 5.4.5.3.1, </w:t>
        </w:r>
        <w:r>
          <w:rPr>
            <w:rFonts w:hint="eastAsia"/>
            <w:lang w:eastAsia="ko-KR"/>
          </w:rPr>
          <w:t xml:space="preserve">i.e. upon reception from an LMF of a </w:t>
        </w:r>
        <w:r>
          <w:rPr>
            <w:lang w:eastAsia="ko-KR"/>
          </w:rPr>
          <w:t>UPP-CMI</w:t>
        </w:r>
        <w:del w:id="3248" w:author="vivo, Hank" w:date="2023-08-24T16:23:00Z">
          <w:r w:rsidRPr="00494240" w:rsidDel="00C97831">
            <w:delText>user plane positioning information</w:delText>
          </w:r>
        </w:del>
        <w:r>
          <w:rPr>
            <w:rFonts w:hint="eastAsia"/>
            <w:lang w:eastAsia="ko-KR"/>
          </w:rPr>
          <w:t xml:space="preserve"> </w:t>
        </w:r>
        <w:del w:id="3249" w:author="vivo, Hank" w:date="2023-08-11T20:32:00Z">
          <w:r w:rsidDel="000E7832">
            <w:rPr>
              <w:rFonts w:hint="eastAsia"/>
              <w:lang w:eastAsia="ko-KR"/>
            </w:rPr>
            <w:delText>payload</w:delText>
          </w:r>
        </w:del>
        <w:r>
          <w:rPr>
            <w:lang w:eastAsia="ko-KR"/>
          </w:rPr>
          <w:t>container</w:t>
        </w:r>
        <w:r>
          <w:t>, the AMF shall:</w:t>
        </w:r>
      </w:ins>
    </w:p>
    <w:p w14:paraId="7B5BD16D" w14:textId="04B39E47" w:rsidR="00CE7196" w:rsidDel="00EE0911" w:rsidRDefault="00CE7196" w:rsidP="00CE7196">
      <w:pPr>
        <w:rPr>
          <w:del w:id="3250" w:author="24.501_CR5696R1_(Rel-18)_5G_eLCS_Ph3" w:date="2023-09-17T14:53:00Z"/>
        </w:rPr>
      </w:pPr>
      <w:del w:id="3251" w:author="24.501_CR5696R1_(Rel-18)_5G_eLCS_Ph3" w:date="2023-09-17T14:53:00Z">
        <w:r w:rsidDel="00EE0911">
          <w:delText xml:space="preserve">In case m2) in subclause 5.4.5.3.1, </w:delText>
        </w:r>
        <w:r w:rsidDel="00EE0911">
          <w:rPr>
            <w:rFonts w:hint="eastAsia"/>
            <w:lang w:eastAsia="ko-KR"/>
          </w:rPr>
          <w:delText xml:space="preserve">i.e. upon reception from an LMF of a </w:delText>
        </w:r>
        <w:r w:rsidRPr="00494240" w:rsidDel="00EE0911">
          <w:delText>user plane positioning information</w:delText>
        </w:r>
        <w:r w:rsidDel="00EE0911">
          <w:rPr>
            <w:rFonts w:hint="eastAsia"/>
            <w:lang w:eastAsia="ko-KR"/>
          </w:rPr>
          <w:delText xml:space="preserve"> payload</w:delText>
        </w:r>
        <w:r w:rsidDel="00EE0911">
          <w:delText>, the AMF shall:</w:delText>
        </w:r>
      </w:del>
    </w:p>
    <w:p w14:paraId="0C7E35FE" w14:textId="064419A5" w:rsidR="00CE7196" w:rsidRDefault="00CE7196" w:rsidP="00CE7196">
      <w:pPr>
        <w:pStyle w:val="B1"/>
      </w:pPr>
      <w:r>
        <w:t>a)</w:t>
      </w:r>
      <w:r>
        <w:tab/>
        <w:t xml:space="preserve">set the Payload container type IE to </w:t>
      </w:r>
      <w:ins w:id="3252" w:author="24.501_CR5696R1_(Rel-18)_5G_eLCS_Ph3" w:date="2023-09-17T14:54:00Z">
        <w:r w:rsidR="00EE0911">
          <w:t>"UPP-CMI container"</w:t>
        </w:r>
      </w:ins>
      <w:del w:id="3253" w:author="24.501_CR5696R1_(Rel-18)_5G_eLCS_Ph3" w:date="2023-09-17T14:54:00Z">
        <w:r w:rsidDel="00EE0911">
          <w:delText>"U</w:delText>
        </w:r>
        <w:r w:rsidRPr="00494240" w:rsidDel="00EE0911">
          <w:delText>ser plane positioning information</w:delText>
        </w:r>
        <w:r w:rsidDel="00EE0911">
          <w:delText xml:space="preserve"> container"</w:delText>
        </w:r>
      </w:del>
      <w:r>
        <w:t>;</w:t>
      </w:r>
      <w:ins w:id="3254" w:author="24.501_CR5522_(Rel-18)_5G_eLCS_Ph3" w:date="2023-09-15T15:50:00Z">
        <w:r w:rsidR="00356500">
          <w:t xml:space="preserve"> and</w:t>
        </w:r>
      </w:ins>
    </w:p>
    <w:p w14:paraId="17459AF4" w14:textId="37C47D5C" w:rsidR="00CE7196" w:rsidRDefault="00CE7196" w:rsidP="009F635A">
      <w:pPr>
        <w:pStyle w:val="B1"/>
        <w:rPr>
          <w:ins w:id="3255" w:author="24.501_CR5522_(Rel-18)_5G_eLCS_Ph3" w:date="2023-09-15T15:51:00Z"/>
        </w:rPr>
      </w:pPr>
      <w:r>
        <w:t>b)</w:t>
      </w:r>
      <w:r>
        <w:tab/>
        <w:t xml:space="preserve">set the Payload container IE to the </w:t>
      </w:r>
      <w:ins w:id="3256" w:author="24.501_CR5696R1_(Rel-18)_5G_eLCS_Ph3" w:date="2023-09-17T14:54:00Z">
        <w:r w:rsidR="00EE0911">
          <w:t>UPP-CMI container</w:t>
        </w:r>
      </w:ins>
      <w:del w:id="3257" w:author="24.501_CR5696R1_(Rel-18)_5G_eLCS_Ph3" w:date="2023-09-17T14:54:00Z">
        <w:r w:rsidRPr="00494240" w:rsidDel="00EE0911">
          <w:delText>user plane positioning information</w:delText>
        </w:r>
        <w:r w:rsidDel="00EE0911">
          <w:delText xml:space="preserve"> payload</w:delText>
        </w:r>
      </w:del>
      <w:r>
        <w:t xml:space="preserve"> received from the LMF.</w:t>
      </w:r>
    </w:p>
    <w:p w14:paraId="7D30ABC1" w14:textId="77777777" w:rsidR="00356500" w:rsidRPr="007F2770" w:rsidRDefault="00356500" w:rsidP="00356500">
      <w:pPr>
        <w:rPr>
          <w:ins w:id="3258" w:author="24.501_CR5522_(Rel-18)_5G_eLCS_Ph3" w:date="2023-09-15T15:51:00Z"/>
        </w:rPr>
      </w:pPr>
      <w:ins w:id="3259" w:author="24.501_CR5522_(Rel-18)_5G_eLCS_Ph3" w:date="2023-09-15T15:51:00Z">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494240">
          <w:t>user plane positioning information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ins>
    </w:p>
    <w:p w14:paraId="4F3A07B8" w14:textId="77777777" w:rsidR="00356500" w:rsidRPr="007F2770" w:rsidRDefault="00356500" w:rsidP="00356500">
      <w:pPr>
        <w:pStyle w:val="B1"/>
        <w:rPr>
          <w:ins w:id="3260" w:author="24.501_CR5522_(Rel-18)_5G_eLCS_Ph3" w:date="2023-09-15T15:51:00Z"/>
        </w:rPr>
      </w:pPr>
      <w:ins w:id="3261" w:author="24.501_CR5522_(Rel-18)_5G_eLCS_Ph3" w:date="2023-09-15T15:51:00Z">
        <w:r w:rsidRPr="007F2770">
          <w:t>a)</w:t>
        </w:r>
        <w:r w:rsidRPr="007F2770">
          <w:tab/>
          <w:t>set the Payload container type IE to "</w:t>
        </w:r>
        <w:r>
          <w:t>U</w:t>
        </w:r>
        <w:r w:rsidRPr="00494240">
          <w:t>ser plane positioning information</w:t>
        </w:r>
        <w:r>
          <w:t xml:space="preserve"> container</w:t>
        </w:r>
        <w:r w:rsidRPr="007F2770">
          <w:t>";</w:t>
        </w:r>
      </w:ins>
    </w:p>
    <w:p w14:paraId="0046FA62" w14:textId="77777777" w:rsidR="00356500" w:rsidRPr="007F2770" w:rsidRDefault="00356500" w:rsidP="00356500">
      <w:pPr>
        <w:pStyle w:val="B1"/>
        <w:rPr>
          <w:ins w:id="3262" w:author="24.501_CR5522_(Rel-18)_5G_eLCS_Ph3" w:date="2023-09-15T15:51:00Z"/>
        </w:rPr>
      </w:pPr>
      <w:ins w:id="3263" w:author="24.501_CR5522_(Rel-18)_5G_eLCS_Ph3" w:date="2023-09-15T15:51:00Z">
        <w:r>
          <w:t>b</w:t>
        </w:r>
        <w:r w:rsidRPr="007F2770">
          <w:t>)</w:t>
        </w:r>
        <w:r w:rsidRPr="007F2770">
          <w:tab/>
          <w:t xml:space="preserve">set the Payload container IE to the </w:t>
        </w:r>
        <w:r w:rsidRPr="00494240">
          <w:t>user plane positioning information</w:t>
        </w:r>
        <w:r w:rsidRPr="007F2770">
          <w:t xml:space="preserve"> container which was not forwarded;</w:t>
        </w:r>
        <w:r>
          <w:t xml:space="preserve"> and</w:t>
        </w:r>
      </w:ins>
    </w:p>
    <w:p w14:paraId="3DBC4AD1" w14:textId="60B78BCB" w:rsidR="00356500" w:rsidRPr="007F2770" w:rsidRDefault="00356500" w:rsidP="009F635A">
      <w:pPr>
        <w:pStyle w:val="B1"/>
      </w:pPr>
      <w:ins w:id="3264" w:author="24.501_CR5522_(Rel-18)_5G_eLCS_Ph3" w:date="2023-09-15T15:51:00Z">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ins>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51591C5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ins w:id="3265" w:author="24.501_CR5522_(Rel-18)_5G_eLCS_Ph3" w:date="2023-09-15T15:51:00Z">
        <w:r w:rsidR="00356500">
          <w:t>3</w:t>
        </w:r>
      </w:ins>
      <w:del w:id="3266" w:author="24.501_CR5522_(Rel-18)_5G_eLCS_Ph3" w:date="2023-09-15T15:51:00Z">
        <w:r w:rsidR="00FB455F" w:rsidDel="00356500">
          <w:delText>2</w:delText>
        </w:r>
      </w:del>
      <w:r w:rsidRPr="007F2770">
        <w:t>) above;</w:t>
      </w:r>
    </w:p>
    <w:p w14:paraId="20A1DD92" w14:textId="29100A5B"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ins w:id="3267" w:author="24.501_CR5522_(Rel-18)_5G_eLCS_Ph3" w:date="2023-09-15T15:51:00Z">
        <w:r w:rsidR="00356500">
          <w:t>3</w:t>
        </w:r>
      </w:ins>
      <w:del w:id="3268" w:author="24.501_CR5522_(Rel-18)_5G_eLCS_Ph3" w:date="2023-09-15T15:51:00Z">
        <w:r w:rsidR="00FB455F" w:rsidDel="00356500">
          <w:delText>2</w:delText>
        </w:r>
      </w:del>
      <w:r w:rsidRPr="007F2770">
        <w:t>) above;</w:t>
      </w:r>
    </w:p>
    <w:p w14:paraId="34032EA3" w14:textId="25456DB7"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ins w:id="3269" w:author="24.501_CR5522_(Rel-18)_5G_eLCS_Ph3" w:date="2023-09-15T15:51:00Z">
        <w:r w:rsidR="00356500">
          <w:t>3</w:t>
        </w:r>
      </w:ins>
      <w:del w:id="3270" w:author="24.501_CR5522_(Rel-18)_5G_eLCS_Ph3" w:date="2023-09-15T15:51:00Z">
        <w:r w:rsidR="00FB455F" w:rsidDel="00356500">
          <w:delText>2</w:delText>
        </w:r>
      </w:del>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7pt;height:99.5pt" o:ole="">
            <v:imagedata r:id="rId42" o:title=""/>
          </v:shape>
          <o:OLEObject Type="Embed" ProgID="Visio.Drawing.11" ShapeID="_x0000_i1038" DrawAspect="Content" ObjectID="_1756645657" r:id="rId43"/>
        </w:object>
      </w:r>
    </w:p>
    <w:p w14:paraId="4A2D3DC7" w14:textId="77777777" w:rsidR="00173561" w:rsidRPr="007F2770" w:rsidRDefault="00173561" w:rsidP="00173561">
      <w:pPr>
        <w:pStyle w:val="TF"/>
      </w:pPr>
      <w:r w:rsidRPr="007F2770">
        <w:t>Figure </w:t>
      </w:r>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77777777" w:rsidR="00173561" w:rsidRPr="007F2770" w:rsidRDefault="006B6569" w:rsidP="00781477">
      <w:pPr>
        <w:pStyle w:val="Heading5"/>
      </w:pPr>
      <w:bookmarkStart w:id="3271" w:name="_Toc20232663"/>
      <w:bookmarkStart w:id="3272" w:name="_Toc27746756"/>
      <w:bookmarkStart w:id="3273" w:name="_Toc36212938"/>
      <w:bookmarkStart w:id="3274" w:name="_Toc36657115"/>
      <w:bookmarkStart w:id="3275" w:name="_Toc45286779"/>
      <w:bookmarkStart w:id="3276" w:name="_Toc51948048"/>
      <w:bookmarkStart w:id="3277" w:name="_Toc51949140"/>
      <w:bookmarkStart w:id="3278" w:name="_Toc131396062"/>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3271"/>
      <w:bookmarkEnd w:id="3272"/>
      <w:bookmarkEnd w:id="3273"/>
      <w:bookmarkEnd w:id="3274"/>
      <w:bookmarkEnd w:id="3275"/>
      <w:bookmarkEnd w:id="3276"/>
      <w:bookmarkEnd w:id="3277"/>
      <w:bookmarkEnd w:id="3278"/>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Pr="007F2770"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77777777" w:rsidR="001603B8" w:rsidRPr="007F2770" w:rsidRDefault="00E4018E" w:rsidP="00E4018E">
      <w:pPr>
        <w:pStyle w:val="B2"/>
      </w:pPr>
      <w:r w:rsidRPr="007F2770">
        <w:t>5a)</w:t>
      </w:r>
      <w:r w:rsidRPr="007F2770">
        <w:tab/>
        <w:t xml:space="preserve">the 5GMM cause IE is set to the 5GMM cause #78 "PLMN not allowed to operate at the present UE location", 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1C227A39" w:rsidR="00E4018E" w:rsidRPr="007F2770" w:rsidRDefault="001603B8" w:rsidP="00E4018E">
      <w:pPr>
        <w:pStyle w:val="B2"/>
        <w:rPr>
          <w:lang w:val="en-US"/>
        </w:rPr>
      </w:pPr>
      <w:r w:rsidRPr="007F2770">
        <w:sym w:font="Wingdings" w:char="F0E0"/>
      </w:r>
      <w:r w:rsidR="0016086B" w:rsidRPr="007F2770">
        <w:t>Additionally,</w:t>
      </w:r>
      <w:r w:rsidR="00486828" w:rsidRPr="007F2770">
        <w:t xml:space="preserve"> if the cause is received from a statellite NG-RAN cell,</w:t>
      </w:r>
      <w:r w:rsidR="0016086B" w:rsidRPr="007F2770">
        <w:t xml:space="preserve"> the UE shall not send the UL NAS TRANSPORT message to transport any of the data types listed in subclause 5.4.5.2.1</w:t>
      </w:r>
      <w:r w:rsidR="00CE262A" w:rsidRPr="007F2770">
        <w:t>.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ins w:id="3279" w:author="24.501_CR5686R1_(Rel-18)_5GProtoc18" w:date="2023-09-19T09:43:00Z">
        <w:r w:rsidR="00486CB4">
          <w:t>. The UE shall ignore the Back-off timer value IE, if any</w:t>
        </w:r>
      </w:ins>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Pr="007F2770"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27DF6BC1"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r w:rsidRPr="007F2770">
        <w:t xml:space="preserve"> and</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3280"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3280"/>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rPr>
          <w:ins w:id="3281" w:author="24.501_CR5524R1_(Rel-18)_TEI18, 5G_CIoT" w:date="2023-09-16T23:21:00Z"/>
        </w:rPr>
      </w:pPr>
      <w:ins w:id="3282" w:author="24.501_CR5524R1_(Rel-18)_TEI18, 5G_CIoT" w:date="2023-09-16T23:21:00Z">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ins>
    </w:p>
    <w:p w14:paraId="196088E5" w14:textId="2B3B8F3C" w:rsidR="0054022F" w:rsidRPr="007F2770" w:rsidDel="00E16326" w:rsidRDefault="0054022F" w:rsidP="0054022F">
      <w:pPr>
        <w:pStyle w:val="B1"/>
        <w:rPr>
          <w:del w:id="3283" w:author="24.501_CR5524R1_(Rel-18)_TEI18, 5G_CIoT" w:date="2023-09-16T23:21:00Z"/>
        </w:rPr>
      </w:pPr>
      <w:del w:id="3284" w:author="24.501_CR5524R1_(Rel-18)_TEI18, 5G_CIoT" w:date="2023-09-16T23:21:00Z">
        <w:r w:rsidRPr="007F2770" w:rsidDel="00E16326">
          <w:delText>k)</w:delText>
        </w:r>
        <w:r w:rsidRPr="007F2770" w:rsidDel="00E16326">
          <w:tab/>
          <w:delText xml:space="preserve">"CIoT user data container", the UE shall forward the content of the Payload container IE and </w:delText>
        </w:r>
        <w:r w:rsidRPr="007F2770" w:rsidDel="00E16326">
          <w:rPr>
            <w:rFonts w:eastAsia="Malgun Gothic"/>
            <w:lang w:eastAsia="ko-KR"/>
          </w:rPr>
          <w:delText>the PDU session ID</w:delText>
        </w:r>
        <w:r w:rsidRPr="007F2770" w:rsidDel="00E16326">
          <w:delText xml:space="preserve"> to the 5GSM sublayer;</w:delText>
        </w:r>
      </w:del>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ins w:id="3285" w:author="24.501_CR5524R1_(Rel-18)_TEI18, 5G_CIoT" w:date="2023-09-16T23:23:00Z">
        <w:r w:rsidR="00E16326">
          <w:t xml:space="preserve"> or</w:t>
        </w:r>
      </w:ins>
    </w:p>
    <w:p w14:paraId="35DC9CAE" w14:textId="7A15445A"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ins w:id="3286" w:author="24.501_CR5524R1_(Rel-18)_TEI18, 5G_CIoT" w:date="2023-09-16T23:23:00Z">
        <w:r w:rsidR="00E16326">
          <w:t>;</w:t>
        </w:r>
      </w:ins>
      <w:del w:id="3287" w:author="24.501_CR5524R1_(Rel-18)_TEI18, 5G_CIoT" w:date="2023-09-16T23:23:00Z">
        <w:r w:rsidRPr="007F2770" w:rsidDel="00E16326">
          <w:delText>.</w:delText>
        </w:r>
      </w:del>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3288"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3288"/>
    </w:p>
    <w:p w14:paraId="53849F5E" w14:textId="19416905" w:rsidR="00D73A6A" w:rsidRDefault="00D73A6A" w:rsidP="00D73A6A">
      <w:pPr>
        <w:pStyle w:val="B1"/>
      </w:pPr>
      <w:r>
        <w:t>m2)</w:t>
      </w:r>
      <w:r>
        <w:tab/>
      </w:r>
      <w:ins w:id="3289" w:author="24.501_CR5696R1_(Rel-18)_5G_eLCS_Ph3" w:date="2023-09-17T14:59:00Z">
        <w:r w:rsidR="00B9330C">
          <w:t>"UPP-CMI</w:t>
        </w:r>
      </w:ins>
      <w:del w:id="3290" w:author="24.501_CR5696R1_(Rel-18)_5G_eLCS_Ph3" w:date="2023-09-17T14:59:00Z">
        <w:r w:rsidDel="00B9330C">
          <w:delText>"U</w:delText>
        </w:r>
        <w:r w:rsidRPr="00494240" w:rsidDel="00B9330C">
          <w:delText>ser plane positioning information</w:delText>
        </w:r>
      </w:del>
      <w:r w:rsidRPr="00494240">
        <w:t xml:space="preserve"> container</w:t>
      </w:r>
      <w:del w:id="3291" w:author="24.501_CR5696R1_(Rel-18)_5G_eLCS_Ph3" w:date="2023-09-17T14:59:00Z">
        <w:r w:rsidDel="00B9330C">
          <w:delText xml:space="preserve"> </w:delText>
        </w:r>
      </w:del>
      <w:r>
        <w:t>"</w:t>
      </w:r>
      <w:ins w:id="3292" w:author="24.501_CR5522_(Rel-18)_5G_eLCS_Ph3" w:date="2023-09-15T15:53:00Z">
        <w:r w:rsidR="00356500">
          <w:t xml:space="preserve"> and </w:t>
        </w:r>
        <w:r w:rsidR="00356500" w:rsidRPr="007F2770">
          <w:t>the 5GMM cause IE is not included in the DL NAS TRANSPORT message</w:t>
        </w:r>
      </w:ins>
      <w:r>
        <w:t xml:space="preserve">, the UE shall forward the payload container type, the content of the Payload container IE to the upper layer location services application for </w:t>
      </w:r>
      <w:r w:rsidRPr="004C3114">
        <w:t xml:space="preserve">user plane connection </w:t>
      </w:r>
      <w:ins w:id="3293" w:author="24.501_CR5696R1_(Rel-18)_5G_eLCS_Ph3" w:date="2023-09-17T15:00:00Z">
        <w:r w:rsidR="00B9330C">
          <w:t>management</w:t>
        </w:r>
      </w:ins>
      <w:del w:id="3294" w:author="24.501_CR5696R1_(Rel-18)_5G_eLCS_Ph3" w:date="2023-09-17T15:00:00Z">
        <w:r w:rsidRPr="004C3114" w:rsidDel="00B9330C">
          <w:delText>establishment</w:delText>
        </w:r>
      </w:del>
      <w:r w:rsidRPr="004C3114">
        <w:t xml:space="preserve"> </w:t>
      </w:r>
      <w:r>
        <w:t>for user plane positioning;</w:t>
      </w:r>
      <w:del w:id="3295" w:author="24.501_CR5522_(Rel-18)_5G_eLCS_Ph3" w:date="2023-09-15T15:53:00Z">
        <w:r w:rsidDel="00356500">
          <w:delText xml:space="preserve"> or</w:delText>
        </w:r>
      </w:del>
    </w:p>
    <w:p w14:paraId="459B9DB5" w14:textId="3A58C716" w:rsidR="00D73A6A" w:rsidRDefault="00D73A6A" w:rsidP="00294B40">
      <w:pPr>
        <w:pStyle w:val="NO"/>
        <w:rPr>
          <w:ins w:id="3296" w:author="24.501_CR5522_(Rel-18)_5G_eLCS_Ph3" w:date="2023-09-15T15:53:00Z"/>
        </w:rPr>
      </w:pPr>
      <w:r>
        <w:t>NOTE 2:</w:t>
      </w:r>
      <w:r>
        <w:tab/>
        <w:t xml:space="preserve">The </w:t>
      </w:r>
      <w:r w:rsidRPr="004C3114">
        <w:t xml:space="preserve">user plane connection establishment </w:t>
      </w:r>
      <w:r>
        <w:t xml:space="preserve">for user plane positioning </w:t>
      </w:r>
      <w:ins w:id="3297" w:author="24.501_CR5696R1_(Rel-18)_5G_eLCS_Ph3" w:date="2023-09-17T15:00:00Z">
        <w:r w:rsidR="00B9330C">
          <w:t xml:space="preserve">connection managemnent </w:t>
        </w:r>
      </w:ins>
      <w:r>
        <w:t xml:space="preserve">is specified in </w:t>
      </w:r>
      <w:r w:rsidRPr="00300FE8">
        <w:t>3GPP TS </w:t>
      </w:r>
      <w:r>
        <w:t>24</w:t>
      </w:r>
      <w:r w:rsidRPr="00300FE8">
        <w:t>.5</w:t>
      </w:r>
      <w:r>
        <w:t>72</w:t>
      </w:r>
      <w:r w:rsidRPr="00300FE8">
        <w:t> [</w:t>
      </w:r>
      <w:ins w:id="3298" w:author="24.501_CR5538_(Rel-18)_5G_eLCS_Ph3" w:date="2023-09-15T16:29:00Z">
        <w:r w:rsidR="007425B1">
          <w:t>64</w:t>
        </w:r>
      </w:ins>
      <w:del w:id="3299" w:author="24.501_CR5538_(Rel-18)_5G_eLCS_Ph3" w:date="2023-09-15T16:29:00Z">
        <w:r w:rsidDel="007425B1">
          <w:delText>XX</w:delText>
        </w:r>
      </w:del>
      <w:r w:rsidRPr="00300FE8">
        <w:t>]</w:t>
      </w:r>
      <w:r>
        <w:t>.</w:t>
      </w:r>
    </w:p>
    <w:p w14:paraId="234CF141" w14:textId="628B1E84" w:rsidR="00356500" w:rsidRPr="007F2770" w:rsidRDefault="00356500">
      <w:pPr>
        <w:pStyle w:val="B1"/>
        <w:pPrChange w:id="3300" w:author="24.501_CR5522_(Rel-18)_5G_eLCS_Ph3" w:date="2023-09-15T15:53:00Z">
          <w:pPr>
            <w:pStyle w:val="NO"/>
          </w:pPr>
        </w:pPrChange>
      </w:pPr>
      <w:ins w:id="3301" w:author="24.501_CR5522_(Rel-18)_5G_eLCS_Ph3" w:date="2023-09-15T15:53:00Z">
        <w:r>
          <w:t>m3)</w:t>
        </w:r>
        <w:r>
          <w:tab/>
          <w:t>"U</w:t>
        </w:r>
        <w:r w:rsidRPr="00494240">
          <w:t>ser plane positioning information container</w:t>
        </w:r>
        <w:r>
          <w:t xml:space="preserve"> "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ins>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ins w:id="3302" w:author="24.501_CR5522_(Rel-18)_5G_eLCS_Ph3" w:date="2023-09-15T15:53:00Z">
        <w:r w:rsidR="003D11F1">
          <w:t>3</w:t>
        </w:r>
      </w:ins>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3303" w:name="_Toc20232664"/>
      <w:bookmarkStart w:id="3304" w:name="_Toc27746757"/>
      <w:bookmarkStart w:id="3305" w:name="_Toc36212939"/>
      <w:bookmarkStart w:id="3306" w:name="_Toc36657116"/>
      <w:bookmarkStart w:id="3307" w:name="_Toc45286780"/>
      <w:bookmarkStart w:id="3308" w:name="_Toc51948049"/>
      <w:bookmarkStart w:id="3309" w:name="_Toc51949141"/>
      <w:bookmarkStart w:id="3310" w:name="_Toc131396063"/>
      <w:r w:rsidRPr="007F2770">
        <w:t>5.4.</w:t>
      </w:r>
      <w:r w:rsidR="001B1E47" w:rsidRPr="007F2770">
        <w:t>6</w:t>
      </w:r>
      <w:r w:rsidRPr="007F2770">
        <w:tab/>
        <w:t>5GMM status procedure</w:t>
      </w:r>
      <w:bookmarkEnd w:id="3303"/>
      <w:bookmarkEnd w:id="3304"/>
      <w:bookmarkEnd w:id="3305"/>
      <w:bookmarkEnd w:id="3306"/>
      <w:bookmarkEnd w:id="3307"/>
      <w:bookmarkEnd w:id="3308"/>
      <w:bookmarkEnd w:id="3309"/>
      <w:bookmarkEnd w:id="3310"/>
    </w:p>
    <w:p w14:paraId="4ED4AC56" w14:textId="77777777" w:rsidR="003E0676" w:rsidRPr="007F2770" w:rsidRDefault="002B77AD" w:rsidP="00781477">
      <w:pPr>
        <w:pStyle w:val="Heading4"/>
      </w:pPr>
      <w:bookmarkStart w:id="3311" w:name="_Toc20232665"/>
      <w:bookmarkStart w:id="3312" w:name="_Toc27746758"/>
      <w:bookmarkStart w:id="3313" w:name="_Toc36212940"/>
      <w:bookmarkStart w:id="3314" w:name="_Toc36657117"/>
      <w:bookmarkStart w:id="3315" w:name="_Toc45286781"/>
      <w:bookmarkStart w:id="3316" w:name="_Toc51948050"/>
      <w:bookmarkStart w:id="3317" w:name="_Toc51949142"/>
      <w:bookmarkStart w:id="3318" w:name="_Toc131396064"/>
      <w:r w:rsidRPr="007F2770">
        <w:t>5</w:t>
      </w:r>
      <w:r w:rsidR="00173561" w:rsidRPr="007F2770">
        <w:t>.</w:t>
      </w:r>
      <w:r w:rsidRPr="007F2770">
        <w:t>4</w:t>
      </w:r>
      <w:r w:rsidR="00173561" w:rsidRPr="007F2770">
        <w:t>.6.1</w:t>
      </w:r>
      <w:r w:rsidR="00173561" w:rsidRPr="007F2770">
        <w:tab/>
        <w:t>General</w:t>
      </w:r>
      <w:bookmarkEnd w:id="3311"/>
      <w:bookmarkEnd w:id="3312"/>
      <w:bookmarkEnd w:id="3313"/>
      <w:bookmarkEnd w:id="3314"/>
      <w:bookmarkEnd w:id="3315"/>
      <w:bookmarkEnd w:id="3316"/>
      <w:bookmarkEnd w:id="3317"/>
      <w:bookmarkEnd w:id="3318"/>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2.5pt" o:ole="">
            <v:imagedata r:id="rId44" o:title=""/>
          </v:shape>
          <o:OLEObject Type="Embed" ProgID="Visio.Drawing.11" ShapeID="_x0000_i1039" DrawAspect="Content" ObjectID="_1756645658" r:id="rId45"/>
        </w:object>
      </w:r>
    </w:p>
    <w:p w14:paraId="762862D8" w14:textId="77777777" w:rsidR="00173561" w:rsidRPr="007F2770" w:rsidRDefault="00173561" w:rsidP="00173561">
      <w:pPr>
        <w:pStyle w:val="TF"/>
      </w:pPr>
      <w:r w:rsidRPr="007F2770">
        <w:t>Figure </w:t>
      </w:r>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3319" w:name="_Toc20232666"/>
      <w:bookmarkStart w:id="3320" w:name="_Toc27746759"/>
      <w:bookmarkStart w:id="3321" w:name="_Toc36212941"/>
      <w:bookmarkStart w:id="3322" w:name="_Toc36657118"/>
      <w:bookmarkStart w:id="3323" w:name="_Toc45286782"/>
      <w:bookmarkStart w:id="3324" w:name="_Toc51948051"/>
      <w:bookmarkStart w:id="3325" w:name="_Toc51949143"/>
      <w:bookmarkStart w:id="3326" w:name="_Toc131396065"/>
      <w:r w:rsidRPr="007F2770">
        <w:t>5</w:t>
      </w:r>
      <w:r w:rsidR="00173561" w:rsidRPr="007F2770">
        <w:t>.</w:t>
      </w:r>
      <w:r w:rsidRPr="007F2770">
        <w:t>4</w:t>
      </w:r>
      <w:r w:rsidR="00173561" w:rsidRPr="007F2770">
        <w:t>.6.2</w:t>
      </w:r>
      <w:r w:rsidR="00173561" w:rsidRPr="007F2770">
        <w:tab/>
        <w:t>5GMM status received in the UE</w:t>
      </w:r>
      <w:bookmarkEnd w:id="3319"/>
      <w:bookmarkEnd w:id="3320"/>
      <w:bookmarkEnd w:id="3321"/>
      <w:bookmarkEnd w:id="3322"/>
      <w:bookmarkEnd w:id="3323"/>
      <w:bookmarkEnd w:id="3324"/>
      <w:bookmarkEnd w:id="3325"/>
      <w:bookmarkEnd w:id="3326"/>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3327" w:name="_Toc20232667"/>
      <w:bookmarkStart w:id="3328" w:name="_Toc27746760"/>
      <w:bookmarkStart w:id="3329" w:name="_Toc36212942"/>
      <w:bookmarkStart w:id="3330" w:name="_Toc36657119"/>
      <w:bookmarkStart w:id="3331" w:name="_Toc45286783"/>
      <w:bookmarkStart w:id="3332" w:name="_Toc51948052"/>
      <w:bookmarkStart w:id="3333" w:name="_Toc51949144"/>
      <w:bookmarkStart w:id="3334" w:name="_Toc131396066"/>
      <w:r w:rsidRPr="007F2770">
        <w:t>5</w:t>
      </w:r>
      <w:r w:rsidR="00173561" w:rsidRPr="007F2770">
        <w:t>.</w:t>
      </w:r>
      <w:r w:rsidRPr="007F2770">
        <w:t>4</w:t>
      </w:r>
      <w:r w:rsidR="00173561" w:rsidRPr="007F2770">
        <w:t>.6.3</w:t>
      </w:r>
      <w:r w:rsidR="00173561" w:rsidRPr="007F2770">
        <w:tab/>
        <w:t>5GMM status received in the network</w:t>
      </w:r>
      <w:bookmarkEnd w:id="3327"/>
      <w:bookmarkEnd w:id="3328"/>
      <w:bookmarkEnd w:id="3329"/>
      <w:bookmarkEnd w:id="3330"/>
      <w:bookmarkEnd w:id="3331"/>
      <w:bookmarkEnd w:id="3332"/>
      <w:bookmarkEnd w:id="3333"/>
      <w:bookmarkEnd w:id="3334"/>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3335" w:name="_Toc27746761"/>
      <w:bookmarkStart w:id="3336" w:name="_Toc36212943"/>
      <w:bookmarkStart w:id="3337" w:name="_Toc36657120"/>
      <w:bookmarkStart w:id="3338" w:name="_Toc45286784"/>
      <w:bookmarkStart w:id="3339" w:name="_Toc51948053"/>
      <w:bookmarkStart w:id="3340" w:name="_Toc51949145"/>
      <w:bookmarkStart w:id="3341" w:name="_Toc131396067"/>
      <w:bookmarkStart w:id="3342" w:name="_Toc20232668"/>
      <w:r w:rsidRPr="007F2770">
        <w:t>5.4.7</w:t>
      </w:r>
      <w:r w:rsidRPr="007F2770">
        <w:tab/>
        <w:t>Network slice-specific authentication and authorization procedure</w:t>
      </w:r>
      <w:bookmarkEnd w:id="3335"/>
      <w:bookmarkEnd w:id="3336"/>
      <w:bookmarkEnd w:id="3337"/>
      <w:bookmarkEnd w:id="3338"/>
      <w:bookmarkEnd w:id="3339"/>
      <w:bookmarkEnd w:id="3340"/>
      <w:bookmarkEnd w:id="3341"/>
    </w:p>
    <w:p w14:paraId="43444E43" w14:textId="77777777" w:rsidR="00D72B4E" w:rsidRPr="007F2770" w:rsidRDefault="00D72B4E" w:rsidP="00781477">
      <w:pPr>
        <w:pStyle w:val="Heading4"/>
      </w:pPr>
      <w:bookmarkStart w:id="3343" w:name="_Toc533172070"/>
      <w:bookmarkStart w:id="3344" w:name="_Toc27746762"/>
      <w:bookmarkStart w:id="3345" w:name="_Toc36212944"/>
      <w:bookmarkStart w:id="3346" w:name="_Toc36657121"/>
      <w:bookmarkStart w:id="3347" w:name="_Toc45286785"/>
      <w:bookmarkStart w:id="3348" w:name="_Toc51948054"/>
      <w:bookmarkStart w:id="3349" w:name="_Toc51949146"/>
      <w:bookmarkStart w:id="3350" w:name="_Toc131396068"/>
      <w:r w:rsidRPr="007F2770">
        <w:t>5.4.7.1</w:t>
      </w:r>
      <w:r w:rsidRPr="007F2770">
        <w:tab/>
        <w:t>General</w:t>
      </w:r>
      <w:bookmarkEnd w:id="3343"/>
      <w:bookmarkEnd w:id="3344"/>
      <w:bookmarkEnd w:id="3345"/>
      <w:bookmarkEnd w:id="3346"/>
      <w:bookmarkEnd w:id="3347"/>
      <w:bookmarkEnd w:id="3348"/>
      <w:bookmarkEnd w:id="3349"/>
      <w:bookmarkEnd w:id="3350"/>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1pt;height:371pt" o:ole="">
            <v:imagedata r:id="rId46" o:title="" croptop="1846f" cropbottom="15511f" cropleft="3021f" cropright="3602f"/>
          </v:shape>
          <o:OLEObject Type="Embed" ProgID="Visio.Drawing.11" ShapeID="_x0000_i1040" DrawAspect="Content" ObjectID="_1756645659" r:id="rId47"/>
        </w:object>
      </w:r>
    </w:p>
    <w:p w14:paraId="3D4FD8FB" w14:textId="77777777" w:rsidR="00D72B4E" w:rsidRPr="007F2770" w:rsidRDefault="00D72B4E" w:rsidP="00D72B4E">
      <w:pPr>
        <w:pStyle w:val="TF"/>
      </w:pPr>
      <w:r w:rsidRPr="007F2770">
        <w:t>Figure 5.4.7.1.1: Network slice-specific authentication and authorization procedure</w:t>
      </w:r>
    </w:p>
    <w:p w14:paraId="3B43FD42" w14:textId="77777777" w:rsidR="00D72B4E" w:rsidRPr="007F2770" w:rsidRDefault="00D72B4E" w:rsidP="00781477">
      <w:pPr>
        <w:pStyle w:val="Heading4"/>
      </w:pPr>
      <w:bookmarkStart w:id="3351" w:name="_Toc533172071"/>
      <w:bookmarkStart w:id="3352" w:name="_Toc27746763"/>
      <w:bookmarkStart w:id="3353" w:name="_Toc36212945"/>
      <w:bookmarkStart w:id="3354" w:name="_Toc36657122"/>
      <w:bookmarkStart w:id="3355" w:name="_Toc45286786"/>
      <w:bookmarkStart w:id="3356" w:name="_Toc51948055"/>
      <w:bookmarkStart w:id="3357" w:name="_Toc51949147"/>
      <w:bookmarkStart w:id="3358" w:name="_Toc131396069"/>
      <w:r w:rsidRPr="007F2770">
        <w:t>5.4.7.2</w:t>
      </w:r>
      <w:r w:rsidRPr="007F2770">
        <w:tab/>
        <w:t>Network slice-specific EAP message reliable transport procedure</w:t>
      </w:r>
      <w:bookmarkEnd w:id="3351"/>
      <w:bookmarkEnd w:id="3352"/>
      <w:bookmarkEnd w:id="3353"/>
      <w:bookmarkEnd w:id="3354"/>
      <w:bookmarkEnd w:id="3355"/>
      <w:bookmarkEnd w:id="3356"/>
      <w:bookmarkEnd w:id="3357"/>
      <w:bookmarkEnd w:id="3358"/>
    </w:p>
    <w:p w14:paraId="3A57B248" w14:textId="77777777" w:rsidR="00D72B4E" w:rsidRPr="007F2770" w:rsidRDefault="00D72B4E" w:rsidP="00781477">
      <w:pPr>
        <w:pStyle w:val="Heading5"/>
      </w:pPr>
      <w:bookmarkStart w:id="3359" w:name="_Toc533172072"/>
      <w:bookmarkStart w:id="3360" w:name="_Toc27746764"/>
      <w:bookmarkStart w:id="3361" w:name="_Toc36212946"/>
      <w:bookmarkStart w:id="3362" w:name="_Toc36657123"/>
      <w:bookmarkStart w:id="3363" w:name="_Toc45286787"/>
      <w:bookmarkStart w:id="3364" w:name="_Toc51948056"/>
      <w:bookmarkStart w:id="3365" w:name="_Toc51949148"/>
      <w:bookmarkStart w:id="3366" w:name="_Toc131396070"/>
      <w:r w:rsidRPr="007F2770">
        <w:t>5.4.7.2.1</w:t>
      </w:r>
      <w:r w:rsidRPr="007F2770">
        <w:tab/>
        <w:t>Network slice-specific EAP message reliable transport procedure initiation</w:t>
      </w:r>
      <w:bookmarkEnd w:id="3359"/>
      <w:bookmarkEnd w:id="3360"/>
      <w:bookmarkEnd w:id="3361"/>
      <w:bookmarkEnd w:id="3362"/>
      <w:bookmarkEnd w:id="3363"/>
      <w:bookmarkEnd w:id="3364"/>
      <w:bookmarkEnd w:id="3365"/>
      <w:bookmarkEnd w:id="3366"/>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3367" w:name="_Toc533172073"/>
      <w:bookmarkStart w:id="3368" w:name="_Toc27746765"/>
      <w:bookmarkStart w:id="3369" w:name="_Toc36212947"/>
      <w:bookmarkStart w:id="3370" w:name="_Toc36657124"/>
      <w:bookmarkStart w:id="3371" w:name="_Toc45286788"/>
      <w:bookmarkStart w:id="3372" w:name="_Toc51948057"/>
      <w:bookmarkStart w:id="3373" w:name="_Toc51949149"/>
      <w:bookmarkStart w:id="3374" w:name="_Toc131396071"/>
      <w:r w:rsidRPr="007F2770">
        <w:t>5.4.7.2.2</w:t>
      </w:r>
      <w:r w:rsidRPr="007F2770">
        <w:tab/>
        <w:t>Network slice-specific EAP message reliable transport procedure accepted by the UE</w:t>
      </w:r>
      <w:bookmarkEnd w:id="3367"/>
      <w:bookmarkEnd w:id="3368"/>
      <w:bookmarkEnd w:id="3369"/>
      <w:bookmarkEnd w:id="3370"/>
      <w:bookmarkEnd w:id="3371"/>
      <w:bookmarkEnd w:id="3372"/>
      <w:bookmarkEnd w:id="3373"/>
      <w:bookmarkEnd w:id="3374"/>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3375" w:name="_Toc533172074"/>
      <w:bookmarkStart w:id="3376" w:name="_Toc27746766"/>
      <w:bookmarkStart w:id="3377" w:name="_Toc36212948"/>
      <w:bookmarkStart w:id="3378" w:name="_Toc36657125"/>
      <w:bookmarkStart w:id="3379" w:name="_Toc45286789"/>
      <w:bookmarkStart w:id="3380" w:name="_Toc51948058"/>
      <w:bookmarkStart w:id="3381"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3382" w:name="_Toc131396072"/>
      <w:r w:rsidRPr="007F2770">
        <w:t>5.4.7.2.3</w:t>
      </w:r>
      <w:r w:rsidRPr="007F2770">
        <w:tab/>
        <w:t>Abnormal cases on the network side</w:t>
      </w:r>
      <w:bookmarkEnd w:id="3375"/>
      <w:bookmarkEnd w:id="3376"/>
      <w:bookmarkEnd w:id="3377"/>
      <w:bookmarkEnd w:id="3378"/>
      <w:bookmarkEnd w:id="3379"/>
      <w:bookmarkEnd w:id="3380"/>
      <w:bookmarkEnd w:id="3381"/>
      <w:bookmarkEnd w:id="3382"/>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3383" w:name="_Toc27746767"/>
      <w:bookmarkStart w:id="3384" w:name="_Toc36212949"/>
      <w:bookmarkStart w:id="3385" w:name="_Toc36657126"/>
      <w:bookmarkStart w:id="3386" w:name="_Toc45286790"/>
      <w:bookmarkStart w:id="3387" w:name="_Toc51948059"/>
      <w:bookmarkStart w:id="3388" w:name="_Toc51949151"/>
      <w:r w:rsidRPr="007F2770">
        <w:t>d)</w:t>
      </w:r>
      <w:r w:rsidRPr="007F2770">
        <w:tab/>
        <w:t>Network slice-specific authentication and authorization procedure and service request procedure collision</w:t>
      </w:r>
    </w:p>
    <w:p w14:paraId="36B7321C" w14:textId="77777777" w:rsidR="00E60408" w:rsidRPr="007F2770" w:rsidRDefault="00E60408" w:rsidP="00E60408">
      <w:pPr>
        <w:pStyle w:val="B1"/>
      </w:pPr>
      <w:r w:rsidRPr="007F2770">
        <w:tab/>
        <w:t>If the network receives a SERVICE REQUEST message before the ongoing network slice-specific authentication and authorization procedure has been completed and the SERVICE REQUEST message 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77777777" w:rsidR="00E60408" w:rsidRPr="007F2770" w:rsidRDefault="00E60408" w:rsidP="00E60408">
      <w:pPr>
        <w:pStyle w:val="B1"/>
      </w:pPr>
      <w:r w:rsidRPr="007F2770">
        <w:tab/>
        <w:t>If the network receives a SERVICE REQUEST message before the ongoing network slice-specific authentication and authorization procedure has been completed and the SERVICE REQUEST messag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77777777" w:rsidR="0091396F" w:rsidRPr="007F2770" w:rsidRDefault="0091396F" w:rsidP="0091396F">
      <w:pPr>
        <w:pStyle w:val="B1"/>
      </w:pPr>
      <w:r w:rsidRPr="007F2770">
        <w:tab/>
        <w:t>If the network receives a REGISTRATION REQUEST message before the ongoing network slice-specific authentication and authorization procedure has been completed and the REGISTRATION REQUEST message includes the Unavailability period duration IE, the network shall abort the network slice-specific authentication and authorization procedure and shall progress the registration procedure for mobility and periodic registration update procedure.</w:t>
      </w:r>
    </w:p>
    <w:p w14:paraId="4FF6BA6B" w14:textId="19A29C44" w:rsidR="0091396F" w:rsidRPr="007F2770" w:rsidRDefault="0091396F" w:rsidP="00E60408">
      <w:pPr>
        <w:pStyle w:val="B1"/>
      </w:pPr>
      <w:r w:rsidRPr="007F2770">
        <w:tab/>
        <w:t>If the network receives a REGISTRATION REQUEST message before the ongoing network slice-specific authentication and authorization procedure has been completed and the REGISTRATION REQUEST message does not include the Unavailability period duration IE, both procedures shall be progressed.</w:t>
      </w:r>
    </w:p>
    <w:p w14:paraId="03ECABF0" w14:textId="77777777" w:rsidR="00D72B4E" w:rsidRPr="007F2770" w:rsidRDefault="00D72B4E" w:rsidP="00781477">
      <w:pPr>
        <w:pStyle w:val="Heading5"/>
      </w:pPr>
      <w:bookmarkStart w:id="3389" w:name="_Toc131396073"/>
      <w:r w:rsidRPr="007F2770">
        <w:t>5.4.7.2.4</w:t>
      </w:r>
      <w:bookmarkStart w:id="3390" w:name="_Toc533172075"/>
      <w:r w:rsidRPr="007F2770">
        <w:tab/>
        <w:t>Abnormal cases in the UE</w:t>
      </w:r>
      <w:bookmarkEnd w:id="3383"/>
      <w:bookmarkEnd w:id="3384"/>
      <w:bookmarkEnd w:id="3385"/>
      <w:bookmarkEnd w:id="3386"/>
      <w:bookmarkEnd w:id="3387"/>
      <w:bookmarkEnd w:id="3388"/>
      <w:bookmarkEnd w:id="3389"/>
      <w:bookmarkEnd w:id="3390"/>
    </w:p>
    <w:p w14:paraId="2381DA08" w14:textId="77777777" w:rsidR="007A4898" w:rsidRPr="007F2770" w:rsidRDefault="007A4898" w:rsidP="007A4898">
      <w:bookmarkStart w:id="3391"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3392" w:name="_Toc27746768"/>
      <w:bookmarkStart w:id="3393" w:name="_Toc36212950"/>
      <w:bookmarkStart w:id="3394" w:name="_Toc36657127"/>
      <w:bookmarkStart w:id="3395" w:name="_Toc45286791"/>
      <w:bookmarkStart w:id="3396" w:name="_Toc51948060"/>
      <w:bookmarkStart w:id="3397" w:name="_Toc51949152"/>
      <w:r w:rsidRPr="007F2770">
        <w:t>d)</w:t>
      </w:r>
      <w:r w:rsidRPr="007F2770">
        <w:tab/>
        <w:t>Network slice-specific authentication and authorization procedure and service request procedure collision</w:t>
      </w:r>
    </w:p>
    <w:p w14:paraId="5225B5B2" w14:textId="77777777" w:rsidR="00E60408" w:rsidRPr="007F2770" w:rsidRDefault="00E60408" w:rsidP="00E60408">
      <w:pPr>
        <w:pStyle w:val="B1"/>
      </w:pPr>
      <w:r w:rsidRPr="007F2770">
        <w:tab/>
        <w:t>If the SERVICE REQUEST message 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77777777" w:rsidR="00E60408" w:rsidRPr="007F2770" w:rsidRDefault="00E60408" w:rsidP="00E60408">
      <w:pPr>
        <w:pStyle w:val="B1"/>
      </w:pPr>
      <w:r w:rsidRPr="007F2770">
        <w:tab/>
        <w:t>If the the SERVICE REQUEST message 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77777777" w:rsidR="005546EF" w:rsidRPr="007F2770" w:rsidRDefault="005546EF" w:rsidP="005546EF">
      <w:pPr>
        <w:pStyle w:val="B1"/>
      </w:pPr>
      <w:r w:rsidRPr="007F2770">
        <w:tab/>
        <w:t>If the REGISTRATION REQUEST message includes the Unavailability period duration IE 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5E2EB02C" w:rsidR="005546EF" w:rsidRPr="007F2770" w:rsidRDefault="005546EF" w:rsidP="00E60408">
      <w:pPr>
        <w:pStyle w:val="B1"/>
      </w:pPr>
      <w:r w:rsidRPr="007F2770">
        <w:tab/>
        <w:t>If the the REGISTRATION REQUEST message does not include the Unavailability period duration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3398" w:name="_Toc131396074"/>
      <w:r w:rsidRPr="007F2770">
        <w:t>5.4.7.3</w:t>
      </w:r>
      <w:r w:rsidRPr="007F2770">
        <w:tab/>
        <w:t>Network slice-specific EAP result message transport procedure</w:t>
      </w:r>
      <w:bookmarkEnd w:id="3391"/>
      <w:bookmarkEnd w:id="3392"/>
      <w:bookmarkEnd w:id="3393"/>
      <w:bookmarkEnd w:id="3394"/>
      <w:bookmarkEnd w:id="3395"/>
      <w:bookmarkEnd w:id="3396"/>
      <w:bookmarkEnd w:id="3397"/>
      <w:bookmarkEnd w:id="3398"/>
    </w:p>
    <w:p w14:paraId="78123ADC" w14:textId="77777777" w:rsidR="00D72B4E" w:rsidRPr="007F2770" w:rsidRDefault="00D72B4E" w:rsidP="00781477">
      <w:pPr>
        <w:pStyle w:val="Heading5"/>
      </w:pPr>
      <w:bookmarkStart w:id="3399" w:name="_Toc533172077"/>
      <w:bookmarkStart w:id="3400" w:name="_Toc27746769"/>
      <w:bookmarkStart w:id="3401" w:name="_Toc36212951"/>
      <w:bookmarkStart w:id="3402" w:name="_Toc36657128"/>
      <w:bookmarkStart w:id="3403" w:name="_Toc45286792"/>
      <w:bookmarkStart w:id="3404" w:name="_Toc51948061"/>
      <w:bookmarkStart w:id="3405" w:name="_Toc51949153"/>
      <w:bookmarkStart w:id="3406" w:name="_Toc131396075"/>
      <w:r w:rsidRPr="007F2770">
        <w:t>5.4.7.3.1</w:t>
      </w:r>
      <w:r w:rsidRPr="007F2770">
        <w:tab/>
        <w:t>Network slice-specific EAP result message transport procedure initiation</w:t>
      </w:r>
      <w:bookmarkEnd w:id="3399"/>
      <w:bookmarkEnd w:id="3400"/>
      <w:bookmarkEnd w:id="3401"/>
      <w:bookmarkEnd w:id="3402"/>
      <w:bookmarkEnd w:id="3403"/>
      <w:bookmarkEnd w:id="3404"/>
      <w:bookmarkEnd w:id="3405"/>
      <w:bookmarkEnd w:id="3406"/>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3407" w:name="_Toc27746770"/>
      <w:bookmarkStart w:id="3408" w:name="_Toc36212952"/>
      <w:bookmarkStart w:id="3409" w:name="_Toc36657129"/>
      <w:bookmarkStart w:id="3410" w:name="_Toc45286793"/>
      <w:bookmarkStart w:id="3411" w:name="_Toc51948062"/>
      <w:bookmarkStart w:id="3412" w:name="_Toc51949154"/>
      <w:bookmarkStart w:id="3413" w:name="_Toc131396076"/>
      <w:r w:rsidRPr="007F2770">
        <w:t>5</w:t>
      </w:r>
      <w:r w:rsidR="004B5A6C" w:rsidRPr="007F2770">
        <w:t>.5</w:t>
      </w:r>
      <w:r w:rsidR="004B5A6C" w:rsidRPr="007F2770">
        <w:tab/>
        <w:t>5G</w:t>
      </w:r>
      <w:r w:rsidRPr="007F2770">
        <w:t>MM specific procedures</w:t>
      </w:r>
      <w:bookmarkEnd w:id="3342"/>
      <w:bookmarkEnd w:id="3407"/>
      <w:bookmarkEnd w:id="3408"/>
      <w:bookmarkEnd w:id="3409"/>
      <w:bookmarkEnd w:id="3410"/>
      <w:bookmarkEnd w:id="3411"/>
      <w:bookmarkEnd w:id="3412"/>
      <w:bookmarkEnd w:id="3413"/>
    </w:p>
    <w:p w14:paraId="7B1B42AB" w14:textId="77777777" w:rsidR="000F04DA" w:rsidRPr="007F2770" w:rsidRDefault="000F04DA" w:rsidP="00781477">
      <w:pPr>
        <w:pStyle w:val="Heading3"/>
      </w:pPr>
      <w:bookmarkStart w:id="3414" w:name="_Toc20232669"/>
      <w:bookmarkStart w:id="3415" w:name="_Toc27746771"/>
      <w:bookmarkStart w:id="3416" w:name="_Toc36212953"/>
      <w:bookmarkStart w:id="3417" w:name="_Toc36657130"/>
      <w:bookmarkStart w:id="3418" w:name="_Toc45286794"/>
      <w:bookmarkStart w:id="3419" w:name="_Toc51948063"/>
      <w:bookmarkStart w:id="3420" w:name="_Toc51949155"/>
      <w:bookmarkStart w:id="3421" w:name="_Toc131396077"/>
      <w:r w:rsidRPr="007F2770">
        <w:t>5.5.1</w:t>
      </w:r>
      <w:r w:rsidRPr="007F2770">
        <w:tab/>
      </w:r>
      <w:r w:rsidR="00FA1847" w:rsidRPr="007F2770">
        <w:t>Registration</w:t>
      </w:r>
      <w:r w:rsidRPr="007F2770">
        <w:t xml:space="preserve"> procedure</w:t>
      </w:r>
      <w:bookmarkEnd w:id="3414"/>
      <w:bookmarkEnd w:id="3415"/>
      <w:bookmarkEnd w:id="3416"/>
      <w:bookmarkEnd w:id="3417"/>
      <w:bookmarkEnd w:id="3418"/>
      <w:bookmarkEnd w:id="3419"/>
      <w:bookmarkEnd w:id="3420"/>
      <w:bookmarkEnd w:id="3421"/>
    </w:p>
    <w:p w14:paraId="5FD99C1F" w14:textId="77777777" w:rsidR="00173561" w:rsidRPr="007F2770" w:rsidRDefault="00FA7175" w:rsidP="00781477">
      <w:pPr>
        <w:pStyle w:val="Heading4"/>
      </w:pPr>
      <w:bookmarkStart w:id="3422" w:name="_Toc20232670"/>
      <w:bookmarkStart w:id="3423" w:name="_Toc27746772"/>
      <w:bookmarkStart w:id="3424" w:name="_Toc36212954"/>
      <w:bookmarkStart w:id="3425" w:name="_Toc36657131"/>
      <w:bookmarkStart w:id="3426" w:name="_Toc45286795"/>
      <w:bookmarkStart w:id="3427" w:name="_Toc51948064"/>
      <w:bookmarkStart w:id="3428" w:name="_Toc51949156"/>
      <w:bookmarkStart w:id="3429" w:name="_Toc131396078"/>
      <w:r w:rsidRPr="007F2770">
        <w:t>5</w:t>
      </w:r>
      <w:r w:rsidR="00173561" w:rsidRPr="007F2770">
        <w:t>.</w:t>
      </w:r>
      <w:r w:rsidRPr="007F2770">
        <w:t>5</w:t>
      </w:r>
      <w:r w:rsidR="00173561" w:rsidRPr="007F2770">
        <w:t>.1.1</w:t>
      </w:r>
      <w:r w:rsidR="00173561" w:rsidRPr="007F2770">
        <w:tab/>
        <w:t>General</w:t>
      </w:r>
      <w:bookmarkEnd w:id="3422"/>
      <w:bookmarkEnd w:id="3423"/>
      <w:bookmarkEnd w:id="3424"/>
      <w:bookmarkEnd w:id="3425"/>
      <w:bookmarkEnd w:id="3426"/>
      <w:bookmarkEnd w:id="3427"/>
      <w:bookmarkEnd w:id="3428"/>
      <w:bookmarkEnd w:id="3429"/>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3430" w:name="_Toc20232671"/>
      <w:bookmarkStart w:id="3431" w:name="_Toc27746773"/>
      <w:bookmarkStart w:id="3432" w:name="_Toc36212955"/>
      <w:bookmarkStart w:id="3433" w:name="_Toc36657132"/>
      <w:bookmarkStart w:id="3434" w:name="_Toc45286796"/>
      <w:bookmarkStart w:id="3435" w:name="_Toc51948065"/>
      <w:bookmarkStart w:id="3436" w:name="_Toc51949157"/>
      <w:bookmarkStart w:id="3437" w:name="_Toc131396079"/>
      <w:r w:rsidRPr="007F2770">
        <w:t>5</w:t>
      </w:r>
      <w:r w:rsidR="00173561" w:rsidRPr="007F2770">
        <w:t>.5.1.2</w:t>
      </w:r>
      <w:r w:rsidR="00173561" w:rsidRPr="007F2770">
        <w:tab/>
        <w:t>Registration procedure for initial registration</w:t>
      </w:r>
      <w:bookmarkEnd w:id="3430"/>
      <w:bookmarkEnd w:id="3431"/>
      <w:bookmarkEnd w:id="3432"/>
      <w:bookmarkEnd w:id="3433"/>
      <w:bookmarkEnd w:id="3434"/>
      <w:bookmarkEnd w:id="3435"/>
      <w:bookmarkEnd w:id="3436"/>
      <w:bookmarkEnd w:id="3437"/>
    </w:p>
    <w:p w14:paraId="648627C5" w14:textId="77777777" w:rsidR="003E0676" w:rsidRPr="007F2770" w:rsidRDefault="0014288C" w:rsidP="00781477">
      <w:pPr>
        <w:pStyle w:val="Heading5"/>
      </w:pPr>
      <w:bookmarkStart w:id="3438" w:name="_Toc20232672"/>
      <w:bookmarkStart w:id="3439" w:name="_Toc27746774"/>
      <w:bookmarkStart w:id="3440" w:name="_Toc36212956"/>
      <w:bookmarkStart w:id="3441" w:name="_Toc36657133"/>
      <w:bookmarkStart w:id="3442" w:name="_Toc45286797"/>
      <w:bookmarkStart w:id="3443" w:name="_Toc51948066"/>
      <w:bookmarkStart w:id="3444" w:name="_Toc51949158"/>
      <w:bookmarkStart w:id="3445" w:name="_Toc131396080"/>
      <w:r w:rsidRPr="007F2770">
        <w:t>5</w:t>
      </w:r>
      <w:r w:rsidR="00173561" w:rsidRPr="007F2770">
        <w:t>.5.1.2.1</w:t>
      </w:r>
      <w:r w:rsidR="00173561" w:rsidRPr="007F2770">
        <w:tab/>
        <w:t>General</w:t>
      </w:r>
      <w:bookmarkEnd w:id="3438"/>
      <w:bookmarkEnd w:id="3439"/>
      <w:bookmarkEnd w:id="3440"/>
      <w:bookmarkEnd w:id="3441"/>
      <w:bookmarkEnd w:id="3442"/>
      <w:bookmarkEnd w:id="3443"/>
      <w:bookmarkEnd w:id="3444"/>
      <w:bookmarkEnd w:id="3445"/>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3446" w:name="_Toc20232673"/>
      <w:bookmarkStart w:id="3447" w:name="_Toc27746775"/>
      <w:bookmarkStart w:id="3448" w:name="_Toc36212957"/>
      <w:bookmarkStart w:id="3449" w:name="_Toc36657134"/>
      <w:bookmarkStart w:id="3450" w:name="_Toc45286798"/>
      <w:bookmarkStart w:id="3451" w:name="_Toc51948067"/>
      <w:bookmarkStart w:id="3452" w:name="_Toc51949159"/>
      <w:bookmarkStart w:id="3453" w:name="_Toc131396081"/>
      <w:r w:rsidRPr="007F2770">
        <w:t>5</w:t>
      </w:r>
      <w:r w:rsidR="00173561" w:rsidRPr="007F2770">
        <w:t>.5.1.2.2</w:t>
      </w:r>
      <w:r w:rsidR="00173561" w:rsidRPr="007F2770">
        <w:tab/>
        <w:t>Initial registration initiation</w:t>
      </w:r>
      <w:bookmarkEnd w:id="3446"/>
      <w:bookmarkEnd w:id="3447"/>
      <w:bookmarkEnd w:id="3448"/>
      <w:bookmarkEnd w:id="3449"/>
      <w:bookmarkEnd w:id="3450"/>
      <w:bookmarkEnd w:id="3451"/>
      <w:bookmarkEnd w:id="3452"/>
      <w:bookmarkEnd w:id="3453"/>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0E1E38B3" w14:textId="77777777" w:rsidR="00860135" w:rsidRDefault="00860135" w:rsidP="00860135">
      <w:pPr>
        <w:pStyle w:val="B1"/>
        <w:rPr>
          <w:ins w:id="3454" w:author="24.501_CR5593R1_(Rel-18)_eNS_Ph3" w:date="2023-09-16T16:25:00Z"/>
        </w:rPr>
      </w:pPr>
      <w:ins w:id="3455" w:author="24.501_CR5593R1_(Rel-18)_eNS_Ph3" w:date="2023-09-16T16:25:00Z">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del w:id="3456" w:author="Nokia_Author" w:date="2023-08-09T16:54:00Z">
          <w:r w:rsidRPr="007F2770" w:rsidDel="002E3547">
            <w:delText>one or more S-NSSAIs from the configured</w:delText>
          </w:r>
          <w:r w:rsidRPr="007F2770" w:rsidDel="002E3547">
            <w:rPr>
              <w:rFonts w:hint="eastAsia"/>
            </w:rPr>
            <w:delText xml:space="preserve"> </w:delText>
          </w:r>
          <w:r w:rsidRPr="007F2770" w:rsidDel="002E3547">
            <w:delText>NSSAI for which no corresponding S-NSSAI is present in the allowed NSSAI and those are neither in the rejected NSSAI nor in the pending NSSAI</w:delText>
          </w:r>
        </w:del>
        <w:r w:rsidRPr="007F2770">
          <w:t>.</w:t>
        </w:r>
      </w:ins>
    </w:p>
    <w:p w14:paraId="070D29F8" w14:textId="23C66BB1" w:rsidR="002C3A54" w:rsidDel="00860135" w:rsidRDefault="00163AEA" w:rsidP="002C3A54">
      <w:pPr>
        <w:pStyle w:val="B1"/>
        <w:rPr>
          <w:del w:id="3457" w:author="24.501_CR5593R1_(Rel-18)_eNS_Ph3" w:date="2023-09-16T16:25:00Z"/>
        </w:rPr>
      </w:pPr>
      <w:del w:id="3458" w:author="24.501_CR5593R1_(Rel-18)_eNS_Ph3" w:date="2023-09-16T16:25:00Z">
        <w:r w:rsidRPr="007F2770" w:rsidDel="00860135">
          <w:delText>c)</w:delText>
        </w:r>
        <w:r w:rsidR="00173561" w:rsidRPr="007F2770" w:rsidDel="00860135">
          <w:tab/>
        </w:r>
        <w:r w:rsidR="002C3A54" w:rsidRPr="007F2770" w:rsidDel="00860135">
          <w:delText>the allowed</w:delText>
        </w:r>
        <w:r w:rsidR="002C3A54" w:rsidRPr="007F2770" w:rsidDel="00860135">
          <w:rPr>
            <w:rFonts w:hint="eastAsia"/>
          </w:rPr>
          <w:delText xml:space="preserve"> </w:delText>
        </w:r>
        <w:r w:rsidR="002C3A54" w:rsidRPr="007F2770" w:rsidDel="00860135">
          <w:delText>NSSAI</w:delText>
        </w:r>
        <w:r w:rsidR="002C3A54" w:rsidRPr="007F2770" w:rsidDel="00860135">
          <w:rPr>
            <w:rFonts w:hint="eastAsia"/>
          </w:rPr>
          <w:delText xml:space="preserve"> for the current PLMN</w:delText>
        </w:r>
        <w:r w:rsidR="00471728" w:rsidRPr="007F2770" w:rsidDel="00860135">
          <w:delText xml:space="preserve"> or SNPN</w:delText>
        </w:r>
        <w:r w:rsidR="002C3A54" w:rsidRPr="007F2770" w:rsidDel="00860135">
          <w:delText>, or a subset thereof as described below, plus one or more S-NSSAIs from the configured</w:delText>
        </w:r>
        <w:r w:rsidR="002C3A54" w:rsidRPr="007F2770" w:rsidDel="00860135">
          <w:rPr>
            <w:rFonts w:hint="eastAsia"/>
          </w:rPr>
          <w:delText xml:space="preserve"> </w:delText>
        </w:r>
        <w:r w:rsidR="002C3A54" w:rsidRPr="007F2770" w:rsidDel="00860135">
          <w:delText>NSSAI for which no corresponding S-NSSAI is present in the allowed NSSAI and those are neither in the rejected NSSAI nor in the pending NSSAI.</w:delText>
        </w:r>
      </w:del>
    </w:p>
    <w:p w14:paraId="2EBEA7EE" w14:textId="0AD694C0"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77777777" w:rsidR="00860135" w:rsidRDefault="00860135" w:rsidP="00860135">
      <w:pPr>
        <w:rPr>
          <w:ins w:id="3459" w:author="24.501_CR5593R1_(Rel-18)_eNS_Ph3" w:date="2023-09-16T16:27:00Z"/>
        </w:rPr>
      </w:pPr>
      <w:ins w:id="3460" w:author="24.501_CR5593R1_(Rel-18)_eNS_Ph3" w:date="2023-09-16T16:27:00Z">
        <w:r w:rsidRPr="007F2770">
          <w:t xml:space="preserve">The subset of configured NSSAI provided in the requested NSSAI consists of one or more S-NSSAIs in the configured NSSAI applicable to the current PLMN or SNPN, </w:t>
        </w:r>
        <w:r>
          <w:t>where any included S-NSSAI is</w:t>
        </w:r>
        <w:del w:id="3461" w:author="Nokia_Author_02" w:date="2023-08-23T17:30:00Z">
          <w:r w:rsidRPr="007F2770" w:rsidDel="000E1B8B">
            <w:delText>if</w:delText>
          </w:r>
        </w:del>
        <w:del w:id="3462" w:author="Nokia_Author" w:date="2023-08-09T21:50:00Z">
          <w:r w:rsidRPr="007F2770" w:rsidDel="00146923">
            <w:delText xml:space="preserve"> </w:delText>
          </w:r>
        </w:del>
        <w:r>
          <w:t>:</w:t>
        </w:r>
      </w:ins>
    </w:p>
    <w:p w14:paraId="7E1C7150" w14:textId="4AC4075C" w:rsidR="00860135" w:rsidRDefault="00860135">
      <w:pPr>
        <w:pStyle w:val="B1"/>
        <w:rPr>
          <w:ins w:id="3463" w:author="24.501_CR5593R1_(Rel-18)_eNS_Ph3" w:date="2023-09-16T16:27:00Z"/>
        </w:rPr>
        <w:pPrChange w:id="3464" w:author="Nokia_Author" w:date="2023-08-09T21:51:00Z">
          <w:pPr/>
        </w:pPrChange>
      </w:pPr>
      <w:ins w:id="3465" w:author="24.501_CR5593R1_(Rel-18)_eNS_Ph3" w:date="2023-09-16T16:27:00Z">
        <w:r>
          <w:t>a)</w:t>
        </w:r>
        <w:r>
          <w:tab/>
        </w:r>
        <w:del w:id="3466" w:author="Nokia_Author_02" w:date="2023-08-23T17:30:00Z">
          <w:r w:rsidRPr="007F2770" w:rsidDel="000E1B8B">
            <w:delText xml:space="preserve">the S-NSSAI </w:delText>
          </w:r>
        </w:del>
        <w:del w:id="3467" w:author="Nokia_Author_02" w:date="2023-08-24T09:16:00Z">
          <w:r w:rsidRPr="007F2770" w:rsidDel="00C93E02">
            <w:delText>is</w:delText>
          </w:r>
        </w:del>
        <w:r w:rsidRPr="007F2770">
          <w:t xml:space="preserve">neither in the rejected NSSAI nor associated to </w:t>
        </w:r>
        <w:del w:id="3468" w:author="Nokia_Author" w:date="2023-08-09T21:40:00Z">
          <w:r w:rsidRPr="007F2770" w:rsidDel="00CB383B">
            <w:delText>the</w:delText>
          </w:r>
        </w:del>
        <w:r>
          <w:t>an</w:t>
        </w:r>
        <w:r w:rsidRPr="007F2770">
          <w:t xml:space="preserve"> S-NSSAI</w:t>
        </w:r>
        <w:del w:id="3469" w:author="Nokia_Author" w:date="2023-08-09T21:39:00Z">
          <w:r w:rsidRPr="007F2770" w:rsidDel="00CB383B">
            <w:delText>(s)</w:delText>
          </w:r>
        </w:del>
        <w:r w:rsidRPr="007F2770">
          <w:t xml:space="preserve">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ins>
    </w:p>
    <w:p w14:paraId="24340579" w14:textId="77777777" w:rsidR="00860135" w:rsidRDefault="00860135">
      <w:pPr>
        <w:pStyle w:val="B1"/>
        <w:rPr>
          <w:ins w:id="3470" w:author="24.501_CR5593R1_(Rel-18)_eNS_Ph3" w:date="2023-09-16T16:27:00Z"/>
        </w:rPr>
        <w:pPrChange w:id="3471" w:author="Nokia_Author" w:date="2023-08-09T21:51:00Z">
          <w:pPr/>
        </w:pPrChange>
      </w:pPr>
      <w:ins w:id="3472" w:author="24.501_CR5593R1_(Rel-18)_eNS_Ph3" w:date="2023-09-16T16:27:00Z">
        <w:r>
          <w:t>b)</w:t>
        </w:r>
        <w:r>
          <w:tab/>
          <w:t>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If the UE is inside the NS-AoS of an S-NSSAI in the partially rejected NSSAI and the current TAI is in the list of TAs for which the S-NSSAI is rejected, the S-NSSAI may be included in the requested NSSAI.</w:t>
        </w:r>
      </w:ins>
    </w:p>
    <w:p w14:paraId="7888886A" w14:textId="200F39DC" w:rsidR="00425B15" w:rsidRPr="007F2770" w:rsidRDefault="00425B15" w:rsidP="00425B15">
      <w:del w:id="3473" w:author="24.501_CR5593R1_(Rel-18)_eNS_Ph3" w:date="2023-09-16T16:27:00Z">
        <w:r w:rsidRPr="007F2770" w:rsidDel="00860135">
          <w:delText>The subset of configured NSSAI provided in the requested NSSAI consists of one or more S-NSSAIs in the configured NSSAI applicable to the current PLMN</w:delText>
        </w:r>
        <w:r w:rsidR="00471728" w:rsidRPr="007F2770" w:rsidDel="00860135">
          <w:delText xml:space="preserve"> or SNPN</w:delText>
        </w:r>
        <w:r w:rsidRPr="007F2770" w:rsidDel="00860135">
          <w:delText>,</w:delText>
        </w:r>
      </w:del>
      <w:del w:id="3474" w:author="24.501_CR5593R1_(Rel-18)_eNS_Ph3" w:date="2023-09-16T16:26:00Z">
        <w:r w:rsidRPr="007F2770" w:rsidDel="00860135">
          <w:delText xml:space="preserve"> </w:delText>
        </w:r>
      </w:del>
      <w:del w:id="3475" w:author="24.501_CR5593R1_(Rel-18)_eNS_Ph3" w:date="2023-09-16T16:27:00Z">
        <w:r w:rsidRPr="007F2770" w:rsidDel="00860135">
          <w:delText xml:space="preserve">if the S-NSSAI is neither in the rejected NSSAI nor associated to the S-NSSAI(s) in the rejected NSSAI. </w:delText>
        </w:r>
      </w:del>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6752B8" w:rsidRPr="007F2770">
        <w:rPr>
          <w:lang w:val="en-US"/>
        </w:rPr>
        <w:t xml:space="preserve"> Th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pPr>
        <w:rPr>
          <w:ins w:id="3476" w:author="24.501_CR5501R2_(Rel-18)_5G_eLCS_Ph3" w:date="2023-09-18T17:45:00Z"/>
        </w:rPr>
      </w:pPr>
      <w:ins w:id="3477" w:author="24.501_CR5501R2_(Rel-18)_5G_eLCS_Ph3" w:date="2023-09-18T17:45:00Z">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ins>
    </w:p>
    <w:p w14:paraId="09207952" w14:textId="19286191" w:rsidR="00804DF0" w:rsidRPr="007F2770" w:rsidRDefault="00804DF0" w:rsidP="00804DF0">
      <w:pPr>
        <w:rPr>
          <w:ins w:id="3478" w:author="24.501_CR5501R2_(Rel-18)_5G_eLCS_Ph3" w:date="2023-09-18T17:45:00Z"/>
        </w:rPr>
      </w:pPr>
      <w:ins w:id="3479" w:author="24.501_CR5501R2_(Rel-18)_5G_eLCS_Ph3" w:date="2023-09-18T17:45:00Z">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ins>
      <w:ins w:id="3480" w:author="Editorial" w:date="2023-09-19T15:28:00Z">
        <w:r w:rsidR="00A86118">
          <w:rPr>
            <w:lang w:val="en-US"/>
          </w:rPr>
          <w:t>67</w:t>
        </w:r>
      </w:ins>
      <w:ins w:id="3481" w:author="24.501_CR5501R2_(Rel-18)_5G_eLCS_Ph3" w:date="2023-09-18T17:45:00Z">
        <w:del w:id="3482" w:author="Editorial" w:date="2023-09-19T15:27:00Z">
          <w:r w:rsidDel="00A86118">
            <w:rPr>
              <w:lang w:val="en-US"/>
            </w:rPr>
            <w:delText>xx</w:delText>
          </w:r>
        </w:del>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ins>
      <w:ins w:id="3483" w:author="Editorial" w:date="2023-09-19T15:30:00Z">
        <w:r w:rsidR="00A86118">
          <w:rPr>
            <w:lang w:eastAsia="ko-KR"/>
          </w:rPr>
          <w:t>68</w:t>
        </w:r>
      </w:ins>
      <w:ins w:id="3484" w:author="24.501_CR5501R2_(Rel-18)_5G_eLCS_Ph3" w:date="2023-09-18T17:45:00Z">
        <w:del w:id="3485" w:author="Editorial" w:date="2023-09-19T15:30:00Z">
          <w:r w:rsidDel="00A86118">
            <w:rPr>
              <w:lang w:eastAsia="ko-KR"/>
            </w:rPr>
            <w:delText>xy</w:delText>
          </w:r>
        </w:del>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ins>
    </w:p>
    <w:p w14:paraId="71B88CC6" w14:textId="6DA5FBE7" w:rsidR="00FA0B44" w:rsidRPr="007F2770" w:rsidDel="00804DF0" w:rsidRDefault="00FA0B44" w:rsidP="00FA0B44">
      <w:pPr>
        <w:rPr>
          <w:del w:id="3486" w:author="24.501_CR5501R2_(Rel-18)_5G_eLCS_Ph3" w:date="2023-09-18T17:45:00Z"/>
        </w:rPr>
      </w:pPr>
      <w:del w:id="3487" w:author="24.501_CR5501R2_(Rel-18)_5G_eLCS_Ph3" w:date="2023-09-18T17:45:00Z">
        <w:r w:rsidRPr="007F2770" w:rsidDel="00804DF0">
          <w:delText xml:space="preserve">If the UE supports the </w:delText>
        </w:r>
        <w:r w:rsidRPr="007F2770" w:rsidDel="00804DF0">
          <w:rPr>
            <w:rFonts w:eastAsia="DengXian"/>
            <w:lang w:eastAsia="zh-CN"/>
          </w:rPr>
          <w:delText xml:space="preserve">user plane positioning </w:delText>
        </w:r>
        <w:r w:rsidRPr="007F2770" w:rsidDel="00804DF0">
          <w:delText xml:space="preserve">as specified in </w:delText>
        </w:r>
        <w:r w:rsidRPr="007F2770" w:rsidDel="00804DF0">
          <w:rPr>
            <w:rFonts w:hint="eastAsia"/>
            <w:lang w:eastAsia="ko-KR"/>
          </w:rPr>
          <w:delText>3GPP TS 23.</w:delText>
        </w:r>
        <w:r w:rsidRPr="007F2770" w:rsidDel="00804DF0">
          <w:rPr>
            <w:lang w:eastAsia="ko-KR"/>
          </w:rPr>
          <w:delText>273</w:delText>
        </w:r>
        <w:r w:rsidRPr="007F2770" w:rsidDel="00804DF0">
          <w:rPr>
            <w:rFonts w:hint="eastAsia"/>
            <w:lang w:eastAsia="ko-KR"/>
          </w:rPr>
          <w:delText> [6B]</w:delText>
        </w:r>
        <w:r w:rsidRPr="007F2770" w:rsidDel="00804DF0">
          <w:delText xml:space="preserve">, the UE shall set the </w:delText>
        </w:r>
        <w:r w:rsidRPr="007F2770" w:rsidDel="00804DF0">
          <w:rPr>
            <w:rFonts w:eastAsia="DengXian"/>
            <w:lang w:eastAsia="zh-CN"/>
          </w:rPr>
          <w:delText>UPP</w:delText>
        </w:r>
        <w:r w:rsidRPr="007F2770" w:rsidDel="00804DF0">
          <w:delText xml:space="preserve"> bit to "</w:delText>
        </w:r>
        <w:r w:rsidRPr="007F2770" w:rsidDel="00804DF0">
          <w:rPr>
            <w:rFonts w:eastAsia="MS Mincho"/>
          </w:rPr>
          <w:delText>User plane positioning</w:delText>
        </w:r>
        <w:r w:rsidRPr="007F2770" w:rsidDel="00804DF0">
          <w:rPr>
            <w:rFonts w:eastAsia="DengXian"/>
            <w:lang w:eastAsia="zh-CN"/>
          </w:rPr>
          <w:delText xml:space="preserve"> </w:delText>
        </w:r>
        <w:r w:rsidRPr="007F2770" w:rsidDel="00804DF0">
          <w:rPr>
            <w:rFonts w:eastAsia="MS Mincho"/>
          </w:rPr>
          <w:delText>supported</w:delText>
        </w:r>
        <w:r w:rsidRPr="007F2770" w:rsidDel="00804DF0">
          <w:delText>" in the 5GMM capability IE of the REGISTRATION REQUEST message.</w:delText>
        </w:r>
      </w:del>
    </w:p>
    <w:p w14:paraId="4FFD7746" w14:textId="77777777" w:rsidR="00FA0B44" w:rsidRPr="007F2770" w:rsidRDefault="00FA0B44" w:rsidP="00FA0B44">
      <w:pPr>
        <w:pStyle w:val="EditorsNote"/>
        <w:rPr>
          <w:noProof/>
          <w:lang w:val="en-US"/>
        </w:rPr>
      </w:pPr>
      <w:r w:rsidRPr="007F2770">
        <w:rPr>
          <w:noProof/>
          <w:lang w:val="en-US"/>
        </w:rPr>
        <w:t>Editor</w:t>
      </w:r>
      <w:bookmarkStart w:id="3488" w:name="OLE_LINK6"/>
      <w:r w:rsidRPr="007F2770">
        <w:rPr>
          <w:noProof/>
          <w:lang w:val="en-US"/>
        </w:rPr>
        <w:t>’s</w:t>
      </w:r>
      <w:bookmarkEnd w:id="3488"/>
      <w:r w:rsidRPr="007F2770">
        <w:rPr>
          <w:noProof/>
          <w:lang w:val="en-US"/>
        </w:rPr>
        <w:t xml:space="preserve">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26B89195" w14:textId="0AE621B5" w:rsidR="00FA0B44" w:rsidRPr="007F2770" w:rsidDel="00804DF0" w:rsidRDefault="00FA0B44" w:rsidP="00FA0B44">
      <w:pPr>
        <w:pStyle w:val="EditorsNote"/>
        <w:rPr>
          <w:del w:id="3489" w:author="24.501_CR5501R2_(Rel-18)_5G_eLCS_Ph3" w:date="2023-09-18T17:45:00Z"/>
          <w:noProof/>
          <w:lang w:val="en-US"/>
        </w:rPr>
      </w:pPr>
      <w:del w:id="3490" w:author="24.501_CR5501R2_(Rel-18)_5G_eLCS_Ph3" w:date="2023-09-18T17:45:00Z">
        <w:r w:rsidRPr="007F2770" w:rsidDel="00804DF0">
          <w:rPr>
            <w:noProof/>
            <w:lang w:val="en-US"/>
          </w:rPr>
          <w:delText>Editor’s note [CR#5015,</w:delText>
        </w:r>
        <w:r w:rsidRPr="007F2770" w:rsidDel="00804DF0">
          <w:delText xml:space="preserve"> </w:delText>
        </w:r>
        <w:r w:rsidRPr="007F2770" w:rsidDel="00804DF0">
          <w:rPr>
            <w:noProof/>
          </w:rPr>
          <w:delText>5G_eLCS_Ph3</w:delText>
        </w:r>
        <w:r w:rsidRPr="007F2770" w:rsidDel="00804DF0">
          <w:delText>]</w:delText>
        </w:r>
        <w:r w:rsidRPr="007F2770" w:rsidDel="00804DF0">
          <w:rPr>
            <w:noProof/>
            <w:lang w:val="en-US"/>
          </w:rPr>
          <w:delText>: Whether separate capability bits to indicate UE support for LPP messages and for LCS service messages over user plane is FFS.</w:delText>
        </w:r>
      </w:del>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pPr>
        <w:rPr>
          <w:ins w:id="3491" w:author="24.501_CR5645R1_(Rel-18)_5WWC_Ph2" w:date="2023-09-16T11:46:00Z"/>
        </w:rPr>
      </w:pPr>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ins w:id="3492" w:author="24.501_CR5645R1_(Rel-18)_5WWC_Ph2" w:date="2023-09-16T11:46:00Z">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ins>
    </w:p>
    <w:p w14:paraId="32D7EB68" w14:textId="15E29633" w:rsidR="00A14EB8" w:rsidRPr="007F2770" w:rsidRDefault="00A14EB8" w:rsidP="00A14EB8">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p>
    <w:p w14:paraId="295D2233" w14:textId="562456FC" w:rsidR="002A76D9" w:rsidRPr="007F2770" w:rsidRDefault="002A76D9" w:rsidP="00294B40">
      <w:r w:rsidRPr="004E5103">
        <w:rPr>
          <w:rFonts w:eastAsia="Malgun Gothic"/>
        </w:rPr>
        <w:t xml:space="preserve">If the UE supports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sidRPr="004E5103">
        <w:rPr>
          <w:lang w:eastAsia="zh-CN"/>
        </w:rPr>
        <w:t>as specified in 3GPP</w:t>
      </w:r>
      <w:r w:rsidRPr="004E5103">
        <w:rPr>
          <w:lang w:val="en-US" w:eastAsia="zh-CN"/>
        </w:rPr>
        <w:t> </w:t>
      </w:r>
      <w:r w:rsidRPr="004E5103">
        <w:rPr>
          <w:rFonts w:eastAsia="DengXian"/>
          <w:lang w:val="en-US" w:eastAsia="zh-CN"/>
        </w:rPr>
        <w:t>TS 2</w:t>
      </w:r>
      <w:r>
        <w:rPr>
          <w:rFonts w:eastAsia="DengXian"/>
          <w:lang w:val="en-US" w:eastAsia="zh-CN"/>
        </w:rPr>
        <w:t>3</w:t>
      </w:r>
      <w:r w:rsidRPr="004E5103">
        <w:rPr>
          <w:rFonts w:eastAsia="DengXian"/>
          <w:lang w:val="en-US" w:eastAsia="zh-CN"/>
        </w:rPr>
        <w:t>.5</w:t>
      </w:r>
      <w:r>
        <w:rPr>
          <w:rFonts w:eastAsia="DengXian"/>
          <w:lang w:val="en-US" w:eastAsia="zh-CN"/>
        </w:rPr>
        <w:t>86</w:t>
      </w:r>
      <w:r w:rsidRPr="004E5103">
        <w:rPr>
          <w:rFonts w:eastAsia="DengXian"/>
          <w:lang w:val="en-US" w:eastAsia="zh-CN"/>
        </w:rPr>
        <w:t> [</w:t>
      </w:r>
      <w:r w:rsidR="009B4129">
        <w:rPr>
          <w:rFonts w:eastAsia="DengXian"/>
          <w:lang w:val="en-US" w:eastAsia="zh-CN"/>
        </w:rPr>
        <w:t>63</w:t>
      </w:r>
      <w:r w:rsidRPr="004E5103">
        <w:rPr>
          <w:rFonts w:eastAsia="DengXian"/>
          <w:lang w:val="en-US" w:eastAsia="zh-CN"/>
        </w:rPr>
        <w:t>]</w:t>
      </w:r>
      <w:r w:rsidRPr="00462C0B">
        <w:rPr>
          <w:rFonts w:eastAsia="Malgun Gothic"/>
        </w:rPr>
        <w:t xml:space="preserve"> </w:t>
      </w:r>
      <w:r w:rsidRPr="00C17A8D">
        <w:rPr>
          <w:rFonts w:eastAsia="Malgun Gothic"/>
        </w:rPr>
        <w:t>over PC5</w:t>
      </w:r>
      <w:r w:rsidRPr="004E5103">
        <w:rPr>
          <w:rFonts w:eastAsia="Malgun Gothic"/>
        </w:rPr>
        <w:t>, the UE shall</w:t>
      </w:r>
      <w:r w:rsidRPr="004E5103">
        <w:rPr>
          <w:rFonts w:hint="eastAsia"/>
          <w:lang w:eastAsia="zh-CN"/>
        </w:rPr>
        <w:t xml:space="preserve"> </w:t>
      </w:r>
      <w:r w:rsidRPr="004E5103">
        <w:t xml:space="preserve">set the </w:t>
      </w:r>
      <w:r>
        <w:t xml:space="preserve">SLPSPC5 </w:t>
      </w:r>
      <w:r w:rsidRPr="004E5103">
        <w:t>bit to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r w:rsidRPr="004E5103">
        <w:t>" in the 5GMM capability IE of the REGISTRATION REQUEST message</w:t>
      </w:r>
      <w:r w:rsidRPr="004E5103">
        <w:rPr>
          <w:rFonts w:hint="eastAsia"/>
          <w:lang w:eastAsia="zh-CN"/>
        </w:rPr>
        <w:t>.</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3493" w:name="_Hlk97702715"/>
      <w:bookmarkStart w:id="3494"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77777777" w:rsidR="00C01D95" w:rsidRPr="007F2770" w:rsidRDefault="00C01D95" w:rsidP="00C01D95">
      <w:r w:rsidRPr="007F2770">
        <w:t>If the UE initiates the registration procedure for disaster roaming services,</w:t>
      </w:r>
      <w:r w:rsidRPr="007F2770">
        <w:rPr>
          <w:lang w:val="en-US"/>
        </w:rPr>
        <w:t xml:space="preserve"> </w:t>
      </w:r>
      <w:bookmarkEnd w:id="3493"/>
      <w:r w:rsidRPr="007F2770">
        <w:t>the UE has determined the MS determined PLMN with disaster condition as specified in 3GPP TS 23.122 [5] and:</w:t>
      </w:r>
    </w:p>
    <w:p w14:paraId="61A257E3" w14:textId="77777777" w:rsidR="00C01D95" w:rsidRPr="007F2770" w:rsidRDefault="00C01D95" w:rsidP="00C01D95">
      <w:pPr>
        <w:pStyle w:val="B1"/>
      </w:pPr>
      <w:r w:rsidRPr="007F2770">
        <w:t>a)</w:t>
      </w:r>
      <w:r w:rsidRPr="007F2770">
        <w:tab/>
        <w:t>the MS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7777777" w:rsidR="00C01D95" w:rsidRPr="007F2770" w:rsidRDefault="00C01D95" w:rsidP="00C01D95">
      <w:pPr>
        <w:pStyle w:val="B1"/>
      </w:pPr>
      <w:r w:rsidRPr="007F2770">
        <w:t>b)</w:t>
      </w:r>
      <w:r w:rsidRPr="007F2770">
        <w:tab/>
        <w:t>the MS determined PLMN with disaster condition is not the HPLMN and:</w:t>
      </w:r>
    </w:p>
    <w:p w14:paraId="62912287"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74E68642" w14:textId="77777777" w:rsidR="00C01D95" w:rsidRPr="007F2770" w:rsidRDefault="00C01D95" w:rsidP="00C01D95">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4AB97D6C" w14:textId="77777777" w:rsidR="00C01D95" w:rsidRPr="007F2770" w:rsidRDefault="00C01D95" w:rsidP="00C01D95">
      <w:bookmarkStart w:id="3495" w:name="_Hlk100234452"/>
      <w:r w:rsidRPr="007F2770">
        <w:t xml:space="preserve">the UE shall include in the REGISTRATION REQUEST message the </w:t>
      </w:r>
      <w:bookmarkStart w:id="3496" w:name="_Hlk100297291"/>
      <w:r w:rsidRPr="007F2770">
        <w:t>MS determined</w:t>
      </w:r>
      <w:bookmarkEnd w:id="3496"/>
      <w:r w:rsidRPr="007F2770">
        <w:t xml:space="preserve"> PLMN with disaster condition IE indicating the MS determined PLMN with disaster condition</w:t>
      </w:r>
      <w:bookmarkEnd w:id="3495"/>
      <w:r w:rsidRPr="007F2770">
        <w:t>.</w:t>
      </w:r>
    </w:p>
    <w:p w14:paraId="490D845B" w14:textId="5893FE33"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bookmarkEnd w:id="3494"/>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52554BA5" w14:textId="3AA142B8" w:rsidR="009945E7" w:rsidRPr="007F2770" w:rsidRDefault="009945E7" w:rsidP="0091239E">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3497" w:name="_Hlk127727340"/>
      <w:r w:rsidRPr="007F2770">
        <w:t xml:space="preserve">set </w:t>
      </w:r>
      <w:bookmarkStart w:id="3498" w:name="_Hlk127727408"/>
      <w:r w:rsidRPr="007F2770">
        <w:t xml:space="preserve">the </w:t>
      </w:r>
      <w:bookmarkStart w:id="3499"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3497"/>
      <w:bookmarkEnd w:id="3498"/>
      <w:bookmarkEnd w:id="3499"/>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2F2276D2" w14:textId="74DB0DF5" w:rsidR="008A128E" w:rsidRDefault="008A128E" w:rsidP="0091239E">
      <w:r w:rsidRPr="00CC0C94">
        <w:t xml:space="preserve">If the UE supports </w:t>
      </w:r>
      <w:r>
        <w:t>ranging and sidelink positioning over PC5 as specified in 3GPP TS 24.514 [62]</w:t>
      </w:r>
      <w:r w:rsidRPr="00CC0C94">
        <w:t>, the</w:t>
      </w:r>
      <w:r w:rsidRPr="00CC0C94">
        <w:rPr>
          <w:rFonts w:hint="eastAsia"/>
          <w:lang w:eastAsia="zh-TW"/>
        </w:rPr>
        <w:t xml:space="preserve"> UE</w:t>
      </w:r>
      <w:r w:rsidRPr="00CC0C94">
        <w:t xml:space="preserve"> shall set the </w:t>
      </w:r>
      <w:r>
        <w:t>RSPPC5</w:t>
      </w:r>
      <w:r w:rsidRPr="00CC0C94">
        <w:t xml:space="preserve"> bit to "</w:t>
      </w:r>
      <w:r>
        <w:t>Ranging and sidelink positioning over PC5</w:t>
      </w:r>
      <w:r w:rsidRPr="00CC0C94">
        <w:t xml:space="preserve"> supported" </w:t>
      </w:r>
      <w:r>
        <w:t>in the 5GMM</w:t>
      </w:r>
      <w:r w:rsidRPr="009B6D73">
        <w:t xml:space="preserve"> capability</w:t>
      </w:r>
      <w:r>
        <w:t xml:space="preserve"> IE of the REGISTRATION REQUEST message</w:t>
      </w:r>
      <w:r w:rsidRPr="00CC0C94">
        <w:t>.</w:t>
      </w:r>
    </w:p>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Pr="007F2770"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E4E030E" w14:textId="77777777" w:rsidR="00173561" w:rsidRPr="007F2770" w:rsidRDefault="00945650" w:rsidP="00BB130A">
      <w:pPr>
        <w:pStyle w:val="TH"/>
      </w:pPr>
      <w:r w:rsidRPr="007F2770">
        <w:object w:dxaOrig="9541" w:dyaOrig="8460" w14:anchorId="2E745129">
          <v:shape id="_x0000_i1041" type="#_x0000_t75" style="width:401pt;height:354pt" o:ole="">
            <v:imagedata r:id="rId48" o:title=""/>
          </v:shape>
          <o:OLEObject Type="Embed" ProgID="Visio.Drawing.15" ShapeID="_x0000_i1041" DrawAspect="Content" ObjectID="_1756645660" r:id="rId49"/>
        </w:object>
      </w:r>
    </w:p>
    <w:p w14:paraId="31D7E98F" w14:textId="77777777" w:rsidR="00173561" w:rsidRPr="007F2770" w:rsidRDefault="00173561" w:rsidP="00173561">
      <w:pPr>
        <w:pStyle w:val="TF"/>
      </w:pPr>
      <w:r w:rsidRPr="007F2770">
        <w:rPr>
          <w:rFonts w:hint="eastAsia"/>
        </w:rPr>
        <w:t>Figure</w:t>
      </w:r>
      <w:r w:rsidRPr="007F2770">
        <w:t> </w:t>
      </w:r>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500" w:name="_Toc20232674"/>
      <w:bookmarkStart w:id="3501" w:name="_Toc27746776"/>
      <w:bookmarkStart w:id="3502" w:name="_Toc36212958"/>
      <w:bookmarkStart w:id="3503" w:name="_Toc36657135"/>
      <w:bookmarkStart w:id="3504" w:name="_Toc45286799"/>
      <w:bookmarkStart w:id="3505" w:name="_Toc51948068"/>
      <w:bookmarkStart w:id="3506" w:name="_Toc51949160"/>
      <w:bookmarkStart w:id="3507" w:name="_Toc131396082"/>
      <w:r w:rsidRPr="007F2770">
        <w:t>5</w:t>
      </w:r>
      <w:r w:rsidR="00173561" w:rsidRPr="007F2770">
        <w:t>.5.1.2.3</w:t>
      </w:r>
      <w:r w:rsidR="00173561" w:rsidRPr="007F2770">
        <w:tab/>
        <w:t>5GMM common procedure initiation</w:t>
      </w:r>
      <w:bookmarkEnd w:id="3500"/>
      <w:bookmarkEnd w:id="3501"/>
      <w:bookmarkEnd w:id="3502"/>
      <w:bookmarkEnd w:id="3503"/>
      <w:bookmarkEnd w:id="3504"/>
      <w:bookmarkEnd w:id="3505"/>
      <w:bookmarkEnd w:id="3506"/>
      <w:bookmarkEnd w:id="3507"/>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77777777" w:rsidR="002755EF" w:rsidRPr="007F2770" w:rsidRDefault="002755EF" w:rsidP="002755EF">
      <w:r w:rsidRPr="007F2770">
        <w:t>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508" w:name="_Toc20232675"/>
      <w:bookmarkStart w:id="3509" w:name="_Toc27746777"/>
      <w:bookmarkStart w:id="3510" w:name="_Toc36212959"/>
      <w:bookmarkStart w:id="3511" w:name="_Toc36657136"/>
      <w:bookmarkStart w:id="3512" w:name="_Toc45286800"/>
      <w:bookmarkStart w:id="3513" w:name="_Toc51948069"/>
      <w:bookmarkStart w:id="3514" w:name="_Toc51949161"/>
      <w:bookmarkStart w:id="3515" w:name="_Toc131396083"/>
      <w:r w:rsidRPr="007F2770">
        <w:t>5</w:t>
      </w:r>
      <w:r w:rsidR="00173561" w:rsidRPr="007F2770">
        <w:t>.5.1.2.4</w:t>
      </w:r>
      <w:r w:rsidR="00173561" w:rsidRPr="007F2770">
        <w:tab/>
        <w:t>Initial registration accepted by the network</w:t>
      </w:r>
      <w:bookmarkEnd w:id="3508"/>
      <w:bookmarkEnd w:id="3509"/>
      <w:bookmarkEnd w:id="3510"/>
      <w:bookmarkEnd w:id="3511"/>
      <w:bookmarkEnd w:id="3512"/>
      <w:bookmarkEnd w:id="3513"/>
      <w:bookmarkEnd w:id="3514"/>
      <w:bookmarkEnd w:id="3515"/>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pPr>
        <w:rPr>
          <w:ins w:id="3516" w:author="24.501_CR5640R2_(Rel-18)_5WWC_Ph2" w:date="2023-09-18T00:41:00Z"/>
        </w:rPr>
      </w:pPr>
      <w:r w:rsidRPr="007F2770">
        <w:t>If the initial registration request is accepted by the network, the AMF shall send a REGISTRATION ACCEPT message to the UE.</w:t>
      </w:r>
    </w:p>
    <w:p w14:paraId="46C6BAA3" w14:textId="77777777" w:rsidR="00D42D38" w:rsidRDefault="00D42D38" w:rsidP="00D42D38">
      <w:pPr>
        <w:pStyle w:val="NO"/>
        <w:rPr>
          <w:ins w:id="3517" w:author="24.501_CR5640R2_(Rel-18)_5WWC_Ph2" w:date="2023-09-18T00:41:00Z"/>
        </w:rPr>
      </w:pPr>
      <w:ins w:id="3518" w:author="24.501_CR5640R2_(Rel-18)_5WWC_Ph2" w:date="2023-09-18T00:41:00Z">
        <w:r>
          <w:t>NOTE x:</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ins>
    </w:p>
    <w:p w14:paraId="183416BE" w14:textId="739C005A" w:rsidR="00D42D38" w:rsidRPr="007F2770" w:rsidRDefault="00D42D38">
      <w:pPr>
        <w:pStyle w:val="NO"/>
        <w:pPrChange w:id="3519" w:author="24.501_CR5640R2_(Rel-18)_5WWC_Ph2" w:date="2023-09-18T00:41:00Z">
          <w:pPr/>
        </w:pPrChange>
      </w:pPr>
      <w:ins w:id="3520" w:author="24.501_CR5640R2_(Rel-18)_5WWC_Ph2" w:date="2023-09-18T00:41:00Z">
        <w:r w:rsidRPr="00BA0B56">
          <w:t>NOTE </w:t>
        </w:r>
        <w:r>
          <w:t>y</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ins>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1BD28FA3" w14:textId="5E218E01" w:rsidR="00777D57" w:rsidRPr="007F2770"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ins w:id="3521" w:author="24.501_CR5579R2_(Rel-18)_eNPN_Ph2" w:date="2023-09-18T15:13:00Z">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ins>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 the "permanently forbidden SNPNs" list or the "temporarily forbidden SNPNs" list.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77777777"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7933F56"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xml:space="preserve">"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3C444F1F" w14:textId="77777777" w:rsidR="009A3C2B" w:rsidRDefault="009A3C2B" w:rsidP="009A3C2B">
      <w:r>
        <w:t>If:</w:t>
      </w:r>
    </w:p>
    <w:p w14:paraId="239C2E22"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39A287F9"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2B472916"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63FFEB5C"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BF5155E" w14:textId="77777777" w:rsidR="009A3C2B" w:rsidRDefault="009A3C2B" w:rsidP="009A3C2B">
      <w:pPr>
        <w:pStyle w:val="NO"/>
      </w:pPr>
      <w:r w:rsidRPr="007F2770">
        <w:t>NOTE </w:t>
      </w:r>
      <w:r>
        <w:t>5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7777777" w:rsidR="009A3C2B" w:rsidRDefault="009A3C2B" w:rsidP="009A3C2B">
      <w:pPr>
        <w:pStyle w:val="NO"/>
      </w:pPr>
      <w:r w:rsidRPr="007F2770">
        <w:t>NOTE </w:t>
      </w:r>
      <w:r>
        <w:t>5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40F41B00"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extened LADN information,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522"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522"/>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6A9582A4" w14:textId="67378AFA" w:rsidR="00AE6847" w:rsidRPr="007F2770" w:rsidDel="00286F7E" w:rsidRDefault="00AE6847" w:rsidP="00AE6847">
      <w:pPr>
        <w:rPr>
          <w:del w:id="3523" w:author="24.501_CR5529R1_(Rel-18)_TRS_URLLC" w:date="2023-09-16T22:18:00Z"/>
          <w:rFonts w:eastAsia="Malgun Gothic"/>
        </w:rPr>
      </w:pPr>
      <w:del w:id="3524" w:author="24.501_CR5529R1_(Rel-18)_TRS_URLLC" w:date="2023-09-16T22:18:00Z">
        <w:r w:rsidRPr="007F2770" w:rsidDel="00286F7E">
          <w:delText xml:space="preserve">If the Reconnection to the network due to RAN timing synchronization status change (RANtiming) bit of the 5GMM capability IE in the REGISTRATION REQUEST message is set to "Reconnection to the network due to RAN timing synchronization status change supported", the </w:delText>
        </w:r>
        <w:r w:rsidRPr="007F2770" w:rsidDel="00286F7E">
          <w:rPr>
            <w:rFonts w:hint="eastAsia"/>
            <w:lang w:eastAsia="zh-CN"/>
          </w:rPr>
          <w:delText>AMF</w:delText>
        </w:r>
        <w:r w:rsidRPr="007F2770" w:rsidDel="00286F7E">
          <w:delText xml:space="preserve"> shall operate as specified in annex D of 3GPP TS 23.502 [9].</w:delText>
        </w:r>
      </w:del>
    </w:p>
    <w:p w14:paraId="0C49A9E2" w14:textId="08BFFEF6" w:rsidR="00DC21BC" w:rsidRDefault="00DC21BC" w:rsidP="00DC21BC">
      <w:pPr>
        <w:rPr>
          <w:ins w:id="3525" w:author="24.501_CR5473R1_(Rel-18)_VMR" w:date="2023-09-18T00:32:00Z"/>
        </w:rPr>
      </w:pPr>
      <w:r w:rsidRPr="007F2770">
        <w:t xml:space="preserve">If </w:t>
      </w:r>
      <w:del w:id="3526" w:author="24.501_CR5529R1_(Rel-18)_TRS_URLLC" w:date="2023-09-16T22:18:00Z">
        <w:r w:rsidRPr="007F2770" w:rsidDel="00286F7E">
          <w:delText xml:space="preserve">requested by the TSCTSF (see 3GPP TS 23.501 [8]) and </w:delText>
        </w:r>
      </w:del>
      <w:r w:rsidRPr="007F2770">
        <w:t>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pPr>
        <w:rPr>
          <w:ins w:id="3527" w:author="24.501_CR5501R2_(Rel-18)_5G_eLCS_Ph3" w:date="2023-09-18T17:46:00Z"/>
        </w:rPr>
      </w:pPr>
      <w:ins w:id="3528" w:author="24.501_CR5473R1_(Rel-18)_VMR" w:date="2023-09-18T00:32:00Z">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ins>
    </w:p>
    <w:p w14:paraId="797AA051" w14:textId="13C4473C" w:rsidR="00804DF0" w:rsidRPr="007F2770" w:rsidRDefault="00804DF0" w:rsidP="00DC21BC">
      <w:ins w:id="3529" w:author="24.501_CR5501R2_(Rel-18)_5G_eLCS_Ph3" w:date="2023-09-18T17:46:00Z">
        <w:r w:rsidRPr="00FB26EE">
          <w:t xml:space="preserve">If the UE supports user plane positioning </w:t>
        </w:r>
        <w:r>
          <w:t xml:space="preserve">using LCS-UPP, SUPL or both, </w:t>
        </w:r>
        <w:r w:rsidRPr="00FB26EE">
          <w:t xml:space="preserve">the AMF shall set the </w:t>
        </w:r>
        <w:r>
          <w:t>LCS-</w:t>
        </w:r>
        <w:r w:rsidRPr="00FB26EE">
          <w:t xml:space="preserve">UPP </w:t>
        </w:r>
        <w:r>
          <w:t xml:space="preserve">bit </w:t>
        </w:r>
        <w:r w:rsidRPr="00FB26EE">
          <w:t xml:space="preserve">and </w:t>
        </w:r>
        <w:r>
          <w:t>the SUPL</w:t>
        </w:r>
        <w:r w:rsidRPr="00FB26EE">
          <w:t xml:space="preserve"> bit in the 5GS network feature support IE of the REGISTRATION ACCEPT message as specified in 3GPP</w:t>
        </w:r>
        <w:r>
          <w:t> </w:t>
        </w:r>
        <w:r w:rsidRPr="00FB26EE">
          <w:t>TS</w:t>
        </w:r>
        <w:r>
          <w:t> </w:t>
        </w:r>
        <w:r w:rsidRPr="00FB26EE">
          <w:t>24.572</w:t>
        </w:r>
        <w:r>
          <w:t> </w:t>
        </w:r>
        <w:r w:rsidRPr="00FB26EE">
          <w:t>[64].</w:t>
        </w:r>
      </w:ins>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6C4EA0">
      <w:r>
        <w:t>a)</w:t>
      </w:r>
      <w:r>
        <w:tab/>
      </w:r>
      <w:r w:rsidR="006C4EA0" w:rsidRPr="007F2770">
        <w:t>the Network slicing indication IE with the Network slicing subscription change indication set to "Network slicing subscription changed"</w:t>
      </w:r>
      <w:r>
        <w:t>;</w:t>
      </w:r>
    </w:p>
    <w:p w14:paraId="59964128" w14:textId="533B8E4A" w:rsidR="002F15A7" w:rsidRDefault="002F15A7" w:rsidP="006C4EA0">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413D989C" w14:textId="46D938EF" w:rsidR="002F15A7" w:rsidRDefault="002F15A7" w:rsidP="002F15A7">
      <w:r>
        <w:t>c)</w:t>
      </w:r>
      <w:r w:rsidR="006C4EA0" w:rsidRPr="007F2770">
        <w:t xml:space="preserve"> an NSSRG information IE with a new NSSRG information</w:t>
      </w:r>
      <w:r>
        <w:t>; or</w:t>
      </w:r>
    </w:p>
    <w:p w14:paraId="1FFBBC10" w14:textId="01735983" w:rsidR="002F15A7" w:rsidRDefault="002F15A7" w:rsidP="002F15A7">
      <w:r>
        <w:t>d)</w:t>
      </w:r>
      <w:r>
        <w:tab/>
      </w:r>
      <w:r w:rsidRPr="005E6C27">
        <w:t>an Alternative NSSAI I</w:t>
      </w:r>
      <w:r>
        <w:t>E with a new alternative NSSAI,</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3530"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3530"/>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70C8BEBA"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20FFD670"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51395A89"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77777777" w:rsidR="006015BC" w:rsidRDefault="006015BC" w:rsidP="006015BC">
      <w:bookmarkStart w:id="3531"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 clause 4.6.2.</w:t>
      </w:r>
      <w:r>
        <w:rPr>
          <w:rFonts w:eastAsia="Malgun Gothic"/>
        </w:rPr>
        <w:t>x</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531"/>
    <w:p w14:paraId="68A252DD" w14:textId="76BAC674"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Pr="007F2770"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32EB3EC8"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ins w:id="3532" w:author="24.501_CR5504R1_(Rel-18)_eNS_Ph3" w:date="2023-09-16T11:52:00Z">
        <w:r w:rsidR="002C6D62">
          <w:t xml:space="preserve">, </w:t>
        </w:r>
      </w:ins>
      <w:del w:id="3533" w:author="24.501_CR5504R1_(Rel-18)_eNS_Ph3" w:date="2023-09-16T11:52:00Z">
        <w:r w:rsidDel="002C6D62">
          <w:delText xml:space="preserve"> (</w:delText>
        </w:r>
      </w:del>
      <w:r>
        <w:t>if available</w:t>
      </w:r>
      <w:del w:id="3534" w:author="24.501_CR5504R1_(Rel-18)_eNS_Ph3" w:date="2023-09-16T11:52:00Z">
        <w:r w:rsidDel="002C6D62">
          <w:delText>)</w:delText>
        </w:r>
      </w:del>
      <w:ins w:id="3535" w:author="24.501_CR5504R1_(Rel-18)_eNS_Ph3" w:date="2023-09-16T11:52:00Z">
        <w:r w:rsidR="002C6D62">
          <w:t>,</w:t>
        </w:r>
      </w:ins>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2AA76717"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 xml:space="preserve">in </w:t>
      </w:r>
      <w:del w:id="3536" w:author="24.501_CR5597R1_(Rel-18)_eNS_Ph3" w:date="2023-09-16T19:46:00Z">
        <w:r w:rsidRPr="00D71B6A" w:rsidDel="003C4B9F">
          <w:delText xml:space="preserve">the </w:delText>
        </w:r>
        <w:r w:rsidDel="003C4B9F">
          <w:delText>Registration accept t</w:delText>
        </w:r>
        <w:r w:rsidRPr="00D71B6A" w:rsidDel="003C4B9F">
          <w:delText xml:space="preserve">ype 6 IE container IE of </w:delText>
        </w:r>
      </w:del>
      <w:r w:rsidRPr="00D71B6A">
        <w:t>the REGISTRATION ACCEPT message.</w:t>
      </w:r>
    </w:p>
    <w:p w14:paraId="50E37854" w14:textId="2D7FCC07" w:rsidR="00F61BD5" w:rsidRPr="007F2770" w:rsidRDefault="002C6D62" w:rsidP="006C4EA0">
      <w:ins w:id="3537" w:author="24.501_CR5504R1_(Rel-18)_eNS_Ph3" w:date="2023-09-16T11:53:00Z">
        <w:r w:rsidRPr="00D71B6A">
          <w:t xml:space="preserve">If the </w:t>
        </w:r>
        <w:r>
          <w:t xml:space="preserve">UE supports </w:t>
        </w:r>
        <w:r w:rsidRPr="00D71B6A">
          <w:t xml:space="preserve">S-NSSAI </w:t>
        </w:r>
        <w:r>
          <w:t>location validity</w:t>
        </w:r>
        <w:r w:rsidRPr="00D71B6A">
          <w:t xml:space="preserve"> information </w:t>
        </w:r>
        <w:r>
          <w:t xml:space="preserve">and </w:t>
        </w:r>
      </w:ins>
      <w:del w:id="3538" w:author="24.501_CR5504R1_(Rel-18)_eNS_Ph3" w:date="2023-09-16T11:53:00Z">
        <w:r w:rsidR="00F61BD5" w:rsidRPr="00D71B6A" w:rsidDel="002C6D62">
          <w:delText xml:space="preserve">If </w:delText>
        </w:r>
      </w:del>
      <w:r w:rsidR="00F61BD5" w:rsidRPr="00D71B6A">
        <w:t xml:space="preserve">the AMF needs to update the S-NSSAI </w:t>
      </w:r>
      <w:r w:rsidR="00F61BD5">
        <w:t>location validity</w:t>
      </w:r>
      <w:r w:rsidR="00F61BD5" w:rsidRPr="00D71B6A">
        <w:t xml:space="preserve"> information</w:t>
      </w:r>
      <w:del w:id="3539" w:author="24.501_CR5504R1_(Rel-18)_eNS_Ph3" w:date="2023-09-16T11:53:00Z">
        <w:r w:rsidR="00F61BD5" w:rsidRPr="00D71B6A" w:rsidDel="002C6D62">
          <w:delText xml:space="preserve"> toward a UE which has set the </w:delText>
        </w:r>
        <w:r w:rsidR="00F61BD5" w:rsidDel="002C6D62">
          <w:delText>SLVI bit</w:delText>
        </w:r>
        <w:r w:rsidR="00F61BD5" w:rsidRPr="00D71B6A" w:rsidDel="002C6D62">
          <w:delText xml:space="preserve"> to "S-NSSAI </w:delText>
        </w:r>
        <w:r w:rsidR="00F61BD5" w:rsidDel="002C6D62">
          <w:delText>location validity</w:delText>
        </w:r>
        <w:r w:rsidR="00F61BD5" w:rsidRPr="00D71B6A" w:rsidDel="002C6D62">
          <w:delText xml:space="preserve"> information supported" in the 5GMM capability IE of the REGISTRATION REQUEST message</w:delText>
        </w:r>
      </w:del>
      <w:r w:rsidR="00F61BD5" w:rsidRPr="00D71B6A">
        <w:t xml:space="preserve">,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7A38184B" w:rsidR="008866E5" w:rsidRPr="007F2770" w:rsidRDefault="00AF6C23" w:rsidP="00C24079">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2AEC7FEA" w:rsidR="002E79C6" w:rsidRPr="007F2770" w:rsidRDefault="002E79C6" w:rsidP="002E79C6">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ins w:id="3540" w:author="24.501_CR5554_(Rel-18)_eNS_Ph3" w:date="2023-09-15T16:34:00Z"/>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77777777" w:rsidR="00813869" w:rsidRDefault="00813869" w:rsidP="00813869">
      <w:pPr>
        <w:rPr>
          <w:ins w:id="3541" w:author="24.501_CR5554_(Rel-18)_eNS_Ph3" w:date="2023-09-15T16:34:00Z"/>
        </w:rPr>
      </w:pPr>
      <w:ins w:id="3542" w:author="24.501_CR5554_(Rel-18)_eNS_Ph3" w:date="2023-09-15T16:34:00Z">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Pr="00EC66BC">
          <w:t xml:space="preserve"> in the </w:t>
        </w:r>
        <w:r w:rsidRPr="00372D08">
          <w:rPr>
            <w:rFonts w:eastAsia="Malgun Gothic"/>
          </w:rPr>
          <w:t>REGISTRATION ACCEPT</w:t>
        </w:r>
        <w:r w:rsidRPr="00EC66BC">
          <w:t xml:space="preserve"> message</w:t>
        </w:r>
        <w:r w:rsidRPr="005F53B9">
          <w:t>. In addition, the AMF shall start timer T3550 and enter state 5GMM-COMMON-PROCEDURE-INITIATED as described in subclause 5.1.3.2.3.3.</w:t>
        </w:r>
      </w:ins>
    </w:p>
    <w:p w14:paraId="096D0FC5" w14:textId="57517417" w:rsidR="00813869" w:rsidRDefault="00813869" w:rsidP="008866E5">
      <w:pPr>
        <w:rPr>
          <w:rFonts w:eastAsia="Malgun Gothic"/>
        </w:rPr>
      </w:pPr>
      <w:ins w:id="3543" w:author="24.501_CR5554_(Rel-18)_eNS_Ph3" w:date="2023-09-15T16:34:00Z">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ins>
    </w:p>
    <w:p w14:paraId="71889DC5" w14:textId="77777777"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Pr>
          <w:rFonts w:eastAsia="Malgun Gothic"/>
        </w:rPr>
        <w:t>x</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716A765F" w:rsidR="00505DE2" w:rsidRDefault="00505DE2" w:rsidP="00505DE2">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del w:id="3544" w:author="24.501_CR5597R1_(Rel-18)_eNS_Ph3" w:date="2023-09-16T19:48:00Z">
        <w:r w:rsidDel="003C4B9F">
          <w:delText xml:space="preserve"> or</w:delText>
        </w:r>
      </w:del>
    </w:p>
    <w:p w14:paraId="4BE1D12B" w14:textId="102AEAD8" w:rsidR="00E70637" w:rsidRDefault="00505DE2" w:rsidP="00E70637">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del w:id="3545" w:author="24.501_CR5504R1_(Rel-18)_eNS_Ph3" w:date="2023-09-16T11:54:00Z">
        <w:r w:rsidRPr="00D71B6A" w:rsidDel="002C6D62">
          <w:delText xml:space="preserve">new </w:delText>
        </w:r>
      </w:del>
      <w:ins w:id="3546" w:author="24.501_CR5504R1_(Rel-18)_eNS_Ph3" w:date="2023-09-16T11:54:00Z">
        <w:r w:rsidR="002C6D62">
          <w:t>C</w:t>
        </w:r>
      </w:ins>
      <w:del w:id="3547" w:author="24.501_CR5504R1_(Rel-18)_eNS_Ph3" w:date="2023-09-16T11:54:00Z">
        <w:r w:rsidRPr="00D71B6A" w:rsidDel="002C6D62">
          <w:delText>c</w:delText>
        </w:r>
      </w:del>
      <w:r w:rsidRPr="00D71B6A">
        <w:t>onfigured NSSAI</w:t>
      </w:r>
      <w:ins w:id="3548" w:author="24.501_CR5504R1_(Rel-18)_eNS_Ph3" w:date="2023-09-16T11:54:00Z">
        <w:r w:rsidR="002C6D62">
          <w:t xml:space="preserve"> IE</w:t>
        </w:r>
      </w:ins>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del w:id="3549" w:author="24.501_CR5504R1_(Rel-18)_eNS_Ph3" w:date="2023-09-16T11:55:00Z">
        <w:r w:rsidRPr="00D71B6A" w:rsidDel="002C6D62">
          <w:delText>, if any,</w:delText>
        </w:r>
      </w:del>
      <w:r w:rsidRPr="00D71B6A">
        <w:t xml:space="preserve"> as specified in subclause 4.6.2.2</w:t>
      </w:r>
      <w:ins w:id="3550" w:author="24.501_CR5597R1_(Rel-18)_eNS_Ph3" w:date="2023-09-16T19:49:00Z">
        <w:r w:rsidR="003C4B9F">
          <w:t>; or</w:t>
        </w:r>
      </w:ins>
      <w:del w:id="3551" w:author="24.501_CR5597R1_(Rel-18)_eNS_Ph3" w:date="2023-09-16T19:49:00Z">
        <w:r w:rsidRPr="00D71B6A" w:rsidDel="003C4B9F">
          <w:delText>.</w:delText>
        </w:r>
      </w:del>
    </w:p>
    <w:p w14:paraId="61C7939F" w14:textId="6AF38F39" w:rsidR="00E70637" w:rsidRPr="00294B40" w:rsidRDefault="00E70637" w:rsidP="00E70637">
      <w:r w:rsidRPr="002C6D62">
        <w:rPr>
          <w:rPrChange w:id="3552" w:author="24.501_CR5504R1_(Rel-18)_eNS_Ph3" w:date="2023-09-16T11:54:00Z">
            <w:rPr>
              <w:highlight w:val="yellow"/>
            </w:rPr>
          </w:rPrChange>
        </w:rPr>
        <w:t>c</w:t>
      </w:r>
      <w:ins w:id="3553" w:author="24.501_CR5597R1_(Rel-18)_eNS_Ph3" w:date="2023-09-16T19:49:00Z">
        <w:r w:rsidR="003C4B9F">
          <w:t>)</w:t>
        </w:r>
      </w:ins>
      <w:r w:rsidRPr="002C6D62">
        <w:rPr>
          <w:rFonts w:eastAsia="Malgun Gothic"/>
          <w:rPrChange w:id="3554" w:author="24.501_CR5504R1_(Rel-18)_eNS_Ph3" w:date="2023-09-16T11:54:00Z">
            <w:rPr>
              <w:rFonts w:eastAsia="Malgun Gothic"/>
              <w:highlight w:val="yellow"/>
            </w:rPr>
          </w:rPrChange>
        </w:rPr>
        <w:tab/>
        <w:t xml:space="preserve">an </w:t>
      </w:r>
      <w:r w:rsidRPr="002C6D62">
        <w:rPr>
          <w:rPrChange w:id="3555" w:author="24.501_CR5504R1_(Rel-18)_eNS_Ph3" w:date="2023-09-16T11:54:00Z">
            <w:rPr>
              <w:highlight w:val="yellow"/>
            </w:rPr>
          </w:rPrChange>
        </w:rPr>
        <w:t>S-NSSAI time validity information IE</w:t>
      </w:r>
      <w:del w:id="3556" w:author="24.501_CR5597R1_(Rel-18)_eNS_Ph3" w:date="2023-09-16T19:49:00Z">
        <w:r w:rsidRPr="002C6D62" w:rsidDel="003C4B9F">
          <w:rPr>
            <w:rFonts w:eastAsia="Malgun Gothic"/>
            <w:rPrChange w:id="3557" w:author="24.501_CR5504R1_(Rel-18)_eNS_Ph3" w:date="2023-09-16T11:54:00Z">
              <w:rPr>
                <w:rFonts w:eastAsia="Malgun Gothic"/>
                <w:highlight w:val="yellow"/>
              </w:rPr>
            </w:rPrChange>
          </w:rPr>
          <w:delText xml:space="preserve"> in the Registration accept type 6 IE container IE</w:delText>
        </w:r>
      </w:del>
      <w:r w:rsidRPr="002C6D62">
        <w:rPr>
          <w:rPrChange w:id="3558" w:author="24.501_CR5504R1_(Rel-18)_eNS_Ph3" w:date="2023-09-16T11:54:00Z">
            <w:rPr>
              <w:highlight w:val="yellow"/>
            </w:rPr>
          </w:rPrChange>
        </w:rPr>
        <w:t xml:space="preserve">, the UE shall store the contents of the S-NSSAI time validity information IE as specified in subclause 4.6.2.2. If the UE receives a </w:t>
      </w:r>
      <w:del w:id="3559" w:author="24.501_CR5504R1_(Rel-18)_eNS_Ph3" w:date="2023-09-16T11:56:00Z">
        <w:r w:rsidRPr="002C6D62" w:rsidDel="002C6D62">
          <w:rPr>
            <w:rPrChange w:id="3560" w:author="24.501_CR5504R1_(Rel-18)_eNS_Ph3" w:date="2023-09-16T11:54:00Z">
              <w:rPr>
                <w:highlight w:val="yellow"/>
              </w:rPr>
            </w:rPrChange>
          </w:rPr>
          <w:delText xml:space="preserve">new </w:delText>
        </w:r>
      </w:del>
      <w:ins w:id="3561" w:author="24.501_CR5504R1_(Rel-18)_eNS_Ph3" w:date="2023-09-16T11:56:00Z">
        <w:r w:rsidR="002C6D62">
          <w:t>C</w:t>
        </w:r>
      </w:ins>
      <w:del w:id="3562" w:author="24.501_CR5504R1_(Rel-18)_eNS_Ph3" w:date="2023-09-16T11:56:00Z">
        <w:r w:rsidRPr="002C6D62" w:rsidDel="002C6D62">
          <w:rPr>
            <w:rPrChange w:id="3563" w:author="24.501_CR5504R1_(Rel-18)_eNS_Ph3" w:date="2023-09-16T11:54:00Z">
              <w:rPr>
                <w:highlight w:val="yellow"/>
              </w:rPr>
            </w:rPrChange>
          </w:rPr>
          <w:delText>c</w:delText>
        </w:r>
      </w:del>
      <w:r w:rsidRPr="002C6D62">
        <w:rPr>
          <w:rPrChange w:id="3564" w:author="24.501_CR5504R1_(Rel-18)_eNS_Ph3" w:date="2023-09-16T11:54:00Z">
            <w:rPr>
              <w:highlight w:val="yellow"/>
            </w:rPr>
          </w:rPrChange>
        </w:rPr>
        <w:t>onfigured NSSAI</w:t>
      </w:r>
      <w:ins w:id="3565" w:author="24.501_CR5504R1_(Rel-18)_eNS_Ph3" w:date="2023-09-16T11:56:00Z">
        <w:r w:rsidR="002C6D62">
          <w:t xml:space="preserve"> IE</w:t>
        </w:r>
      </w:ins>
      <w:r w:rsidRPr="002C6D62">
        <w:rPr>
          <w:rPrChange w:id="3566" w:author="24.501_CR5504R1_(Rel-18)_eNS_Ph3" w:date="2023-09-16T11:54:00Z">
            <w:rPr>
              <w:highlight w:val="yellow"/>
            </w:rPr>
          </w:rPrChange>
        </w:rPr>
        <w:t xml:space="preserve"> in the REGISTRATION ACCEPT message</w:t>
      </w:r>
      <w:r w:rsidRPr="002C6D62">
        <w:rPr>
          <w:rFonts w:eastAsia="Malgun Gothic"/>
          <w:rPrChange w:id="3567" w:author="24.501_CR5504R1_(Rel-18)_eNS_Ph3" w:date="2023-09-16T11:54:00Z">
            <w:rPr>
              <w:rFonts w:eastAsia="Malgun Gothic"/>
              <w:highlight w:val="yellow"/>
            </w:rPr>
          </w:rPrChange>
        </w:rPr>
        <w:t xml:space="preserve"> and no </w:t>
      </w:r>
      <w:r w:rsidRPr="002C6D62">
        <w:rPr>
          <w:rPrChange w:id="3568" w:author="24.501_CR5504R1_(Rel-18)_eNS_Ph3" w:date="2023-09-16T11:54:00Z">
            <w:rPr>
              <w:highlight w:val="yellow"/>
            </w:rPr>
          </w:rPrChange>
        </w:rPr>
        <w:t>S-NSSAI time validity information IE</w:t>
      </w:r>
      <w:del w:id="3569" w:author="24.501_CR5597R1_(Rel-18)_eNS_Ph3" w:date="2023-09-16T19:50:00Z">
        <w:r w:rsidRPr="002C6D62" w:rsidDel="003C4B9F">
          <w:rPr>
            <w:rFonts w:eastAsia="Malgun Gothic"/>
            <w:rPrChange w:id="3570" w:author="24.501_CR5504R1_(Rel-18)_eNS_Ph3" w:date="2023-09-16T11:54:00Z">
              <w:rPr>
                <w:rFonts w:eastAsia="Malgun Gothic"/>
                <w:highlight w:val="yellow"/>
              </w:rPr>
            </w:rPrChange>
          </w:rPr>
          <w:delText xml:space="preserve"> in the Registration accept type 6 IE container IE</w:delText>
        </w:r>
      </w:del>
      <w:r w:rsidRPr="002C6D62">
        <w:rPr>
          <w:rPrChange w:id="3571" w:author="24.501_CR5504R1_(Rel-18)_eNS_Ph3" w:date="2023-09-16T11:54:00Z">
            <w:rPr>
              <w:highlight w:val="yellow"/>
            </w:rPr>
          </w:rPrChange>
        </w:rPr>
        <w:t>, the UE shall delete any stored S-NSSAI time validity information</w:t>
      </w:r>
      <w:ins w:id="3572" w:author="24.501_CR5504R1_(Rel-18)_eNS_Ph3" w:date="2023-09-16T11:55:00Z">
        <w:r w:rsidR="002C6D62">
          <w:t xml:space="preserve"> </w:t>
        </w:r>
      </w:ins>
      <w:del w:id="3573" w:author="24.501_CR5504R1_(Rel-18)_eNS_Ph3" w:date="2023-09-16T11:55:00Z">
        <w:r w:rsidRPr="002C6D62" w:rsidDel="002C6D62">
          <w:rPr>
            <w:rPrChange w:id="3574" w:author="24.501_CR5504R1_(Rel-18)_eNS_Ph3" w:date="2023-09-16T11:54:00Z">
              <w:rPr>
                <w:highlight w:val="yellow"/>
              </w:rPr>
            </w:rPrChange>
          </w:rPr>
          <w:delText xml:space="preserve">, if any, </w:delText>
        </w:r>
      </w:del>
      <w:r w:rsidRPr="002C6D62">
        <w:rPr>
          <w:rPrChange w:id="3575" w:author="24.501_CR5504R1_(Rel-18)_eNS_Ph3" w:date="2023-09-16T11:54:00Z">
            <w:rPr>
              <w:highlight w:val="yellow"/>
            </w:rPr>
          </w:rPrChange>
        </w:rPr>
        <w:t>as specified in subclause 4.6.2.2</w:t>
      </w:r>
      <w:r w:rsidRPr="002C6D62">
        <w:t>.</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32C668A5"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 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32E368B5"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7DADDD2" w14:textId="76B8628F" w:rsidR="000977EC" w:rsidRDefault="000977EC" w:rsidP="000977EC">
      <w:pPr>
        <w:rPr>
          <w:lang w:eastAsia="ja-JP"/>
        </w:rPr>
      </w:pPr>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678A06DB" w:rsidR="00FA764F" w:rsidRPr="007F2770" w:rsidRDefault="003E0478" w:rsidP="00FA764F">
      <w:pPr>
        <w:pStyle w:val="NO"/>
      </w:pPr>
      <w:r w:rsidRPr="007F2770">
        <w:t>NOTE </w:t>
      </w:r>
      <w:r w:rsidR="00551F87" w:rsidRPr="007F2770">
        <w:t>1</w:t>
      </w:r>
      <w:r w:rsidR="00F5346B" w:rsidRPr="007F2770">
        <w:t>7</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4C9DFBA6" w:rsidR="00F914AB" w:rsidRPr="007F2770" w:rsidRDefault="003E0478" w:rsidP="00F914AB">
      <w:pPr>
        <w:pStyle w:val="NO"/>
      </w:pPr>
      <w:r w:rsidRPr="007F2770">
        <w:t>NOTE </w:t>
      </w:r>
      <w:r w:rsidR="00551F87" w:rsidRPr="007F2770">
        <w:t>1</w:t>
      </w:r>
      <w:r w:rsidR="00F5346B" w:rsidRPr="007F2770">
        <w:t>8</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86663F">
      <w:pPr>
        <w:pStyle w:val="B2"/>
        <w:ind w:hanging="283"/>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4A0C12A3" w:rsidR="0086663F" w:rsidRPr="007F2770" w:rsidRDefault="0086663F" w:rsidP="0086663F">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7777777" w:rsidR="0086663F" w:rsidRPr="007F2770" w:rsidRDefault="0086663F" w:rsidP="0086663F">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6C37361A"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2B3A1A31"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576" w:name="OLE_LINK24"/>
      <w:bookmarkStart w:id="3577" w:name="OLE_LINK25"/>
      <w:bookmarkStart w:id="3578"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576"/>
      <w:bookmarkEnd w:id="3577"/>
      <w:bookmarkEnd w:id="3578"/>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Pr="007F2770"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77777777"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2DA8F851" w:rsidR="002955FD" w:rsidRPr="007F2770" w:rsidRDefault="003E0478" w:rsidP="002955FD">
      <w:pPr>
        <w:pStyle w:val="NO"/>
        <w:rPr>
          <w:rFonts w:eastAsia="Malgun Gothic"/>
        </w:rPr>
      </w:pPr>
      <w:r w:rsidRPr="007F2770">
        <w:t>NOTE </w:t>
      </w:r>
      <w:r w:rsidR="008B50EB">
        <w:t>19</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3579" w:name="_Toc20232676"/>
      <w:bookmarkStart w:id="3580" w:name="_Toc27746778"/>
      <w:bookmarkStart w:id="3581" w:name="_Toc36212960"/>
      <w:bookmarkStart w:id="3582" w:name="_Toc36657137"/>
      <w:bookmarkStart w:id="3583" w:name="_Toc45286801"/>
      <w:bookmarkStart w:id="3584" w:name="_Toc51948070"/>
      <w:bookmarkStart w:id="3585"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464B11E5"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BF48E0">
        <w:rPr>
          <w:noProof/>
          <w:lang w:eastAsia="zh-CN"/>
        </w:rPr>
        <w:t>0</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48FA4932" w:rsidR="00023B90" w:rsidRPr="007F2770" w:rsidRDefault="00023B90" w:rsidP="00023B90">
      <w:pPr>
        <w:pStyle w:val="NO"/>
      </w:pPr>
      <w:r w:rsidRPr="007F2770">
        <w:t>NOTE </w:t>
      </w:r>
      <w:r w:rsidR="00346107" w:rsidRPr="007F2770">
        <w:rPr>
          <w:lang w:eastAsia="zh-CN"/>
        </w:rPr>
        <w:t>2</w:t>
      </w:r>
      <w:r w:rsidR="00BF48E0">
        <w:rPr>
          <w:lang w:eastAsia="zh-CN"/>
        </w:rPr>
        <w:t>1</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77777777" w:rsidR="00C01D95" w:rsidRPr="007F2770" w:rsidRDefault="00C01D95" w:rsidP="00C01D95">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719E139F" w14:textId="5589F0C6" w:rsidR="00C01D95" w:rsidRPr="007F2770" w:rsidRDefault="00C01D95" w:rsidP="00C01D95">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77777777" w:rsidR="00C01D95" w:rsidRPr="007F2770" w:rsidRDefault="00C01D95" w:rsidP="00C01D95">
      <w:pPr>
        <w:pStyle w:val="B1"/>
      </w:pPr>
      <w:r w:rsidRPr="007F2770">
        <w:t>c)</w:t>
      </w:r>
      <w:r w:rsidRPr="007F2770">
        <w:tab/>
        <w:t>the MS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54B90A28" w:rsidR="00C01D95" w:rsidRPr="007F2770" w:rsidRDefault="00C01D95" w:rsidP="00C01D95">
      <w:pPr>
        <w:pStyle w:val="B1"/>
      </w:pPr>
      <w:r w:rsidRPr="007F2770">
        <w:t>d)</w:t>
      </w:r>
      <w:r w:rsidRPr="007F2770">
        <w:tab/>
        <w:t>the MS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27758718" w:rsidR="00C01D95" w:rsidRPr="007F2770" w:rsidRDefault="00C01D95" w:rsidP="00A80EA5">
      <w:pPr>
        <w:pStyle w:val="B2"/>
      </w:pPr>
      <w:r w:rsidRPr="007F2770">
        <w:t>-</w:t>
      </w:r>
      <w:r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Pr="007F2770">
        <w:t>; or</w:t>
      </w:r>
    </w:p>
    <w:p w14:paraId="32A17267" w14:textId="3B3F48BA" w:rsidR="00C01D95" w:rsidRPr="007F2770" w:rsidRDefault="00C01D95" w:rsidP="00A80EA5">
      <w:pPr>
        <w:pStyle w:val="B2"/>
      </w:pPr>
      <w:r w:rsidRPr="007F2770">
        <w:t>-</w:t>
      </w:r>
      <w:r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44D6D62F" w:rsidR="00C01D95" w:rsidRPr="007F2770" w:rsidRDefault="00C01D95" w:rsidP="00C01D95">
      <w:pPr>
        <w:pStyle w:val="NO"/>
        <w:rPr>
          <w:noProof/>
        </w:rPr>
      </w:pPr>
      <w:r w:rsidRPr="007F2770">
        <w:t>NOTE 2</w:t>
      </w:r>
      <w:r w:rsidR="00BF48E0">
        <w:t>2</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6B70AA81" w:rsidR="009860B3" w:rsidRPr="007F2770" w:rsidRDefault="009860B3" w:rsidP="00FD7D39">
      <w:pPr>
        <w:pStyle w:val="B1"/>
      </w:pPr>
      <w:r w:rsidRPr="007F2770">
        <w:t>-</w:t>
      </w:r>
      <w:r w:rsidRPr="007F2770">
        <w:tab/>
        <w:t>"request for registration for disaster roaming service accepted as registration not for disaster roaming service</w:t>
      </w:r>
      <w:r w:rsidR="008A227D" w:rsidRPr="007F2770">
        <w:t>s</w:t>
      </w:r>
      <w:r w:rsidRPr="007F2770">
        <w:t>",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6DC180D4" w14:textId="4BBFB392" w:rsidR="009860B3" w:rsidRPr="007F2770" w:rsidRDefault="009860B3" w:rsidP="00FD7D39">
      <w:pPr>
        <w:pStyle w:val="B1"/>
      </w:pPr>
      <w:r w:rsidRPr="007F2770">
        <w:t>-</w:t>
      </w:r>
      <w:r w:rsidRPr="007F2770">
        <w:tab/>
        <w:t>"no additional information", the UE shall consider itself registered for disaster roaming</w:t>
      </w:r>
      <w:r w:rsidR="008A227D" w:rsidRPr="007F2770">
        <w:rPr>
          <w:lang w:eastAsia="zh-CN"/>
        </w:rPr>
        <w:t xml:space="preserve"> services</w:t>
      </w:r>
      <w:r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0BBF2315" w:rsidR="00DD49F4" w:rsidRDefault="00DD49F4" w:rsidP="00DD49F4">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ins w:id="3586" w:author="24.501_CR5690R1_(Rel-18)_5GSAT_Ph2" w:date="2023-09-16T22:59:00Z">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ins>
      <w:del w:id="3587" w:author="24.501_CR5690R1_(Rel-18)_5GSAT_Ph2" w:date="2023-09-16T22:59:00Z">
        <w:r w:rsidDel="00A96F26">
          <w:delText>m</w:delText>
        </w:r>
        <w:r w:rsidRPr="005B3971" w:rsidDel="00A96F26">
          <w:delText>aximum NAS signalling wait time</w:delText>
        </w:r>
      </w:del>
      <w:r>
        <w:t xml:space="preserve"> IE</w:t>
      </w:r>
      <w:r w:rsidRPr="005B3971">
        <w:t xml:space="preserve"> </w:t>
      </w:r>
      <w:r w:rsidRPr="007F2770">
        <w:rPr>
          <w:lang w:val="en-US"/>
        </w:rPr>
        <w:t>in the REGISTRATION ACCEPT message.</w:t>
      </w:r>
    </w:p>
    <w:p w14:paraId="4CFE36CC" w14:textId="0A08E5F0" w:rsidR="00DD49F4" w:rsidRDefault="00DD49F4" w:rsidP="00DD49F4">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 xml:space="preserve">The </w:t>
      </w:r>
      <w:r>
        <w:t>support indication for above feature will be aligned based on SA2 agreements</w:t>
      </w:r>
      <w:r w:rsidRPr="007F2770">
        <w:t>.</w:t>
      </w:r>
    </w:p>
    <w:p w14:paraId="07F205E8" w14:textId="5A58B543" w:rsidR="00DD49F4" w:rsidRPr="007F2770"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ins w:id="3588" w:author="24.501_CR5690R1_(Rel-18)_5GSAT_Ph2" w:date="2023-09-16T23:00:00Z">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ins>
      <w:del w:id="3589" w:author="24.501_CR5690R1_(Rel-18)_5GSAT_Ph2" w:date="2023-09-16T23:00:00Z">
        <w:r w:rsidDel="00A96F26">
          <w:rPr>
            <w:lang w:val="en-US"/>
          </w:rPr>
          <w:delText>m</w:delText>
        </w:r>
        <w:r w:rsidRPr="005B3971" w:rsidDel="00A96F26">
          <w:delText>aximum NAS signalling wait time</w:delText>
        </w:r>
      </w:del>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ins w:id="3590" w:author="24.501_CR5690R1_(Rel-18)_5GSAT_Ph2" w:date="2023-09-16T23:00:00Z">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ins>
      <w:del w:id="3591" w:author="24.501_CR5690R1_(Rel-18)_5GSAT_Ph2" w:date="2023-09-16T23:00:00Z">
        <w:r w:rsidDel="00A96F26">
          <w:delText xml:space="preserve">maximum </w:delText>
        </w:r>
        <w:r w:rsidRPr="005B3971" w:rsidDel="00A96F26">
          <w:delText>NAS signalling wait time</w:delText>
        </w:r>
      </w:del>
      <w:r>
        <w:t xml:space="preserve"> value on the same satellite NG-RAN RAT type and PLMN with the latest received timer value.</w:t>
      </w:r>
    </w:p>
    <w:p w14:paraId="38EF4659" w14:textId="77777777" w:rsidR="003E0676" w:rsidRPr="007F2770" w:rsidRDefault="009B0DDA" w:rsidP="00781477">
      <w:pPr>
        <w:pStyle w:val="Heading5"/>
      </w:pPr>
      <w:bookmarkStart w:id="3592" w:name="_Toc131396084"/>
      <w:r w:rsidRPr="007F2770">
        <w:t>5</w:t>
      </w:r>
      <w:r w:rsidR="00173561" w:rsidRPr="007F2770">
        <w:t>.5.1.2.5</w:t>
      </w:r>
      <w:r w:rsidR="00173561" w:rsidRPr="007F2770">
        <w:tab/>
        <w:t>Initial registration not accepted by the network</w:t>
      </w:r>
      <w:bookmarkEnd w:id="3579"/>
      <w:bookmarkEnd w:id="3580"/>
      <w:bookmarkEnd w:id="3581"/>
      <w:bookmarkEnd w:id="3582"/>
      <w:bookmarkEnd w:id="3583"/>
      <w:bookmarkEnd w:id="3584"/>
      <w:bookmarkEnd w:id="3585"/>
      <w:bookmarkEnd w:id="3592"/>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Pr="007F2770"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7777777" w:rsidR="00B23A40" w:rsidRPr="007F277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 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77777777"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33F71B5" w14:textId="099A06C4"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5D4B6F31" w:rsidR="007E4A94" w:rsidRPr="007F2770"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BBB1216"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ins w:id="3593" w:author="24.501_CR5551R1_(Rel-18)_5WWC_Ph2" w:date="2023-09-16T11:25:00Z">
        <w:r w:rsidR="003013B7">
          <w:t>may</w:t>
        </w:r>
      </w:ins>
      <w:del w:id="3594" w:author="24.501_CR5551R1_(Rel-18)_5WWC_Ph2" w:date="2023-09-16T11:25:00Z">
        <w:r w:rsidRPr="007F2770" w:rsidDel="003013B7">
          <w:delText>s</w:delText>
        </w:r>
      </w:del>
      <w:del w:id="3595" w:author="24.501_CR5551R1_(Rel-18)_5WWC_Ph2" w:date="2023-09-16T11:24:00Z">
        <w:r w:rsidRPr="007F2770" w:rsidDel="003013B7">
          <w:delText>hall</w:delText>
        </w:r>
      </w:del>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AAF0849"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ins w:id="3596" w:author="24.501_CR5551R1_(Rel-18)_5WWC_Ph2" w:date="2023-09-16T11:25:00Z">
        <w:r w:rsidR="003013B7">
          <w:t>may</w:t>
        </w:r>
      </w:ins>
      <w:del w:id="3597" w:author="24.501_CR5551R1_(Rel-18)_5WWC_Ph2" w:date="2023-09-16T11:25:00Z">
        <w:r w:rsidRPr="007F2770" w:rsidDel="003013B7">
          <w:delText>shall</w:delText>
        </w:r>
      </w:del>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5EFA5E3D" w14:textId="01B765E1" w:rsidR="00820874" w:rsidRPr="007F2770" w:rsidDel="00D42D38" w:rsidRDefault="00820874" w:rsidP="00820874">
      <w:pPr>
        <w:pStyle w:val="EditorsNote"/>
        <w:rPr>
          <w:del w:id="3598" w:author="24.501_CR5640R2_(Rel-18)_5WWC_Ph2" w:date="2023-09-18T00:42:00Z"/>
        </w:rPr>
      </w:pPr>
      <w:del w:id="3599" w:author="24.501_CR5640R2_(Rel-18)_5WWC_Ph2" w:date="2023-09-18T00:42:00Z">
        <w:r w:rsidRPr="007F2770" w:rsidDel="00D42D38">
          <w:delText>Editor's note (CR#4963, 5WWC_Ph2):</w:delText>
        </w:r>
        <w:r w:rsidRPr="007F2770" w:rsidDel="00D42D38">
          <w:tab/>
          <w:delText>How to prevent the UE from loop of registration request and AMF rejections for example in case of error in policy update is FFS and waiting for SA2 conclusion</w:delText>
        </w:r>
        <w:r w:rsidRPr="007F2770" w:rsidDel="00D42D38">
          <w:rPr>
            <w:iCs/>
          </w:rPr>
          <w:delText>.</w:delText>
        </w:r>
      </w:del>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Pr="007F2770"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08A78939"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clause 5.3.19a.1</w:t>
      </w:r>
      <w:r w:rsidRPr="007F2770">
        <w:t>;</w:t>
      </w:r>
    </w:p>
    <w:p w14:paraId="06111C25" w14:textId="2982BFE5"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ins w:id="3600" w:author="24.501_CR5609R2_(Rel-18)_5GProtoc18" w:date="2023-09-17T15:19:00Z">
        <w:r w:rsidR="007359BB">
          <w:t xml:space="preserve">selected </w:t>
        </w:r>
      </w:ins>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clause 5.3.19a.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2FE839D2"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4FD18D7B"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 xml:space="preserve">reset the registration attempt counter, 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23737F90"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clause 5.3.19a.1</w:t>
      </w:r>
      <w:r w:rsidRPr="007F2770">
        <w:t>;</w:t>
      </w:r>
    </w:p>
    <w:p w14:paraId="62D311BB" w14:textId="69F94793"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ins w:id="3601" w:author="24.501_CR5609R2_(Rel-18)_5GProtoc18" w:date="2023-09-17T15:20:00Z">
        <w:r w:rsidR="007359BB">
          <w:t xml:space="preserve">selected </w:t>
        </w:r>
      </w:ins>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clause 5.3.19a.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32038A3C"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 xml:space="preserve">reset the registration attempt counter, 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5.1.2.7.</w:t>
      </w:r>
    </w:p>
    <w:p w14:paraId="4D9ABDB0" w14:textId="2BDC9DCD"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clause 5.3.19a.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717DD03B"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del w:id="3602" w:author="24.501_CR5609R2_(Rel-18)_5GProtoc18" w:date="2023-09-17T15:20:00Z">
        <w:r w:rsidR="00E4384C" w:rsidRPr="007F2770" w:rsidDel="007359BB">
          <w:delText>, if the UE supports access to an SNPN using credentials from a credentials holder</w:delText>
        </w:r>
        <w:r w:rsidR="00F324B8" w:rsidRPr="007F2770" w:rsidDel="007359BB">
          <w:delText>, equivalent SNPNs or both</w:delText>
        </w:r>
        <w:r w:rsidR="00E4384C" w:rsidRPr="007F2770" w:rsidDel="007359BB">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w:t>
      </w:r>
      <w:del w:id="3603" w:author="24.501_CR5609R2_(Rel-18)_5GProtoc18" w:date="2023-09-17T15:21:00Z">
        <w:r w:rsidR="00E4384C" w:rsidRPr="007F2770" w:rsidDel="007359BB">
          <w:delText>, if the UE supports access to an SNPN using credentials from a credentials holder</w:delText>
        </w:r>
        <w:r w:rsidR="00315789" w:rsidRPr="007F2770" w:rsidDel="007359BB">
          <w:delText>, equivalent SNPNs or both</w:delText>
        </w:r>
        <w:r w:rsidR="00E4384C" w:rsidRPr="007F2770" w:rsidDel="007359BB">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64A87632"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Additionally, the UE shall delete the list of equivalent PLMNs</w:t>
      </w:r>
      <w:r>
        <w:t xml:space="preserve"> (if available)</w:t>
      </w:r>
      <w:r w:rsidRPr="008977A5">
        <w:t xml:space="preserve"> </w:t>
      </w:r>
      <w:r>
        <w:t xml:space="preserve">or </w:t>
      </w:r>
      <w:r w:rsidRPr="00EA577F">
        <w:t xml:space="preserve">the list of equivalent </w:t>
      </w:r>
      <w:r>
        <w:t>SNPNs</w:t>
      </w:r>
      <w:r w:rsidRPr="00EA577F">
        <w:t xml:space="preserve"> (if available)</w:t>
      </w:r>
      <w:r>
        <w:t>,and</w:t>
      </w:r>
      <w:r w:rsidRPr="003168A2">
        <w:t xml:space="preserve">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61AB7287"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w:t>
      </w:r>
      <w:del w:id="3604" w:author="24.501_CR5609R2_(Rel-18)_5GProtoc18" w:date="2023-09-17T15:21:00Z">
        <w:r w:rsidR="00E4384C" w:rsidRPr="007F2770" w:rsidDel="007359BB">
          <w:delText>, if the UE supports access to an SNPN using credentials from a credentials holder</w:delText>
        </w:r>
        <w:r w:rsidR="00033489" w:rsidRPr="007F2770" w:rsidDel="007359BB">
          <w:delText>, equivalent SNPNs or both</w:delText>
        </w:r>
        <w:r w:rsidR="00E4384C" w:rsidRPr="007F2770" w:rsidDel="007359BB">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w:t>
      </w:r>
      <w:del w:id="3605" w:author="24.501_CR5609R2_(Rel-18)_5GProtoc18" w:date="2023-09-17T15:21:00Z">
        <w:r w:rsidR="00E4384C" w:rsidRPr="007F2770" w:rsidDel="007359BB">
          <w:delText>, if the UE supports access to an SNPN using credentials from a credentials holder</w:delText>
        </w:r>
        <w:r w:rsidR="0038158A" w:rsidRPr="007F2770" w:rsidDel="007359BB">
          <w:delText>, equivalent SNPNs or both</w:delText>
        </w:r>
        <w:r w:rsidR="00E4384C" w:rsidRPr="007F2770" w:rsidDel="007359BB">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0B0FE171"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w:t>
      </w:r>
      <w:del w:id="3606" w:author="24.501_CR5609R2_(Rel-18)_5GProtoc18" w:date="2023-09-17T15:22:00Z">
        <w:r w:rsidR="00E4384C" w:rsidRPr="007F2770" w:rsidDel="007359BB">
          <w:delText>, if the UE supports access to an SNPN using credentials from a credentials holder</w:delText>
        </w:r>
        <w:r w:rsidR="00DD61FF" w:rsidRPr="007F2770" w:rsidDel="007359BB">
          <w:delText>, equivalent SNPNs or both</w:delText>
        </w:r>
        <w:r w:rsidR="00E4384C" w:rsidRPr="007F2770" w:rsidDel="007359BB">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ins w:id="3607" w:author="24.501_CR5609R2_(Rel-18)_5GProtoc18" w:date="2023-09-17T15:23:00Z">
        <w:r w:rsidR="007359BB">
          <w:t xml:space="preserve"> </w:t>
        </w:r>
      </w:ins>
      <w:del w:id="3608" w:author="24.501_CR5609R2_(Rel-18)_5GProtoc18" w:date="2023-09-17T15:23:00Z">
        <w:r w:rsidR="00E4384C" w:rsidRPr="007F2770" w:rsidDel="007359BB">
          <w:delText>, if the UE supports access to an SNPN using credentials from a credentials holder</w:delText>
        </w:r>
        <w:r w:rsidR="00A55D00" w:rsidRPr="007F2770" w:rsidDel="007359BB">
          <w:delText>, equivalent SNPNs or both</w:delText>
        </w:r>
        <w:r w:rsidR="00E4384C" w:rsidRPr="007F2770" w:rsidDel="007359BB">
          <w:delText xml:space="preserve">, </w:delText>
        </w:r>
      </w:del>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p>
    <w:p w14:paraId="3F71E78E" w14:textId="77777777" w:rsidR="00171F7C" w:rsidRPr="007F2770" w:rsidRDefault="00EA0656" w:rsidP="00536E59">
      <w:pPr>
        <w:pStyle w:val="B1"/>
      </w:pPr>
      <w:r w:rsidRPr="007F2770">
        <w:tab/>
      </w:r>
      <w:r w:rsidR="00171F7C" w:rsidRPr="007F2770">
        <w:t>The UE shall 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4A6C3B8E" w:rsidR="006B3EA1" w:rsidRPr="007F2770" w:rsidRDefault="006B3EA1" w:rsidP="006B3EA1">
      <w:pPr>
        <w:pStyle w:val="B1"/>
      </w:pPr>
      <w:r w:rsidRPr="007F2770">
        <w:tab/>
        <w:t>This cause value received from a cell belonging to an SNPN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rPr>
          <w:ins w:id="3609" w:author="24.501_CR5627R2_(Rel-18)_IABARC" w:date="2023-09-18T00:59:00Z"/>
        </w:rPr>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rPr>
          <w:ins w:id="3610" w:author="24.501_CR5627R2_(Rel-18)_IABARC" w:date="2023-09-18T00:59:00Z"/>
        </w:rPr>
      </w:pPr>
      <w:ins w:id="3611" w:author="24.501_CR5627R2_(Rel-18)_IABARC" w:date="2023-09-18T00:59:00Z">
        <w:r w:rsidRPr="00351C02">
          <w:t>#</w:t>
        </w:r>
        <w:r>
          <w:rPr>
            <w:lang w:val="en-US"/>
          </w:rPr>
          <w:t>36</w:t>
        </w:r>
        <w:r w:rsidRPr="00351C02">
          <w:tab/>
          <w:t>(</w:t>
        </w:r>
        <w:r w:rsidRPr="00F368EE">
          <w:t>IAB-node operation not authorized</w:t>
        </w:r>
        <w:r w:rsidRPr="00351C02">
          <w:t>).</w:t>
        </w:r>
      </w:ins>
    </w:p>
    <w:p w14:paraId="7913F329" w14:textId="77777777" w:rsidR="00807B89" w:rsidRPr="007F2770" w:rsidRDefault="00807B89" w:rsidP="00807B89">
      <w:pPr>
        <w:pStyle w:val="B1"/>
        <w:rPr>
          <w:ins w:id="3612" w:author="24.501_CR5627R2_(Rel-18)_IABARC" w:date="2023-09-18T00:59:00Z"/>
        </w:rPr>
      </w:pPr>
      <w:ins w:id="3613" w:author="24.501_CR5627R2_(Rel-18)_IABARC" w:date="2023-09-18T00:59:00Z">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ins>
    </w:p>
    <w:p w14:paraId="0D646AFA" w14:textId="77777777" w:rsidR="00807B89" w:rsidRDefault="00807B89" w:rsidP="00807B89">
      <w:pPr>
        <w:pStyle w:val="B1"/>
        <w:rPr>
          <w:ins w:id="3614" w:author="24.501_CR5627R2_(Rel-18)_IABARC" w:date="2023-09-18T00:59:00Z"/>
        </w:rPr>
      </w:pPr>
      <w:ins w:id="3615" w:author="24.501_CR5627R2_(Rel-18)_IABARC" w:date="2023-09-18T00:59:00Z">
        <w:r>
          <w:tab/>
          <w:t xml:space="preserve">The UE shall set the </w:t>
        </w:r>
        <w:r w:rsidRPr="009038EB">
          <w:t>5GS update status to 5U3 ROAMING NOT ALLOWED (and shall store it according to subclause 5.1.3.2.2) and shall delete any 5G-GUTI, last visited registered TAI, TAI list and ngKSI.</w:t>
        </w:r>
      </w:ins>
    </w:p>
    <w:p w14:paraId="6068AEB1" w14:textId="77777777" w:rsidR="00807B89" w:rsidRPr="0070353D" w:rsidRDefault="00807B89" w:rsidP="00807B89">
      <w:pPr>
        <w:pStyle w:val="B1"/>
        <w:rPr>
          <w:ins w:id="3616" w:author="24.501_CR5627R2_(Rel-18)_IABARC" w:date="2023-09-18T00:59:00Z"/>
        </w:rPr>
      </w:pPr>
      <w:ins w:id="3617" w:author="24.501_CR5627R2_(Rel-18)_IABARC" w:date="2023-09-18T00:59:00Z">
        <w:r w:rsidRPr="0070353D">
          <w:tab/>
          <w:t>If:</w:t>
        </w:r>
      </w:ins>
    </w:p>
    <w:p w14:paraId="2B02AD25" w14:textId="77777777" w:rsidR="00807B89" w:rsidRDefault="00807B89" w:rsidP="00807B89">
      <w:pPr>
        <w:pStyle w:val="B2"/>
        <w:numPr>
          <w:ilvl w:val="0"/>
          <w:numId w:val="14"/>
        </w:numPr>
        <w:overflowPunct/>
        <w:autoSpaceDE/>
        <w:autoSpaceDN/>
        <w:adjustRightInd/>
        <w:textAlignment w:val="auto"/>
        <w:rPr>
          <w:ins w:id="3618" w:author="24.501_CR5627R2_(Rel-18)_IABARC" w:date="2023-09-18T00:59:00Z"/>
        </w:rPr>
      </w:pPr>
      <w:ins w:id="3619" w:author="24.501_CR5627R2_(Rel-18)_IABARC" w:date="2023-09-18T00:59:00Z">
        <w:r>
          <w:t xml:space="preserve">the UE is not operating in SNPN access operation mode, </w:t>
        </w:r>
      </w:ins>
    </w:p>
    <w:p w14:paraId="20B92D0D" w14:textId="77777777" w:rsidR="00807B89" w:rsidRPr="00A13E1B" w:rsidRDefault="00807B89" w:rsidP="00807B89">
      <w:pPr>
        <w:pStyle w:val="B3"/>
        <w:rPr>
          <w:ins w:id="3620" w:author="24.501_CR5627R2_(Rel-18)_IABARC" w:date="2023-09-18T00:59:00Z"/>
          <w:lang w:val="en-US"/>
        </w:rPr>
      </w:pPr>
      <w:ins w:id="3621" w:author="24.501_CR5627R2_(Rel-18)_IABARC" w:date="2023-09-18T00:59:00Z">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ins>
    </w:p>
    <w:p w14:paraId="7B01FF92" w14:textId="77777777" w:rsidR="00807B89" w:rsidRPr="00081118" w:rsidRDefault="00807B89" w:rsidP="00807B89">
      <w:pPr>
        <w:pStyle w:val="B3"/>
        <w:rPr>
          <w:ins w:id="3622" w:author="24.501_CR5627R2_(Rel-18)_IABARC" w:date="2023-09-18T00:59:00Z"/>
        </w:rPr>
      </w:pPr>
      <w:ins w:id="3623" w:author="24.501_CR5627R2_(Rel-18)_IABARC" w:date="2023-09-18T00:59:00Z">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ins>
    </w:p>
    <w:p w14:paraId="16B6788E" w14:textId="77777777" w:rsidR="00807B89" w:rsidRDefault="00807B89" w:rsidP="00807B89">
      <w:pPr>
        <w:pStyle w:val="B2"/>
        <w:numPr>
          <w:ilvl w:val="0"/>
          <w:numId w:val="14"/>
        </w:numPr>
        <w:overflowPunct/>
        <w:autoSpaceDE/>
        <w:autoSpaceDN/>
        <w:adjustRightInd/>
        <w:textAlignment w:val="auto"/>
        <w:rPr>
          <w:ins w:id="3624" w:author="24.501_CR5627R2_(Rel-18)_IABARC" w:date="2023-09-18T00:59:00Z"/>
        </w:rPr>
      </w:pPr>
      <w:ins w:id="3625" w:author="24.501_CR5627R2_(Rel-18)_IABARC" w:date="2023-09-18T00:59:00Z">
        <w:r w:rsidRPr="007F2770">
          <w:t>the UE is operating in SNPN access operation mode</w:t>
        </w:r>
        <w:r>
          <w:rPr>
            <w:lang w:val="en-US"/>
          </w:rPr>
          <w:t>,</w:t>
        </w:r>
        <w:r>
          <w:t xml:space="preserve"> </w:t>
        </w:r>
      </w:ins>
    </w:p>
    <w:p w14:paraId="265F6644" w14:textId="7AF3355E" w:rsidR="00807B89" w:rsidRPr="007F2770" w:rsidDel="00807B89" w:rsidRDefault="00807B89">
      <w:pPr>
        <w:pStyle w:val="B3"/>
        <w:rPr>
          <w:del w:id="3626" w:author="24.501_CR5627R2_(Rel-18)_IABARC" w:date="2023-09-18T01:01:00Z"/>
        </w:rPr>
        <w:pPrChange w:id="3627" w:author="24.501_CR5627R2_(Rel-18)_IABARC" w:date="2023-09-18T00:59:00Z">
          <w:pPr>
            <w:pStyle w:val="B1"/>
          </w:pPr>
        </w:pPrChange>
      </w:pPr>
      <w:ins w:id="3628" w:author="24.501_CR5627R2_(Rel-18)_IABARC" w:date="2023-09-18T00:59:00Z">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equivalent SNPNs or both,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ins>
    </w:p>
    <w:p w14:paraId="450F7F9B" w14:textId="77777777" w:rsidR="00460E90" w:rsidRPr="007F2770" w:rsidRDefault="00460E90" w:rsidP="00460E90">
      <w:pPr>
        <w:pStyle w:val="B1"/>
      </w:pPr>
      <w:r w:rsidRPr="007F2770">
        <w:t>#62</w:t>
      </w:r>
      <w:r w:rsidRPr="007F2770">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55C8EE16"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pPr>
        <w:pStyle w:val="B2"/>
        <w:pPrChange w:id="3629" w:author="24.501_CR5600R1_(Rel-18)_5GProtoc18" w:date="2023-09-19T09:09:00Z">
          <w:pPr>
            <w:pStyle w:val="B1"/>
          </w:pPr>
        </w:pPrChange>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ins w:id="3630" w:author="24.501_CR5600R1_(Rel-18)_5GProtoc18" w:date="2023-09-19T09:10:00Z">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ins>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ins w:id="3631" w:author="24.501_CR5600R1_(Rel-18)_5GProtoc18" w:date="2023-09-19T09:11:00Z">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ins>
      <w:r w:rsidRPr="007F2770">
        <w:t>.</w:t>
      </w:r>
    </w:p>
    <w:p w14:paraId="6D04AAA4" w14:textId="7D463D21" w:rsidR="002C3A54" w:rsidRPr="007F2770" w:rsidRDefault="006D63CC" w:rsidP="002C3A54">
      <w:pPr>
        <w:pStyle w:val="B1"/>
      </w:pPr>
      <w:ins w:id="3632" w:author="24.501_CR5600R1_(Rel-18)_5GProtoc18" w:date="2023-09-19T09:11:00Z">
        <w:r>
          <w:t>3)</w:t>
        </w:r>
        <w:r w:rsidRPr="007F2770">
          <w:tab/>
        </w:r>
        <w:del w:id="3633" w:author="MTK V" w:date="2023-08-14T11:38:00Z">
          <w:r w:rsidRPr="007F2770" w:rsidDel="00354450">
            <w:delText xml:space="preserve">Otherwise </w:delText>
          </w:r>
        </w:del>
        <w:r>
          <w:t>o</w:t>
        </w:r>
        <w:r w:rsidRPr="007F2770">
          <w:t>therwise</w:t>
        </w:r>
        <w:r>
          <w:t>,</w:t>
        </w:r>
      </w:ins>
      <w:del w:id="3634" w:author="24.501_CR5600R1_(Rel-18)_5GProtoc18" w:date="2023-09-19T09:11:00Z">
        <w:r w:rsidR="007A5C22" w:rsidRPr="007F2770" w:rsidDel="006D63CC">
          <w:tab/>
        </w:r>
        <w:r w:rsidR="002C3A54" w:rsidRPr="007F2770" w:rsidDel="006D63CC">
          <w:delText xml:space="preserve">Otherwise </w:delText>
        </w:r>
      </w:del>
      <w:r w:rsidR="002C3A54" w:rsidRPr="007F2770">
        <w:t>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ins w:id="3635" w:author="24.501_CR5600R1_(Rel-18)_5GProtoc18" w:date="2023-09-19T09:11:00Z">
        <w:r w:rsidR="006D63CC">
          <w:t xml:space="preserve">. The UE </w:t>
        </w:r>
        <w:r w:rsidR="006D63CC" w:rsidRPr="007F2770">
          <w:t>shall search for a suitable cell in another tracking area according to 3GPP TS 38.304 [28] or 3GPP TS 36.304 [25C]</w:t>
        </w:r>
      </w:ins>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ins w:id="3636" w:author="24.501_CR5600R1_(Rel-18)_5GProtoc18" w:date="2023-09-19T09:12:00Z">
        <w:r w:rsidR="006D63CC">
          <w:t xml:space="preserve"> The UE </w:t>
        </w:r>
        <w:r w:rsidR="006D63CC" w:rsidRPr="007F2770">
          <w:t>shall search for a suitable cell in another tracking area according to 3GPP TS 38.304 [28] or 3GPP TS 36.304 [25C].</w:t>
        </w:r>
      </w:ins>
    </w:p>
    <w:p w14:paraId="671345D2" w14:textId="7E00C09E" w:rsidR="002C3A54" w:rsidRPr="007F2770" w:rsidRDefault="006D63CC">
      <w:pPr>
        <w:pStyle w:val="B2"/>
        <w:pPrChange w:id="3637" w:author="24.501_CR5600R1_(Rel-18)_5GProtoc18" w:date="2023-09-19T09:13:00Z">
          <w:pPr>
            <w:pStyle w:val="B1"/>
          </w:pPr>
        </w:pPrChange>
      </w:pPr>
      <w:ins w:id="3638" w:author="24.501_CR5600R1_(Rel-18)_5GProtoc18" w:date="2023-09-19T09:12:00Z">
        <w:r>
          <w:t>3)</w:t>
        </w:r>
        <w:r w:rsidRPr="007F2770">
          <w:tab/>
        </w:r>
        <w:del w:id="3639" w:author="MTK V" w:date="2023-08-14T14:05:00Z">
          <w:r w:rsidRPr="007F2770" w:rsidDel="00552B8F">
            <w:delText>Otherwise</w:delText>
          </w:r>
        </w:del>
        <w:r>
          <w:t>o</w:t>
        </w:r>
        <w:r w:rsidRPr="007F2770">
          <w:t>therwise,</w:t>
        </w:r>
      </w:ins>
      <w:del w:id="3640" w:author="24.501_CR5600R1_(Rel-18)_5GProtoc18" w:date="2023-09-19T09:12:00Z">
        <w:r w:rsidR="0024281B" w:rsidRPr="007F2770" w:rsidDel="006D63CC">
          <w:tab/>
        </w:r>
        <w:r w:rsidR="002C3A54" w:rsidRPr="007F2770" w:rsidDel="006D63CC">
          <w:delText>Otherwise,</w:delText>
        </w:r>
      </w:del>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77777777" w:rsidR="00326DFF" w:rsidRPr="007F2770" w:rsidRDefault="00326DFF">
      <w:pPr>
        <w:pStyle w:val="B2"/>
        <w:numPr>
          <w:ilvl w:val="0"/>
          <w:numId w:val="6"/>
        </w:numPr>
        <w:overflowPunct/>
        <w:autoSpaceDE/>
        <w:autoSpaceDN/>
        <w:adjustRightInd/>
        <w:textAlignment w:val="auto"/>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657192A3" w14:textId="77777777" w:rsidR="00326DFF" w:rsidRPr="007F2770" w:rsidRDefault="00326DFF">
      <w:pPr>
        <w:pStyle w:val="B2"/>
        <w:numPr>
          <w:ilvl w:val="0"/>
          <w:numId w:val="6"/>
        </w:numPr>
        <w:overflowPunct/>
        <w:autoSpaceDE/>
        <w:autoSpaceDN/>
        <w:adjustRightInd/>
        <w:textAlignment w:val="auto"/>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5532D3">
        <w:rPr>
          <w:rPrChange w:id="3641" w:author="24.501_CR5667R1_(Rel-18)_5GProtoc18" w:date="2023-09-16T10:53:00Z">
            <w:rPr>
              <w:highlight w:val="yellow"/>
            </w:rPr>
          </w:rPrChange>
        </w:rPr>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5532D3">
        <w:rPr>
          <w:lang w:eastAsia="ko-KR"/>
          <w:rPrChange w:id="3642" w:author="24.501_CR5667R1_(Rel-18)_5GProtoc18" w:date="2023-09-16T10:53:00Z">
            <w:rPr>
              <w:highlight w:val="yellow"/>
              <w:lang w:eastAsia="ko-KR"/>
            </w:rPr>
          </w:rPrChange>
        </w:rPr>
        <w:t xml:space="preserve">he UE shall reset the </w:t>
      </w:r>
      <w:r w:rsidRPr="005532D3">
        <w:rPr>
          <w:rPrChange w:id="3643" w:author="24.501_CR5667R1_(Rel-18)_5GProtoc18" w:date="2023-09-16T10:53:00Z">
            <w:rPr>
              <w:highlight w:val="yellow"/>
            </w:rPr>
          </w:rPrChange>
        </w:rPr>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0E2B774A"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1.2.7</w:t>
      </w:r>
      <w:r w:rsidR="00600F88" w:rsidRPr="007F2770">
        <w:t>.</w:t>
      </w:r>
    </w:p>
    <w:p w14:paraId="50BE9F65" w14:textId="2E57DCD8"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3644"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SNPN</w:t>
      </w:r>
      <w:r w:rsidR="00BB5E94" w:rsidRPr="00B80A7E">
        <w:t xml:space="preserve"> </w:t>
      </w:r>
      <w:r w:rsidR="00BB5E94" w:rsidRPr="00B80A7E">
        <w:rPr>
          <w:noProof/>
        </w:rPr>
        <w:t>was selected</w:t>
      </w:r>
      <w:r w:rsidR="00BB5E94">
        <w:rPr>
          <w:noProof/>
        </w:rPr>
        <w:t xml:space="preserve"> a</w:t>
      </w:r>
      <w:r w:rsidR="00BB5E94" w:rsidRPr="00B80A7E">
        <w:rPr>
          <w:noProof/>
        </w:rPr>
        <w:t xml:space="preserve">ccording </w:t>
      </w:r>
      <w:r w:rsidR="00BB5E94" w:rsidRPr="007719BB">
        <w:rPr>
          <w:noProof/>
        </w:rPr>
        <w:t>to</w:t>
      </w:r>
      <w:r w:rsidR="00BB5E94">
        <w:rPr>
          <w:noProof/>
        </w:rPr>
        <w:t xml:space="preserve"> subclause 4.9.3.1.1 bullet a0) of </w:t>
      </w:r>
      <w:bookmarkStart w:id="3645" w:name="_Hlk135721930"/>
      <w:r w:rsidR="00BB5E94" w:rsidRPr="007F2770">
        <w:t>3GPP TS 23.122 [5]</w:t>
      </w:r>
      <w:r w:rsidR="00BB5E94">
        <w:t xml:space="preserve"> </w:t>
      </w:r>
      <w:bookmarkEnd w:id="3644"/>
      <w:bookmarkEnd w:id="3645"/>
      <w:r w:rsidR="00BB5E94" w:rsidRPr="00B80A7E">
        <w:t>for the specific access type for</w:t>
      </w:r>
      <w:r w:rsidR="00BB5E94" w:rsidRPr="007F2770">
        <w:t xml:space="preserve"> which the message was received and</w:t>
      </w:r>
      <w:del w:id="3646" w:author="24.501_CR5609R2_(Rel-18)_5GProtoc18" w:date="2023-09-17T15:23:00Z">
        <w:r w:rsidR="00BB5E94" w:rsidRPr="007F2770" w:rsidDel="007359BB">
          <w:delText>, if the UE supports access to an SNPN using credentials from a credentials holder, equivalent SNPNs or both,</w:delText>
        </w:r>
      </w:del>
      <w:r w:rsidR="00BB5E94" w:rsidRPr="007F2770">
        <w:t xml:space="preserve"> the selected entry of the "list of subscriber data" or the selected PLMN subscription. </w:t>
      </w:r>
      <w:ins w:id="3647" w:author="24.501_CR5667R1_(Rel-18)_5GProtoc18" w:date="2023-09-16T10:53:00Z">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ins>
      <w:ins w:id="3648" w:author="24.501_CR5667R1_(Rel-18)_5GProtoc18" w:date="2023-09-16T10:54:00Z">
        <w:r w:rsidR="005532D3">
          <w:t>.</w:t>
        </w:r>
      </w:ins>
      <w:ins w:id="3649" w:author="24.501_CR5667R1_(Rel-18)_5GProtoc18" w:date="2023-09-16T10:53:00Z">
        <w:r w:rsidR="005532D3">
          <w:t xml:space="preserve"> </w:t>
        </w:r>
      </w:ins>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 xml:space="preserve">onboarding services in SNPN, the UE shall enter state 5GMM-DEREGISTERED.PLMN-SEARCH and perform an SNPN selection according to 3GPP TS 23.122 [5].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77777777"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53E86F98"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Pr="00B80A7E">
        <w:rPr>
          <w:noProof/>
        </w:rPr>
        <w:t>was selected</w:t>
      </w:r>
      <w:r>
        <w:rPr>
          <w:noProof/>
        </w:rPr>
        <w:t xml:space="preserve"> a</w:t>
      </w:r>
      <w:r w:rsidRPr="00B80A7E">
        <w:rPr>
          <w:noProof/>
        </w:rPr>
        <w:t xml:space="preserve">ccording to </w:t>
      </w:r>
      <w:r>
        <w:rPr>
          <w:noProof/>
        </w:rPr>
        <w:t xml:space="preserve">subclause 4.9.3.1.1 bullet a) of </w:t>
      </w:r>
      <w:r w:rsidRPr="007F2770">
        <w:t>3GPP TS 23.122 [5]</w:t>
      </w:r>
      <w:r>
        <w:t xml:space="preserve"> </w:t>
      </w:r>
      <w:r w:rsidRPr="007F2770">
        <w:t>for the specific access type for which the message was received and</w:t>
      </w:r>
      <w:ins w:id="3650" w:author="24.501_CR5609R2_(Rel-18)_5GProtoc18" w:date="2023-09-17T15:24:00Z">
        <w:r w:rsidR="007359BB">
          <w:t xml:space="preserve"> </w:t>
        </w:r>
      </w:ins>
      <w:del w:id="3651" w:author="24.501_CR5609R2_(Rel-18)_5GProtoc18" w:date="2023-09-17T15:24:00Z">
        <w:r w:rsidRPr="007F2770" w:rsidDel="007359BB">
          <w:delText xml:space="preserve">, if the UE supports access to an SNPN using credentials from a credentials holder, equivalent SNPNs or both, </w:delText>
        </w:r>
      </w:del>
      <w:r w:rsidRPr="007F2770">
        <w:t>the selected entry of the "list of subscriber data" or the selected PLMN subscription.</w:t>
      </w:r>
      <w:ins w:id="3652" w:author="24.501_CR5667R1_(Rel-18)_5GProtoc18" w:date="2023-09-16T10:54:00Z">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ins>
      <w:r w:rsidRPr="007F2770">
        <w:t xml:space="preserve"> If the registration </w:t>
      </w:r>
      <w:r w:rsidRPr="007F2770">
        <w:rPr>
          <w:lang w:eastAsia="zh-CN"/>
        </w:rPr>
        <w:t xml:space="preserve">request </w:t>
      </w:r>
      <w:r w:rsidRPr="007F2770">
        <w:t xml:space="preserve">is not for onboarding services in SNPN, the UE shall enter state 5GMM-DEREGISTERED.PLMN-SEARCH and perform an SNPN selection according to 3GPP TS 23.122 [5].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1.2.7.</w:t>
      </w:r>
    </w:p>
    <w:p w14:paraId="23EA62B6" w14:textId="77777777"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ROAMING NOT ALLOWED, store the 5GS update status according to 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1BEC6C08"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Pr="007F2770" w:rsidRDefault="00A902E8" w:rsidP="00551CAA">
      <w:pPr>
        <w:pStyle w:val="B1"/>
        <w:snapToGrid w:val="0"/>
      </w:pPr>
      <w:r w:rsidRPr="007F2770">
        <w:t>#79</w:t>
      </w:r>
      <w:r w:rsidR="00551CAA" w:rsidRPr="007F2770">
        <w:tab/>
        <w:t>(UAS services not allowed).</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Pr="007F2770" w:rsidRDefault="004D7C60" w:rsidP="00796455">
      <w:pPr>
        <w:pStyle w:val="B1"/>
      </w:pPr>
      <w:r w:rsidRPr="007F2770">
        <w:t>#80</w:t>
      </w:r>
      <w:r w:rsidR="00796455" w:rsidRPr="007F2770">
        <w:tab/>
        <w:t>(Disaster roaming for the determined PLMN with disaster condition not allowed).</w:t>
      </w:r>
    </w:p>
    <w:p w14:paraId="74F4D006" w14:textId="472D0F73"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Pr="007F2770">
        <w:t>ATTEMPTING-REGISTRATION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Pr="007F2770"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09E366CB" w14:textId="3443ABCA"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p>
    <w:p w14:paraId="39149367" w14:textId="6B61561E" w:rsidR="004E07C6" w:rsidRPr="007F2770" w:rsidRDefault="004E07C6" w:rsidP="004E07C6">
      <w:pPr>
        <w:pStyle w:val="B1"/>
      </w:pPr>
      <w:r w:rsidRPr="007F2770">
        <w:t>#</w:t>
      </w:r>
      <w:r w:rsidR="00656927" w:rsidRPr="007F2770">
        <w:t>82</w:t>
      </w:r>
      <w:r w:rsidRPr="007F2770">
        <w:tab/>
        <w:t>(Selected TNGF is not compatible with the allowed NSSAI).</w:t>
      </w:r>
    </w:p>
    <w:p w14:paraId="22F838B0" w14:textId="208945BB"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3653" w:name="_Toc20232677"/>
      <w:bookmarkStart w:id="3654" w:name="_Toc27746779"/>
      <w:bookmarkStart w:id="3655" w:name="_Toc36212961"/>
      <w:bookmarkStart w:id="3656" w:name="_Toc36657138"/>
      <w:bookmarkStart w:id="3657" w:name="_Toc45286802"/>
      <w:bookmarkStart w:id="3658" w:name="_Toc51948071"/>
      <w:bookmarkStart w:id="3659" w:name="_Toc51949163"/>
      <w:bookmarkStart w:id="3660" w:name="_Toc131396085"/>
      <w:r w:rsidRPr="007F2770">
        <w:t>5</w:t>
      </w:r>
      <w:r w:rsidR="00173561" w:rsidRPr="007F2770">
        <w:t>.5.1.2.6</w:t>
      </w:r>
      <w:r w:rsidR="00173561" w:rsidRPr="007F2770">
        <w:tab/>
        <w:t>Initial registration for emergency services not accepted by the network</w:t>
      </w:r>
      <w:bookmarkEnd w:id="3653"/>
      <w:bookmarkEnd w:id="3654"/>
      <w:bookmarkEnd w:id="3655"/>
      <w:bookmarkEnd w:id="3656"/>
      <w:bookmarkEnd w:id="3657"/>
      <w:bookmarkEnd w:id="3658"/>
      <w:bookmarkEnd w:id="3659"/>
      <w:bookmarkEnd w:id="3660"/>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661" w:name="_Hlk130951080"/>
      <w:r w:rsidR="00850BFC" w:rsidRPr="007F2770">
        <w:t>or the selected SNPN is not an equivalent SNPN</w:t>
      </w:r>
      <w:bookmarkEnd w:id="3661"/>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662" w:name="_Toc20232678"/>
      <w:bookmarkStart w:id="3663" w:name="_Toc27746780"/>
      <w:bookmarkStart w:id="3664" w:name="_Toc36212962"/>
      <w:bookmarkStart w:id="3665" w:name="_Toc36657139"/>
      <w:bookmarkStart w:id="3666" w:name="_Toc45286803"/>
      <w:bookmarkStart w:id="3667" w:name="_Toc51948072"/>
      <w:bookmarkStart w:id="3668" w:name="_Toc51949164"/>
      <w:bookmarkStart w:id="3669" w:name="_Toc131396086"/>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662"/>
      <w:bookmarkEnd w:id="3663"/>
      <w:bookmarkEnd w:id="3664"/>
      <w:bookmarkEnd w:id="3665"/>
      <w:bookmarkEnd w:id="3666"/>
      <w:bookmarkEnd w:id="3667"/>
      <w:bookmarkEnd w:id="3668"/>
      <w:bookmarkEnd w:id="3669"/>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670" w:name="_Toc20232679"/>
      <w:bookmarkStart w:id="3671" w:name="_Toc27746781"/>
      <w:bookmarkStart w:id="3672" w:name="_Toc36212963"/>
      <w:bookmarkStart w:id="3673" w:name="_Toc36657140"/>
      <w:bookmarkStart w:id="3674" w:name="_Toc45286804"/>
      <w:bookmarkStart w:id="3675" w:name="_Toc51948073"/>
      <w:bookmarkStart w:id="3676" w:name="_Toc51949165"/>
      <w:bookmarkStart w:id="3677" w:name="_Toc131396087"/>
      <w:r w:rsidRPr="007F2770">
        <w:t>5</w:t>
      </w:r>
      <w:r w:rsidR="00173561" w:rsidRPr="007F2770">
        <w:t>.5.1.2.7</w:t>
      </w:r>
      <w:r w:rsidR="00173561" w:rsidRPr="007F2770">
        <w:tab/>
        <w:t>Abnormal cases in the UE</w:t>
      </w:r>
      <w:bookmarkEnd w:id="3670"/>
      <w:bookmarkEnd w:id="3671"/>
      <w:bookmarkEnd w:id="3672"/>
      <w:bookmarkEnd w:id="3673"/>
      <w:bookmarkEnd w:id="3674"/>
      <w:bookmarkEnd w:id="3675"/>
      <w:bookmarkEnd w:id="3676"/>
      <w:bookmarkEnd w:id="3677"/>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61CAAF9D"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FA5B08" w:rsidRPr="007F2770">
        <w:t xml:space="preserve"> and #78</w:t>
      </w:r>
      <w:r w:rsidR="00A479B6" w:rsidRPr="007F2770">
        <w:t>,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77777777" w:rsidR="003178B4" w:rsidRPr="007F2770" w:rsidRDefault="003178B4" w:rsidP="003178B4">
      <w:pPr>
        <w:pStyle w:val="B1"/>
      </w:pPr>
      <w:r w:rsidRPr="007F2770">
        <w:tab/>
        <w:t>The registration procedure for initial registration shall be aborted, and the UE initiated de-registration procedure shall be performed.</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rPr>
          <w:ins w:id="3678" w:author="24.501_CR5676R1_(Rel-18)_eNPN_Ph2" w:date="2023-09-19T13:32:00Z"/>
        </w:rPr>
      </w:pPr>
      <w:r w:rsidRPr="007F2770">
        <w:tab/>
        <w:t>The UE shall consider itself as being registered to only the access where the REGISTRATION ACCEPT message is received.</w:t>
      </w:r>
    </w:p>
    <w:p w14:paraId="7CE97108" w14:textId="77777777" w:rsidR="006C76F4" w:rsidRDefault="006C76F4" w:rsidP="006C76F4">
      <w:pPr>
        <w:pStyle w:val="B1"/>
        <w:rPr>
          <w:ins w:id="3679" w:author="24.501_CR5676R1_(Rel-18)_eNPN_Ph2" w:date="2023-09-19T13:32:00Z"/>
        </w:rPr>
      </w:pPr>
      <w:ins w:id="3680" w:author="24.501_CR5676R1_(Rel-18)_eNPN_Ph2" w:date="2023-09-19T13:32:00Z">
        <w:r>
          <w:rPr>
            <w:lang w:eastAsia="zh-TW"/>
          </w:rPr>
          <w:t>n</w:t>
        </w:r>
        <w:r w:rsidRPr="007F2770">
          <w:t>)</w:t>
        </w:r>
        <w:r w:rsidRPr="007F2770">
          <w:tab/>
        </w:r>
        <w:r>
          <w:t>Access for localized services in current SNPN is no longer allowed.</w:t>
        </w:r>
      </w:ins>
    </w:p>
    <w:p w14:paraId="22A2437C" w14:textId="77777777" w:rsidR="006C76F4" w:rsidRDefault="006C76F4" w:rsidP="006C76F4">
      <w:pPr>
        <w:pStyle w:val="B1"/>
        <w:rPr>
          <w:ins w:id="3681" w:author="24.501_CR5676R1_(Rel-18)_eNPN_Ph2" w:date="2023-09-19T13:32:00Z"/>
        </w:rPr>
      </w:pPr>
      <w:ins w:id="3682" w:author="24.501_CR5676R1_(Rel-18)_eNPN_Ph2" w:date="2023-09-19T13:32:00Z">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as selected according to clause</w:t>
        </w:r>
        <w:r w:rsidRPr="007F2770">
          <w:rPr>
            <w:lang w:val="en-US" w:eastAsia="ko-KR"/>
          </w:rPr>
          <w:t> </w:t>
        </w:r>
        <w:r w:rsidRPr="00666822">
          <w:t xml:space="preserve">4.9.3.1.1 bullet a0) </w:t>
        </w:r>
        <w:r>
          <w:t xml:space="preserve">specified in </w:t>
        </w:r>
        <w:r w:rsidRPr="007F2770">
          <w:rPr>
            <w:lang w:eastAsia="ko-KR"/>
          </w:rPr>
          <w:t>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5]</w:t>
        </w:r>
        <w:r>
          <w:rPr>
            <w:lang w:eastAsia="ko-KR"/>
          </w:rPr>
          <w:t xml:space="preserve"> </w:t>
        </w:r>
        <w:r w:rsidRPr="00666822">
          <w:t>and</w:t>
        </w:r>
        <w:r>
          <w:t>:</w:t>
        </w:r>
      </w:ins>
    </w:p>
    <w:p w14:paraId="46039E06" w14:textId="77777777" w:rsidR="006C76F4" w:rsidRDefault="006C76F4" w:rsidP="006C76F4">
      <w:pPr>
        <w:pStyle w:val="B2"/>
        <w:rPr>
          <w:ins w:id="3683" w:author="24.501_CR5676R1_(Rel-18)_eNPN_Ph2" w:date="2023-09-19T13:32:00Z"/>
        </w:rPr>
      </w:pPr>
      <w:ins w:id="3684" w:author="24.501_CR5676R1_(Rel-18)_eNPN_Ph2" w:date="2023-09-19T13:32:00Z">
        <w:r>
          <w:t>-</w:t>
        </w:r>
        <w:r>
          <w:tab/>
          <w:t>access for localized services in SNPN is disabled; or</w:t>
        </w:r>
      </w:ins>
    </w:p>
    <w:p w14:paraId="13D22BF1" w14:textId="77777777" w:rsidR="006C76F4" w:rsidRDefault="006C76F4" w:rsidP="006C76F4">
      <w:pPr>
        <w:pStyle w:val="B2"/>
        <w:rPr>
          <w:ins w:id="3685" w:author="24.501_CR5676R1_(Rel-18)_eNPN_Ph2" w:date="2023-09-19T13:32:00Z"/>
        </w:rPr>
      </w:pPr>
      <w:ins w:id="3686" w:author="24.501_CR5676R1_(Rel-18)_eNPN_Ph2" w:date="2023-09-19T13:32:00Z">
        <w:r>
          <w:t>-</w:t>
        </w:r>
        <w:r>
          <w:tab/>
        </w:r>
        <w:r w:rsidRPr="00666822">
          <w:t>the validity information for the selected SNPN is no longer met</w:t>
        </w:r>
        <w:r>
          <w:t>;</w:t>
        </w:r>
      </w:ins>
    </w:p>
    <w:p w14:paraId="67D50CA8" w14:textId="4088E766" w:rsidR="006C76F4" w:rsidRPr="007F2770" w:rsidRDefault="006C76F4" w:rsidP="00F70ED3">
      <w:pPr>
        <w:pStyle w:val="B1"/>
        <w:rPr>
          <w:lang w:eastAsia="zh-TW"/>
        </w:rPr>
      </w:pPr>
      <w:ins w:id="3687" w:author="24.501_CR5676R1_(Rel-18)_eNPN_Ph2" w:date="2023-09-19T13:32:00Z">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ins>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38686C19" w:rsidR="00A92BBF" w:rsidRPr="007F2770" w:rsidRDefault="00A92BBF" w:rsidP="00A92BBF">
      <w:pPr>
        <w:pStyle w:val="B2"/>
        <w:rPr>
          <w:noProof/>
          <w:lang w:val="en-US"/>
        </w:rPr>
      </w:pPr>
      <w:r w:rsidRPr="007F2770">
        <w:rPr>
          <w:noProof/>
          <w:lang w:val="en-US"/>
        </w:rPr>
        <w:t>-</w:t>
      </w:r>
      <w:r w:rsidRPr="007F2770">
        <w:rPr>
          <w:noProof/>
          <w:lang w:val="en-US"/>
        </w:rPr>
        <w:tab/>
        <w:t xml:space="preserve">the UE shall delete TAI list, last visited </w:t>
      </w:r>
      <w:r w:rsidRPr="007F2770">
        <w:t xml:space="preserve">registered </w:t>
      </w:r>
      <w:r w:rsidRPr="007F2770">
        <w:rPr>
          <w:noProof/>
          <w:lang w:val="en-US"/>
        </w:rPr>
        <w:t>TAI</w:t>
      </w:r>
      <w:r>
        <w:rPr>
          <w:noProof/>
          <w:lang w:val="en-US"/>
        </w:rPr>
        <w:t xml:space="preserve"> and</w:t>
      </w:r>
      <w:r w:rsidRPr="007F2770">
        <w:rPr>
          <w:noProof/>
          <w:lang w:val="en-US"/>
        </w:rPr>
        <w:t xml:space="preserve"> list of equivalent PLMNs (if any) or list of equivalent SNPNs (if any),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688" w:name="_Toc20232680"/>
      <w:bookmarkStart w:id="3689" w:name="_Toc27746782"/>
      <w:bookmarkStart w:id="3690" w:name="_Toc36212964"/>
      <w:bookmarkStart w:id="3691" w:name="_Toc36657141"/>
      <w:bookmarkStart w:id="3692" w:name="_Toc45286805"/>
      <w:bookmarkStart w:id="3693" w:name="_Toc51948074"/>
      <w:bookmarkStart w:id="3694" w:name="_Toc51949166"/>
      <w:bookmarkStart w:id="3695" w:name="_Toc131396088"/>
      <w:r w:rsidRPr="007F2770">
        <w:t>5</w:t>
      </w:r>
      <w:r w:rsidR="00173561" w:rsidRPr="007F2770">
        <w:t>.5.1.2.8</w:t>
      </w:r>
      <w:r w:rsidR="00173561" w:rsidRPr="007F2770">
        <w:tab/>
        <w:t>Abnormal cases on the network side</w:t>
      </w:r>
      <w:bookmarkEnd w:id="3688"/>
      <w:bookmarkEnd w:id="3689"/>
      <w:bookmarkEnd w:id="3690"/>
      <w:bookmarkEnd w:id="3691"/>
      <w:bookmarkEnd w:id="3692"/>
      <w:bookmarkEnd w:id="3693"/>
      <w:bookmarkEnd w:id="3694"/>
      <w:bookmarkEnd w:id="3695"/>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696" w:name="_Toc20232681"/>
      <w:bookmarkStart w:id="3697" w:name="_Toc27746783"/>
      <w:bookmarkStart w:id="3698" w:name="_Toc36212965"/>
      <w:bookmarkStart w:id="3699" w:name="_Toc36657142"/>
      <w:bookmarkStart w:id="3700" w:name="_Toc45286806"/>
      <w:bookmarkStart w:id="3701" w:name="_Toc51948075"/>
      <w:bookmarkStart w:id="3702" w:name="_Toc51949167"/>
      <w:bookmarkStart w:id="3703" w:name="_Toc131396089"/>
      <w:r w:rsidRPr="007F2770">
        <w:t>5</w:t>
      </w:r>
      <w:r w:rsidR="00173561" w:rsidRPr="007F2770">
        <w:t>.5.1.3</w:t>
      </w:r>
      <w:r w:rsidR="00173561" w:rsidRPr="007F2770">
        <w:tab/>
        <w:t>Registration procedure for mobility and periodic registration update</w:t>
      </w:r>
      <w:bookmarkEnd w:id="3696"/>
      <w:bookmarkEnd w:id="3697"/>
      <w:bookmarkEnd w:id="3698"/>
      <w:bookmarkEnd w:id="3699"/>
      <w:bookmarkEnd w:id="3700"/>
      <w:bookmarkEnd w:id="3701"/>
      <w:bookmarkEnd w:id="3702"/>
      <w:bookmarkEnd w:id="3703"/>
    </w:p>
    <w:p w14:paraId="63C47451" w14:textId="77777777" w:rsidR="003E0676" w:rsidRPr="007F2770" w:rsidRDefault="009B0DDA" w:rsidP="00781477">
      <w:pPr>
        <w:pStyle w:val="Heading5"/>
      </w:pPr>
      <w:bookmarkStart w:id="3704" w:name="_Toc20232682"/>
      <w:bookmarkStart w:id="3705" w:name="_Toc27746784"/>
      <w:bookmarkStart w:id="3706" w:name="_Toc36212966"/>
      <w:bookmarkStart w:id="3707" w:name="_Toc36657143"/>
      <w:bookmarkStart w:id="3708" w:name="_Toc45286807"/>
      <w:bookmarkStart w:id="3709" w:name="_Toc51948076"/>
      <w:bookmarkStart w:id="3710" w:name="_Toc51949168"/>
      <w:bookmarkStart w:id="3711" w:name="_Toc131396090"/>
      <w:r w:rsidRPr="007F2770">
        <w:t>5</w:t>
      </w:r>
      <w:r w:rsidR="00173561" w:rsidRPr="007F2770">
        <w:t>.5.1.3.1</w:t>
      </w:r>
      <w:r w:rsidR="00173561" w:rsidRPr="007F2770">
        <w:tab/>
        <w:t>General</w:t>
      </w:r>
      <w:bookmarkEnd w:id="3704"/>
      <w:bookmarkEnd w:id="3705"/>
      <w:bookmarkEnd w:id="3706"/>
      <w:bookmarkEnd w:id="3707"/>
      <w:bookmarkEnd w:id="3708"/>
      <w:bookmarkEnd w:id="3709"/>
      <w:bookmarkEnd w:id="3710"/>
      <w:bookmarkEnd w:id="3711"/>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712" w:name="_Toc20232683"/>
      <w:bookmarkStart w:id="3713" w:name="_Toc27746785"/>
      <w:bookmarkStart w:id="3714" w:name="_Toc36212967"/>
      <w:bookmarkStart w:id="3715" w:name="_Toc36657144"/>
      <w:bookmarkStart w:id="3716" w:name="_Toc45286808"/>
      <w:bookmarkStart w:id="3717" w:name="_Toc51948077"/>
      <w:bookmarkStart w:id="3718" w:name="_Toc51949169"/>
      <w:bookmarkStart w:id="3719" w:name="_Toc131396091"/>
      <w:r w:rsidRPr="007F2770">
        <w:t>5</w:t>
      </w:r>
      <w:r w:rsidR="00173561" w:rsidRPr="007F2770">
        <w:t>.5.1.3.2</w:t>
      </w:r>
      <w:r w:rsidR="00173561" w:rsidRPr="007F2770">
        <w:tab/>
        <w:t>Mobility and periodic registration update initiation</w:t>
      </w:r>
      <w:bookmarkEnd w:id="3712"/>
      <w:bookmarkEnd w:id="3713"/>
      <w:bookmarkEnd w:id="3714"/>
      <w:bookmarkEnd w:id="3715"/>
      <w:bookmarkEnd w:id="3716"/>
      <w:bookmarkEnd w:id="3717"/>
      <w:bookmarkEnd w:id="3718"/>
      <w:bookmarkEnd w:id="3719"/>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Pr="007F2770"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77777777"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 xml:space="preserve">and does not have signalling pending </w:t>
      </w:r>
      <w:r w:rsidRPr="007F2770">
        <w:t>(i.e. when the lower layer requests NAS signalling connection recovery,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7ACB164E"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ins w:id="3720" w:author="24.501_CR5488R1_(Rel-18)_5GProtoc18, RACS" w:date="2023-09-19T09:54:00Z">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ins>
      <w:del w:id="3721" w:author="24.501_CR5488R1_(Rel-18)_5GProtoc18, RACS" w:date="2023-09-19T09:54:00Z">
        <w:r w:rsidRPr="007F2770" w:rsidDel="003106B9">
          <w:rPr>
            <w:lang w:eastAsia="zh-CN"/>
          </w:rPr>
          <w:delText xml:space="preserve"> </w:delText>
        </w:r>
      </w:del>
      <w:ins w:id="3722" w:author="24.501_CR5488R1_(Rel-18)_5GProtoc18, RACS" w:date="2023-09-19T09:54:00Z">
        <w:r w:rsidR="003106B9">
          <w:rPr>
            <w:lang w:eastAsia="zh-CN"/>
          </w:rPr>
          <w:t>”</w:t>
        </w:r>
      </w:ins>
      <w:del w:id="3723" w:author="24.501_CR5488R1_(Rel-18)_5GProtoc18, RACS" w:date="2023-09-19T09:54:00Z">
        <w:r w:rsidRPr="007F2770" w:rsidDel="003106B9">
          <w:rPr>
            <w:lang w:eastAsia="zh-CN"/>
          </w:rPr>
          <w:delText>the applicable UE radio capability ID for the current UE radio configuration changes due to a revocation of the network-assigned UE radio capability IDs by the serving PLMN or SNPN</w:delText>
        </w:r>
      </w:del>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724" w:name="_Hlk87985269"/>
      <w:r w:rsidRPr="007F2770">
        <w:t>remove the paging restriction</w:t>
      </w:r>
      <w:bookmarkEnd w:id="3724"/>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31FD095A" w:rsidR="009C0F5A" w:rsidRDefault="009C0F5A" w:rsidP="009C0F5A">
      <w:pPr>
        <w:pStyle w:val="B1"/>
      </w:pPr>
      <w:r w:rsidRPr="007F2770">
        <w:t>zm</w:t>
      </w:r>
      <w:r w:rsidR="00B50DC2">
        <w:t>1</w:t>
      </w:r>
      <w:r w:rsidRPr="007F2770">
        <w:t>)</w:t>
      </w:r>
      <w:r w:rsidRPr="007F2770">
        <w:tab/>
        <w:t>when the UE needs to provide the unavailability period duration</w:t>
      </w:r>
      <w:ins w:id="3725" w:author="24.501_CR5623R1_(Rel-18)_5GSAT_Ph2" w:date="2023-09-16T22:44:00Z">
        <w:r w:rsidR="00B26344">
          <w:t>, start of unavailability period duration or both</w:t>
        </w:r>
      </w:ins>
      <w:r w:rsidRPr="007F2770">
        <w:t>;</w:t>
      </w:r>
    </w:p>
    <w:p w14:paraId="33485997" w14:textId="77777777" w:rsidR="00B50DC2" w:rsidRPr="007F2770" w:rsidRDefault="00B50DC2" w:rsidP="00B50DC2">
      <w:pPr>
        <w:pStyle w:val="B1"/>
        <w:ind w:left="852" w:hanging="568"/>
      </w:pPr>
      <w:r>
        <w:t>zm2)</w:t>
      </w:r>
      <w:r>
        <w:tab/>
        <w:t xml:space="preserve">when the UE using satellite NG-RAN access with discontinuous coverage determines that it is about to lose satellite coverage; </w:t>
      </w:r>
      <w:r w:rsidRPr="007F2770">
        <w:t>or</w:t>
      </w:r>
    </w:p>
    <w:p w14:paraId="684ED053" w14:textId="341EEC08" w:rsidR="00B50DC2" w:rsidRPr="007F2770" w:rsidRDefault="00B50DC2" w:rsidP="00294B40">
      <w:pPr>
        <w:pStyle w:val="NO"/>
      </w:pPr>
      <w:r w:rsidRPr="00DA7EC5">
        <w:t>NOTE 3a: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Pr="00294B4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53993C00" w14:textId="5FF765E7" w:rsidR="002D6EDE" w:rsidRPr="007F2770" w:rsidRDefault="002D6EDE" w:rsidP="002D6EDE">
      <w:r w:rsidRPr="007F2770">
        <w:t xml:space="preserve">If </w:t>
      </w:r>
      <w:r w:rsidR="00F32FA9" w:rsidRPr="007F2770">
        <w:t xml:space="preserve">case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 xml:space="preserve">otherwise, if the UE initiates the registration procedure for mobility and periodic registration update due to case Z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5BCD74BC" w:rsidR="00860722" w:rsidRPr="007F2770" w:rsidRDefault="00860722" w:rsidP="00860722">
      <w:r w:rsidRPr="007F2770">
        <w:t>If case 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40BB8577" w14:textId="77777777" w:rsidR="00804DF0" w:rsidRDefault="00804DF0" w:rsidP="00804DF0">
      <w:pPr>
        <w:rPr>
          <w:ins w:id="3726" w:author="24.501_CR5501R2_(Rel-18)_5G_eLCS_Ph3" w:date="2023-09-18T17:55:00Z"/>
        </w:rPr>
      </w:pPr>
      <w:ins w:id="3727" w:author="24.501_CR5501R2_(Rel-18)_5G_eLCS_Ph3" w:date="2023-09-18T17:55:00Z">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ins>
    </w:p>
    <w:p w14:paraId="3F1BC9D5" w14:textId="02B84327" w:rsidR="00804DF0" w:rsidRPr="007F2770" w:rsidRDefault="00804DF0" w:rsidP="00804DF0">
      <w:pPr>
        <w:rPr>
          <w:ins w:id="3728" w:author="24.501_CR5501R2_(Rel-18)_5G_eLCS_Ph3" w:date="2023-09-18T17:55:00Z"/>
        </w:rPr>
      </w:pPr>
      <w:ins w:id="3729" w:author="24.501_CR5501R2_(Rel-18)_5G_eLCS_Ph3" w:date="2023-09-18T17:55:00Z">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ins>
      <w:ins w:id="3730" w:author="Editorial" w:date="2023-09-19T15:28:00Z">
        <w:r w:rsidR="00A86118">
          <w:rPr>
            <w:lang w:val="en-US"/>
          </w:rPr>
          <w:t>67</w:t>
        </w:r>
      </w:ins>
      <w:ins w:id="3731" w:author="24.501_CR5501R2_(Rel-18)_5G_eLCS_Ph3" w:date="2023-09-18T17:55:00Z">
        <w:del w:id="3732" w:author="Editorial" w:date="2023-09-19T15:28:00Z">
          <w:r w:rsidDel="00A86118">
            <w:rPr>
              <w:lang w:val="en-US"/>
            </w:rPr>
            <w:delText>xx</w:delText>
          </w:r>
        </w:del>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ins>
      <w:ins w:id="3733" w:author="Editorial" w:date="2023-09-19T15:31:00Z">
        <w:r w:rsidR="00A86118">
          <w:rPr>
            <w:lang w:eastAsia="ko-KR"/>
          </w:rPr>
          <w:t>68</w:t>
        </w:r>
      </w:ins>
      <w:ins w:id="3734" w:author="24.501_CR5501R2_(Rel-18)_5G_eLCS_Ph3" w:date="2023-09-18T17:55:00Z">
        <w:del w:id="3735" w:author="Editorial" w:date="2023-09-19T15:31:00Z">
          <w:r w:rsidDel="00A86118">
            <w:rPr>
              <w:lang w:eastAsia="ko-KR"/>
            </w:rPr>
            <w:delText>xy</w:delText>
          </w:r>
        </w:del>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ins>
    </w:p>
    <w:p w14:paraId="68E86C5C" w14:textId="41965EB1" w:rsidR="00FA0B44" w:rsidRPr="007F2770" w:rsidDel="00804DF0" w:rsidRDefault="00FA0B44" w:rsidP="00FA0B44">
      <w:pPr>
        <w:rPr>
          <w:del w:id="3736" w:author="24.501_CR5501R2_(Rel-18)_5G_eLCS_Ph3" w:date="2023-09-18T17:55:00Z"/>
        </w:rPr>
      </w:pPr>
      <w:del w:id="3737" w:author="24.501_CR5501R2_(Rel-18)_5G_eLCS_Ph3" w:date="2023-09-18T17:55:00Z">
        <w:r w:rsidRPr="007F2770" w:rsidDel="00804DF0">
          <w:delText xml:space="preserve">If the UE supports the </w:delText>
        </w:r>
        <w:r w:rsidRPr="007F2770" w:rsidDel="00804DF0">
          <w:rPr>
            <w:rFonts w:eastAsia="DengXian"/>
            <w:lang w:eastAsia="zh-CN"/>
          </w:rPr>
          <w:delText xml:space="preserve">user plane positioning </w:delText>
        </w:r>
        <w:r w:rsidRPr="007F2770" w:rsidDel="00804DF0">
          <w:delText xml:space="preserve">as specified in </w:delText>
        </w:r>
        <w:r w:rsidRPr="007F2770" w:rsidDel="00804DF0">
          <w:rPr>
            <w:rFonts w:hint="eastAsia"/>
            <w:lang w:eastAsia="ko-KR"/>
          </w:rPr>
          <w:delText>3GPP TS 23.</w:delText>
        </w:r>
        <w:r w:rsidRPr="007F2770" w:rsidDel="00804DF0">
          <w:rPr>
            <w:lang w:eastAsia="ko-KR"/>
          </w:rPr>
          <w:delText>273</w:delText>
        </w:r>
        <w:r w:rsidRPr="007F2770" w:rsidDel="00804DF0">
          <w:rPr>
            <w:rFonts w:hint="eastAsia"/>
            <w:lang w:eastAsia="ko-KR"/>
          </w:rPr>
          <w:delText> [6B]</w:delText>
        </w:r>
        <w:r w:rsidRPr="007F2770" w:rsidDel="00804DF0">
          <w:delText xml:space="preserve">, the UE shall set the </w:delText>
        </w:r>
        <w:r w:rsidRPr="007F2770" w:rsidDel="00804DF0">
          <w:rPr>
            <w:rFonts w:eastAsia="DengXian"/>
            <w:lang w:eastAsia="zh-CN"/>
          </w:rPr>
          <w:delText>UPP</w:delText>
        </w:r>
        <w:r w:rsidRPr="007F2770" w:rsidDel="00804DF0">
          <w:delText xml:space="preserve"> bit to "</w:delText>
        </w:r>
        <w:r w:rsidRPr="007F2770" w:rsidDel="00804DF0">
          <w:rPr>
            <w:rFonts w:eastAsia="MS Mincho"/>
          </w:rPr>
          <w:delText>User plane positioning</w:delText>
        </w:r>
        <w:r w:rsidRPr="007F2770" w:rsidDel="00804DF0">
          <w:rPr>
            <w:rFonts w:eastAsia="DengXian"/>
            <w:lang w:eastAsia="zh-CN"/>
          </w:rPr>
          <w:delText xml:space="preserve"> </w:delText>
        </w:r>
        <w:r w:rsidRPr="007F2770" w:rsidDel="00804DF0">
          <w:rPr>
            <w:rFonts w:eastAsia="MS Mincho"/>
          </w:rPr>
          <w:delText>supported</w:delText>
        </w:r>
        <w:r w:rsidRPr="007F2770" w:rsidDel="00804DF0">
          <w:delText>" in the 5GMM capability IE of the REGISTRATION REQUEST message.</w:delText>
        </w:r>
      </w:del>
    </w:p>
    <w:p w14:paraId="3791EF4C" w14:textId="77777777" w:rsidR="00FA0B44" w:rsidRPr="007F2770" w:rsidRDefault="00FA0B44" w:rsidP="00FA0B44">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75EEDFD8" w14:textId="23C74B24" w:rsidR="00FA0B44" w:rsidRPr="007F2770" w:rsidDel="00804DF0" w:rsidRDefault="00FA0B44" w:rsidP="00FA0B44">
      <w:pPr>
        <w:pStyle w:val="EditorsNote"/>
        <w:rPr>
          <w:del w:id="3738" w:author="24.501_CR5501R2_(Rel-18)_5G_eLCS_Ph3" w:date="2023-09-18T17:55:00Z"/>
          <w:noProof/>
          <w:lang w:val="en-US"/>
        </w:rPr>
      </w:pPr>
      <w:del w:id="3739" w:author="24.501_CR5501R2_(Rel-18)_5G_eLCS_Ph3" w:date="2023-09-18T17:55:00Z">
        <w:r w:rsidRPr="007F2770" w:rsidDel="00804DF0">
          <w:rPr>
            <w:noProof/>
            <w:lang w:val="en-US"/>
          </w:rPr>
          <w:delText>Editor’s note [CR#5015,</w:delText>
        </w:r>
        <w:r w:rsidRPr="007F2770" w:rsidDel="00804DF0">
          <w:delText xml:space="preserve"> </w:delText>
        </w:r>
        <w:r w:rsidRPr="007F2770" w:rsidDel="00804DF0">
          <w:rPr>
            <w:noProof/>
          </w:rPr>
          <w:delText>5G_eLCS_Ph3</w:delText>
        </w:r>
        <w:r w:rsidRPr="007F2770" w:rsidDel="00804DF0">
          <w:delText>]</w:delText>
        </w:r>
        <w:r w:rsidRPr="007F2770" w:rsidDel="00804DF0">
          <w:rPr>
            <w:noProof/>
            <w:lang w:val="en-US"/>
          </w:rPr>
          <w:delText>: Whether separate capability bits to indicate UE support for LPP messages and for LCS service messages over user plane is FFS.</w:delText>
        </w:r>
      </w:del>
    </w:p>
    <w:p w14:paraId="35AB6BCA" w14:textId="77777777" w:rsidR="00B511D8" w:rsidRPr="007F2770" w:rsidRDefault="00B511D8" w:rsidP="00B511D8">
      <w:r w:rsidRPr="007F2770">
        <w:t>For all cases except case 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181CCBB6"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3BFCC73"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0132E9F"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0D2235B" w:rsidR="00173561" w:rsidRPr="007F2770" w:rsidRDefault="008E2A3C" w:rsidP="00496914">
      <w:pPr>
        <w:pStyle w:val="B1"/>
      </w:pPr>
      <w:r w:rsidRPr="007F2770">
        <w:t>-</w:t>
      </w:r>
      <w:r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Pr="007F2770">
        <w:t>; and</w:t>
      </w:r>
    </w:p>
    <w:p w14:paraId="24339003" w14:textId="6DBD5703" w:rsidR="008E2A3C" w:rsidRPr="007F2770" w:rsidRDefault="008E2A3C" w:rsidP="00496914">
      <w:pPr>
        <w:pStyle w:val="B1"/>
      </w:pPr>
      <w:r w:rsidRPr="007F2770">
        <w:t>-</w:t>
      </w:r>
      <w:r w:rsidRPr="007F2770">
        <w:tab/>
        <w:t xml:space="preserve">which MA </w:t>
      </w:r>
      <w:r w:rsidRPr="007F2770">
        <w:rPr>
          <w:rFonts w:hint="eastAsia"/>
        </w:rPr>
        <w:t>PDU session</w:t>
      </w:r>
      <w:r w:rsidRPr="007F2770">
        <w:t>s are</w:t>
      </w:r>
      <w:r w:rsidR="00912987" w:rsidRPr="007F2770">
        <w:t xml:space="preserve"> not</w:t>
      </w:r>
      <w:r w:rsidRPr="007F2770">
        <w:t xml:space="preserve"> </w:t>
      </w:r>
      <w:r w:rsidR="00912987" w:rsidRPr="007F2770">
        <w:t>in</w:t>
      </w:r>
      <w:r w:rsidRPr="007F2770">
        <w:t xml:space="preserve">active and having </w:t>
      </w:r>
      <w:r w:rsidR="00912987" w:rsidRPr="007F2770">
        <w:t xml:space="preserve">the corresponding </w:t>
      </w:r>
      <w:r w:rsidRPr="007F2770">
        <w:t xml:space="preserve">user plane resources </w:t>
      </w:r>
      <w:r w:rsidR="00912987" w:rsidRPr="007F2770">
        <w:t xml:space="preserve">being established or </w:t>
      </w:r>
      <w:r w:rsidRPr="007F2770">
        <w:t xml:space="preserve">established in the UE on the access the </w:t>
      </w:r>
      <w:r w:rsidRPr="007F2770">
        <w:rPr>
          <w:rFonts w:hint="eastAsia"/>
        </w:rPr>
        <w:t>REGISTRATION</w:t>
      </w:r>
      <w:r w:rsidRPr="007F2770">
        <w:t xml:space="preserve"> REQUEST message is sent over</w:t>
      </w:r>
      <w:r w:rsidRPr="007F2770">
        <w:rPr>
          <w:rFonts w:hint="eastAsia"/>
        </w:rPr>
        <w:t>.</w:t>
      </w:r>
    </w:p>
    <w:p w14:paraId="79D64930" w14:textId="10E7B683" w:rsidR="004E0724" w:rsidRPr="007F2770" w:rsidRDefault="004E0724" w:rsidP="004E0724">
      <w:r w:rsidRPr="007F2770">
        <w:t xml:space="preserve">If the UE received a paging message with the access type indicating non-3GPP access, the UE shall include the Allowed PDU session status IE in the REGISTRATION REQUEST message. If the UE has </w:t>
      </w:r>
      <w:del w:id="3740" w:author="24.501_CR5491R2_(Rel-18)_5GProtoc18" w:date="2023-09-18T10:53:00Z">
        <w:r w:rsidRPr="007F2770" w:rsidDel="00B917EA">
          <w:delText xml:space="preserve">established the </w:delText>
        </w:r>
      </w:del>
      <w:r w:rsidRPr="007F2770">
        <w:t>PDU session(s)</w:t>
      </w:r>
      <w:ins w:id="3741" w:author="24.501_CR5491R2_(Rel-18)_5GProtoc18" w:date="2023-09-18T10:54:00Z">
        <w:r w:rsidR="00B917EA">
          <w:t xml:space="preserve"> </w:t>
        </w:r>
      </w:ins>
      <w:ins w:id="3742" w:author="24.501_CR5491R2_(Rel-18)_5GProtoc18" w:date="2023-09-18T10:53:00Z">
        <w:r w:rsidR="00B917EA">
          <w:rPr>
            <w:shd w:val="clear" w:color="auto" w:fill="FFFFFF"/>
          </w:rPr>
          <w:t>associated with</w:t>
        </w:r>
      </w:ins>
      <w:del w:id="3743" w:author="24.501_CR5491R2_(Rel-18)_5GProtoc18" w:date="2023-09-18T10:53:00Z">
        <w:r w:rsidRPr="007F2770" w:rsidDel="00B917EA">
          <w:delText xml:space="preserve"> </w:delText>
        </w:r>
        <w:r w:rsidRPr="007F2770" w:rsidDel="00B917EA">
          <w:rPr>
            <w:shd w:val="clear" w:color="auto" w:fill="FFFFFF"/>
          </w:rPr>
          <w:delText>over the</w:delText>
        </w:r>
      </w:del>
      <w:r w:rsidRPr="007F2770">
        <w:rPr>
          <w:shd w:val="clear" w:color="auto" w:fill="FFFFFF"/>
        </w:rPr>
        <w:t xml:space="preserve"> non-3GPP access for which the</w:t>
      </w:r>
      <w:r w:rsidRPr="007F2770">
        <w:rPr>
          <w:rStyle w:val="apple-converted-space"/>
          <w:shd w:val="clear" w:color="auto" w:fill="FFFFFF"/>
        </w:rPr>
        <w:t xml:space="preserve"> </w:t>
      </w:r>
      <w:r w:rsidRPr="007F2770">
        <w:t>associated S-NSSAI(s) are included in the allowed NSSAI for 3GPP access</w:t>
      </w:r>
      <w:r w:rsidR="00FC2686">
        <w:t xml:space="preserve"> or the </w:t>
      </w:r>
      <w:r w:rsidR="00FC2686" w:rsidRPr="006B57E7">
        <w:t xml:space="preserve">S-NSSAI </w:t>
      </w:r>
      <w:r w:rsidR="00FC2686">
        <w:t>associated with the PDU session is</w:t>
      </w:r>
      <w:r w:rsidR="00FC2686" w:rsidRPr="00625067">
        <w:t xml:space="preserve"> </w:t>
      </w:r>
      <w:r w:rsidR="00FC2686">
        <w:t xml:space="preserve">included in the partially allowed NSSAI </w:t>
      </w:r>
      <w:r w:rsidR="00FC2686" w:rsidRPr="00AE76EA">
        <w:t>for 3GPP access</w:t>
      </w:r>
      <w:r w:rsidR="00FC2686">
        <w:t xml:space="preserve"> and </w:t>
      </w:r>
      <w:r w:rsidR="00FC2686">
        <w:rPr>
          <w:lang w:eastAsia="ko-KR"/>
        </w:rPr>
        <w:t xml:space="preserve">the TAI where the UE is currently camped is in </w:t>
      </w:r>
      <w:r w:rsidR="00FC2686" w:rsidRPr="006B57E7">
        <w:t xml:space="preserve">list of TAs for which </w:t>
      </w:r>
      <w:r w:rsidR="00FC2686">
        <w:t xml:space="preserve">the </w:t>
      </w:r>
      <w:r w:rsidR="00FC2686" w:rsidRPr="006B57E7">
        <w:t>S-NSSAI is</w:t>
      </w:r>
      <w:r w:rsidR="00FC2686">
        <w:t xml:space="preserve"> </w:t>
      </w:r>
      <w:r w:rsidR="00FC2686" w:rsidRPr="006B57E7">
        <w:t>supported</w:t>
      </w:r>
      <w:r w:rsidRPr="007F2770">
        <w:t xml:space="preserve">, 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 Otherwise, the UE shall not indicate any PDU session(s) in the Allowed PDU session status IE.</w:t>
      </w:r>
      <w:ins w:id="3744" w:author="24.501_CR5491R2_(Rel-18)_5GProtoc18" w:date="2023-09-18T10:54:00Z">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ins>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2EDB9CDC"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3A1D6A0E"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77777777"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p>
    <w:p w14:paraId="3B7AA8A0" w14:textId="157A7587"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77777777" w:rsidR="00860135" w:rsidRPr="007F2770" w:rsidRDefault="00860135" w:rsidP="00860135">
      <w:pPr>
        <w:pStyle w:val="B1"/>
        <w:rPr>
          <w:ins w:id="3745" w:author="24.501_CR5593R1_(Rel-18)_eNS_Ph3" w:date="2023-09-16T16:29:00Z"/>
        </w:rPr>
      </w:pPr>
      <w:ins w:id="3746" w:author="24.501_CR5593R1_(Rel-18)_eNS_Ph3" w:date="2023-09-16T16:29:00Z">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del w:id="3747" w:author="Nokia_Author" w:date="2023-08-09T16:54:00Z">
          <w:r w:rsidRPr="007F2770" w:rsidDel="002E3547">
            <w:delText xml:space="preserve">one or more S-NSSAIs from the </w:delText>
          </w:r>
          <w:r w:rsidRPr="007F2770" w:rsidDel="002E3547">
            <w:rPr>
              <w:rFonts w:hint="eastAsia"/>
            </w:rPr>
            <w:delText>c</w:delText>
          </w:r>
          <w:r w:rsidRPr="007F2770" w:rsidDel="002E3547">
            <w:delText>onfigured</w:delText>
          </w:r>
          <w:r w:rsidRPr="007F2770" w:rsidDel="002E3547">
            <w:rPr>
              <w:rFonts w:hint="eastAsia"/>
            </w:rPr>
            <w:delText xml:space="preserve"> </w:delText>
          </w:r>
          <w:r w:rsidRPr="007F2770" w:rsidDel="002E3547">
            <w:delText xml:space="preserve">NSSAI for which no corresponding S-NSSAI is present in the </w:delText>
          </w:r>
          <w:r w:rsidRPr="007F2770" w:rsidDel="002E3547">
            <w:rPr>
              <w:rFonts w:hint="eastAsia"/>
            </w:rPr>
            <w:delText>a</w:delText>
          </w:r>
          <w:r w:rsidRPr="007F2770" w:rsidDel="002E3547">
            <w:delText>llowed NSSAI and those are neither in the rejected NSSAI nor in the pending NSSAI</w:delText>
          </w:r>
        </w:del>
        <w:r w:rsidRPr="007F2770">
          <w:t>;</w:t>
        </w:r>
      </w:ins>
    </w:p>
    <w:p w14:paraId="2251F20F" w14:textId="69B5A19A" w:rsidR="002C3A54" w:rsidRPr="007F2770" w:rsidDel="00860135" w:rsidRDefault="002C3A54" w:rsidP="002C3A54">
      <w:pPr>
        <w:pStyle w:val="B1"/>
        <w:rPr>
          <w:del w:id="3748" w:author="24.501_CR5593R1_(Rel-18)_eNS_Ph3" w:date="2023-09-16T16:29:00Z"/>
        </w:rPr>
      </w:pPr>
      <w:del w:id="3749" w:author="24.501_CR5593R1_(Rel-18)_eNS_Ph3" w:date="2023-09-16T16:29:00Z">
        <w:r w:rsidRPr="007F2770" w:rsidDel="00860135">
          <w:delText>c)</w:delText>
        </w:r>
        <w:r w:rsidRPr="007F2770" w:rsidDel="00860135">
          <w:tab/>
          <w:delText xml:space="preserve">the </w:delText>
        </w:r>
        <w:r w:rsidRPr="007F2770" w:rsidDel="00860135">
          <w:rPr>
            <w:rFonts w:hint="eastAsia"/>
          </w:rPr>
          <w:delText>a</w:delText>
        </w:r>
        <w:r w:rsidRPr="007F2770" w:rsidDel="00860135">
          <w:delText>llowed</w:delText>
        </w:r>
        <w:r w:rsidRPr="007F2770" w:rsidDel="00860135">
          <w:rPr>
            <w:rFonts w:hint="eastAsia"/>
          </w:rPr>
          <w:delText xml:space="preserve"> </w:delText>
        </w:r>
        <w:r w:rsidRPr="007F2770" w:rsidDel="00860135">
          <w:delText>NSSAI</w:delText>
        </w:r>
        <w:r w:rsidRPr="007F2770" w:rsidDel="00860135">
          <w:rPr>
            <w:rFonts w:hint="eastAsia"/>
          </w:rPr>
          <w:delText xml:space="preserve"> for the current PLMN</w:delText>
        </w:r>
        <w:r w:rsidR="00471728" w:rsidRPr="007F2770" w:rsidDel="00860135">
          <w:rPr>
            <w:rFonts w:eastAsia="Malgun Gothic"/>
          </w:rPr>
          <w:delText xml:space="preserve"> or SNPN</w:delText>
        </w:r>
        <w:r w:rsidRPr="007F2770" w:rsidDel="00860135">
          <w:delText xml:space="preserve">, or a subset thereof as described below, plus one or more S-NSSAIs from the </w:delText>
        </w:r>
        <w:r w:rsidRPr="007F2770" w:rsidDel="00860135">
          <w:rPr>
            <w:rFonts w:hint="eastAsia"/>
          </w:rPr>
          <w:delText>c</w:delText>
        </w:r>
        <w:r w:rsidRPr="007F2770" w:rsidDel="00860135">
          <w:delText>onfigured</w:delText>
        </w:r>
        <w:r w:rsidRPr="007F2770" w:rsidDel="00860135">
          <w:rPr>
            <w:rFonts w:hint="eastAsia"/>
          </w:rPr>
          <w:delText xml:space="preserve"> </w:delText>
        </w:r>
        <w:r w:rsidRPr="007F2770" w:rsidDel="00860135">
          <w:delText xml:space="preserve">NSSAI for which no corresponding S-NSSAI is present in the </w:delText>
        </w:r>
        <w:r w:rsidRPr="007F2770" w:rsidDel="00860135">
          <w:rPr>
            <w:rFonts w:hint="eastAsia"/>
          </w:rPr>
          <w:delText>a</w:delText>
        </w:r>
        <w:r w:rsidRPr="007F2770" w:rsidDel="00860135">
          <w:delText>llowed NSSAI and those are neither in the rejected NSSAI nor in the pending NSSAI</w:delText>
        </w:r>
        <w:r w:rsidR="00FA1BC9" w:rsidRPr="007F2770" w:rsidDel="00860135">
          <w:delText>;</w:delText>
        </w:r>
      </w:del>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02A42DDB" w:rsidR="00D72B4E" w:rsidRPr="007F2770" w:rsidRDefault="00175669" w:rsidP="00D72B4E">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pPr>
        <w:rPr>
          <w:ins w:id="3750" w:author="24.501_CR5593R1_(Rel-18)_eNS_Ph3" w:date="2023-09-16T16:30:00Z"/>
        </w:rPr>
      </w:pPr>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177ADB36" w14:textId="77777777" w:rsidR="00860135" w:rsidRDefault="00860135" w:rsidP="00860135">
      <w:pPr>
        <w:rPr>
          <w:ins w:id="3751" w:author="24.501_CR5593R1_(Rel-18)_eNS_Ph3" w:date="2023-09-16T16:30:00Z"/>
        </w:rPr>
      </w:pPr>
      <w:ins w:id="3752" w:author="24.501_CR5593R1_(Rel-18)_eNS_Ph3" w:date="2023-09-16T16:30:00Z">
        <w:r w:rsidRPr="007F2770">
          <w:t xml:space="preserve">The subset of configured NSSAI provided in the requested NSSAI consists of one or more S-NSSAIs in the configured NSSAI applicable to the current PLMN or SNPN, </w:t>
        </w:r>
        <w:r>
          <w:t>where any included S-NSSAI is:</w:t>
        </w:r>
      </w:ins>
    </w:p>
    <w:p w14:paraId="5F38736B" w14:textId="77777777" w:rsidR="00860135" w:rsidRDefault="00860135" w:rsidP="00860135">
      <w:pPr>
        <w:pStyle w:val="B1"/>
        <w:rPr>
          <w:ins w:id="3753" w:author="24.501_CR5593R1_(Rel-18)_eNS_Ph3" w:date="2023-09-16T16:30:00Z"/>
        </w:rPr>
      </w:pPr>
      <w:ins w:id="3754" w:author="24.501_CR5593R1_(Rel-18)_eNS_Ph3" w:date="2023-09-16T16:30:00Z">
        <w:r>
          <w:t>a)</w:t>
        </w:r>
        <w:r>
          <w:tab/>
        </w:r>
        <w:r w:rsidRPr="007F2770">
          <w:t xml:space="preserve"> 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ins>
    </w:p>
    <w:p w14:paraId="342AC382" w14:textId="2AB71B8B" w:rsidR="00860135" w:rsidRPr="007F2770" w:rsidRDefault="00860135">
      <w:pPr>
        <w:pStyle w:val="B1"/>
        <w:pPrChange w:id="3755" w:author="24.501_CR5593R1_(Rel-18)_eNS_Ph3" w:date="2023-09-16T16:30:00Z">
          <w:pPr/>
        </w:pPrChange>
      </w:pPr>
      <w:ins w:id="3756" w:author="24.501_CR5593R1_(Rel-18)_eNS_Ph3" w:date="2023-09-16T16:30:00Z">
        <w:r>
          <w:t>b)</w:t>
        </w:r>
        <w:r>
          <w:tab/>
          <w:t>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If the UE is inside the NS-AoS of an S-NSSAI in the partially rejected NSSAI and the current TAI is in the list of TAs for which the S-NSSAI is rejected, the S-NSSAI may be included in the requested NSSAI.</w:t>
        </w:r>
      </w:ins>
    </w:p>
    <w:p w14:paraId="4D8F07DD" w14:textId="34F8383A" w:rsidR="00425B15" w:rsidRPr="007F2770" w:rsidRDefault="00425B15" w:rsidP="00425B15">
      <w:del w:id="3757" w:author="24.501_CR5593R1_(Rel-18)_eNS_Ph3" w:date="2023-09-16T16:30:00Z">
        <w:r w:rsidRPr="007F2770" w:rsidDel="00860135">
          <w:delText>The subset of configured NSSAI provided in the requested NSSAI consists of one or more S-NSSAIs in the configured NSSAI applicable to this PLMN</w:delText>
        </w:r>
        <w:r w:rsidR="008326A1" w:rsidRPr="007F2770" w:rsidDel="00860135">
          <w:rPr>
            <w:rFonts w:eastAsia="Malgun Gothic"/>
          </w:rPr>
          <w:delText xml:space="preserve"> or SNPN</w:delText>
        </w:r>
        <w:r w:rsidRPr="007F2770" w:rsidDel="00860135">
          <w:delText xml:space="preserve">, if the S-NSSAI is neither in the rejected NSSAI nor associated to the S-NSSAI(s) in the rejected NSSAI. </w:delText>
        </w:r>
      </w:del>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AC2F36" w:rsidRPr="007F2770">
        <w:rPr>
          <w:lang w:val="en-US"/>
        </w:rPr>
        <w:t xml:space="preserve"> The </w:t>
      </w:r>
      <w:r w:rsidR="00AC2F36" w:rsidRPr="007F2770">
        <w:t>S-NSSAIs in the pending NSSAI and requested NSSAI shall be associated with at least one common NSSRG value.</w:t>
      </w:r>
    </w:p>
    <w:p w14:paraId="12961939" w14:textId="6F7FDA23"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16E057AC"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37901BB4" w:rsidR="004E35C4" w:rsidRDefault="004E35C4" w:rsidP="00A1674D">
      <w:pPr>
        <w:pStyle w:val="NO"/>
        <w:rPr>
          <w:ins w:id="3758" w:author="24.501_CR5572R3_(Rel-18)_TEI18" w:date="2023-09-18T21:47:00Z"/>
        </w:rPr>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pPr>
        <w:rPr>
          <w:ins w:id="3759" w:author="24.501_CR5572R3_(Rel-18)_TEI18" w:date="2023-09-18T21:47:00Z"/>
        </w:rPr>
      </w:pPr>
      <w:ins w:id="3760" w:author="24.501_CR5572R3_(Rel-18)_TEI18" w:date="2023-09-18T21:47:00Z">
        <w:r>
          <w:t>If:</w:t>
        </w:r>
      </w:ins>
    </w:p>
    <w:p w14:paraId="3ED8E9C9" w14:textId="77777777" w:rsidR="007F71EB" w:rsidRPr="007F2770" w:rsidRDefault="007F71EB" w:rsidP="007F71EB">
      <w:pPr>
        <w:pStyle w:val="B1"/>
        <w:rPr>
          <w:ins w:id="3761" w:author="24.501_CR5572R3_(Rel-18)_TEI18" w:date="2023-09-18T21:47:00Z"/>
        </w:rPr>
      </w:pPr>
      <w:ins w:id="3762" w:author="24.501_CR5572R3_(Rel-18)_TEI18" w:date="2023-09-18T21:47:00Z">
        <w:r w:rsidRPr="007F2770">
          <w:t>a)</w:t>
        </w:r>
        <w:r w:rsidRPr="007F2770">
          <w:tab/>
        </w:r>
        <w:r w:rsidRPr="00BF686B">
          <w:t>the</w:t>
        </w:r>
        <w:r>
          <w:t xml:space="preserve"> </w:t>
        </w:r>
        <w:r w:rsidRPr="00B83542">
          <w:t>UE is registered to current PLMN over the other access and has NSSRG information available</w:t>
        </w:r>
        <w:r w:rsidRPr="007F2770">
          <w:t>;</w:t>
        </w:r>
      </w:ins>
    </w:p>
    <w:p w14:paraId="228D892E" w14:textId="77777777" w:rsidR="007F71EB" w:rsidRPr="007F2770" w:rsidRDefault="007F71EB" w:rsidP="007F71EB">
      <w:pPr>
        <w:pStyle w:val="B1"/>
        <w:rPr>
          <w:ins w:id="3763" w:author="24.501_CR5572R3_(Rel-18)_TEI18" w:date="2023-09-18T21:47:00Z"/>
        </w:rPr>
      </w:pPr>
      <w:ins w:id="3764" w:author="24.501_CR5572R3_(Rel-18)_TEI18" w:date="2023-09-18T21:47:00Z">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ins>
    </w:p>
    <w:p w14:paraId="2AD4764A" w14:textId="77777777" w:rsidR="007F71EB" w:rsidRPr="007F2770" w:rsidRDefault="007F71EB" w:rsidP="007F71EB">
      <w:pPr>
        <w:pStyle w:val="B1"/>
        <w:rPr>
          <w:ins w:id="3765" w:author="24.501_CR5572R3_(Rel-18)_TEI18" w:date="2023-09-18T21:47:00Z"/>
        </w:rPr>
      </w:pPr>
      <w:ins w:id="3766" w:author="24.501_CR5572R3_(Rel-18)_TEI18" w:date="2023-09-18T21:47:00Z">
        <w:r w:rsidRPr="007F2770">
          <w:t>c)</w:t>
        </w:r>
        <w:r w:rsidRPr="007F2770">
          <w:tab/>
        </w:r>
        <w:r>
          <w:t xml:space="preserve">the </w:t>
        </w:r>
        <w:r w:rsidRPr="00AF57FF">
          <w:t>UE has PDU session(s) or PDN connection(s) associated with NSSAI not sharing part of NSSRG available of the current PLMN</w:t>
        </w:r>
        <w:r>
          <w:t>;</w:t>
        </w:r>
      </w:ins>
    </w:p>
    <w:p w14:paraId="698433E9" w14:textId="5FD6E0F7" w:rsidR="007F71EB" w:rsidRPr="007F2770" w:rsidRDefault="007F71EB">
      <w:pPr>
        <w:pPrChange w:id="3767" w:author="24.501_CR5572R3_(Rel-18)_TEI18" w:date="2023-09-18T21:47:00Z">
          <w:pPr>
            <w:pStyle w:val="NO"/>
          </w:pPr>
        </w:pPrChange>
      </w:pPr>
      <w:ins w:id="3768" w:author="24.501_CR5572R3_(Rel-18)_TEI18" w:date="2023-09-18T21:47:00Z">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ins>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4DB2CE4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p>
    <w:p w14:paraId="5D9866D2" w14:textId="2E83A767" w:rsidR="00173561" w:rsidRPr="007F2770"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3AAD60CE" w14:textId="0BB9DA2F"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12A777DA" w:rsidR="009C0F5A" w:rsidRDefault="009C0F5A" w:rsidP="009C0F5A">
      <w:pPr>
        <w:snapToGrid w:val="0"/>
      </w:pPr>
      <w:r w:rsidRPr="007F2770">
        <w:t>For case zm</w:t>
      </w:r>
      <w:r w:rsidR="00B50DC2">
        <w:t>1</w:t>
      </w:r>
      <w:r w:rsidR="00AB47CF">
        <w:t>)</w:t>
      </w:r>
      <w:r w:rsidRPr="007F2770">
        <w:t xml:space="preserve">, </w:t>
      </w:r>
      <w:r w:rsidR="00E803F1" w:rsidRPr="007F2770">
        <w:t>i</w:t>
      </w:r>
      <w:r w:rsidRPr="007F2770">
        <w:t>f the network indicated support for the unavailability period in the last registration procedure and the UE is able to store its 5GMM and 5GSM contexts, the UE shall include the Unavailability period duration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0F30C12F" w14:textId="69FFC2A7" w:rsidR="00B50DC2" w:rsidRDefault="00B50DC2" w:rsidP="00B50DC2">
      <w:pPr>
        <w:snapToGrid w:val="0"/>
      </w:pPr>
      <w:r w:rsidRPr="007F2770">
        <w:t>For case zm</w:t>
      </w:r>
      <w:r>
        <w:t>2</w:t>
      </w:r>
      <w:ins w:id="3769" w:author="24.501_CR5488R1_(Rel-18)_5GProtoc18, RACS" w:date="2023-09-19T09:56:00Z">
        <w:r w:rsidR="003106B9">
          <w:t>)</w:t>
        </w:r>
      </w:ins>
      <w:r>
        <w:t>,</w:t>
      </w:r>
      <w:r w:rsidRPr="007F2770">
        <w:t xml:space="preserve"> the UE shall </w:t>
      </w:r>
      <w:r>
        <w:t xml:space="preserve">set the CLI bit to </w:t>
      </w:r>
      <w:r w:rsidRPr="007F2770">
        <w:rPr>
          <w:lang w:eastAsia="ja-JP"/>
        </w:rPr>
        <w:t>"</w:t>
      </w:r>
      <w:r>
        <w:t>Coverage loss due to discontinuous coverage</w:t>
      </w:r>
      <w:r w:rsidRPr="007F2770">
        <w:rPr>
          <w:lang w:eastAsia="ja-JP"/>
        </w:rPr>
        <w:t>"</w:t>
      </w:r>
      <w:r>
        <w:rPr>
          <w:lang w:eastAsia="ja-JP"/>
        </w:rPr>
        <w:t xml:space="preserve"> in the </w:t>
      </w:r>
      <w:r w:rsidRPr="007F2770">
        <w:t>5GS update type IE</w:t>
      </w:r>
      <w:r>
        <w:t xml:space="preserve"> of the </w:t>
      </w:r>
      <w:r w:rsidRPr="007F2770">
        <w:t>REGISTRATION REQUEST message</w:t>
      </w:r>
      <w:r>
        <w:t xml:space="preserve"> but shall not include the </w:t>
      </w:r>
      <w:r w:rsidRPr="007F2770">
        <w:t xml:space="preserve">Unavailability period duration IE. In addition, the UE shall not include </w:t>
      </w:r>
      <w:r>
        <w:t>the</w:t>
      </w:r>
      <w:r w:rsidRPr="007F2770">
        <w:t xml:space="preserv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5C6FDD7F" w14:textId="3EBD030B" w:rsidR="00B50DC2" w:rsidRDefault="00B50DC2" w:rsidP="00B50DC2">
      <w:pPr>
        <w:pStyle w:val="EditorsNote"/>
        <w:rPr>
          <w:noProof/>
          <w:lang w:val="en-US"/>
        </w:rPr>
      </w:pPr>
      <w:r w:rsidRPr="007F2770">
        <w:rPr>
          <w:noProof/>
          <w:lang w:val="en-US"/>
        </w:rPr>
        <w:t>Editor’s note [CR#</w:t>
      </w:r>
      <w:r>
        <w:rPr>
          <w:noProof/>
          <w:lang w:val="en-US"/>
        </w:rPr>
        <w:t>5238</w:t>
      </w:r>
      <w:r w:rsidRPr="007F2770">
        <w:rPr>
          <w:noProof/>
          <w:lang w:val="en-US"/>
        </w:rPr>
        <w:t>,</w:t>
      </w:r>
      <w:r w:rsidRPr="007F2770">
        <w:t xml:space="preserve"> </w:t>
      </w:r>
      <w:r w:rsidRPr="007F2770">
        <w:rPr>
          <w:noProof/>
        </w:rPr>
        <w:t>5G</w:t>
      </w:r>
      <w:r>
        <w:rPr>
          <w:noProof/>
        </w:rPr>
        <w:t>SAT_Ph2</w:t>
      </w:r>
      <w:r w:rsidRPr="007F2770">
        <w:t>]</w:t>
      </w:r>
      <w:r w:rsidRPr="007F2770">
        <w:rPr>
          <w:noProof/>
          <w:lang w:val="en-US"/>
        </w:rPr>
        <w:t>:</w:t>
      </w:r>
      <w:r w:rsidR="00CA508D" w:rsidRPr="00D71B6A">
        <w:tab/>
      </w:r>
      <w:r w:rsidR="00CA508D">
        <w:t>I</w:t>
      </w:r>
      <w:r>
        <w:rPr>
          <w:noProof/>
          <w:lang w:val="en-US"/>
        </w:rPr>
        <w:t>f any capability negotiation condition(s) is required between the UE and the network f</w:t>
      </w:r>
      <w:r w:rsidRPr="007F2770">
        <w:t>or case zm</w:t>
      </w:r>
      <w:r>
        <w:t>2</w:t>
      </w:r>
      <w:r>
        <w:rPr>
          <w:noProof/>
          <w:lang w:val="en-US"/>
        </w:rPr>
        <w:t xml:space="preserve"> is FFS</w:t>
      </w:r>
      <w:r w:rsidRPr="007F2770">
        <w:rPr>
          <w:noProof/>
          <w:lang w:val="en-US"/>
        </w:rPr>
        <w:t>.</w:t>
      </w:r>
    </w:p>
    <w:p w14:paraId="4A913E88" w14:textId="27C1B270" w:rsidR="00B50DC2" w:rsidRPr="006C2D76" w:rsidRDefault="00B50DC2" w:rsidP="00B50DC2">
      <w:pPr>
        <w:pStyle w:val="EditorsNote"/>
        <w:rPr>
          <w:noProof/>
          <w:lang w:val="en-US"/>
        </w:rPr>
      </w:pPr>
      <w:r w:rsidRPr="007F2770">
        <w:rPr>
          <w:noProof/>
          <w:lang w:val="en-US"/>
        </w:rPr>
        <w:t>Editor’s note [CR#</w:t>
      </w:r>
      <w:r>
        <w:rPr>
          <w:noProof/>
          <w:lang w:val="en-US"/>
        </w:rPr>
        <w:t>5238</w:t>
      </w:r>
      <w:r w:rsidRPr="007F2770">
        <w:rPr>
          <w:noProof/>
          <w:lang w:val="en-US"/>
        </w:rPr>
        <w:t>,</w:t>
      </w:r>
      <w:r w:rsidRPr="007F2770">
        <w:t xml:space="preserve"> </w:t>
      </w:r>
      <w:r w:rsidRPr="007F2770">
        <w:rPr>
          <w:noProof/>
        </w:rPr>
        <w:t>5G</w:t>
      </w:r>
      <w:r>
        <w:rPr>
          <w:noProof/>
        </w:rPr>
        <w:t>SAT_Ph2</w:t>
      </w:r>
      <w:r w:rsidRPr="007F2770">
        <w:t>]</w:t>
      </w:r>
      <w:r w:rsidRPr="007F2770">
        <w:rPr>
          <w:noProof/>
          <w:lang w:val="en-US"/>
        </w:rPr>
        <w:t>:</w:t>
      </w:r>
      <w:r w:rsidR="00CA508D" w:rsidRPr="00D71B6A">
        <w:tab/>
      </w:r>
      <w:r w:rsidR="00CA508D">
        <w:t>A</w:t>
      </w:r>
      <w:r>
        <w:rPr>
          <w:noProof/>
          <w:lang w:val="en-US"/>
        </w:rPr>
        <w:t>ny other alignment based on stage 2 progress is FFS</w:t>
      </w:r>
      <w:r w:rsidRPr="007F2770">
        <w:rPr>
          <w:noProof/>
          <w:lang w:val="en-US"/>
        </w:rPr>
        <w:t>.</w:t>
      </w:r>
    </w:p>
    <w:p w14:paraId="394E3567" w14:textId="4F048E2E" w:rsidR="00B50DC2" w:rsidRPr="007F2770" w:rsidRDefault="00B50DC2" w:rsidP="00294B40">
      <w:pPr>
        <w:tabs>
          <w:tab w:val="left" w:pos="4395"/>
        </w:tabs>
      </w:pPr>
      <w:r>
        <w:t xml:space="preserve">For case zm1 and zm2,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799C6E96" w14:textId="73F406A7" w:rsidR="00444913" w:rsidRPr="007F2770" w:rsidRDefault="009C0F5A" w:rsidP="00173561">
      <w:r w:rsidRPr="007F2770">
        <w:t>NOTE 1</w:t>
      </w:r>
      <w:r w:rsidR="00AB47CF">
        <w:t>5</w:t>
      </w:r>
      <w:r w:rsidRPr="007F2770">
        <w:t>A</w:t>
      </w:r>
      <w:r w:rsidRPr="007F2770">
        <w:tab/>
        <w:t>If the UE is unable to store its 5GMM and 5GSM contexts, the UE triggers the de-registration procedure.</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464B8A67"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over PC5</w:t>
      </w:r>
      <w:r w:rsidR="009260E9">
        <w:t xml:space="preserve"> or A</w:t>
      </w:r>
      <w:r w:rsidR="009260E9" w:rsidRPr="007569F0">
        <w:t>2X communication over PC5 reference point</w:t>
      </w:r>
      <w:r w:rsidRPr="007569F0">
        <w:t>.</w:t>
      </w:r>
    </w:p>
    <w:p w14:paraId="55BBFCDB" w14:textId="5CF88F28" w:rsidR="00BC0CB2" w:rsidRDefault="00337A58" w:rsidP="001529F5">
      <w:pPr>
        <w:rPr>
          <w:ins w:id="3770" w:author="24.501_CR5488R1_(Rel-18)_5GProtoc18, RACS" w:date="2023-09-19T09:56:00Z"/>
        </w:rPr>
      </w:pPr>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del w:id="3771" w:author="24.501_CR5488R1_(Rel-18)_5GProtoc18, RACS" w:date="2023-09-19T09:56:00Z">
        <w:r w:rsidR="00F45522" w:rsidRPr="007F2770" w:rsidDel="003106B9">
          <w:delText xml:space="preserve"> </w:delText>
        </w:r>
      </w:del>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0F8AE8EE" w:rsidR="003106B9" w:rsidRPr="007F2770" w:rsidRDefault="003106B9">
      <w:pPr>
        <w:pStyle w:val="NO"/>
        <w:pPrChange w:id="3772" w:author="24.501_CR5488R1_(Rel-18)_5GProtoc18, RACS" w:date="2023-09-19T09:56:00Z">
          <w:pPr/>
        </w:pPrChange>
      </w:pPr>
      <w:ins w:id="3773" w:author="24.501_CR5488R1_(Rel-18)_5GProtoc18, RACS" w:date="2023-09-19T09:56:00Z">
        <w:r w:rsidRPr="00F65CC6">
          <w:t>NOTE </w:t>
        </w:r>
        <w:r>
          <w:t>16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ins>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77777777" w:rsidR="00572CA0" w:rsidRPr="007F2770" w:rsidRDefault="00572CA0" w:rsidP="00572CA0">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7BE658FA" w:rsidR="00572CA0" w:rsidRPr="007F2770" w:rsidRDefault="00572CA0" w:rsidP="00572CA0">
      <w:pPr>
        <w:rPr>
          <w:noProof/>
          <w:lang w:val="en-US"/>
        </w:rPr>
      </w:pPr>
      <w:r w:rsidRPr="007F2770">
        <w:t xml:space="preserve">For case f), the UE shall include the </w:t>
      </w:r>
      <w:r w:rsidRPr="007F2770">
        <w:rPr>
          <w:noProof/>
          <w:lang w:val="en-US"/>
        </w:rPr>
        <w:t xml:space="preserve">Uplink data status IE in the REGISTRATION REQUEST message indicating 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ins w:id="3774" w:author="24.501_CR5637_(Rel-18)_5MBS_Ph2" w:date="2023-09-16T01:05:00Z">
        <w:r w:rsidR="00AD6875">
          <w:rPr>
            <w:noProof/>
          </w:rPr>
          <w:t xml:space="preserve"> or before receiving the</w:t>
        </w:r>
        <w:r w:rsidR="00AD6875" w:rsidRPr="007D0653">
          <w:rPr>
            <w:noProof/>
          </w:rPr>
          <w:t xml:space="preserve"> indication that the resumption of the RRC connection has failed from the lower layers</w:t>
        </w:r>
      </w:ins>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7777777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77777777" w:rsidR="00B511D8" w:rsidRPr="007F2770" w:rsidRDefault="00B511D8" w:rsidP="00B511D8">
      <w:r w:rsidRPr="007F2770">
        <w:t xml:space="preserve">For case </w:t>
      </w:r>
      <w:r w:rsidR="00A9693E" w:rsidRPr="007F2770">
        <w:t xml:space="preserve">a),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5FE95EF5" w:rsidR="008276C7" w:rsidRPr="007F2770" w:rsidRDefault="008276C7" w:rsidP="008276C7">
      <w:r w:rsidRPr="007F2770">
        <w:t>For all cases except cases b</w:t>
      </w:r>
      <w:r w:rsidR="00EC0F8C">
        <w:t>)</w:t>
      </w:r>
      <w:r w:rsidRPr="007F2770">
        <w:t xml:space="preserve"> and z</w:t>
      </w:r>
      <w:r w:rsidR="00EC0F8C">
        <w:t>)</w:t>
      </w:r>
      <w:r w:rsidRPr="007F2770">
        <w:t>,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6D802EBA" w:rsidR="008276C7" w:rsidRPr="007F2770" w:rsidRDefault="008276C7" w:rsidP="008276C7">
      <w:r w:rsidRPr="007F2770">
        <w:t>For case z</w:t>
      </w:r>
      <w:r w:rsidR="00AB47CF">
        <w:t>)</w:t>
      </w:r>
      <w:r w:rsidRPr="007F2770">
        <w:t>, the UE shall include the Additional information requested IE with the CipherKey bit set to "ciphering keys for ciphered broadcast assistance data requested" in the REGISTRATION REQUEST message.</w:t>
      </w:r>
    </w:p>
    <w:p w14:paraId="599133A9" w14:textId="764780ED" w:rsidR="008A7E44" w:rsidRPr="007F2770" w:rsidRDefault="008A7E44" w:rsidP="008A7E44">
      <w:r w:rsidRPr="007F2770">
        <w:t>For case a</w:t>
      </w:r>
      <w:r w:rsidR="00AB47CF">
        <w:t>)</w:t>
      </w:r>
      <w:r w:rsidRPr="007F2770">
        <w:t>,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147ECC6D" w:rsidR="008276C7" w:rsidRPr="007F2770" w:rsidRDefault="008276C7" w:rsidP="008276C7">
      <w:r w:rsidRPr="007F2770">
        <w:t>For case b</w:t>
      </w:r>
      <w:r w:rsidR="00AB47CF">
        <w:t>)</w:t>
      </w:r>
      <w:r w:rsidRPr="007F2770">
        <w:t>,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28398900"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42498969"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0C6E7EDE"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74D04FD1" w:rsidR="00321641" w:rsidRPr="007F2770" w:rsidRDefault="00ED6BE6" w:rsidP="00321641">
      <w:r w:rsidRPr="007F2770">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44EB065C" w:rsidR="00ED6BE6" w:rsidRPr="007F2770" w:rsidRDefault="00321641" w:rsidP="00294B40">
      <w:pPr>
        <w:pStyle w:val="NO"/>
      </w:pPr>
      <w:r>
        <w:t>NOTE 18:</w:t>
      </w:r>
      <w:r>
        <w:tab/>
        <w:t xml:space="preserve"> 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24CE3EBE" w14:textId="64AD4D17" w:rsidR="00075C5C" w:rsidRPr="007F2770" w:rsidRDefault="00075C5C" w:rsidP="00075C5C">
      <w:r w:rsidRPr="007F2770">
        <w:t xml:space="preserve">For all cases except case 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4E79E695" w:rsidR="00075C5C" w:rsidRPr="007F2770" w:rsidRDefault="00075C5C" w:rsidP="00075C5C">
      <w:r w:rsidRPr="007F2770">
        <w:t xml:space="preserve">For all cases except case 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7363EBC" w:rsidR="00075C5C" w:rsidRPr="007F2770" w:rsidRDefault="00075C5C" w:rsidP="00075C5C">
      <w:r w:rsidRPr="007F2770">
        <w:t xml:space="preserve">For all cases except case 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6CF6CA4C" w:rsidR="00075C5C" w:rsidRPr="007F2770" w:rsidRDefault="00075C5C" w:rsidP="00075C5C">
      <w:r w:rsidRPr="007F2770">
        <w:t xml:space="preserve">For all cases except case 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48B9EE82" w14:textId="1BD99FD3" w:rsidR="00F301D7" w:rsidRPr="007F2770" w:rsidRDefault="00A14EB8" w:rsidP="00F301D7">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p>
    <w:p w14:paraId="294724D5" w14:textId="75A8B3CE" w:rsidR="009B3881" w:rsidRPr="007F2770" w:rsidRDefault="009B3881" w:rsidP="00294B40">
      <w:r w:rsidRPr="004E5103">
        <w:rPr>
          <w:rFonts w:eastAsia="Malgun Gothic"/>
        </w:rPr>
        <w:t xml:space="preserve">If the UE supports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sidRPr="004E5103">
        <w:rPr>
          <w:lang w:eastAsia="zh-CN"/>
        </w:rPr>
        <w:t>as specified in 3GPP</w:t>
      </w:r>
      <w:r w:rsidRPr="004E5103">
        <w:rPr>
          <w:lang w:val="en-US" w:eastAsia="zh-CN"/>
        </w:rPr>
        <w:t> </w:t>
      </w:r>
      <w:r w:rsidRPr="004E5103">
        <w:rPr>
          <w:rFonts w:eastAsia="DengXian"/>
          <w:lang w:val="en-US" w:eastAsia="zh-CN"/>
        </w:rPr>
        <w:t>TS 2</w:t>
      </w:r>
      <w:r>
        <w:rPr>
          <w:rFonts w:eastAsia="DengXian"/>
          <w:lang w:val="en-US" w:eastAsia="zh-CN"/>
        </w:rPr>
        <w:t>3</w:t>
      </w:r>
      <w:r w:rsidRPr="004E5103">
        <w:rPr>
          <w:rFonts w:eastAsia="DengXian"/>
          <w:lang w:val="en-US" w:eastAsia="zh-CN"/>
        </w:rPr>
        <w:t>.5</w:t>
      </w:r>
      <w:r>
        <w:rPr>
          <w:rFonts w:eastAsia="DengXian"/>
          <w:lang w:val="en-US" w:eastAsia="zh-CN"/>
        </w:rPr>
        <w:t>86</w:t>
      </w:r>
      <w:r w:rsidRPr="004E5103">
        <w:rPr>
          <w:rFonts w:eastAsia="DengXian"/>
          <w:lang w:val="en-US" w:eastAsia="zh-CN"/>
        </w:rPr>
        <w:t> [</w:t>
      </w:r>
      <w:r w:rsidR="009B4129">
        <w:rPr>
          <w:rFonts w:eastAsia="DengXian"/>
          <w:lang w:val="en-US" w:eastAsia="zh-CN"/>
        </w:rPr>
        <w:t>63</w:t>
      </w:r>
      <w:r w:rsidRPr="004E5103">
        <w:rPr>
          <w:rFonts w:eastAsia="DengXian"/>
          <w:lang w:val="en-US" w:eastAsia="zh-CN"/>
        </w:rPr>
        <w:t>]</w:t>
      </w:r>
      <w:r w:rsidRPr="00462C0B">
        <w:rPr>
          <w:rFonts w:eastAsia="Malgun Gothic"/>
        </w:rPr>
        <w:t xml:space="preserve"> </w:t>
      </w:r>
      <w:r w:rsidRPr="00C17A8D">
        <w:rPr>
          <w:rFonts w:eastAsia="Malgun Gothic"/>
        </w:rPr>
        <w:t>over PC5</w:t>
      </w:r>
      <w:r w:rsidRPr="004E5103">
        <w:rPr>
          <w:rFonts w:eastAsia="Malgun Gothic"/>
        </w:rPr>
        <w:t>, the UE shall</w:t>
      </w:r>
      <w:r w:rsidRPr="004E5103">
        <w:rPr>
          <w:rFonts w:hint="eastAsia"/>
          <w:lang w:eastAsia="zh-CN"/>
        </w:rPr>
        <w:t xml:space="preserve"> </w:t>
      </w:r>
      <w:r w:rsidRPr="004E5103">
        <w:t xml:space="preserve">set the </w:t>
      </w:r>
      <w:r>
        <w:t xml:space="preserve">SLPSPC5 </w:t>
      </w:r>
      <w:r w:rsidRPr="004E5103">
        <w:t>bit to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r w:rsidRPr="004E5103">
        <w:t>" in the 5GMM capability IE of the REGISTRATION REQUEST message</w:t>
      </w:r>
      <w:r w:rsidRPr="004E5103">
        <w:rPr>
          <w:rFonts w:hint="eastAsia"/>
          <w:lang w:eastAsia="zh-CN"/>
        </w:rPr>
        <w:t>.</w:t>
      </w:r>
    </w:p>
    <w:p w14:paraId="008C8962" w14:textId="77777777" w:rsidR="00C01D95" w:rsidRPr="007F2770" w:rsidRDefault="00C01D95" w:rsidP="00C01D95">
      <w:r w:rsidRPr="007F2770">
        <w:t>For case zg), if the UE has determined the MS determined PLMN with disaster condition as specified in 3GPP TS 23.122 [5], and:</w:t>
      </w:r>
    </w:p>
    <w:p w14:paraId="2A7F2A7A" w14:textId="77777777" w:rsidR="00C01D95" w:rsidRPr="007F2770" w:rsidRDefault="00C01D95" w:rsidP="00C01D95">
      <w:pPr>
        <w:pStyle w:val="B1"/>
      </w:pPr>
      <w:r w:rsidRPr="007F2770">
        <w:t>a)</w:t>
      </w:r>
      <w:r w:rsidRPr="007F2770">
        <w:tab/>
        <w:t>the MS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77777777" w:rsidR="00C01D95" w:rsidRPr="007F2770" w:rsidRDefault="00C01D95" w:rsidP="00C01D95">
      <w:pPr>
        <w:pStyle w:val="B1"/>
      </w:pPr>
      <w:r w:rsidRPr="007F2770">
        <w:t>b)</w:t>
      </w:r>
      <w:r w:rsidRPr="007F2770">
        <w:tab/>
        <w:t>the MS determined PLMN with disaster condition is not the HPLMN and:</w:t>
      </w:r>
    </w:p>
    <w:p w14:paraId="5B1BCCDB"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548ED27C" w14:textId="77777777" w:rsidR="00C01D95" w:rsidRPr="007F2770" w:rsidRDefault="00C01D95" w:rsidP="00C01D95">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062DD297" w14:textId="77777777" w:rsidR="00C01D95" w:rsidRPr="007F2770" w:rsidRDefault="00C01D95" w:rsidP="00C01D95">
      <w:r w:rsidRPr="007F2770">
        <w:t>the UE shall include in the REGISTRATION REQUEST message the MS determined PLMN with disaster condition IE indicating the MS determined PLMN with disaster condition.</w:t>
      </w:r>
    </w:p>
    <w:p w14:paraId="26F4A1C8" w14:textId="6406E1B1" w:rsidR="00C01D95" w:rsidRPr="007F2770" w:rsidRDefault="00C01D95" w:rsidP="00C01D95">
      <w:pPr>
        <w:pStyle w:val="NO"/>
      </w:pPr>
      <w:r w:rsidRPr="007F2770">
        <w:t>NOTE 1</w:t>
      </w:r>
      <w:r w:rsidR="00AB47CF">
        <w:t>9</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301FF08" w:rsidR="00185970" w:rsidRDefault="00185970" w:rsidP="00170E0E">
      <w:r w:rsidRPr="007F2770">
        <w:t>For case zh) the UE shall indicate "mobility registration updating" in the 5GS registration type IE of the REGISTRATION REQUEST message.</w:t>
      </w:r>
    </w:p>
    <w:p w14:paraId="6EA1AB3F" w14:textId="54E211FB" w:rsidR="00AB47CF" w:rsidRPr="007F2770" w:rsidRDefault="00AB47CF" w:rsidP="00170E0E">
      <w:r w:rsidRPr="004F193A">
        <w:t>For case z</w:t>
      </w:r>
      <w:ins w:id="3775" w:author="24.501_CR5660_(Rel-18)_ATSSS_Ph3" w:date="2023-09-16T10:39:00Z">
        <w:r w:rsidR="00E01BFD">
          <w:t>p</w:t>
        </w:r>
      </w:ins>
      <w:del w:id="3776" w:author="24.501_CR5660_(Rel-18)_ATSSS_Ph3" w:date="2023-09-16T10:39:00Z">
        <w:r w:rsidRPr="004F193A" w:rsidDel="00E01BFD">
          <w:delText>o</w:delText>
        </w:r>
      </w:del>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ins w:id="3777" w:author="24.501_CR5660_(Rel-18)_ATSSS_Ph3" w:date="2023-09-16T10:39:00Z">
        <w:r w:rsidR="00E01BFD">
          <w:t xml:space="preserve"> or to be established over the new non-3GPP access</w:t>
        </w:r>
      </w:ins>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13EC501F" w14:textId="7913A186" w:rsidR="009945E7" w:rsidRPr="007F2770" w:rsidRDefault="009945E7" w:rsidP="00042C09">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388D1439" w14:textId="39F40981" w:rsidR="00FF1BD9" w:rsidRPr="007F2770" w:rsidRDefault="00777D57" w:rsidP="00FF1BD9">
      <w:r w:rsidRPr="007F2770">
        <w:t>If the UE supports equivalent SNPNs, the UE shall set the ESI bit to "equivalent SNPNs supported" in the 5GMM capability IE of the REGISTRATION REQUEST message.</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08551721" w14:textId="499FA7AA"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43AE9CA7" w14:textId="70C6FB26"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p>
    <w:p w14:paraId="1C9DE2E2" w14:textId="7F594F9B" w:rsidR="00505DE2" w:rsidDel="00092FCD" w:rsidRDefault="00505DE2" w:rsidP="002F0742">
      <w:pPr>
        <w:rPr>
          <w:del w:id="3778" w:author="24.501_CR5504R1_(Rel-18)_eNS_Ph3" w:date="2023-09-16T11:58:00Z"/>
        </w:rPr>
      </w:pPr>
      <w:del w:id="3779" w:author="24.501_CR5504R1_(Rel-18)_eNS_Ph3" w:date="2023-09-16T11:58:00Z">
        <w:r w:rsidRPr="00D71B6A" w:rsidDel="00092FCD">
          <w:delText xml:space="preserve">If the UE supports the S-NSSAI </w:delText>
        </w:r>
        <w:r w:rsidDel="00092FCD">
          <w:delText>location validity</w:delText>
        </w:r>
        <w:r w:rsidRPr="00D71B6A" w:rsidDel="00092FCD">
          <w:delText xml:space="preserve"> information, the UE shall set the </w:delText>
        </w:r>
        <w:r w:rsidDel="00092FCD">
          <w:delText>SLVI bit</w:delText>
        </w:r>
        <w:r w:rsidRPr="00D71B6A" w:rsidDel="00092FCD">
          <w:delText xml:space="preserve"> to "S-NSSAI </w:delText>
        </w:r>
        <w:r w:rsidDel="00092FCD">
          <w:delText>location validity</w:delText>
        </w:r>
        <w:r w:rsidRPr="00D71B6A" w:rsidDel="00092FCD">
          <w:delText xml:space="preserve"> information supported" in the 5GMM capability IE of the REGISTRATION REQUEST message.</w:delText>
        </w:r>
      </w:del>
    </w:p>
    <w:p w14:paraId="72412B46" w14:textId="41033901" w:rsidR="008A128E" w:rsidRDefault="008A128E" w:rsidP="002F0742">
      <w:r w:rsidRPr="00CC0C94">
        <w:t xml:space="preserve">If the UE supports </w:t>
      </w:r>
      <w:r>
        <w:t>ranging and sidelink positioning over PC5 as specified in 3GPP TS 24.514 [</w:t>
      </w:r>
      <w:r w:rsidR="00DE0CB5">
        <w:t>62</w:t>
      </w:r>
      <w:r>
        <w:t>]</w:t>
      </w:r>
      <w:r w:rsidRPr="00CC0C94">
        <w:t>, the</w:t>
      </w:r>
      <w:r w:rsidRPr="00CC0C94">
        <w:rPr>
          <w:rFonts w:hint="eastAsia"/>
          <w:lang w:eastAsia="zh-TW"/>
        </w:rPr>
        <w:t xml:space="preserve"> UE</w:t>
      </w:r>
      <w:r w:rsidRPr="00CC0C94">
        <w:t xml:space="preserve"> shall set the </w:t>
      </w:r>
      <w:r>
        <w:t>RSPPC5</w:t>
      </w:r>
      <w:r w:rsidRPr="00CC0C94">
        <w:t xml:space="preserve"> bit to "</w:t>
      </w:r>
      <w:r>
        <w:t>Ranging and sidelink positioning over PC5</w:t>
      </w:r>
      <w:r w:rsidRPr="00CC0C94">
        <w:t xml:space="preserve"> supported" </w:t>
      </w:r>
      <w:r>
        <w:t>in the 5GMM</w:t>
      </w:r>
      <w:r w:rsidRPr="009B6D73">
        <w:t xml:space="preserve"> capability</w:t>
      </w:r>
      <w:r>
        <w:t xml:space="preserve"> IE of the REGISTRATION REQUEST message</w:t>
      </w:r>
      <w:r w:rsidRPr="00CC0C94">
        <w:t>.</w:t>
      </w:r>
    </w:p>
    <w:p w14:paraId="4239093C" w14:textId="0CEFF336" w:rsidR="004D69F9" w:rsidRDefault="00771808" w:rsidP="002F0742">
      <w:r>
        <w:t>If the UE supports the partial network slice, the UE shall set the PNS bit to "Partial network slice supported" in the 5GMM capability IE of the REGISTRATION REQUEST message.</w:t>
      </w:r>
    </w:p>
    <w:p w14:paraId="5F5B112C" w14:textId="4420C66C" w:rsidR="002F0742" w:rsidRDefault="004D69F9" w:rsidP="008E1931">
      <w:r>
        <w:t>If the UE supports network slice usage control, the UE shall set the NSUC bit to "Network slice usage control supported" in the 5GMM capability IE of the REGISTRATION REQUEST message.</w:t>
      </w:r>
    </w:p>
    <w:p w14:paraId="3868F427" w14:textId="7F066FBD" w:rsidR="00C011E9" w:rsidRDefault="00C011E9" w:rsidP="008E1931">
      <w:pPr>
        <w:rPr>
          <w:ins w:id="3780" w:author="24.501_CR5504R1_(Rel-18)_eNS_Ph3" w:date="2023-09-16T11:58:00Z"/>
        </w:rPr>
      </w:pPr>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71983D85" w14:textId="0F024015" w:rsidR="00092FCD" w:rsidRPr="007F2770" w:rsidRDefault="00092FCD" w:rsidP="008E1931">
      <w:ins w:id="3781" w:author="24.501_CR5504R1_(Rel-18)_eNS_Ph3" w:date="2023-09-16T11:58:00Z">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ins>
    </w:p>
    <w:p w14:paraId="3F95C7F4" w14:textId="77777777" w:rsidR="00173561" w:rsidRPr="007F2770" w:rsidRDefault="00945650" w:rsidP="00BB130A">
      <w:pPr>
        <w:pStyle w:val="TH"/>
      </w:pPr>
      <w:r w:rsidRPr="007F2770">
        <w:object w:dxaOrig="9541" w:dyaOrig="8460" w14:anchorId="3F5A5CE6">
          <v:shape id="_x0000_i1042" type="#_x0000_t75" style="width:416pt;height:372.5pt" o:ole="">
            <v:imagedata r:id="rId50" o:title=""/>
          </v:shape>
          <o:OLEObject Type="Embed" ProgID="Visio.Drawing.15" ShapeID="_x0000_i1042" DrawAspect="Content" ObjectID="_1756645661" r:id="rId51"/>
        </w:object>
      </w:r>
    </w:p>
    <w:p w14:paraId="7024A60B" w14:textId="77777777" w:rsidR="00173561" w:rsidRPr="007F2770" w:rsidRDefault="00173561" w:rsidP="00173561">
      <w:pPr>
        <w:pStyle w:val="TF"/>
      </w:pPr>
      <w:r w:rsidRPr="007F2770">
        <w:rPr>
          <w:rFonts w:hint="eastAsia"/>
        </w:rPr>
        <w:t>Figure</w:t>
      </w:r>
      <w:r w:rsidRPr="007F2770">
        <w:t> </w:t>
      </w:r>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782" w:name="_Toc20232684"/>
      <w:bookmarkStart w:id="3783" w:name="_Toc27746786"/>
      <w:bookmarkStart w:id="3784" w:name="_Toc36212968"/>
      <w:bookmarkStart w:id="3785" w:name="_Toc36657145"/>
      <w:bookmarkStart w:id="3786" w:name="_Toc45286809"/>
      <w:bookmarkStart w:id="3787" w:name="_Toc51948078"/>
      <w:bookmarkStart w:id="3788" w:name="_Toc51949170"/>
      <w:bookmarkStart w:id="3789" w:name="_Toc131396092"/>
      <w:r w:rsidRPr="007F2770">
        <w:t>5</w:t>
      </w:r>
      <w:r w:rsidR="00173561" w:rsidRPr="007F2770">
        <w:t>.5.1.3.3</w:t>
      </w:r>
      <w:r w:rsidR="00173561" w:rsidRPr="007F2770">
        <w:tab/>
        <w:t>5GMM common procedure initiation</w:t>
      </w:r>
      <w:bookmarkEnd w:id="3782"/>
      <w:bookmarkEnd w:id="3783"/>
      <w:bookmarkEnd w:id="3784"/>
      <w:bookmarkEnd w:id="3785"/>
      <w:bookmarkEnd w:id="3786"/>
      <w:bookmarkEnd w:id="3787"/>
      <w:bookmarkEnd w:id="3788"/>
      <w:bookmarkEnd w:id="3789"/>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77777777"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77777777"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790" w:name="_Toc20232685"/>
      <w:bookmarkStart w:id="3791" w:name="_Toc27746787"/>
      <w:bookmarkStart w:id="3792" w:name="_Toc36212969"/>
      <w:bookmarkStart w:id="3793" w:name="_Toc36657146"/>
      <w:bookmarkStart w:id="3794" w:name="_Toc45286810"/>
      <w:bookmarkStart w:id="3795" w:name="_Toc51948079"/>
      <w:bookmarkStart w:id="3796" w:name="_Toc51949171"/>
      <w:bookmarkStart w:id="3797" w:name="_Toc131396093"/>
      <w:r w:rsidRPr="007F2770">
        <w:t>5</w:t>
      </w:r>
      <w:r w:rsidR="00173561" w:rsidRPr="007F2770">
        <w:t>.5.1.3.4</w:t>
      </w:r>
      <w:r w:rsidR="00173561" w:rsidRPr="007F2770">
        <w:tab/>
        <w:t>Mobility and periodic registration update accepted by the network</w:t>
      </w:r>
      <w:bookmarkEnd w:id="3790"/>
      <w:bookmarkEnd w:id="3791"/>
      <w:bookmarkEnd w:id="3792"/>
      <w:bookmarkEnd w:id="3793"/>
      <w:bookmarkEnd w:id="3794"/>
      <w:bookmarkEnd w:id="3795"/>
      <w:bookmarkEnd w:id="3796"/>
      <w:bookmarkEnd w:id="3797"/>
    </w:p>
    <w:p w14:paraId="59FDEBF7" w14:textId="77777777" w:rsidR="00173561" w:rsidRDefault="00173561" w:rsidP="00173561">
      <w:pPr>
        <w:rPr>
          <w:ins w:id="3798" w:author="24.501_CR5640R2_(Rel-18)_5WWC_Ph2" w:date="2023-09-18T00:42:00Z"/>
        </w:rPr>
      </w:pPr>
      <w:r w:rsidRPr="007F2770">
        <w:t>If the registration update request has been accepted by the network, the AMF shall send a REGISTRATION ACCEPT message to the UE.</w:t>
      </w:r>
    </w:p>
    <w:p w14:paraId="41DBE37D" w14:textId="77777777" w:rsidR="00D42D38" w:rsidRPr="00C945FF" w:rsidRDefault="00D42D38" w:rsidP="00D42D38">
      <w:pPr>
        <w:pStyle w:val="NO"/>
        <w:rPr>
          <w:ins w:id="3799" w:author="24.501_CR5640R2_(Rel-18)_5WWC_Ph2" w:date="2023-09-18T00:42:00Z"/>
        </w:rPr>
      </w:pPr>
      <w:ins w:id="3800" w:author="24.501_CR5640R2_(Rel-18)_5WWC_Ph2" w:date="2023-09-18T00:42:00Z">
        <w:r w:rsidRPr="00C945FF">
          <w:t>NOTE </w:t>
        </w:r>
        <w:r>
          <w:t>z</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ins>
    </w:p>
    <w:p w14:paraId="3382F41E" w14:textId="7641D74D" w:rsidR="00D42D38" w:rsidRPr="007F2770" w:rsidRDefault="00D42D38">
      <w:pPr>
        <w:pStyle w:val="NO"/>
        <w:pPrChange w:id="3801" w:author="24.501_CR5640R2_(Rel-18)_5WWC_Ph2" w:date="2023-09-18T00:42:00Z">
          <w:pPr/>
        </w:pPrChange>
      </w:pPr>
      <w:ins w:id="3802" w:author="24.501_CR5640R2_(Rel-18)_5WWC_Ph2" w:date="2023-09-18T00:42:00Z">
        <w:r w:rsidRPr="00C945FF">
          <w:t>NOTE </w:t>
        </w:r>
        <w:r>
          <w:t>q</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ins>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113DDCA9" w:rsidR="003E46D0" w:rsidRPr="007F2770" w:rsidRDefault="003E46D0" w:rsidP="00F5346B">
      <w:pPr>
        <w:snapToGrid w:val="0"/>
      </w:pPr>
      <w:r>
        <w:t>If the UE has set the RCM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3199C7C5" w14:textId="2E7B8FAF" w:rsidR="00777D57" w:rsidRPr="007F2770"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ins w:id="3803" w:author="24.501_CR5579R2_(Rel-18)_eNPN_Ph2" w:date="2023-09-18T15:15:00Z">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ins>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 the "permanently forbidden SNPNs" list or the "temporarily forbidden SNPNs" lis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1C3A094C"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REGISTRATION ACCEPT message and set the Paging restriction decision to "paging restriction is accepted". The AMF shall store the paging restriction of the UE and enforce these restrictions in the paging procedure as described in 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03F42938" w:rsidR="00C35C10" w:rsidRPr="007F2770" w:rsidRDefault="00C35C10" w:rsidP="00C35C10">
      <w:pPr>
        <w:pStyle w:val="NO"/>
      </w:pPr>
      <w:r w:rsidRPr="007F2770">
        <w:t>NOTE 7a:</w:t>
      </w:r>
      <w:r w:rsidRPr="007F2770">
        <w:tab/>
      </w:r>
      <w:r w:rsidR="00F73212" w:rsidRPr="007F2770">
        <w:t>Void</w:t>
      </w:r>
      <w:r w:rsidRPr="007F2770">
        <w:t>.</w:t>
      </w:r>
    </w:p>
    <w:p w14:paraId="626E087D" w14:textId="751128C0" w:rsidR="00B442F1" w:rsidRPr="007F2770" w:rsidDel="00286F7E" w:rsidRDefault="00B442F1" w:rsidP="00B442F1">
      <w:pPr>
        <w:rPr>
          <w:del w:id="3804" w:author="24.501_CR5529R1_(Rel-18)_TRS_URLLC" w:date="2023-09-16T22:19:00Z"/>
          <w:rFonts w:eastAsia="Malgun Gothic"/>
        </w:rPr>
      </w:pPr>
      <w:del w:id="3805" w:author="24.501_CR5529R1_(Rel-18)_TRS_URLLC" w:date="2023-09-16T22:19:00Z">
        <w:r w:rsidRPr="007F2770" w:rsidDel="00286F7E">
          <w:delText xml:space="preserve">If the Reconnection to the network due to RAN timing synchronization status change (RANtiming) bit of the 5GMM capability IE in the REGISTRATION REQUEST message is set to "Reconnection to the network due to RAN timing synchronization status change supported", the </w:delText>
        </w:r>
        <w:r w:rsidRPr="007F2770" w:rsidDel="00286F7E">
          <w:rPr>
            <w:rFonts w:hint="eastAsia"/>
            <w:lang w:eastAsia="zh-CN"/>
          </w:rPr>
          <w:delText>AMF</w:delText>
        </w:r>
        <w:r w:rsidRPr="007F2770" w:rsidDel="00286F7E">
          <w:delText xml:space="preserve"> shall operate as specified in annex D of 3GPP TS 23.502 [9].</w:delText>
        </w:r>
      </w:del>
    </w:p>
    <w:p w14:paraId="7F6770CF" w14:textId="10E6D0F3" w:rsidR="0069726D" w:rsidRDefault="0069726D" w:rsidP="0069726D">
      <w:pPr>
        <w:rPr>
          <w:ins w:id="3806" w:author="24.501_CR5473R1_(Rel-18)_VMR" w:date="2023-09-18T00:32:00Z"/>
        </w:rPr>
      </w:pPr>
      <w:r w:rsidRPr="007F2770">
        <w:t xml:space="preserve">If </w:t>
      </w:r>
      <w:del w:id="3807" w:author="24.501_CR5529R1_(Rel-18)_TRS_URLLC" w:date="2023-09-16T22:19:00Z">
        <w:r w:rsidRPr="007F2770" w:rsidDel="00286F7E">
          <w:delText xml:space="preserve">requested by the TSCTSF (see 3GPP TS 23.501 [8]) and </w:delText>
        </w:r>
      </w:del>
      <w:r w:rsidRPr="007F2770">
        <w:t>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pPr>
        <w:rPr>
          <w:ins w:id="3808" w:author="24.501_CR5501R2_(Rel-18)_5G_eLCS_Ph3" w:date="2023-09-18T17:56:00Z"/>
        </w:rPr>
      </w:pPr>
      <w:ins w:id="3809" w:author="24.501_CR5473R1_(Rel-18)_VMR" w:date="2023-09-18T00:32:00Z">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ins>
    </w:p>
    <w:p w14:paraId="6B5E22E0" w14:textId="600C7DF7" w:rsidR="00804DF0" w:rsidRPr="007F2770" w:rsidRDefault="00804DF0" w:rsidP="0069726D">
      <w:bookmarkStart w:id="3810" w:name="_Hlk142563422"/>
      <w:ins w:id="3811" w:author="24.501_CR5501R2_(Rel-18)_5G_eLCS_Ph3" w:date="2023-09-18T17:56:00Z">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and the SUPL bit </w:t>
        </w:r>
        <w:r w:rsidRPr="007F2770">
          <w:t>in the 5GS network feature support IE of the REGISTRATION ACCEPT message</w:t>
        </w:r>
        <w:r>
          <w:t xml:space="preserve"> as specified in 3GPP TS 24.572 [64].</w:t>
        </w:r>
      </w:ins>
      <w:bookmarkEnd w:id="3810"/>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BA5E26">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BA5E26">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0EC16710" w:rsidR="009320E1" w:rsidRDefault="009320E1" w:rsidP="00BA5E26">
      <w:r>
        <w:t>c)</w:t>
      </w:r>
      <w:r>
        <w:tab/>
      </w:r>
      <w:r w:rsidR="00BA5E26" w:rsidRPr="007F2770">
        <w:t xml:space="preserve"> an NSSRG information IE with a new NSSRG information</w:t>
      </w:r>
      <w:r>
        <w:t>; or</w:t>
      </w:r>
    </w:p>
    <w:p w14:paraId="0FE5A82D" w14:textId="2C9B96B9" w:rsidR="009320E1" w:rsidRDefault="009320E1" w:rsidP="00BA5E26">
      <w:r>
        <w:t>d)</w:t>
      </w:r>
      <w:r>
        <w:tab/>
      </w:r>
      <w:r w:rsidRPr="00E86E16">
        <w:t>an Alternative NSSAI IE w</w:t>
      </w:r>
      <w:r>
        <w:t>ith a new alternative NSSAI,</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24250155" w:rsidR="00E60408" w:rsidRPr="007F2770" w:rsidRDefault="00E60408" w:rsidP="00E60408">
      <w:pPr>
        <w:pStyle w:val="NO"/>
      </w:pPr>
      <w:r w:rsidRPr="007F2770">
        <w:t>NOTE 7b:</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215436E9"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parameters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parameters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2A3ED162" w:rsidR="00F70ED3" w:rsidRPr="007F2770" w:rsidRDefault="00F70ED3" w:rsidP="00F70ED3">
      <w:pPr>
        <w:pStyle w:val="B2"/>
      </w:pPr>
      <w:r w:rsidRPr="007F2770">
        <w:t>-</w:t>
      </w:r>
      <w:r w:rsidRPr="007F2770">
        <w:tab/>
        <w:t>shall consider itself as being registered to 3GPP access; and</w:t>
      </w:r>
    </w:p>
    <w:p w14:paraId="4E5BA090"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60B73E07" w:rsidR="00F70ED3" w:rsidRPr="007F2770" w:rsidRDefault="00F70ED3" w:rsidP="00F70ED3">
      <w:pPr>
        <w:pStyle w:val="B2"/>
      </w:pPr>
      <w:r w:rsidRPr="007F2770">
        <w:t>-</w:t>
      </w:r>
      <w:r w:rsidRPr="007F2770">
        <w:tab/>
        <w:t>shall consider itself as being registered to non-3GPP access; and</w:t>
      </w:r>
    </w:p>
    <w:p w14:paraId="2553E8D8"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06C2FB44"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1D5DC566"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Pr="007F2770">
        <w:rPr>
          <w:rFonts w:eastAsia="Malgun Gothic"/>
        </w:rPr>
        <w:t>clause 4.6.2.</w:t>
      </w:r>
      <w:ins w:id="3812" w:author="24.501_CR5534R1_(Rel-18)_eNS_Ph3" w:date="2023-09-16T21:36:00Z">
        <w:r w:rsidR="00250152">
          <w:rPr>
            <w:rFonts w:eastAsia="Malgun Gothic"/>
          </w:rPr>
          <w:t>11</w:t>
        </w:r>
      </w:ins>
      <w:del w:id="3813" w:author="24.501_CR5534R1_(Rel-18)_eNS_Ph3" w:date="2023-09-16T21:36:00Z">
        <w:r w:rsidDel="00250152">
          <w:rPr>
            <w:rFonts w:eastAsia="Malgun Gothic"/>
          </w:rPr>
          <w:delText>x</w:delText>
        </w:r>
      </w:del>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302CBAB8"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77777777" w:rsidR="00AA0B59" w:rsidRPr="007F2770" w:rsidRDefault="00AA0B59" w:rsidP="00CF661E">
      <w:pPr>
        <w:pStyle w:val="B2"/>
      </w:pPr>
      <w:r w:rsidRPr="007F2770">
        <w:t>i)</w:t>
      </w:r>
      <w:r w:rsidRPr="007F2770">
        <w:tab/>
        <w:t>which are not subject to network slice-specific authentication and authorization and are allowed by the AMF; or</w:t>
      </w:r>
    </w:p>
    <w:p w14:paraId="05194BC2" w14:textId="6A53277C" w:rsidR="00AA0B59" w:rsidRDefault="00AA0B59" w:rsidP="00CF661E">
      <w:pPr>
        <w:pStyle w:val="B2"/>
      </w:pPr>
      <w:r w:rsidRPr="007F2770">
        <w:t>ii)</w:t>
      </w:r>
      <w:r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7777777" w:rsidR="00BC7F7D" w:rsidRPr="007F2770" w:rsidRDefault="00BC7F7D" w:rsidP="00BC7F7D">
      <w:pPr>
        <w:pStyle w:val="B2"/>
      </w:pPr>
      <w:r w:rsidRPr="007F2770">
        <w:t>i)</w:t>
      </w:r>
      <w:r w:rsidRPr="007F2770">
        <w:tab/>
        <w:t>which are not subject to network slice-specific authentication and authorization and are allowed by the AMF; or</w:t>
      </w:r>
    </w:p>
    <w:p w14:paraId="131E9E29" w14:textId="2C2C4DC2" w:rsidR="00BC7F7D" w:rsidRPr="007F2770" w:rsidRDefault="00BC7F7D" w:rsidP="00CF661E">
      <w:pPr>
        <w:pStyle w:val="B2"/>
      </w:pPr>
      <w:r w:rsidRPr="007F2770">
        <w:t>ii)</w:t>
      </w:r>
      <w:r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Pr="007F2770"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456618D8"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ins w:id="3814" w:author="24.501_CR5504R1_(Rel-18)_eNS_Ph3" w:date="2023-09-16T11:59:00Z">
        <w:r w:rsidR="00092FCD">
          <w:t>,</w:t>
        </w:r>
      </w:ins>
      <w:r>
        <w:t xml:space="preserve"> </w:t>
      </w:r>
      <w:del w:id="3815" w:author="24.501_CR5504R1_(Rel-18)_eNS_Ph3" w:date="2023-09-16T11:59:00Z">
        <w:r w:rsidDel="00092FCD">
          <w:delText>(</w:delText>
        </w:r>
      </w:del>
      <w:r>
        <w:t>if available</w:t>
      </w:r>
      <w:ins w:id="3816" w:author="24.501_CR5504R1_(Rel-18)_eNS_Ph3" w:date="2023-09-16T11:59:00Z">
        <w:r w:rsidR="00092FCD">
          <w:t>,</w:t>
        </w:r>
      </w:ins>
      <w:del w:id="3817" w:author="24.501_CR5504R1_(Rel-18)_eNS_Ph3" w:date="2023-09-16T11:59:00Z">
        <w:r w:rsidDel="00092FCD">
          <w:delText>)</w:delText>
        </w:r>
      </w:del>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583FD72A"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w:t>
      </w:r>
      <w:del w:id="3818" w:author="24.501_CR5504R1_(Rel-18)_eNS_Ph3" w:date="2023-09-16T12:00:00Z">
        <w:r w:rsidRPr="00D71B6A" w:rsidDel="00092FCD">
          <w:delText xml:space="preserve"> new</w:delText>
        </w:r>
      </w:del>
      <w:r w:rsidRPr="00D71B6A">
        <w:t xml:space="preserve"> S-NSSAI</w:t>
      </w:r>
      <w:r>
        <w:t xml:space="preserve"> time validity information</w:t>
      </w:r>
      <w:r w:rsidRPr="004A25F2">
        <w:t xml:space="preserve"> IE</w:t>
      </w:r>
      <w:r w:rsidDel="003C58D3">
        <w:t xml:space="preserve"> </w:t>
      </w:r>
      <w:r w:rsidRPr="00D71B6A">
        <w:t xml:space="preserve">in </w:t>
      </w:r>
      <w:del w:id="3819" w:author="24.501_CR5597R1_(Rel-18)_eNS_Ph3" w:date="2023-09-16T19:51:00Z">
        <w:r w:rsidRPr="00D71B6A" w:rsidDel="00A8285C">
          <w:delText xml:space="preserve">the </w:delText>
        </w:r>
        <w:r w:rsidDel="00A8285C">
          <w:delText>Registration accept t</w:delText>
        </w:r>
        <w:r w:rsidRPr="00D71B6A" w:rsidDel="00A8285C">
          <w:delText xml:space="preserve">ype 6 IE container IE of </w:delText>
        </w:r>
      </w:del>
      <w:r w:rsidRPr="00D71B6A">
        <w:t>the REGISTRATION ACCEPT message.</w:t>
      </w:r>
    </w:p>
    <w:p w14:paraId="6A54A646" w14:textId="43996EAC" w:rsidR="00505DE2" w:rsidRPr="007F2770" w:rsidRDefault="00092FCD" w:rsidP="006C4EA0">
      <w:ins w:id="3820" w:author="24.501_CR5504R1_(Rel-18)_eNS_Ph3" w:date="2023-09-16T12:00:00Z">
        <w:r w:rsidRPr="00D71B6A">
          <w:t>If</w:t>
        </w:r>
        <w:r w:rsidRPr="004A25F2">
          <w:t xml:space="preserve"> the UE supports </w:t>
        </w:r>
        <w:r w:rsidRPr="00D71B6A">
          <w:t xml:space="preserve">S-NSSAI </w:t>
        </w:r>
        <w:r>
          <w:t>location validity</w:t>
        </w:r>
        <w:r w:rsidRPr="00D71B6A">
          <w:t xml:space="preserve"> information </w:t>
        </w:r>
        <w:r>
          <w:t>and</w:t>
        </w:r>
      </w:ins>
      <w:del w:id="3821" w:author="24.501_CR5504R1_(Rel-18)_eNS_Ph3" w:date="2023-09-16T12:00:00Z">
        <w:r w:rsidR="00505DE2" w:rsidRPr="00D71B6A" w:rsidDel="00092FCD">
          <w:delText>If</w:delText>
        </w:r>
      </w:del>
      <w:r w:rsidR="00505DE2" w:rsidRPr="00D71B6A">
        <w:t xml:space="preserve"> the AMF needs to update the S-NSSAI </w:t>
      </w:r>
      <w:r w:rsidR="00505DE2">
        <w:t>location validity</w:t>
      </w:r>
      <w:r w:rsidR="00505DE2" w:rsidRPr="00D71B6A">
        <w:t xml:space="preserve"> information</w:t>
      </w:r>
      <w:del w:id="3822" w:author="24.501_CR5504R1_(Rel-18)_eNS_Ph3" w:date="2023-09-16T12:00:00Z">
        <w:r w:rsidR="00505DE2" w:rsidRPr="00D71B6A" w:rsidDel="00092FCD">
          <w:delText xml:space="preserve"> toward a UE which has set the </w:delText>
        </w:r>
        <w:r w:rsidR="00505DE2" w:rsidDel="00092FCD">
          <w:delText>SLVI bit</w:delText>
        </w:r>
        <w:r w:rsidR="00505DE2" w:rsidRPr="00D71B6A" w:rsidDel="00092FCD">
          <w:delText xml:space="preserve"> to "S-NSSAI </w:delText>
        </w:r>
        <w:r w:rsidR="00505DE2" w:rsidDel="00092FCD">
          <w:delText>location validity</w:delText>
        </w:r>
        <w:r w:rsidR="00505DE2" w:rsidRPr="00D71B6A" w:rsidDel="00092FCD">
          <w:delText xml:space="preserve"> information supported" in the 5GMM capability IE of the REGISTRATION REQUEST message</w:delText>
        </w:r>
      </w:del>
      <w:r w:rsidR="00505DE2" w:rsidRPr="00D71B6A">
        <w:t>, then the AMF shall include the</w:t>
      </w:r>
      <w:del w:id="3823" w:author="24.501_CR5504R1_(Rel-18)_eNS_Ph3" w:date="2023-09-16T12:01:00Z">
        <w:r w:rsidR="00505DE2" w:rsidRPr="00D71B6A" w:rsidDel="00092FCD">
          <w:delText xml:space="preserve"> new</w:delText>
        </w:r>
      </w:del>
      <w:r w:rsidR="00505DE2" w:rsidRPr="00D71B6A">
        <w:t xml:space="preserve"> S-NSSAI </w:t>
      </w:r>
      <w:r w:rsidR="00505DE2">
        <w:t>location validity</w:t>
      </w:r>
      <w:r w:rsidR="00505DE2" w:rsidRPr="00D71B6A">
        <w:t xml:space="preserve"> information </w:t>
      </w:r>
      <w:ins w:id="3824" w:author="24.501_CR5504R1_(Rel-18)_eNS_Ph3" w:date="2023-09-16T12:01:00Z">
        <w:r>
          <w:t xml:space="preserve">IE </w:t>
        </w:r>
      </w:ins>
      <w:r w:rsidR="00505DE2" w:rsidRPr="00D71B6A">
        <w:t xml:space="preserve">in the </w:t>
      </w:r>
      <w:r w:rsidR="00505DE2">
        <w:t>Registration accept t</w:t>
      </w:r>
      <w:r w:rsidR="00505DE2" w:rsidRPr="00D71B6A">
        <w:t>ype 6 IE container IE of the REGISTRATION ACCEPT message.</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41D9E0D1"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11C5B605" w:rsidR="00B0000A" w:rsidRPr="007F2770" w:rsidRDefault="00B0000A" w:rsidP="00A80EA5">
      <w:pPr>
        <w:pStyle w:val="B1"/>
        <w:rPr>
          <w:rFonts w:eastAsia="Malgun Gothic"/>
        </w:rPr>
      </w:pPr>
      <w:r w:rsidRPr="007F2770">
        <w:rPr>
          <w:rFonts w:eastAsia="Malgun Gothic"/>
        </w:rPr>
        <w:t>-</w:t>
      </w:r>
      <w:r w:rsidRPr="007F2770">
        <w:rPr>
          <w:rFonts w:eastAsia="Malgun Gothic"/>
        </w:rPr>
        <w:tab/>
        <w:t xml:space="preserve">if the allowed NSSAI contains an HPLMN S-NSSAI (e.g. mapped S-NSSAI, </w:t>
      </w:r>
      <w:r w:rsidR="00F604B2" w:rsidRPr="007F2770">
        <w:rPr>
          <w:rFonts w:eastAsia="Malgun Gothic"/>
        </w:rPr>
        <w:t>in roaming scenarios</w:t>
      </w:r>
      <w:r w:rsidRPr="007F2770">
        <w:rPr>
          <w:rFonts w:eastAsia="Malgun Gothic"/>
        </w:rPr>
        <w:t>) matching to the HPLMN S-NSSAI of the PDU session, the UE shall locally update the S-NSSAI associated with the PDU session to the corresponding S-NSSAI received in the allowed NSSAI; and</w:t>
      </w:r>
    </w:p>
    <w:p w14:paraId="70C82EF1" w14:textId="68E48FB7" w:rsidR="00B0000A" w:rsidRPr="007F2770" w:rsidRDefault="00B0000A" w:rsidP="00B0000A">
      <w:pPr>
        <w:pStyle w:val="B1"/>
      </w:pPr>
      <w:r w:rsidRPr="007F2770">
        <w:t>-</w:t>
      </w:r>
      <w:r w:rsidRPr="007F2770">
        <w:tab/>
        <w:t xml:space="preserve">if the allowed NSSAI does not contain an HPLMN S-NSSAI (e.g. mapped S-NSSAI, </w:t>
      </w:r>
      <w:r w:rsidR="00F604B2" w:rsidRPr="007F2770">
        <w:rPr>
          <w:rFonts w:eastAsia="Malgun Gothic"/>
        </w:rPr>
        <w:t>in roaming scenarios</w:t>
      </w:r>
      <w:r w:rsidRPr="007F2770">
        <w:t xml:space="preserve">) matching to the HPLMN S-NSSAI of the PDU session, </w:t>
      </w:r>
      <w:r w:rsidRPr="007F2770">
        <w:rPr>
          <w:rFonts w:eastAsia="Malgun Gothic"/>
        </w:rPr>
        <w:t>the UE may perform a local release of the PDU session except for an emergency PDU session, if any, and except for a PDU session established when the UE is registered for onboarding services in SNPN, if any</w:t>
      </w:r>
      <w:r w:rsidRPr="007F2770">
        <w:t>.</w:t>
      </w:r>
    </w:p>
    <w:p w14:paraId="4ABDD3E7" w14:textId="6B70FDDA" w:rsidR="00B0000A" w:rsidRPr="007F2770" w:rsidRDefault="00B0000A" w:rsidP="00B0000A">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21E28BCE" w:rsidR="00E43E9F" w:rsidRDefault="00E43E9F">
      <w:pPr>
        <w:pStyle w:val="B1"/>
        <w:pPrChange w:id="3825" w:author="24.501_CR5597R1_(Rel-18)_eNS_Ph3" w:date="2023-09-16T19:53:00Z">
          <w:pPr/>
        </w:pPrChange>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del w:id="3826" w:author="24.501_CR5504R1_(Rel-18)_eNS_Ph3" w:date="2023-09-16T12:05:00Z">
        <w:r w:rsidR="00912987" w:rsidRPr="007F2770" w:rsidDel="00FE0DFE">
          <w:delText xml:space="preserve">new </w:delText>
        </w:r>
      </w:del>
      <w:ins w:id="3827" w:author="24.501_CR5504R1_(Rel-18)_eNS_Ph3" w:date="2023-09-16T12:05:00Z">
        <w:r w:rsidR="00FE0DFE">
          <w:t>C</w:t>
        </w:r>
      </w:ins>
      <w:del w:id="3828" w:author="24.501_CR5504R1_(Rel-18)_eNS_Ph3" w:date="2023-09-16T12:05:00Z">
        <w:r w:rsidR="00912987" w:rsidRPr="007F2770" w:rsidDel="00FE0DFE">
          <w:delText>c</w:delText>
        </w:r>
      </w:del>
      <w:r w:rsidR="00912987" w:rsidRPr="007F2770">
        <w:t xml:space="preserve">onfigured NSSAI </w:t>
      </w:r>
      <w:ins w:id="3829" w:author="24.501_CR5504R1_(Rel-18)_eNS_Ph3" w:date="2023-09-16T12:05:00Z">
        <w:r w:rsidR="00FE0DFE">
          <w:t xml:space="preserve">IE </w:t>
        </w:r>
      </w:ins>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 or</w:t>
      </w:r>
    </w:p>
    <w:p w14:paraId="51514FEF" w14:textId="6DCA1B40" w:rsidR="002030C3" w:rsidRDefault="00E43E9F">
      <w:pPr>
        <w:pStyle w:val="B1"/>
        <w:pPrChange w:id="3830" w:author="24.501_CR5597R1_(Rel-18)_eNS_Ph3" w:date="2023-09-16T19:53:00Z">
          <w:pPr/>
        </w:pPrChange>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ins w:id="3831" w:author="24.501_CR5504R1_(Rel-18)_eNS_Ph3" w:date="2023-09-16T12:06:00Z">
        <w:r w:rsidR="00FE0DFE">
          <w:rPr>
            <w:rFonts w:eastAsia="Malgun Gothic"/>
          </w:rPr>
          <w:t xml:space="preserve"> IE</w:t>
        </w:r>
      </w:ins>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del w:id="3832" w:author="24.501_CR5504R1_(Rel-18)_eNS_Ph3" w:date="2023-09-16T12:06:00Z">
        <w:r w:rsidRPr="00D71B6A" w:rsidDel="00FE0DFE">
          <w:delText xml:space="preserve">new </w:delText>
        </w:r>
      </w:del>
      <w:ins w:id="3833" w:author="24.501_CR5504R1_(Rel-18)_eNS_Ph3" w:date="2023-09-16T12:06:00Z">
        <w:r w:rsidR="00FE0DFE">
          <w:t>C</w:t>
        </w:r>
      </w:ins>
      <w:del w:id="3834" w:author="24.501_CR5504R1_(Rel-18)_eNS_Ph3" w:date="2023-09-16T12:06:00Z">
        <w:r w:rsidRPr="00D71B6A" w:rsidDel="00FE0DFE">
          <w:delText>c</w:delText>
        </w:r>
      </w:del>
      <w:r w:rsidRPr="00D71B6A">
        <w:t xml:space="preserve">onfigured NSSAI </w:t>
      </w:r>
      <w:ins w:id="3835" w:author="24.501_CR5504R1_(Rel-18)_eNS_Ph3" w:date="2023-09-16T12:06:00Z">
        <w:r w:rsidR="00FE0DFE">
          <w:t xml:space="preserve">IE </w:t>
        </w:r>
      </w:ins>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ins w:id="3836" w:author="24.501_CR5504R1_(Rel-18)_eNS_Ph3" w:date="2023-09-16T12:06:00Z">
        <w:r w:rsidR="00FE0DFE">
          <w:rPr>
            <w:rFonts w:eastAsia="Malgun Gothic"/>
          </w:rPr>
          <w:t xml:space="preserve"> IE</w:t>
        </w:r>
      </w:ins>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del w:id="3837" w:author="24.501_CR5504R1_(Rel-18)_eNS_Ph3" w:date="2023-09-16T12:06:00Z">
        <w:r w:rsidRPr="00D71B6A" w:rsidDel="00FE0DFE">
          <w:delText>, if any,</w:delText>
        </w:r>
      </w:del>
      <w:r w:rsidRPr="00D71B6A">
        <w:t xml:space="preserve"> as specified in subclause 4.6.2.2</w:t>
      </w:r>
      <w:ins w:id="3838" w:author="24.501_CR5597R1_(Rel-18)_eNS_Ph3" w:date="2023-09-16T19:53:00Z">
        <w:r w:rsidR="00A8285C">
          <w:t>; or</w:t>
        </w:r>
      </w:ins>
      <w:del w:id="3839" w:author="24.501_CR5597R1_(Rel-18)_eNS_Ph3" w:date="2023-09-16T19:53:00Z">
        <w:r w:rsidRPr="00D71B6A" w:rsidDel="00A8285C">
          <w:delText>.</w:delText>
        </w:r>
      </w:del>
    </w:p>
    <w:p w14:paraId="1CC3DF4B" w14:textId="7325E8CD" w:rsidR="002030C3" w:rsidRPr="007F2770" w:rsidRDefault="002030C3">
      <w:pPr>
        <w:pStyle w:val="B1"/>
        <w:pPrChange w:id="3840" w:author="24.501_CR5597R1_(Rel-18)_eNS_Ph3" w:date="2023-09-16T19:53:00Z">
          <w:pPr/>
        </w:pPrChange>
      </w:pPr>
      <w:r w:rsidRPr="00092FCD">
        <w:rPr>
          <w:rFonts w:eastAsia="Malgun Gothic"/>
          <w:rPrChange w:id="3841" w:author="24.501_CR5504R1_(Rel-18)_eNS_Ph3" w:date="2023-09-16T12:03:00Z">
            <w:rPr>
              <w:rFonts w:eastAsia="Malgun Gothic"/>
              <w:highlight w:val="yellow"/>
            </w:rPr>
          </w:rPrChange>
        </w:rPr>
        <w:t>c)</w:t>
      </w:r>
      <w:r w:rsidRPr="00092FCD">
        <w:rPr>
          <w:rFonts w:eastAsia="Malgun Gothic"/>
          <w:rPrChange w:id="3842" w:author="24.501_CR5504R1_(Rel-18)_eNS_Ph3" w:date="2023-09-16T12:03:00Z">
            <w:rPr>
              <w:rFonts w:eastAsia="Malgun Gothic"/>
              <w:highlight w:val="yellow"/>
            </w:rPr>
          </w:rPrChange>
        </w:rPr>
        <w:tab/>
        <w:t xml:space="preserve">an </w:t>
      </w:r>
      <w:r w:rsidRPr="00092FCD">
        <w:rPr>
          <w:rPrChange w:id="3843" w:author="24.501_CR5504R1_(Rel-18)_eNS_Ph3" w:date="2023-09-16T12:03:00Z">
            <w:rPr>
              <w:highlight w:val="yellow"/>
            </w:rPr>
          </w:rPrChange>
        </w:rPr>
        <w:t>S-NSSAI time validity information</w:t>
      </w:r>
      <w:r w:rsidRPr="00092FCD">
        <w:rPr>
          <w:rFonts w:eastAsia="Malgun Gothic"/>
          <w:rPrChange w:id="3844" w:author="24.501_CR5504R1_(Rel-18)_eNS_Ph3" w:date="2023-09-16T12:03:00Z">
            <w:rPr>
              <w:rFonts w:eastAsia="Malgun Gothic"/>
              <w:highlight w:val="yellow"/>
            </w:rPr>
          </w:rPrChange>
        </w:rPr>
        <w:t xml:space="preserve"> IE</w:t>
      </w:r>
      <w:del w:id="3845" w:author="24.501_CR5597R1_(Rel-18)_eNS_Ph3" w:date="2023-09-16T19:54:00Z">
        <w:r w:rsidRPr="00092FCD" w:rsidDel="00A8285C">
          <w:rPr>
            <w:rFonts w:eastAsia="Malgun Gothic"/>
            <w:rPrChange w:id="3846" w:author="24.501_CR5504R1_(Rel-18)_eNS_Ph3" w:date="2023-09-16T12:03:00Z">
              <w:rPr>
                <w:rFonts w:eastAsia="Malgun Gothic"/>
                <w:highlight w:val="yellow"/>
              </w:rPr>
            </w:rPrChange>
          </w:rPr>
          <w:delText xml:space="preserve"> in the Registration accept type 6 IE container IE</w:delText>
        </w:r>
      </w:del>
      <w:r w:rsidRPr="00092FCD">
        <w:rPr>
          <w:rPrChange w:id="3847" w:author="24.501_CR5504R1_(Rel-18)_eNS_Ph3" w:date="2023-09-16T12:03:00Z">
            <w:rPr>
              <w:highlight w:val="yellow"/>
            </w:rPr>
          </w:rPrChange>
        </w:rPr>
        <w:t>, the UE shall store the contents of the S-NSSAI time validity information IE</w:t>
      </w:r>
      <w:r w:rsidRPr="00092FCD" w:rsidDel="003C58D3">
        <w:rPr>
          <w:rPrChange w:id="3848" w:author="24.501_CR5504R1_(Rel-18)_eNS_Ph3" w:date="2023-09-16T12:03:00Z">
            <w:rPr>
              <w:highlight w:val="yellow"/>
            </w:rPr>
          </w:rPrChange>
        </w:rPr>
        <w:t xml:space="preserve"> </w:t>
      </w:r>
      <w:r w:rsidRPr="00092FCD">
        <w:rPr>
          <w:rPrChange w:id="3849" w:author="24.501_CR5504R1_(Rel-18)_eNS_Ph3" w:date="2023-09-16T12:03:00Z">
            <w:rPr>
              <w:highlight w:val="yellow"/>
            </w:rPr>
          </w:rPrChange>
        </w:rPr>
        <w:t xml:space="preserve">as specified in subclause 4.6.2.2. If the UE receives a </w:t>
      </w:r>
      <w:del w:id="3850" w:author="24.501_CR5504R1_(Rel-18)_eNS_Ph3" w:date="2023-09-16T12:07:00Z">
        <w:r w:rsidRPr="00092FCD" w:rsidDel="00FE0DFE">
          <w:rPr>
            <w:rPrChange w:id="3851" w:author="24.501_CR5504R1_(Rel-18)_eNS_Ph3" w:date="2023-09-16T12:03:00Z">
              <w:rPr>
                <w:highlight w:val="yellow"/>
              </w:rPr>
            </w:rPrChange>
          </w:rPr>
          <w:delText xml:space="preserve">new </w:delText>
        </w:r>
      </w:del>
      <w:ins w:id="3852" w:author="24.501_CR5504R1_(Rel-18)_eNS_Ph3" w:date="2023-09-16T12:07:00Z">
        <w:r w:rsidR="00FE0DFE">
          <w:t>C</w:t>
        </w:r>
      </w:ins>
      <w:del w:id="3853" w:author="24.501_CR5504R1_(Rel-18)_eNS_Ph3" w:date="2023-09-16T12:07:00Z">
        <w:r w:rsidRPr="00092FCD" w:rsidDel="00FE0DFE">
          <w:rPr>
            <w:rPrChange w:id="3854" w:author="24.501_CR5504R1_(Rel-18)_eNS_Ph3" w:date="2023-09-16T12:03:00Z">
              <w:rPr>
                <w:highlight w:val="yellow"/>
              </w:rPr>
            </w:rPrChange>
          </w:rPr>
          <w:delText>c</w:delText>
        </w:r>
      </w:del>
      <w:r w:rsidRPr="00092FCD">
        <w:rPr>
          <w:rPrChange w:id="3855" w:author="24.501_CR5504R1_(Rel-18)_eNS_Ph3" w:date="2023-09-16T12:03:00Z">
            <w:rPr>
              <w:highlight w:val="yellow"/>
            </w:rPr>
          </w:rPrChange>
        </w:rPr>
        <w:t xml:space="preserve">onfigured NSSAI </w:t>
      </w:r>
      <w:ins w:id="3856" w:author="24.501_CR5504R1_(Rel-18)_eNS_Ph3" w:date="2023-09-16T12:07:00Z">
        <w:r w:rsidR="00FE0DFE">
          <w:t xml:space="preserve">IE </w:t>
        </w:r>
      </w:ins>
      <w:r w:rsidRPr="00092FCD">
        <w:rPr>
          <w:rPrChange w:id="3857" w:author="24.501_CR5504R1_(Rel-18)_eNS_Ph3" w:date="2023-09-16T12:03:00Z">
            <w:rPr>
              <w:highlight w:val="yellow"/>
            </w:rPr>
          </w:rPrChange>
        </w:rPr>
        <w:t>in the REGISTRATION ACCEPT message</w:t>
      </w:r>
      <w:r w:rsidRPr="00092FCD">
        <w:rPr>
          <w:rFonts w:eastAsia="Malgun Gothic"/>
          <w:rPrChange w:id="3858" w:author="24.501_CR5504R1_(Rel-18)_eNS_Ph3" w:date="2023-09-16T12:03:00Z">
            <w:rPr>
              <w:rFonts w:eastAsia="Malgun Gothic"/>
              <w:highlight w:val="yellow"/>
            </w:rPr>
          </w:rPrChange>
        </w:rPr>
        <w:t xml:space="preserve"> and no </w:t>
      </w:r>
      <w:r w:rsidRPr="00092FCD">
        <w:rPr>
          <w:rPrChange w:id="3859" w:author="24.501_CR5504R1_(Rel-18)_eNS_Ph3" w:date="2023-09-16T12:03:00Z">
            <w:rPr>
              <w:highlight w:val="yellow"/>
            </w:rPr>
          </w:rPrChange>
        </w:rPr>
        <w:t>S-NSSAI time validity information IE</w:t>
      </w:r>
      <w:del w:id="3860" w:author="24.501_CR5597R1_(Rel-18)_eNS_Ph3" w:date="2023-09-16T19:54:00Z">
        <w:r w:rsidRPr="00092FCD" w:rsidDel="00A8285C">
          <w:rPr>
            <w:rPrChange w:id="3861" w:author="24.501_CR5504R1_(Rel-18)_eNS_Ph3" w:date="2023-09-16T12:03:00Z">
              <w:rPr>
                <w:highlight w:val="yellow"/>
              </w:rPr>
            </w:rPrChange>
          </w:rPr>
          <w:delText xml:space="preserve"> </w:delText>
        </w:r>
        <w:r w:rsidRPr="00092FCD" w:rsidDel="00A8285C">
          <w:rPr>
            <w:rFonts w:eastAsia="Malgun Gothic"/>
            <w:rPrChange w:id="3862" w:author="24.501_CR5504R1_(Rel-18)_eNS_Ph3" w:date="2023-09-16T12:03:00Z">
              <w:rPr>
                <w:rFonts w:eastAsia="Malgun Gothic"/>
                <w:highlight w:val="yellow"/>
              </w:rPr>
            </w:rPrChange>
          </w:rPr>
          <w:delText>in the Registration accept type 6 IE container IE</w:delText>
        </w:r>
      </w:del>
      <w:r w:rsidRPr="00092FCD">
        <w:rPr>
          <w:rPrChange w:id="3863" w:author="24.501_CR5504R1_(Rel-18)_eNS_Ph3" w:date="2023-09-16T12:03:00Z">
            <w:rPr>
              <w:highlight w:val="yellow"/>
            </w:rPr>
          </w:rPrChange>
        </w:rPr>
        <w:t>, the UE shall delete any stored S-NSSAI time validity information</w:t>
      </w:r>
      <w:ins w:id="3864" w:author="24.501_CR5504R1_(Rel-18)_eNS_Ph3" w:date="2023-09-16T12:07:00Z">
        <w:r w:rsidR="00FE0DFE">
          <w:t xml:space="preserve"> </w:t>
        </w:r>
      </w:ins>
      <w:del w:id="3865" w:author="24.501_CR5504R1_(Rel-18)_eNS_Ph3" w:date="2023-09-16T12:07:00Z">
        <w:r w:rsidRPr="00092FCD" w:rsidDel="00FE0DFE">
          <w:rPr>
            <w:rPrChange w:id="3866" w:author="24.501_CR5504R1_(Rel-18)_eNS_Ph3" w:date="2023-09-16T12:03:00Z">
              <w:rPr>
                <w:highlight w:val="yellow"/>
              </w:rPr>
            </w:rPrChange>
          </w:rPr>
          <w:delText xml:space="preserve">, if any, </w:delText>
        </w:r>
      </w:del>
      <w:r w:rsidRPr="00092FCD">
        <w:rPr>
          <w:rPrChange w:id="3867" w:author="24.501_CR5504R1_(Rel-18)_eNS_Ph3" w:date="2023-09-16T12:03:00Z">
            <w:rPr>
              <w:highlight w:val="yellow"/>
            </w:rPr>
          </w:rPrChange>
        </w:rPr>
        <w:t>as specified in subclause 4.6.2.2.</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05714215" w:rsidR="008866E5" w:rsidRPr="007F2770" w:rsidRDefault="00AF6C23" w:rsidP="00C24079">
      <w:pPr>
        <w:pStyle w:val="NO"/>
      </w:pPr>
      <w:r w:rsidRPr="007F2770">
        <w:t>NOTE 1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7777777" w:rsidR="007E6D4A" w:rsidRPr="007F2770" w:rsidRDefault="007E6D4A" w:rsidP="007E6D4A">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284B3478" w14:textId="72282A6A" w:rsidR="007E6D4A" w:rsidRPr="007F2770" w:rsidRDefault="006D6839" w:rsidP="006D6839">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7777777" w:rsidR="004C093F" w:rsidRPr="005F53B9" w:rsidRDefault="004C093F" w:rsidP="004C093F">
      <w:r w:rsidRPr="005F53B9">
        <w:t xml:space="preserve">If the UE supports network slice replacement and the AMF determines to provide the mapping information between the S-NSSAI to be replaced and the alternative S-NSSAI to the UE, then the AMF shall include the Alternative NSSAI IE in the </w:t>
      </w:r>
      <w:r w:rsidRPr="005F53B9">
        <w:rPr>
          <w:rFonts w:eastAsia="Malgun Gothic"/>
        </w:rPr>
        <w:t>REGISTRATION ACCEPT</w:t>
      </w:r>
      <w:r w:rsidRPr="005F53B9">
        <w:t xml:space="preserve"> message. 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1E7A7B5D" w:rsidR="00820843" w:rsidRDefault="00820843" w:rsidP="00820843">
      <w:bookmarkStart w:id="3868"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ins w:id="3869" w:author="24.501_CR5534R1_(Rel-18)_eNS_Ph3" w:date="2023-09-16T21:37:00Z">
        <w:r w:rsidR="00E65497">
          <w:rPr>
            <w:rFonts w:eastAsia="Malgun Gothic"/>
          </w:rPr>
          <w:t>11</w:t>
        </w:r>
      </w:ins>
      <w:del w:id="3870" w:author="24.501_CR5534R1_(Rel-18)_eNS_Ph3" w:date="2023-09-16T21:37:00Z">
        <w:r w:rsidDel="00E65497">
          <w:rPr>
            <w:rFonts w:eastAsia="Malgun Gothic"/>
          </w:rPr>
          <w:delText>x</w:delText>
        </w:r>
      </w:del>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868"/>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856738" w:rsidR="0059547B" w:rsidRDefault="0059547B" w:rsidP="00215B69">
      <w:pPr>
        <w:pStyle w:val="B1"/>
      </w:pPr>
      <w:r w:rsidRPr="007F2770">
        <w:t>c)</w:t>
      </w:r>
      <w:r w:rsidRPr="007F2770">
        <w:tab/>
        <w:t>does not include an allowed NSSAI;</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54B5DF38" w:rsidR="00783F48" w:rsidRPr="007F2770" w:rsidRDefault="00783F48" w:rsidP="00783F48">
      <w:pPr>
        <w:pStyle w:val="B1"/>
      </w:pPr>
      <w:r w:rsidRPr="007F2770">
        <w:t>d)</w:t>
      </w:r>
      <w:r w:rsidRPr="007F2770">
        <w:tab/>
        <w:t>shall not initiate the NAS transport procedure except for sending a CIoT user data container, SMS, an LPP message,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77777777"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xml:space="preserve">, the AMF </w:t>
      </w:r>
      <w:r w:rsidRPr="00E96A3F">
        <w:t>shall perform a local release of those PDU sessions</w:t>
      </w:r>
      <w:r>
        <w:t>; or</w:t>
      </w:r>
    </w:p>
    <w:p w14:paraId="0DF64D98" w14:textId="423A8A92" w:rsidR="00113D67" w:rsidRPr="007F2770"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xml:space="preserve">, </w:t>
      </w:r>
      <w:r w:rsidRPr="00BD23D9">
        <w:t xml:space="preserve">the AMF shall perform a local </w:t>
      </w:r>
      <w:r w:rsidRPr="00BD23D9">
        <w:rPr>
          <w:rFonts w:hint="eastAsia"/>
        </w:rPr>
        <w:t>release</w:t>
      </w:r>
      <w:r w:rsidRPr="00BD23D9">
        <w:t xml:space="preserve"> of the user plane resources associated with the old non-3GPP access and shall not establish user plane resources associated with the new non-3GPP access for those PDU sessions</w:t>
      </w:r>
      <w:r>
        <w:t>.</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0E45B134"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ins w:id="3871" w:author="24.501_CR5491R2_(Rel-18)_5GProtoc18" w:date="2023-09-18T10:59:00Z">
        <w:r w:rsidR="00C87252">
          <w:t xml:space="preserve">indicated </w:t>
        </w:r>
      </w:ins>
      <w:del w:id="3872" w:author="24.501_CR5491R2_(Rel-18)_5GProtoc18" w:date="2023-09-18T10:59:00Z">
        <w:r w:rsidRPr="007F2770" w:rsidDel="00C87252">
          <w:delText xml:space="preserve">requested </w:delText>
        </w:r>
      </w:del>
      <w:r w:rsidRPr="007F2770">
        <w:t>by the UE in the Allowed PDU session status IE</w:t>
      </w:r>
      <w:ins w:id="3873" w:author="24.501_CR5491R2_(Rel-18)_5GProtoc18" w:date="2023-09-18T11:00:00Z">
        <w:r w:rsidR="00C87252" w:rsidRPr="00C87252">
          <w:t xml:space="preserve"> </w:t>
        </w:r>
        <w:r w:rsidR="00C87252" w:rsidRPr="00B91CE4">
          <w:t>as allowed to be re-established over 3GPP access</w:t>
        </w:r>
      </w:ins>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690E9CE3"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ins w:id="3874" w:author="24.501_CR5491R2_(Rel-18)_5GProtoc18" w:date="2023-09-18T11:00:00Z">
        <w:r w:rsidR="00C87252" w:rsidRPr="00B91CE4">
          <w:t>indicated</w:t>
        </w:r>
      </w:ins>
      <w:del w:id="3875" w:author="24.501_CR5491R2_(Rel-18)_5GProtoc18" w:date="2023-09-18T11:00:00Z">
        <w:r w:rsidRPr="007F2770" w:rsidDel="00C87252">
          <w:delText>requested</w:delText>
        </w:r>
      </w:del>
      <w:r w:rsidRPr="007F2770">
        <w:t xml:space="preserve"> by the UE in the Allowed PDU session status IE</w:t>
      </w:r>
      <w:ins w:id="3876" w:author="24.501_CR5491R2_(Rel-18)_5GProtoc18" w:date="2023-09-18T11:01:00Z">
        <w:r w:rsidR="00C87252" w:rsidRPr="00C87252">
          <w:t xml:space="preserve"> </w:t>
        </w:r>
        <w:r w:rsidR="00C87252" w:rsidRPr="00B91CE4">
          <w:t>as allowed to be re-established over 3GPP access</w:t>
        </w:r>
      </w:ins>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77777777" w:rsidR="00417983" w:rsidRPr="007F2770"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175B276C" w14:textId="6D77EC62" w:rsidR="00A94999" w:rsidRPr="007F2770" w:rsidRDefault="00417983" w:rsidP="00A94999">
      <w:pPr>
        <w:pStyle w:val="B1"/>
      </w:pPr>
      <w:r w:rsidRPr="007F2770">
        <w:t>e</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77777777" w:rsidR="004F63B5" w:rsidRDefault="004F63B5" w:rsidP="004F63B5">
      <w:pPr>
        <w:pStyle w:val="B1"/>
      </w:pPr>
      <w:r w:rsidRPr="007F2770">
        <w:t>-</w:t>
      </w:r>
      <w:r w:rsidRPr="007F2770">
        <w:tab/>
      </w:r>
      <w:r>
        <w:t xml:space="preserve">the AMF only has </w:t>
      </w:r>
      <w:r w:rsidRPr="007F2770">
        <w:t xml:space="preserve">the </w:t>
      </w:r>
      <w:r>
        <w:t>extended LADN information;</w:t>
      </w:r>
    </w:p>
    <w:p w14:paraId="5036BFA4" w14:textId="77777777"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5F62C64A" w14:textId="77777777" w:rsidR="004F63B5" w:rsidRDefault="004F63B5" w:rsidP="004F63B5">
      <w:pPr>
        <w:pStyle w:val="NO"/>
      </w:pPr>
      <w:r w:rsidRPr="007F2770">
        <w:t>NOTE </w:t>
      </w:r>
      <w:r>
        <w:t>15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77777777" w:rsidR="004F63B5" w:rsidRDefault="004F63B5" w:rsidP="004F63B5">
      <w:pPr>
        <w:pStyle w:val="NO"/>
      </w:pPr>
      <w:r w:rsidRPr="007F2770">
        <w:t>NOTE </w:t>
      </w:r>
      <w:r>
        <w:t>15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754FC7A6" w14:textId="57A6B9D6" w:rsidR="00173561" w:rsidRPr="007F2770" w:rsidRDefault="00173561" w:rsidP="00173561">
      <w:r w:rsidRPr="007F2770">
        <w:t xml:space="preserve">If the AMF does not include the LADN information </w:t>
      </w:r>
      <w:r w:rsidR="00A37D95" w:rsidRPr="007F2770">
        <w:t>IE</w:t>
      </w:r>
      <w:r w:rsidR="00543BB3" w:rsidRPr="007F2770">
        <w:t xml:space="preserve"> or Extended LADN information IE</w:t>
      </w:r>
      <w:r w:rsidR="00A37D95" w:rsidRPr="007F2770">
        <w:t xml:space="preserve"> </w:t>
      </w:r>
      <w:r w:rsidR="002A19EC">
        <w:t>in the Registration accept type 6 IE container IE</w:t>
      </w:r>
      <w:r w:rsidR="002A19EC" w:rsidRPr="007F2770">
        <w:t xml:space="preserve"> </w:t>
      </w:r>
      <w:r w:rsidRPr="007F2770">
        <w:t>in the REGIST</w:t>
      </w:r>
      <w:r w:rsidR="00D812D7" w:rsidRPr="007F2770">
        <w:t>R</w:t>
      </w:r>
      <w:r w:rsidRPr="007F2770">
        <w:t xml:space="preserve">ATION ACCEPT message during </w:t>
      </w:r>
      <w:r w:rsidR="003A5DD2" w:rsidRPr="007F2770">
        <w:t xml:space="preserve">registration procedure for </w:t>
      </w:r>
      <w:r w:rsidRPr="007F2770">
        <w:t xml:space="preserve">mobility </w:t>
      </w:r>
      <w:r w:rsidR="003A5DD2" w:rsidRPr="007F2770">
        <w:t xml:space="preserve">and </w:t>
      </w:r>
      <w:r w:rsidR="0056183E" w:rsidRPr="007F2770">
        <w:t xml:space="preserve">periodic </w:t>
      </w:r>
      <w:r w:rsidRPr="007F2770">
        <w:t>registration update, the UE shall delete its old LADN information</w:t>
      </w:r>
      <w:r w:rsidR="00797E37" w:rsidRPr="007F2770">
        <w:t xml:space="preserve"> or old extended LADN information respectively</w:t>
      </w:r>
      <w:r w:rsidRPr="007F2770">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77777777" w:rsidR="00EB0AF1" w:rsidRPr="007F2770" w:rsidRDefault="00EB0AF1" w:rsidP="00EB0AF1">
      <w:pPr>
        <w:rPr>
          <w:rFonts w:eastAsia="Malgun Gothic"/>
        </w:rPr>
      </w:pPr>
      <w:r w:rsidRPr="007F2770">
        <w:rPr>
          <w:rFonts w:eastAsia="Malgun Gothic"/>
        </w:rPr>
        <w:t xml:space="preserve">If the UE included S1 mode supported indication in the REGISTRATION REQUEST message, the AMF supporting inter-system chang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1C8203C8"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A1752A6" w14:textId="1E65128D" w:rsidR="00F8364A" w:rsidRDefault="00F8364A" w:rsidP="00F8364A">
      <w:pPr>
        <w:rPr>
          <w:lang w:eastAsia="ja-JP"/>
        </w:rPr>
      </w:pPr>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1D4F2AD6"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6B227C9E"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7777777" w:rsidR="0086663F" w:rsidRPr="007F2770" w:rsidRDefault="0086663F" w:rsidP="0086663F">
      <w:pPr>
        <w:pStyle w:val="B2"/>
      </w:pPr>
      <w:r w:rsidRPr="007F2770">
        <w:t>b)</w:t>
      </w:r>
      <w:r w:rsidRPr="007F2770">
        <w:tab/>
        <w:t xml:space="preserve">upon receiving a REGISTRATION ACCEPT message with the MPS indicator bit set to "Access identity 1 valid": </w:t>
      </w:r>
    </w:p>
    <w:p w14:paraId="280D4BEF" w14:textId="77777777" w:rsidR="0086663F" w:rsidRPr="007F2770" w:rsidRDefault="0086663F" w:rsidP="0086663F">
      <w:pPr>
        <w:pStyle w:val="B3"/>
      </w:pPr>
      <w:r w:rsidRPr="007F2770">
        <w:t>-</w:t>
      </w:r>
      <w:r w:rsidRPr="007F2770">
        <w:tab/>
        <w:t xml:space="preserve">via 3GPP access; or </w:t>
      </w:r>
    </w:p>
    <w:p w14:paraId="2126C600" w14:textId="5C9B9215"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6786ADFD" w14:textId="77777777" w:rsidR="0086663F" w:rsidRPr="007F2770" w:rsidRDefault="0086663F" w:rsidP="0086663F">
      <w:pPr>
        <w:pStyle w:val="B2"/>
      </w:pPr>
      <w:r w:rsidRPr="007F2770">
        <w:tab/>
        <w:t xml:space="preserve">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 </w:t>
      </w:r>
    </w:p>
    <w:p w14:paraId="34CDA165" w14:textId="77777777" w:rsidR="0086663F" w:rsidRPr="007F2770" w:rsidRDefault="0086663F" w:rsidP="0086663F">
      <w:pPr>
        <w:pStyle w:val="B3"/>
      </w:pPr>
      <w:r w:rsidRPr="007F2770">
        <w:t>-</w:t>
      </w:r>
      <w:r w:rsidRPr="007F2770">
        <w:tab/>
        <w:t xml:space="preserve">via 3GPP access; or </w:t>
      </w:r>
    </w:p>
    <w:p w14:paraId="4FB57B67"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04C04D9" w14:textId="6EC509CC" w:rsidR="0086663F" w:rsidRPr="007F2770" w:rsidRDefault="0086663F" w:rsidP="0086663F">
      <w:pPr>
        <w:pStyle w:val="B2"/>
      </w:pPr>
      <w:r w:rsidRPr="007F2770">
        <w:tab/>
        <w:t>until the UE selects a non-equivalent PLMN over 3GPP access;</w:t>
      </w:r>
    </w:p>
    <w:p w14:paraId="7F62B7EB" w14:textId="40D91040" w:rsidR="0086663F" w:rsidRPr="007F2770" w:rsidRDefault="0086663F" w:rsidP="0086663F">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0936B055" w14:textId="77777777" w:rsidR="0086663F" w:rsidRPr="007F2770" w:rsidRDefault="0086663F" w:rsidP="0086663F">
      <w:pPr>
        <w:pStyle w:val="B3"/>
      </w:pPr>
      <w:r w:rsidRPr="007F2770">
        <w:t>-</w:t>
      </w:r>
      <w:r w:rsidRPr="007F2770">
        <w:tab/>
        <w:t xml:space="preserve">via non-3GPP access; or </w:t>
      </w:r>
    </w:p>
    <w:p w14:paraId="1217556B" w14:textId="77777777" w:rsidR="0086663F" w:rsidRPr="007F2770" w:rsidRDefault="0086663F" w:rsidP="0086663F">
      <w:pPr>
        <w:pStyle w:val="B3"/>
      </w:pPr>
      <w:r w:rsidRPr="007F2770">
        <w:t>-</w:t>
      </w:r>
      <w:r w:rsidRPr="007F2770">
        <w:tab/>
        <w:t xml:space="preserve">via 3GPP access if the UE is registered to the same PLMN over 3GPP access and non-3GPP access; </w:t>
      </w:r>
    </w:p>
    <w:p w14:paraId="2434A79D"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or a CONFIGURATION UPDATE COMMAND message with the MPS indicator bit set to "Access identity 1 not valid": </w:t>
      </w:r>
    </w:p>
    <w:p w14:paraId="130EFF4A" w14:textId="77777777" w:rsidR="0086663F" w:rsidRPr="007F2770" w:rsidRDefault="0086663F" w:rsidP="0086663F">
      <w:pPr>
        <w:pStyle w:val="B3"/>
      </w:pPr>
      <w:r w:rsidRPr="007F2770">
        <w:t>-</w:t>
      </w:r>
      <w:r w:rsidRPr="007F2770">
        <w:tab/>
        <w:t xml:space="preserve">via non-3GPP access; or </w:t>
      </w:r>
    </w:p>
    <w:p w14:paraId="416477C6" w14:textId="77777777" w:rsidR="0086663F" w:rsidRPr="007F2770" w:rsidRDefault="0086663F" w:rsidP="0086663F">
      <w:pPr>
        <w:pStyle w:val="B3"/>
      </w:pPr>
      <w:r w:rsidRPr="007F2770">
        <w:t>-</w:t>
      </w:r>
      <w:r w:rsidRPr="007F2770">
        <w:tab/>
        <w:t xml:space="preserve">via 3GPP access if the UE is registered to the same PLMN over 3GPP access and non-3GPP access; or </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77777777" w:rsidR="0086663F" w:rsidRPr="007F2770" w:rsidRDefault="0086663F" w:rsidP="0086663F">
      <w:pPr>
        <w:pStyle w:val="B2"/>
      </w:pPr>
      <w:r w:rsidRPr="007F2770">
        <w:t>e)</w:t>
      </w:r>
      <w:r w:rsidRPr="007F2770">
        <w:tab/>
        <w:t xml:space="preserve">upon receiving a REGISTRATION ACCEPT message with the MCS indicator bit set to "Access identity 2 valid": </w:t>
      </w:r>
    </w:p>
    <w:p w14:paraId="27B3172C" w14:textId="77777777" w:rsidR="0086663F" w:rsidRPr="007F2770" w:rsidRDefault="0086663F" w:rsidP="0086663F">
      <w:pPr>
        <w:pStyle w:val="B3"/>
      </w:pPr>
      <w:r w:rsidRPr="007F2770">
        <w:t>-</w:t>
      </w:r>
      <w:r w:rsidRPr="007F2770">
        <w:tab/>
        <w:t xml:space="preserve">via 3GPP access; or </w:t>
      </w:r>
    </w:p>
    <w:p w14:paraId="1C8CCBC7" w14:textId="1E9D2256"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60724E22" w14:textId="77777777"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r w:rsidRPr="007F2770">
        <w:rPr>
          <w:rFonts w:hint="eastAsia"/>
          <w:lang w:eastAsia="zh-TW"/>
        </w:rPr>
        <w:t>:</w:t>
      </w:r>
      <w:r w:rsidRPr="007F2770">
        <w:t xml:space="preserve"> </w:t>
      </w:r>
    </w:p>
    <w:p w14:paraId="1C2C5B13" w14:textId="77777777"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 </w:t>
      </w:r>
    </w:p>
    <w:p w14:paraId="6CAEB0E1"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4C4A4CC" w14:textId="6BD729F5" w:rsidR="0086663F" w:rsidRPr="007F2770" w:rsidRDefault="0086663F" w:rsidP="0086663F">
      <w:pPr>
        <w:pStyle w:val="B2"/>
      </w:pPr>
      <w:r w:rsidRPr="007F2770">
        <w:tab/>
        <w:t>until the UE selects a non-equivalent PLMN over 3GPP access;</w:t>
      </w:r>
    </w:p>
    <w:p w14:paraId="06F2DFBC" w14:textId="65235B00" w:rsidR="0086663F" w:rsidRPr="007F2770" w:rsidRDefault="0086663F" w:rsidP="0086663F">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2E7DD690" w14:textId="77777777" w:rsidR="0086663F" w:rsidRPr="007F2770" w:rsidRDefault="0086663F" w:rsidP="0086663F">
      <w:pPr>
        <w:pStyle w:val="B3"/>
      </w:pPr>
      <w:r w:rsidRPr="007F2770">
        <w:t>-</w:t>
      </w:r>
      <w:r w:rsidRPr="007F2770">
        <w:tab/>
        <w:t xml:space="preserve">via non-3GPP access; or </w:t>
      </w:r>
    </w:p>
    <w:p w14:paraId="2C9D0CAF" w14:textId="77777777" w:rsidR="0086663F" w:rsidRPr="007F2770" w:rsidRDefault="0086663F" w:rsidP="0086663F">
      <w:pPr>
        <w:pStyle w:val="B3"/>
      </w:pPr>
      <w:r w:rsidRPr="007F2770">
        <w:t>-</w:t>
      </w:r>
      <w:r w:rsidRPr="007F2770">
        <w:tab/>
        <w:t xml:space="preserve">via 3GPP access if the UE is registered to the same PLMN over 3GPP access and non-3GPP access; </w:t>
      </w:r>
    </w:p>
    <w:p w14:paraId="1FFC5C29" w14:textId="77777777"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ith the MCS indicator bit set to "Access identity 2 not valid": </w:t>
      </w:r>
    </w:p>
    <w:p w14:paraId="2F68486B" w14:textId="77777777" w:rsidR="0086663F" w:rsidRPr="007F2770" w:rsidRDefault="0086663F" w:rsidP="0086663F">
      <w:pPr>
        <w:pStyle w:val="B3"/>
      </w:pPr>
      <w:r w:rsidRPr="007F2770">
        <w:t>-</w:t>
      </w:r>
      <w:r w:rsidRPr="007F2770">
        <w:tab/>
        <w:t xml:space="preserve">via non-3GPP access; or </w:t>
      </w:r>
    </w:p>
    <w:p w14:paraId="4EAEFB33" w14:textId="77777777" w:rsidR="0086663F" w:rsidRPr="007F2770" w:rsidRDefault="0086663F" w:rsidP="0086663F">
      <w:pPr>
        <w:pStyle w:val="B3"/>
      </w:pPr>
      <w:r w:rsidRPr="007F2770">
        <w:t>-</w:t>
      </w:r>
      <w:r w:rsidRPr="007F2770">
        <w:tab/>
        <w:t xml:space="preserve">via 3GPP access if the UE is registered to the same PLMN over 3GPP access and non-3GPP access; or </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77777777" w:rsidR="0086663F" w:rsidRPr="007F2770" w:rsidRDefault="0086663F" w:rsidP="0086663F">
      <w:pPr>
        <w:pStyle w:val="B2"/>
      </w:pPr>
      <w:r w:rsidRPr="007F2770">
        <w:t>b)</w:t>
      </w:r>
      <w:r w:rsidRPr="007F2770">
        <w:tab/>
        <w:t xml:space="preserve">upon receiving a REGISTRATION ACCEPT message with the MPS indicator bit set to "Access identity 1 valid": </w:t>
      </w:r>
    </w:p>
    <w:p w14:paraId="4B4B00FB" w14:textId="77777777" w:rsidR="0086663F" w:rsidRPr="007F2770" w:rsidRDefault="0086663F" w:rsidP="0086663F">
      <w:pPr>
        <w:pStyle w:val="B3"/>
      </w:pPr>
      <w:r w:rsidRPr="007F2770">
        <w:t>-</w:t>
      </w:r>
      <w:r w:rsidRPr="007F2770">
        <w:tab/>
        <w:t xml:space="preserve">via 3GPP access; or </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711E62C2"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50A50BAA" w14:textId="77777777" w:rsidR="0086663F" w:rsidRPr="007F2770" w:rsidRDefault="0086663F" w:rsidP="0086663F">
      <w:pPr>
        <w:pStyle w:val="B3"/>
      </w:pPr>
      <w:r w:rsidRPr="007F2770">
        <w:t>-</w:t>
      </w:r>
      <w:r w:rsidRPr="007F2770">
        <w:tab/>
        <w:t xml:space="preserve">via 3GPP access; or </w:t>
      </w:r>
    </w:p>
    <w:p w14:paraId="66BD57FD"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77278B1D" w:rsidR="0086663F" w:rsidRPr="007F2770" w:rsidRDefault="0086663F" w:rsidP="0086663F">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6DF8EF2F" w14:textId="77777777" w:rsidR="0086663F" w:rsidRPr="007F2770" w:rsidRDefault="0086663F" w:rsidP="0086663F">
      <w:pPr>
        <w:pStyle w:val="B3"/>
      </w:pPr>
      <w:r w:rsidRPr="007F2770">
        <w:t>-</w:t>
      </w:r>
      <w:r w:rsidRPr="007F2770">
        <w:tab/>
        <w:t xml:space="preserve">via non-3GPP access; or </w:t>
      </w:r>
    </w:p>
    <w:p w14:paraId="01FCDF2E"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5D0A99FD" w14:textId="469C1D62"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7AC2542D" w14:textId="77777777" w:rsidR="0086663F" w:rsidRPr="007F2770" w:rsidRDefault="0086663F" w:rsidP="0086663F">
      <w:pPr>
        <w:pStyle w:val="B3"/>
      </w:pPr>
      <w:r w:rsidRPr="007F2770">
        <w:t>-</w:t>
      </w:r>
      <w:r w:rsidRPr="007F2770">
        <w:tab/>
        <w:t xml:space="preserve">via non-3GPP access; or </w:t>
      </w:r>
    </w:p>
    <w:p w14:paraId="0C244E51"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77777777" w:rsidR="0086663F" w:rsidRPr="007F2770" w:rsidRDefault="0086663F" w:rsidP="0086663F">
      <w:pPr>
        <w:pStyle w:val="B2"/>
      </w:pPr>
      <w:r w:rsidRPr="007F2770">
        <w:t>e)</w:t>
      </w:r>
      <w:r w:rsidRPr="007F2770">
        <w:tab/>
        <w:t xml:space="preserve">upon receiving a REGISTRATION ACCEPT message with the MCS indicator bit set to "Access identity 2 valid": </w:t>
      </w:r>
    </w:p>
    <w:p w14:paraId="2B5A25DA" w14:textId="77777777" w:rsidR="0086663F" w:rsidRPr="007F2770" w:rsidRDefault="0086663F" w:rsidP="0086663F">
      <w:pPr>
        <w:pStyle w:val="B3"/>
      </w:pPr>
      <w:r w:rsidRPr="007F2770">
        <w:t>-</w:t>
      </w:r>
      <w:r w:rsidRPr="007F2770">
        <w:tab/>
        <w:t xml:space="preserve">via 3GPP access; or </w:t>
      </w:r>
    </w:p>
    <w:p w14:paraId="3C6AF044" w14:textId="708B5D34"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6D903E66" w14:textId="42CB558C"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with the MCS indicator bit set to "Access identity 2 not valid": </w:t>
      </w:r>
    </w:p>
    <w:p w14:paraId="51B6C18B" w14:textId="77777777" w:rsidR="0086663F" w:rsidRPr="007F2770" w:rsidRDefault="0086663F" w:rsidP="0086663F">
      <w:pPr>
        <w:pStyle w:val="B3"/>
      </w:pPr>
      <w:r w:rsidRPr="007F2770">
        <w:t>-</w:t>
      </w:r>
      <w:r w:rsidRPr="007F2770">
        <w:tab/>
        <w:t xml:space="preserve">via 3GPP access; or </w:t>
      </w:r>
    </w:p>
    <w:p w14:paraId="6B2BE050"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11255020" w:rsidR="0086663F" w:rsidRPr="007F2770" w:rsidRDefault="0086663F" w:rsidP="0086663F">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6042DCCB" w14:textId="77777777" w:rsidR="0086663F" w:rsidRPr="007F2770" w:rsidRDefault="0086663F" w:rsidP="0086663F">
      <w:pPr>
        <w:pStyle w:val="B3"/>
      </w:pPr>
      <w:r w:rsidRPr="007F2770">
        <w:t>-</w:t>
      </w:r>
      <w:r w:rsidRPr="007F2770">
        <w:tab/>
        <w:t xml:space="preserve">via non-3GPP access; or </w:t>
      </w:r>
    </w:p>
    <w:p w14:paraId="001D4D03"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7F2029D4" w14:textId="09E4C83C"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ith the MCS indicator bit set to "Access identity 2 not valid": </w:t>
      </w:r>
    </w:p>
    <w:p w14:paraId="0FF19DA2" w14:textId="77777777" w:rsidR="0086663F" w:rsidRPr="007F2770" w:rsidRDefault="0086663F" w:rsidP="0086663F">
      <w:pPr>
        <w:pStyle w:val="B3"/>
      </w:pPr>
      <w:r w:rsidRPr="007F2770">
        <w:t>-</w:t>
      </w:r>
      <w:r w:rsidRPr="007F2770">
        <w:tab/>
        <w:t xml:space="preserve">via non-3GPP access; or </w:t>
      </w:r>
    </w:p>
    <w:p w14:paraId="43391C34"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ins w:id="3877" w:author="24.501_CR5659R2_(Rel-18)_ATSSS_Ph3" w:date="2023-09-18T00:38:00Z"/>
          <w:lang w:eastAsia="ko-KR"/>
        </w:rPr>
      </w:pPr>
      <w:r w:rsidRPr="007F2770">
        <w:rPr>
          <w:lang w:eastAsia="ko-KR"/>
        </w:rPr>
        <w:t>the AMF should not immediately release the NAS signalling connection after the completion of the registration procedure.</w:t>
      </w:r>
    </w:p>
    <w:p w14:paraId="67355B20" w14:textId="7D1E805C"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 the AMF shall not release the user plane resources of the old non-3GPP access </w:t>
      </w:r>
      <w:ins w:id="3878" w:author="24.501_CR5659R2_(Rel-18)_ATSSS_Ph3" w:date="2023-09-18T00:38:00Z">
        <w:r w:rsidR="00876691">
          <w:rPr>
            <w:lang w:eastAsia="ko-KR"/>
          </w:rPr>
          <w:t xml:space="preserve">of the PDU sessions supporting </w:t>
        </w:r>
        <w:r w:rsidR="00876691" w:rsidRPr="00D268EB">
          <w:t>non-3GPP access path switching</w:t>
        </w:r>
        <w:r w:rsidR="00876691" w:rsidRPr="00A3550C">
          <w:rPr>
            <w:lang w:eastAsia="ko-KR"/>
          </w:rPr>
          <w:t xml:space="preserve"> </w:t>
        </w:r>
      </w:ins>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33DC56D5"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26FC01F2"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77777777" w:rsidR="00DE07BC" w:rsidRPr="007F2770" w:rsidRDefault="00DE07BC" w:rsidP="00DE07BC">
      <w:r w:rsidRPr="007F2770">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389D9C1A" w14:textId="77777777" w:rsidR="00DE07BC" w:rsidRPr="007F2770" w:rsidRDefault="00DE07BC" w:rsidP="00DE07BC">
      <w:r w:rsidRPr="007F2770">
        <w:t>If the UE provided the Unavailability period duration IE in the REGISTRATION REQUEST message, then the AMF shall:</w:t>
      </w:r>
    </w:p>
    <w:p w14:paraId="117A5B67" w14:textId="21B0B70E" w:rsidR="00DE07BC" w:rsidRPr="007F2770" w:rsidRDefault="00BC173D" w:rsidP="00DE07BC">
      <w:pPr>
        <w:pStyle w:val="B1"/>
      </w:pPr>
      <w:r w:rsidRPr="007F2770">
        <w:t>a)</w:t>
      </w:r>
      <w:r w:rsidR="00DE07BC" w:rsidRPr="007F2770">
        <w:tab/>
        <w:t>consider the UE as unreachable until the UE registers for normal service again without providing an unavailability period duration;</w:t>
      </w:r>
    </w:p>
    <w:p w14:paraId="1E113C9C" w14:textId="136B4C49" w:rsidR="00DE07BC" w:rsidRPr="007F2770"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 and</w:t>
      </w:r>
    </w:p>
    <w:p w14:paraId="164EFD5F" w14:textId="6EF77DA2" w:rsidR="00DE07BC" w:rsidRDefault="00BC173D" w:rsidP="00DE07BC">
      <w:pPr>
        <w:pStyle w:val="B1"/>
        <w:rPr>
          <w:rFonts w:eastAsia="Malgun Gothic"/>
          <w:lang w:eastAsia="zh-CN"/>
        </w:rPr>
      </w:pPr>
      <w:r w:rsidRPr="007F2770">
        <w:t>c)</w:t>
      </w:r>
      <w:r w:rsidR="00DE07BC" w:rsidRPr="007F2770">
        <w:rPr>
          <w:rFonts w:eastAsia="Malgun Gothic"/>
          <w:lang w:eastAsia="zh-CN"/>
        </w:rPr>
        <w:tab/>
        <w:t>release the signalling connection immediately after the completion of the registration procedure.</w:t>
      </w:r>
    </w:p>
    <w:p w14:paraId="3D6BE0B3" w14:textId="77777777" w:rsidR="00DE78CE" w:rsidRDefault="00DE78CE" w:rsidP="00DE78CE">
      <w:r w:rsidRPr="007F2770">
        <w:t xml:space="preserve">If the UE </w:t>
      </w:r>
      <w:r>
        <w:t xml:space="preserve">set the CLI bit to </w:t>
      </w:r>
      <w:r w:rsidRPr="007F2770">
        <w:rPr>
          <w:lang w:eastAsia="ja-JP"/>
        </w:rPr>
        <w:t>"</w:t>
      </w:r>
      <w:r>
        <w:t>Coverage loss due to discontinuous coverage</w:t>
      </w:r>
      <w:r w:rsidRPr="007F2770">
        <w:rPr>
          <w:lang w:eastAsia="ja-JP"/>
        </w:rPr>
        <w:t>"</w:t>
      </w:r>
      <w:r>
        <w:rPr>
          <w:lang w:eastAsia="ja-JP"/>
        </w:rPr>
        <w:t xml:space="preserve"> in the </w:t>
      </w:r>
      <w:r w:rsidRPr="007F2770">
        <w:t>5GS update type IE</w:t>
      </w:r>
      <w:r>
        <w:t xml:space="preserve"> of the </w:t>
      </w:r>
      <w:r w:rsidRPr="007F2770">
        <w:t>REGISTRATION REQUEST message</w:t>
      </w:r>
      <w:r>
        <w:t xml:space="preserve"> then:</w:t>
      </w:r>
    </w:p>
    <w:p w14:paraId="360318A7" w14:textId="77777777" w:rsidR="001A2AB0" w:rsidRDefault="001A2AB0" w:rsidP="001A2AB0">
      <w:pPr>
        <w:pStyle w:val="B1"/>
        <w:rPr>
          <w:ins w:id="3879" w:author="24.501_CR5632R3_(Rel-18)_5GSAT_Ph2, SUECR" w:date="2023-09-16T22:31:00Z"/>
          <w:noProof/>
        </w:rPr>
      </w:pPr>
      <w:ins w:id="3880" w:author="24.501_CR5632R3_(Rel-18)_5GSAT_Ph2, SUECR" w:date="2023-09-16T22:31:00Z">
        <w:r>
          <w:t>a)</w:t>
        </w:r>
        <w:r>
          <w:tab/>
          <w:t xml:space="preserve">if the AMF </w:t>
        </w:r>
        <w:r w:rsidRPr="00611963">
          <w:rPr>
            <w:lang w:eastAsia="zh-CN"/>
          </w:rPr>
          <w:t>is able to determine a UE out-of-coverage period based on satellite coverage availability information</w:t>
        </w:r>
        <w:r>
          <w:rPr>
            <w:lang w:eastAsia="zh-CN"/>
          </w:rPr>
          <w:t xml:space="preserve"> and the value of the </w:t>
        </w:r>
        <w:r w:rsidRPr="007D4183">
          <w:rPr>
            <w:lang w:eastAsia="zh-CN"/>
          </w:rPr>
          <w:t>Unavailability period</w:t>
        </w:r>
        <w:r>
          <w:rPr>
            <w:lang w:eastAsia="zh-CN"/>
          </w:rPr>
          <w:t xml:space="preserve"> duration IE in the REGISTRATION REQUEST message if availabl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 duration to the UE</w:t>
        </w:r>
        <w:r>
          <w:rPr>
            <w:lang w:eastAsia="zh-CN"/>
          </w:rPr>
          <w:t xml:space="preserve"> by including the </w:t>
        </w:r>
        <w:r w:rsidRPr="00D32DFB">
          <w:rPr>
            <w:lang w:eastAsia="zh-CN"/>
          </w:rPr>
          <w:t>Unavailability period</w:t>
        </w:r>
        <w:r>
          <w:rPr>
            <w:lang w:eastAsia="zh-CN"/>
          </w:rPr>
          <w:t xml:space="preserve"> duration IE</w:t>
        </w:r>
        <w:r w:rsidRPr="00611963">
          <w:rPr>
            <w:lang w:eastAsia="zh-CN"/>
          </w:rPr>
          <w:t xml:space="preserve"> in the</w:t>
        </w:r>
        <w:r>
          <w:rPr>
            <w:lang w:eastAsia="zh-CN"/>
          </w:rPr>
          <w:t xml:space="preserve"> REGISTRATION ACCEPT message; and</w:t>
        </w:r>
      </w:ins>
    </w:p>
    <w:p w14:paraId="6E97F530" w14:textId="2E1D52ED" w:rsidR="00DE78CE" w:rsidDel="001A2AB0" w:rsidRDefault="00DE78CE" w:rsidP="00DE78CE">
      <w:pPr>
        <w:pStyle w:val="B1"/>
        <w:rPr>
          <w:del w:id="3881" w:author="24.501_CR5632R3_(Rel-18)_5GSAT_Ph2, SUECR" w:date="2023-09-16T22:31:00Z"/>
          <w:noProof/>
        </w:rPr>
      </w:pPr>
      <w:del w:id="3882" w:author="24.501_CR5632R3_(Rel-18)_5GSAT_Ph2, SUECR" w:date="2023-09-16T22:31:00Z">
        <w:r w:rsidDel="001A2AB0">
          <w:delText>a)</w:delText>
        </w:r>
        <w:r w:rsidDel="001A2AB0">
          <w:tab/>
          <w:delText xml:space="preserve">if the AMF </w:delText>
        </w:r>
        <w:r w:rsidRPr="00611963" w:rsidDel="001A2AB0">
          <w:rPr>
            <w:lang w:eastAsia="zh-CN"/>
          </w:rPr>
          <w:delText>is able to determine a UE out-of-coverage period based on satellite coverage availability information</w:delText>
        </w:r>
        <w:r w:rsidDel="001A2AB0">
          <w:rPr>
            <w:lang w:eastAsia="zh-CN"/>
          </w:rPr>
          <w:delText xml:space="preserve">, the AMF shall store the determined </w:delText>
        </w:r>
        <w:r w:rsidRPr="007F2770" w:rsidDel="001A2AB0">
          <w:rPr>
            <w:rFonts w:eastAsia="Malgun Gothic"/>
            <w:lang w:eastAsia="zh-CN"/>
          </w:rPr>
          <w:delText>unavailability period duration</w:delText>
        </w:r>
        <w:r w:rsidDel="001A2AB0">
          <w:rPr>
            <w:rFonts w:eastAsia="Malgun Gothic"/>
            <w:lang w:eastAsia="zh-CN"/>
          </w:rPr>
          <w:delText xml:space="preserve"> and provide the </w:delText>
        </w:r>
        <w:r w:rsidRPr="00611963" w:rsidDel="001A2AB0">
          <w:rPr>
            <w:lang w:eastAsia="zh-CN"/>
          </w:rPr>
          <w:delText>expected unavailability duration to the UE in the</w:delText>
        </w:r>
        <w:r w:rsidDel="001A2AB0">
          <w:rPr>
            <w:lang w:eastAsia="zh-CN"/>
          </w:rPr>
          <w:delText xml:space="preserve"> REGISTRATION ACCEPT message; and</w:delText>
        </w:r>
      </w:del>
    </w:p>
    <w:p w14:paraId="56A61B30" w14:textId="77777777" w:rsidR="00DE78CE" w:rsidRDefault="00DE78CE" w:rsidP="00DE78CE">
      <w:pPr>
        <w:pStyle w:val="B1"/>
      </w:pPr>
      <w:r>
        <w:t>b</w:t>
      </w:r>
      <w:r w:rsidRPr="00441754">
        <w:t>)</w:t>
      </w:r>
      <w:r>
        <w:tab/>
        <w:t xml:space="preserve">after sending the REGISTRATION ACCEPT message, the AMF shall </w:t>
      </w:r>
      <w:r w:rsidRPr="007F2770">
        <w:t>consider the UE as unreachable until the UE registers for normal service again without providing an</w:t>
      </w:r>
      <w:r>
        <w:t xml:space="preserve"> unavailability period duration.</w:t>
      </w:r>
    </w:p>
    <w:p w14:paraId="279BA019" w14:textId="4BA8A520" w:rsidR="00DE78CE" w:rsidRPr="00294B40" w:rsidDel="001A2AB0" w:rsidRDefault="00DE78CE" w:rsidP="00294B40">
      <w:pPr>
        <w:pStyle w:val="EditorsNote"/>
        <w:rPr>
          <w:del w:id="3883" w:author="24.501_CR5632R3_(Rel-18)_5GSAT_Ph2, SUECR" w:date="2023-09-16T22:31:00Z"/>
          <w:noProof/>
          <w:lang w:val="en-US"/>
        </w:rPr>
      </w:pPr>
      <w:del w:id="3884" w:author="24.501_CR5632R3_(Rel-18)_5GSAT_Ph2, SUECR" w:date="2023-09-16T22:31:00Z">
        <w:r w:rsidRPr="007F2770" w:rsidDel="001A2AB0">
          <w:rPr>
            <w:noProof/>
            <w:lang w:val="en-US"/>
          </w:rPr>
          <w:delText xml:space="preserve">Editor’s note </w:delText>
        </w:r>
        <w:bookmarkStart w:id="3885" w:name="_Hlk134170771"/>
        <w:r w:rsidRPr="007F2770" w:rsidDel="001A2AB0">
          <w:rPr>
            <w:noProof/>
            <w:lang w:val="en-US"/>
          </w:rPr>
          <w:delText>[CR#</w:delText>
        </w:r>
        <w:r w:rsidDel="001A2AB0">
          <w:rPr>
            <w:noProof/>
            <w:lang w:val="en-US"/>
          </w:rPr>
          <w:delText>5238</w:delText>
        </w:r>
        <w:r w:rsidRPr="007F2770" w:rsidDel="001A2AB0">
          <w:rPr>
            <w:noProof/>
            <w:lang w:val="en-US"/>
          </w:rPr>
          <w:delText>,</w:delText>
        </w:r>
        <w:r w:rsidRPr="007F2770" w:rsidDel="001A2AB0">
          <w:delText xml:space="preserve"> </w:delText>
        </w:r>
        <w:r w:rsidRPr="007F2770" w:rsidDel="001A2AB0">
          <w:rPr>
            <w:noProof/>
          </w:rPr>
          <w:delText>5G</w:delText>
        </w:r>
        <w:r w:rsidDel="001A2AB0">
          <w:rPr>
            <w:noProof/>
          </w:rPr>
          <w:delText>SAT_Ph2</w:delText>
        </w:r>
        <w:r w:rsidRPr="007F2770" w:rsidDel="001A2AB0">
          <w:delText>]</w:delText>
        </w:r>
        <w:r w:rsidRPr="007F2770" w:rsidDel="001A2AB0">
          <w:rPr>
            <w:noProof/>
            <w:lang w:val="en-US"/>
          </w:rPr>
          <w:delText>:</w:delText>
        </w:r>
        <w:r w:rsidR="00CA508D" w:rsidRPr="00D71B6A" w:rsidDel="001A2AB0">
          <w:tab/>
        </w:r>
        <w:r w:rsidR="00CA508D" w:rsidDel="001A2AB0">
          <w:delText>A</w:delText>
        </w:r>
        <w:r w:rsidDel="001A2AB0">
          <w:rPr>
            <w:noProof/>
            <w:lang w:val="en-US"/>
          </w:rPr>
          <w:delText>ny other alignment based on stage 2 progress is FFS</w:delText>
        </w:r>
        <w:r w:rsidRPr="007F2770" w:rsidDel="001A2AB0">
          <w:rPr>
            <w:noProof/>
            <w:lang w:val="en-US"/>
          </w:rPr>
          <w:delText>.</w:delText>
        </w:r>
        <w:bookmarkEnd w:id="3885"/>
      </w:del>
    </w:p>
    <w:p w14:paraId="25E8AAF6" w14:textId="08F34B74" w:rsidR="00CE6BDF" w:rsidRPr="007F2770" w:rsidRDefault="00CE6BDF" w:rsidP="00CE6BDF">
      <w:pPr>
        <w:rPr>
          <w:noProof/>
        </w:rPr>
      </w:pPr>
      <w:r w:rsidRPr="007F2770">
        <w:rPr>
          <w:noProof/>
        </w:rPr>
        <w:t xml:space="preserve">The </w:t>
      </w:r>
      <w:r w:rsidRPr="007F2770">
        <w:t>AMF may determine the periodic update timer value based on the stored value of the Unavailability period duration IE</w:t>
      </w:r>
      <w:r w:rsidR="00DE78CE">
        <w:t xml:space="preserve">, or based on a network determined </w:t>
      </w:r>
      <w:r w:rsidR="00DE78CE" w:rsidRPr="007F2770">
        <w:rPr>
          <w:rFonts w:eastAsia="Malgun Gothic"/>
          <w:lang w:eastAsia="zh-CN"/>
        </w:rPr>
        <w:t>unavailability period duration</w:t>
      </w:r>
      <w:r w:rsidR="00DE78CE">
        <w:rPr>
          <w:rFonts w:eastAsia="Malgun Gothic"/>
          <w:lang w:eastAsia="zh-CN"/>
        </w:rPr>
        <w:t xml:space="preserve"> when the </w:t>
      </w:r>
      <w:r w:rsidR="00DE78CE" w:rsidRPr="007F2770">
        <w:t>Unavailability period duration IE</w:t>
      </w:r>
      <w:r w:rsidR="00DE78CE">
        <w:t xml:space="preserve"> is not provided by the UE</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the Unavailability period duration IE in the REGISTRATION REQUEST message</w:t>
      </w:r>
      <w:r>
        <w:rPr>
          <w:rFonts w:eastAsia="SimSun"/>
        </w:rPr>
        <w:t xml:space="preserve">, the AMF shall delete </w:t>
      </w:r>
      <w:r w:rsidRPr="001A22C8">
        <w:rPr>
          <w:rFonts w:eastAsia="SimSun"/>
        </w:rPr>
        <w:t xml:space="preserve">any </w:t>
      </w:r>
      <w:r w:rsidRPr="00623561">
        <w:rPr>
          <w:rFonts w:eastAsia="SimSun"/>
        </w:rPr>
        <w:t>stored value of the Unavailability period duration IE</w:t>
      </w:r>
      <w:r>
        <w:rPr>
          <w:rFonts w:eastAsia="SimSun"/>
        </w:rPr>
        <w:t xml:space="preserve"> </w:t>
      </w:r>
      <w:r w:rsidRPr="007F2770">
        <w:t>if exists</w:t>
      </w:r>
      <w:r>
        <w:rPr>
          <w:rFonts w:eastAsia="SimSun" w:hint="eastAsia"/>
          <w:lang w:eastAsia="zh-CN"/>
        </w:rPr>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0ADBC757"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7E5DBB3" w:rsidR="002955FD" w:rsidRPr="007F2770" w:rsidRDefault="002955FD" w:rsidP="002955FD">
      <w:pPr>
        <w:pStyle w:val="NO"/>
        <w:rPr>
          <w:rFonts w:eastAsia="Malgun Gothic"/>
        </w:rPr>
      </w:pPr>
      <w:r w:rsidRPr="007F2770">
        <w:t>NOTE </w:t>
      </w:r>
      <w:r w:rsidR="00A563DC" w:rsidRPr="007F2770">
        <w:t>2</w:t>
      </w:r>
      <w:r w:rsidR="00173C5E">
        <w:t>1</w:t>
      </w:r>
      <w:r w:rsidRPr="007F2770">
        <w:t>: 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886" w:name="_Toc20232686"/>
      <w:bookmarkStart w:id="3887" w:name="_Toc27746788"/>
      <w:bookmarkStart w:id="3888" w:name="_Toc36212970"/>
      <w:bookmarkStart w:id="3889"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890" w:name="_Toc45286811"/>
      <w:bookmarkStart w:id="3891" w:name="_Toc51948080"/>
      <w:bookmarkStart w:id="3892"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82A4C0C"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9B46964"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77777777" w:rsidR="00C01D95" w:rsidRPr="007F2770" w:rsidRDefault="00C01D95" w:rsidP="00C01D95">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3BDB04D8" w14:textId="67BE2224" w:rsidR="00C01D95" w:rsidRPr="007F2770" w:rsidRDefault="00C01D95" w:rsidP="00C01D95">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77777777" w:rsidR="00C01D95" w:rsidRPr="007F2770" w:rsidRDefault="00C01D95" w:rsidP="00C01D95">
      <w:pPr>
        <w:pStyle w:val="B1"/>
      </w:pPr>
      <w:r w:rsidRPr="007F2770">
        <w:t>c)</w:t>
      </w:r>
      <w:r w:rsidRPr="007F2770">
        <w:tab/>
        <w:t>the MS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77777777" w:rsidR="00C01D95" w:rsidRPr="007F2770" w:rsidRDefault="00C01D95" w:rsidP="00C01D95">
      <w:pPr>
        <w:pStyle w:val="B1"/>
      </w:pPr>
      <w:r w:rsidRPr="007F2770">
        <w:t>d)</w:t>
      </w:r>
      <w:r w:rsidRPr="007F2770">
        <w:tab/>
        <w:t>the MS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693BCCB6"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893"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893"/>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781720B4"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ins w:id="3894" w:author="24.501_CR5690R1_(Rel-18)_5GSAT_Ph2" w:date="2023-09-16T23:01:00Z">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ins>
      <w:del w:id="3895" w:author="24.501_CR5690R1_(Rel-18)_5GSAT_Ph2" w:date="2023-09-16T23:02:00Z">
        <w:r w:rsidDel="00A96F26">
          <w:delText>m</w:delText>
        </w:r>
        <w:r w:rsidRPr="005B3971" w:rsidDel="00A96F26">
          <w:delText>aximum NAS signalling wait time</w:delText>
        </w:r>
      </w:del>
      <w:r>
        <w:t xml:space="preserve"> IE</w:t>
      </w:r>
      <w:r w:rsidRPr="005B3971">
        <w:t xml:space="preserve"> </w:t>
      </w:r>
      <w:r w:rsidRPr="007F2770">
        <w:rPr>
          <w:lang w:val="en-US"/>
        </w:rPr>
        <w:t>in the REGISTRATION ACCEPT message.</w:t>
      </w:r>
    </w:p>
    <w:p w14:paraId="37298335" w14:textId="37567A70" w:rsidR="00FA2F0C" w:rsidRDefault="00FA2F0C" w:rsidP="00FA2F0C">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 xml:space="preserve">The </w:t>
      </w:r>
      <w:r>
        <w:t>support indication for above feature will be aligned based on SA2 agreements</w:t>
      </w:r>
      <w:r w:rsidRPr="007F2770">
        <w:t>.</w:t>
      </w:r>
    </w:p>
    <w:p w14:paraId="79176EE8" w14:textId="64DED2E6" w:rsidR="00FA2F0C" w:rsidRPr="007F2770"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ins w:id="3896" w:author="24.501_CR5690R1_(Rel-18)_5GSAT_Ph2" w:date="2023-09-16T23:02:00Z">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ins>
      <w:del w:id="3897" w:author="24.501_CR5690R1_(Rel-18)_5GSAT_Ph2" w:date="2023-09-16T23:02:00Z">
        <w:r w:rsidDel="00A96F26">
          <w:delText>m</w:delText>
        </w:r>
        <w:r w:rsidRPr="005B3971" w:rsidDel="00A96F26">
          <w:delText>aximum NAS signalling wait time</w:delText>
        </w:r>
      </w:del>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ins w:id="3898" w:author="24.501_CR5690R1_(Rel-18)_5GSAT_Ph2" w:date="2023-09-16T23:02:00Z">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ins>
      <w:del w:id="3899" w:author="24.501_CR5690R1_(Rel-18)_5GSAT_Ph2" w:date="2023-09-16T23:02:00Z">
        <w:r w:rsidDel="00A96F26">
          <w:delText xml:space="preserve">maximum </w:delText>
        </w:r>
        <w:r w:rsidRPr="005B3971" w:rsidDel="00A96F26">
          <w:delText>NAS signalling wait time</w:delText>
        </w:r>
      </w:del>
      <w:r>
        <w:t xml:space="preserve"> value on the same satellite NG-RAN RAT type and PLMN with the latest received timer value.</w:t>
      </w:r>
    </w:p>
    <w:p w14:paraId="15179536" w14:textId="5BE648F3" w:rsidR="003E0676" w:rsidRPr="007F2770" w:rsidRDefault="0039034D" w:rsidP="00781477">
      <w:pPr>
        <w:pStyle w:val="Heading5"/>
      </w:pPr>
      <w:bookmarkStart w:id="3900" w:name="_Toc131396094"/>
      <w:r w:rsidRPr="007F2770">
        <w:t>5</w:t>
      </w:r>
      <w:r w:rsidR="00173561" w:rsidRPr="007F2770">
        <w:t>.5.1.3.5</w:t>
      </w:r>
      <w:r w:rsidR="00173561" w:rsidRPr="007F2770">
        <w:tab/>
        <w:t>Mobility and periodic registration update not accepted by the network</w:t>
      </w:r>
      <w:bookmarkEnd w:id="3886"/>
      <w:bookmarkEnd w:id="3887"/>
      <w:bookmarkEnd w:id="3888"/>
      <w:bookmarkEnd w:id="3889"/>
      <w:bookmarkEnd w:id="3890"/>
      <w:bookmarkEnd w:id="3891"/>
      <w:bookmarkEnd w:id="3892"/>
      <w:bookmarkEnd w:id="3900"/>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Pr="007F2770"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77777777" w:rsidR="005715F3" w:rsidRPr="007F2770"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 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Pr="007F2770"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73EB4722" w:rsidR="007E4A94" w:rsidRPr="007F2770" w:rsidRDefault="007E4A94" w:rsidP="007E4A94">
      <w:pPr>
        <w:pStyle w:val="NO"/>
      </w:pPr>
      <w:r w:rsidRPr="007F2770">
        <w:t>NOTE 4:</w:t>
      </w:r>
      <w:r w:rsidRPr="007F2770">
        <w:tab/>
      </w:r>
      <w:r w:rsidR="00C35C10" w:rsidRPr="007F2770">
        <w:t>When the</w:t>
      </w:r>
      <w:r w:rsidRPr="007F2770">
        <w:t xml:space="preserve"> U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4F33F159"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ins w:id="3901" w:author="24.501_CR5551R1_(Rel-18)_5WWC_Ph2" w:date="2023-09-16T11:26:00Z">
        <w:r w:rsidR="003013B7">
          <w:t>may</w:t>
        </w:r>
      </w:ins>
      <w:del w:id="3902" w:author="24.501_CR5551R1_(Rel-18)_5WWC_Ph2" w:date="2023-09-16T11:26:00Z">
        <w:r w:rsidRPr="007F2770" w:rsidDel="003013B7">
          <w:delText>sha</w:delText>
        </w:r>
      </w:del>
      <w:del w:id="3903" w:author="24.501_CR5551R1_(Rel-18)_5WWC_Ph2" w:date="2023-09-16T11:25:00Z">
        <w:r w:rsidRPr="007F2770" w:rsidDel="003013B7">
          <w:delText>ll</w:delText>
        </w:r>
      </w:del>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4297C453"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ins w:id="3904" w:author="24.501_CR5551R1_(Rel-18)_5WWC_Ph2" w:date="2023-09-16T11:26:00Z">
        <w:r w:rsidR="003013B7">
          <w:t>may</w:t>
        </w:r>
      </w:ins>
      <w:del w:id="3905" w:author="24.501_CR5551R1_(Rel-18)_5WWC_Ph2" w:date="2023-09-16T11:26:00Z">
        <w:r w:rsidRPr="007F2770" w:rsidDel="003013B7">
          <w:delText>shall</w:delText>
        </w:r>
      </w:del>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01842ADB" w14:textId="31C1604F" w:rsidR="0001576E" w:rsidRPr="007F2770" w:rsidDel="00D42D38" w:rsidRDefault="0001576E" w:rsidP="00294B40">
      <w:pPr>
        <w:pStyle w:val="EditorsNote"/>
        <w:rPr>
          <w:del w:id="3906" w:author="24.501_CR5640R2_(Rel-18)_5WWC_Ph2" w:date="2023-09-18T00:43:00Z"/>
        </w:rPr>
      </w:pPr>
      <w:del w:id="3907" w:author="24.501_CR5640R2_(Rel-18)_5WWC_Ph2" w:date="2023-09-18T00:43:00Z">
        <w:r w:rsidRPr="007F2770" w:rsidDel="00D42D38">
          <w:delText>Edit</w:delText>
        </w:r>
        <w:r w:rsidDel="00D42D38">
          <w:delText>or's note (CR#4963, 5WWC_Ph2):</w:delText>
        </w:r>
        <w:r w:rsidDel="00D42D38">
          <w:tab/>
        </w:r>
        <w:r w:rsidRPr="007F2770" w:rsidDel="00D42D38">
          <w:delText>How to prevent the UE from loop of registration request and AMF rejections for example in case of error in policy update is FFS and waiting for SA2 conclusion</w:delText>
        </w:r>
        <w:r w:rsidRPr="007F2770" w:rsidDel="00D42D38">
          <w:rPr>
            <w:iCs/>
          </w:rPr>
          <w:delText>.</w:delText>
        </w:r>
      </w:del>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Pr="007F2770"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4922D478"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clause 5.3.19a.1</w:t>
      </w:r>
      <w:r w:rsidRPr="007F2770">
        <w:t>.</w:t>
      </w:r>
    </w:p>
    <w:p w14:paraId="2493995F" w14:textId="384CD22C"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ins w:id="3908" w:author="24.501_CR5609R2_(Rel-18)_5GProtoc18" w:date="2023-09-17T15:26:00Z">
        <w:r w:rsidR="007359BB">
          <w:t xml:space="preserve">selected </w:t>
        </w:r>
      </w:ins>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DE8C52D"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clause 5.3.7a in 3GPP TS 24.301 [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262C6B87"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3AE47CC9"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clause 5.3.19a.1</w:t>
      </w:r>
      <w:r w:rsidRPr="007F2770">
        <w:t>;</w:t>
      </w:r>
    </w:p>
    <w:p w14:paraId="609F6181" w14:textId="0532665A"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ins w:id="3909" w:author="24.501_CR5609R2_(Rel-18)_5GProtoc18" w:date="2023-09-17T15:27:00Z">
        <w:r w:rsidR="0010203A">
          <w:t xml:space="preserve">selected </w:t>
        </w:r>
      </w:ins>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clause 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4057F85C"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65C26385"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6D70E00C"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5.1.3.7.</w:t>
      </w:r>
    </w:p>
    <w:p w14:paraId="0C3E30E5" w14:textId="7421AAFA"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clause 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5BCEEF37"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del w:id="3910" w:author="24.501_CR5609R2_(Rel-18)_5GProtoc18" w:date="2023-09-17T15:27:00Z">
        <w:r w:rsidR="00E4384C" w:rsidRPr="007F2770" w:rsidDel="0010203A">
          <w:delText>, if the UE supports access to an SNPN using credentials from a credentials holder</w:delText>
        </w:r>
        <w:r w:rsidR="00EE5C73"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w:t>
      </w:r>
      <w:del w:id="3911" w:author="24.501_CR5609R2_(Rel-18)_5GProtoc18" w:date="2023-09-17T15:27:00Z">
        <w:r w:rsidR="00E4384C" w:rsidRPr="007F2770" w:rsidDel="0010203A">
          <w:delText>, if the UE supports access to an SNPN using credentials from a credentials holder</w:delText>
        </w:r>
        <w:r w:rsidR="00180A9B"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780C3A60" w:rsidR="00802A27" w:rsidRPr="007F2770" w:rsidRDefault="00802A27" w:rsidP="00802A27">
      <w:pPr>
        <w:pStyle w:val="B1"/>
      </w:pPr>
      <w:r w:rsidRPr="007F2770">
        <w:tab/>
        <w:t>The UE shall set the 5GS update status to 5U3 ROAMING NOT ALLOWED (and shall store it according to subclause 5.1.3.2.2) and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25EE9AFB"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w:t>
      </w:r>
      <w:del w:id="3912" w:author="24.501_CR5609R2_(Rel-18)_5GProtoc18" w:date="2023-09-17T15:29:00Z">
        <w:r w:rsidR="00E4384C" w:rsidRPr="007F2770" w:rsidDel="0010203A">
          <w:delText>, if the UE supports access to an SNPN using credentials from a credentials holder</w:delText>
        </w:r>
        <w:r w:rsidR="00B579F8"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w:t>
      </w:r>
      <w:del w:id="3913" w:author="24.501_CR5609R2_(Rel-18)_5GProtoc18" w:date="2023-09-17T15:29:00Z">
        <w:r w:rsidR="00E4384C" w:rsidRPr="007F2770" w:rsidDel="0010203A">
          <w:delText>, if the UE supports access to an SNPN using credentials from a credentials holder</w:delText>
        </w:r>
        <w:r w:rsidR="00C83EB9"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77777777" w:rsidR="00171F7C" w:rsidRPr="007F2770" w:rsidRDefault="00171F7C" w:rsidP="00171F7C">
      <w:pPr>
        <w:pStyle w:val="B1"/>
        <w:rPr>
          <w:lang w:eastAsia="ko-KR"/>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 and shall </w:t>
      </w:r>
      <w:r w:rsidRPr="007F2770">
        <w:rPr>
          <w:rFonts w:hint="eastAsia"/>
          <w:lang w:eastAsia="ko-KR"/>
        </w:rPr>
        <w:t>enter the</w:t>
      </w:r>
      <w:r w:rsidRPr="007F2770">
        <w:t xml:space="preserve"> state </w:t>
      </w:r>
      <w:r w:rsidRPr="007F2770">
        <w:rPr>
          <w:lang w:eastAsia="ko-KR"/>
        </w:rPr>
        <w:t>5G</w:t>
      </w:r>
      <w:r w:rsidRPr="007F2770">
        <w:t>MM-REGISTERED.LIMITED-SERVICE.</w:t>
      </w:r>
    </w:p>
    <w:p w14:paraId="40A47445" w14:textId="77777777" w:rsidR="000838BB" w:rsidRPr="007F2770" w:rsidRDefault="000838BB" w:rsidP="000838BB">
      <w:pPr>
        <w:pStyle w:val="B1"/>
        <w:rPr>
          <w:lang w:eastAsia="ko-KR"/>
        </w:rPr>
      </w:pPr>
      <w:r w:rsidRPr="007F2770">
        <w:tab/>
        <w:t xml:space="preserve">If the UE has initiated the registration procedure in order to enable performing the service request procedure for 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rsidRPr="007F2770">
        <w:t xml:space="preserve">If the UE operating in single-registration mode has changed to S1 mode, it shall disable the N1 mode capability for 3GPP access. </w:t>
      </w:r>
      <w:r w:rsidRPr="007F2770">
        <w:t>Otherwise, the UE shall search for a suitable cell in another tracking area according to 3GPP TS 38.304 [28]</w:t>
      </w:r>
      <w:r w:rsidR="002A3552" w:rsidRPr="007F2770">
        <w:t xml:space="preserve"> or 3GPP TS 36.304 [25C]</w:t>
      </w:r>
      <w:r w:rsidRPr="007F2770">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113C411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w:t>
      </w:r>
      <w:del w:id="3914" w:author="24.501_CR5609R2_(Rel-18)_5GProtoc18" w:date="2023-09-17T15:29:00Z">
        <w:r w:rsidR="00E4384C" w:rsidRPr="007F2770" w:rsidDel="0010203A">
          <w:delText>, if the UE supports access to an SNPN using credentials from a credentials holder</w:delText>
        </w:r>
        <w:r w:rsidR="00DE50CF"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w:t>
      </w:r>
      <w:del w:id="3915" w:author="24.501_CR5609R2_(Rel-18)_5GProtoc18" w:date="2023-09-17T15:30:00Z">
        <w:r w:rsidR="00E4384C" w:rsidRPr="007F2770" w:rsidDel="0010203A">
          <w:delText>, if the UE supports access to an SNPN using credentials from a credentials holder</w:delText>
        </w:r>
        <w:r w:rsidR="00D91D4D"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36A33E6A" w:rsidR="007E73A1" w:rsidRPr="007F2770" w:rsidRDefault="007E73A1" w:rsidP="007E73A1">
      <w:pPr>
        <w:pStyle w:val="NO"/>
      </w:pPr>
      <w:r w:rsidRPr="007F2770">
        <w:t>NOTE </w:t>
      </w:r>
      <w:r w:rsidR="007E4A94" w:rsidRPr="007F2770">
        <w:t>7</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77777777" w:rsidR="001E44DA" w:rsidRPr="007F2770" w:rsidRDefault="001E44DA" w:rsidP="001E44DA">
      <w:pPr>
        <w:pStyle w:val="B1"/>
      </w:pPr>
      <w:r w:rsidRPr="007F2770">
        <w:tab/>
        <w:t>This cause value received from a cell belonging to an SNPN 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Pr="007F2770"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36B1CDC"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pPr>
        <w:pStyle w:val="B2"/>
        <w:pPrChange w:id="3916" w:author="24.501_CR5600R1_(Rel-18)_5GProtoc18" w:date="2023-09-19T09:14:00Z">
          <w:pPr>
            <w:pStyle w:val="B1"/>
          </w:pPr>
        </w:pPrChange>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3CE1EF9" w14:textId="230A47BF" w:rsidR="00B80596" w:rsidRDefault="00B80596" w:rsidP="00B80596">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 and enter the state 5GMM-REGISTERED.LIMITED-SERVICE</w:t>
      </w:r>
      <w:ins w:id="3917" w:author="24.501_CR5600R1_(Rel-18)_5GProtoc18" w:date="2023-09-19T09:15:00Z">
        <w:r w:rsidR="006D63CC">
          <w:t xml:space="preserve">. The UE </w:t>
        </w:r>
        <w:r w:rsidR="006D63CC" w:rsidRPr="007F2770">
          <w:t>shall search for a suitable cell in another tracking area according to 3GPP TS 38.304 [28] or 3GPP TS 36.304 [25C]</w:t>
        </w:r>
      </w:ins>
      <w:r w:rsidRPr="00F4088E">
        <w:t>; or</w:t>
      </w:r>
    </w:p>
    <w:p w14:paraId="2CDCAF7C" w14:textId="7209D521"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 for the current SNPN </w:t>
      </w:r>
      <w:r w:rsidR="00336E9D" w:rsidRPr="007F2770">
        <w:t xml:space="preserve">and, if the UE supports access to an SNPN using credentials from a credentials holder, equivalent SNPNs or both, the selected entry of the "list of subscriber data" or the selected PLMN subscription, </w:t>
      </w:r>
      <w:r w:rsidRPr="007F2770">
        <w:t>and enter the state 5GMM-REGISTERED.LIMITED-SERVICE.</w:t>
      </w:r>
      <w:ins w:id="3918" w:author="24.501_CR5600R1_(Rel-18)_5GProtoc18" w:date="2023-09-19T09:15:00Z">
        <w:r w:rsidR="006D63CC">
          <w:t xml:space="preserve"> The UE </w:t>
        </w:r>
        <w:r w:rsidR="006D63CC" w:rsidRPr="007F2770">
          <w:t>shall search for a suitable cell in another tracking area according to 3GPP TS 38.304 [28] or 3GPP TS 36.304 [25C].</w:t>
        </w:r>
      </w:ins>
    </w:p>
    <w:p w14:paraId="79A0F01C" w14:textId="1F9B5362" w:rsidR="002C3A54" w:rsidRPr="007F2770" w:rsidRDefault="006D63CC">
      <w:pPr>
        <w:pStyle w:val="B2"/>
        <w:pPrChange w:id="3919" w:author="24.501_CR5600R1_(Rel-18)_5GProtoc18" w:date="2023-09-19T09:16:00Z">
          <w:pPr>
            <w:pStyle w:val="B1"/>
          </w:pPr>
        </w:pPrChange>
      </w:pPr>
      <w:ins w:id="3920" w:author="24.501_CR5600R1_(Rel-18)_5GProtoc18" w:date="2023-09-19T09:16:00Z">
        <w:r>
          <w:t>3)</w:t>
        </w:r>
        <w:r>
          <w:tab/>
        </w:r>
        <w:del w:id="3921" w:author="MTK V" w:date="2023-08-14T14:06:00Z">
          <w:r w:rsidRPr="007F2770" w:rsidDel="00552B8F">
            <w:delText xml:space="preserve">Otherwise </w:delText>
          </w:r>
        </w:del>
        <w:r>
          <w:t>o</w:t>
        </w:r>
        <w:r w:rsidRPr="007F2770">
          <w:t>therwise</w:t>
        </w:r>
        <w:r>
          <w:t>,</w:t>
        </w:r>
      </w:ins>
      <w:del w:id="3922" w:author="24.501_CR5600R1_(Rel-18)_5GProtoc18" w:date="2023-09-19T09:16:00Z">
        <w:r w:rsidR="007A5C22" w:rsidRPr="007F2770" w:rsidDel="006D63CC">
          <w:tab/>
        </w:r>
        <w:r w:rsidR="002C3A54" w:rsidRPr="007F2770" w:rsidDel="006D63CC">
          <w:delText>Otherwise</w:delText>
        </w:r>
      </w:del>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5D846BAA" w14:textId="737723E7" w:rsidR="0024281B" w:rsidRPr="007F2770" w:rsidRDefault="0024281B" w:rsidP="00377184">
      <w:pPr>
        <w:pStyle w:val="B3"/>
      </w:pPr>
      <w:r w:rsidRPr="007F2770">
        <w:t>i)</w:t>
      </w:r>
      <w:r w:rsidRPr="007F2770">
        <w:tab/>
        <w:t>if the REGISTRATION REJECT message is integrity protected and the UE is not operating in SNPN access operation mode, the UE shall store the current TAI in the list of "5GS forbidden tracking areas for roaming"</w:t>
      </w:r>
      <w:r w:rsidR="007A7566" w:rsidRPr="007F2770">
        <w:t>, memorize the current TAI was stored in the list of "5GS forbidden tracking areas for roaming" for S-NSSAI is rejected due to "S-NSSAI not available in the current registration area"</w:t>
      </w:r>
      <w:r w:rsidRPr="007F2770">
        <w:t xml:space="preserve"> and enter the state 5GMM-REGISTERED.LIMITED-SERVICE</w:t>
      </w:r>
      <w:ins w:id="3923" w:author="24.501_CR5600R1_(Rel-18)_5GProtoc18" w:date="2023-09-19T09:17:00Z">
        <w:r w:rsidR="006D63CC">
          <w:t>. The</w:t>
        </w:r>
        <w:r w:rsidR="006D63CC" w:rsidRPr="007F2770">
          <w:t xml:space="preserve"> UE shall search for a suitable cell in another tracking area according to 3GPP TS 38.304 [28] or 3GPP TS 36.304 [25C]; or</w:t>
        </w:r>
      </w:ins>
      <w:del w:id="3924" w:author="24.501_CR5600R1_(Rel-18)_5GProtoc18" w:date="2023-09-19T09:17:00Z">
        <w:r w:rsidRPr="007F2770" w:rsidDel="006D63CC">
          <w:delText>; or</w:delText>
        </w:r>
      </w:del>
    </w:p>
    <w:p w14:paraId="3C233166" w14:textId="2D0FBEFF" w:rsidR="0024281B" w:rsidRPr="007F2770" w:rsidRDefault="0024281B" w:rsidP="00377184">
      <w:pPr>
        <w:pStyle w:val="B3"/>
      </w:pPr>
      <w:r w:rsidRPr="007F2770">
        <w:t>ii)</w:t>
      </w:r>
      <w:r w:rsidRPr="007F2770">
        <w:tab/>
        <w:t>If the REGISTRATION REJECT message is integrity protected and the UE is operating in SNPN access operation mode, the UE shall store the current TAI in the list of "5GS forbidden tracking areas for roaming"</w:t>
      </w:r>
      <w:r w:rsidR="009A5314"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976C30" w:rsidRPr="007F2770">
        <w:t xml:space="preserve">and, if the UE supports access to an SNPN using credentials from a credentials holder, equivalent SNPNs or both, the selected entry of the "list of subscriber data" or the selected PLMN subscription, </w:t>
      </w:r>
      <w:r w:rsidRPr="007F2770">
        <w:t>and enter the state 5GMM-REGISTERED.LIMITED-SERVICE</w:t>
      </w:r>
      <w:ins w:id="3925" w:author="24.501_CR5600R1_(Rel-18)_5GProtoc18" w:date="2023-09-19T09:17:00Z">
        <w:r w:rsidR="006D63CC">
          <w:t>. The</w:t>
        </w:r>
        <w:r w:rsidR="006D63CC" w:rsidRPr="007F2770">
          <w:t xml:space="preserve"> UE shall search for a suitable cell in another tracking area according to 3GPP TS 38.304 [28] or 3GPP TS 36.304 [25C].</w:t>
        </w:r>
      </w:ins>
      <w:del w:id="3926" w:author="24.501_CR5600R1_(Rel-18)_5GProtoc18" w:date="2023-09-19T09:17:00Z">
        <w:r w:rsidRPr="007F2770" w:rsidDel="006D63CC">
          <w:delText>.</w:delText>
        </w:r>
      </w:del>
    </w:p>
    <w:p w14:paraId="2E2866CC" w14:textId="6AAD77D6" w:rsidR="002C3A54" w:rsidRPr="007F2770" w:rsidRDefault="006D63CC">
      <w:pPr>
        <w:pStyle w:val="B2"/>
        <w:pPrChange w:id="3927" w:author="24.501_CR5600R1_(Rel-18)_5GProtoc18" w:date="2023-09-19T09:17:00Z">
          <w:pPr>
            <w:pStyle w:val="B1"/>
          </w:pPr>
        </w:pPrChange>
      </w:pPr>
      <w:ins w:id="3928" w:author="24.501_CR5600R1_(Rel-18)_5GProtoc18" w:date="2023-09-19T09:17:00Z">
        <w:r>
          <w:t>3)</w:t>
        </w:r>
        <w:r w:rsidRPr="007F2770">
          <w:tab/>
        </w:r>
        <w:del w:id="3929" w:author="MTK V" w:date="2023-08-14T14:06:00Z">
          <w:r w:rsidRPr="007F2770" w:rsidDel="00552B8F">
            <w:delText>Otherwise</w:delText>
          </w:r>
        </w:del>
        <w:r>
          <w:t>o</w:t>
        </w:r>
        <w:r w:rsidRPr="007F2770">
          <w:t>therwise,</w:t>
        </w:r>
      </w:ins>
      <w:del w:id="3930" w:author="24.501_CR5600R1_(Rel-18)_5GProtoc18" w:date="2023-09-19T09:17:00Z">
        <w:r w:rsidR="0024281B" w:rsidRPr="007F2770" w:rsidDel="006D63CC">
          <w:tab/>
        </w:r>
        <w:r w:rsidR="002C3A54" w:rsidRPr="007F2770" w:rsidDel="006D63CC">
          <w:delText>Otherwise,</w:delText>
        </w:r>
      </w:del>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77777777" w:rsidR="00326DFF" w:rsidRPr="007F2770" w:rsidRDefault="00326DFF">
      <w:pPr>
        <w:pStyle w:val="B2"/>
        <w:numPr>
          <w:ilvl w:val="0"/>
          <w:numId w:val="7"/>
        </w:numPr>
        <w:overflowPunct/>
        <w:autoSpaceDE/>
        <w:autoSpaceDN/>
        <w:adjustRightInd/>
        <w:textAlignment w:val="auto"/>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60D1B06D" w14:textId="77777777" w:rsidR="00326DFF" w:rsidRPr="007F2770" w:rsidRDefault="00326DFF">
      <w:pPr>
        <w:pStyle w:val="B2"/>
        <w:numPr>
          <w:ilvl w:val="0"/>
          <w:numId w:val="7"/>
        </w:numPr>
        <w:overflowPunct/>
        <w:autoSpaceDE/>
        <w:autoSpaceDN/>
        <w:adjustRightInd/>
        <w:textAlignment w:val="auto"/>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511D5837" w:rsidR="00663E18" w:rsidRPr="007F2770" w:rsidRDefault="007E73A1" w:rsidP="00663E18">
      <w:pPr>
        <w:pStyle w:val="NO"/>
        <w:rPr>
          <w:lang w:eastAsia="ja-JP"/>
        </w:rPr>
      </w:pPr>
      <w:r w:rsidRPr="007F2770">
        <w:t>NOTE </w:t>
      </w:r>
      <w:r w:rsidR="007E4A94" w:rsidRPr="007F2770">
        <w:t>9</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1.3.7</w:t>
      </w:r>
      <w:r w:rsidR="00600F88" w:rsidRPr="007F2770">
        <w:t>.</w:t>
      </w:r>
    </w:p>
    <w:p w14:paraId="2E6C422A" w14:textId="359A9DAB"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467595" w:rsidRPr="00B80A7E">
        <w:rPr>
          <w:noProof/>
        </w:rPr>
        <w:t>was selected</w:t>
      </w:r>
      <w:r w:rsidR="00467595">
        <w:rPr>
          <w:noProof/>
        </w:rPr>
        <w:t xml:space="preserve"> a</w:t>
      </w:r>
      <w:r w:rsidR="00467595" w:rsidRPr="00B80A7E">
        <w:rPr>
          <w:noProof/>
        </w:rPr>
        <w:t>ccording to</w:t>
      </w:r>
      <w:r w:rsidR="00467595">
        <w:rPr>
          <w:noProof/>
        </w:rPr>
        <w:t xml:space="preserve"> subclause 4.9.3.1.1 bullet a) of </w:t>
      </w:r>
      <w:r w:rsidR="00467595" w:rsidRPr="007F2770">
        <w:t>3GPP TS 23.122 [5]</w:t>
      </w:r>
      <w:r w:rsidR="00467595">
        <w:t xml:space="preserve"> </w:t>
      </w:r>
      <w:r w:rsidR="00715B54" w:rsidRPr="007F2770">
        <w:t>for the specific access type for which the message was received and</w:t>
      </w:r>
      <w:del w:id="3931" w:author="24.501_CR5609R2_(Rel-18)_5GProtoc18" w:date="2023-09-17T15:31:00Z">
        <w:r w:rsidR="00715B54" w:rsidRPr="007F2770" w:rsidDel="0010203A">
          <w:delText>, if the UE supports access to an SNPN using credentials from a credentials holder</w:delText>
        </w:r>
        <w:r w:rsidR="008604B2" w:rsidRPr="007F2770" w:rsidDel="0010203A">
          <w:delText>, equivalent SNPNs or both</w:delText>
        </w:r>
        <w:r w:rsidR="00715B54" w:rsidRPr="007F2770" w:rsidDel="0010203A">
          <w:delText>,</w:delText>
        </w:r>
      </w:del>
      <w:r w:rsidR="00715B54" w:rsidRPr="007F2770">
        <w:t xml:space="preserve"> the selected entry of the "list of subscriber data" or the selected PLMN subscription. </w:t>
      </w:r>
      <w:ins w:id="3932" w:author="24.501_CR5667R1_(Rel-18)_5GProtoc18" w:date="2023-09-16T10:56:00Z">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 </w:t>
        </w:r>
      </w:ins>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77777777"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7C8D75B2"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7105F4" w:rsidRPr="00B80A7E">
        <w:rPr>
          <w:noProof/>
        </w:rPr>
        <w:t>was selected</w:t>
      </w:r>
      <w:r w:rsidR="007105F4">
        <w:rPr>
          <w:noProof/>
        </w:rPr>
        <w:t xml:space="preserve"> a</w:t>
      </w:r>
      <w:r w:rsidR="007105F4" w:rsidRPr="00B80A7E">
        <w:rPr>
          <w:noProof/>
        </w:rPr>
        <w:t>ccording to</w:t>
      </w:r>
      <w:r w:rsidR="007105F4">
        <w:rPr>
          <w:noProof/>
        </w:rPr>
        <w:t xml:space="preserve"> subclause 4.9.3.1.1 bullet a) of </w:t>
      </w:r>
      <w:r w:rsidR="007105F4" w:rsidRPr="007F2770">
        <w:t>3GPP TS 23.122 [5]</w:t>
      </w:r>
      <w:r w:rsidR="00715B54" w:rsidRPr="007F2770">
        <w:t xml:space="preserve"> list for the specific access type for which the message was received and</w:t>
      </w:r>
      <w:del w:id="3933" w:author="24.501_CR5609R2_(Rel-18)_5GProtoc18" w:date="2023-09-17T15:32:00Z">
        <w:r w:rsidR="00715B54" w:rsidRPr="007F2770" w:rsidDel="0010203A">
          <w:delText>,</w:delText>
        </w:r>
      </w:del>
      <w:del w:id="3934" w:author="24.501_CR5609R2_(Rel-18)_5GProtoc18" w:date="2023-09-17T15:31:00Z">
        <w:r w:rsidR="00715B54" w:rsidRPr="007F2770" w:rsidDel="0010203A">
          <w:delText xml:space="preserve"> if the UE supports access to an SNPN using credentials from a credentials holder</w:delText>
        </w:r>
        <w:r w:rsidR="00F22ACF" w:rsidRPr="007F2770" w:rsidDel="0010203A">
          <w:delText>, equivalent SNPNs or both</w:delText>
        </w:r>
        <w:r w:rsidR="00715B54" w:rsidRPr="007F2770" w:rsidDel="0010203A">
          <w:delText>,</w:delText>
        </w:r>
      </w:del>
      <w:r w:rsidR="00715B54" w:rsidRPr="007F2770">
        <w:t xml:space="preserve"> the selected entry of the "list of subscriber data" or the selected PLMN subscription.</w:t>
      </w:r>
      <w:ins w:id="3935" w:author="24.501_CR5667R1_(Rel-18)_5GProtoc18" w:date="2023-09-16T10:56:00Z">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ins>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1.3.7.</w:t>
      </w:r>
    </w:p>
    <w:p w14:paraId="04F6B6D9" w14:textId="77777777" w:rsidR="00A74EF6" w:rsidRPr="007F2770" w:rsidRDefault="00A74EF6" w:rsidP="00A74EF6">
      <w:pPr>
        <w:pStyle w:val="B1"/>
      </w:pPr>
      <w:r w:rsidRPr="007F2770">
        <w:tab/>
        <w:t xml:space="preserve">The UE shall </w:t>
      </w:r>
      <w:r w:rsidRPr="007F2770">
        <w:rPr>
          <w:lang w:eastAsia="ko-KR"/>
        </w:rPr>
        <w:t>set the 5GS update status to 5U3.ROAMING NOT ALLOWED, store the 5GS update status according to 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5F1F55D2"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Pr="007F2770" w:rsidRDefault="00A902E8" w:rsidP="00A902E8">
      <w:pPr>
        <w:pStyle w:val="B1"/>
      </w:pPr>
      <w:r w:rsidRPr="007F2770">
        <w:t>#79</w:t>
      </w:r>
      <w:r w:rsidRPr="007F2770">
        <w:tab/>
        <w:t>(UAS services not allowed).</w:t>
      </w:r>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Pr="007F2770" w:rsidRDefault="004D7C60" w:rsidP="00796455">
      <w:pPr>
        <w:pStyle w:val="B1"/>
      </w:pPr>
      <w:r w:rsidRPr="007F2770">
        <w:t>#80</w:t>
      </w:r>
      <w:r w:rsidR="00796455" w:rsidRPr="007F2770">
        <w:tab/>
        <w:t>(Disaster roaming for the determined PLMN with disaster condition not allowed).</w:t>
      </w:r>
    </w:p>
    <w:p w14:paraId="3747960E" w14:textId="001D9038"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ATTEMPTING-REGISTRATION-UPDATE. Additionally, the UE shall reset the registration attempt counter. The UE shall not attempt to register for disaster roaming on this PLMN for the 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Pr="007F2770" w:rsidRDefault="0001576E" w:rsidP="0001576E">
      <w:pPr>
        <w:pStyle w:val="B1"/>
      </w:pPr>
      <w:r w:rsidRPr="007F2770">
        <w:t>#81</w:t>
      </w:r>
      <w:r w:rsidRPr="007F2770">
        <w:tab/>
        <w:t>(Selected N3IWF is not compatible with the allowed NSSAI).</w:t>
      </w:r>
    </w:p>
    <w:p w14:paraId="68D180D6" w14:textId="77777777"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p>
    <w:p w14:paraId="48486FA9" w14:textId="77777777" w:rsidR="0001576E" w:rsidRPr="007F2770" w:rsidRDefault="0001576E" w:rsidP="0001576E">
      <w:pPr>
        <w:pStyle w:val="B1"/>
      </w:pPr>
      <w:r w:rsidRPr="007F2770">
        <w:t>#82</w:t>
      </w:r>
      <w:r w:rsidRPr="007F2770">
        <w:tab/>
        <w:t>(Selected TNGF is not compatible with the allowed NSSAI).</w:t>
      </w:r>
    </w:p>
    <w:p w14:paraId="3BA30353" w14:textId="147BA53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p>
    <w:p w14:paraId="0638E000" w14:textId="736E124A" w:rsidR="001964BF" w:rsidRPr="007F2770" w:rsidRDefault="001964BF" w:rsidP="00551CAA">
      <w:pPr>
        <w:pStyle w:val="B1"/>
      </w:pPr>
      <w:r w:rsidRPr="007F2770">
        <w:t>Other values are considered as abnormal cases. The behaviour of the UE in those cases is specified in subclause 5.5.1.3.</w:t>
      </w:r>
      <w:r w:rsidR="00240F9C" w:rsidRPr="007F2770">
        <w:t>7</w:t>
      </w:r>
      <w:r w:rsidRPr="007F2770">
        <w:t>.</w:t>
      </w:r>
    </w:p>
    <w:p w14:paraId="4EF614AD" w14:textId="77777777" w:rsidR="00F2254F" w:rsidRPr="007F2770" w:rsidRDefault="00F2254F" w:rsidP="00781477">
      <w:pPr>
        <w:pStyle w:val="Heading5"/>
      </w:pPr>
      <w:bookmarkStart w:id="3936" w:name="_Toc20232687"/>
      <w:bookmarkStart w:id="3937" w:name="_Toc27746789"/>
      <w:bookmarkStart w:id="3938" w:name="_Toc36212971"/>
      <w:bookmarkStart w:id="3939" w:name="_Toc36657148"/>
      <w:bookmarkStart w:id="3940" w:name="_Toc45286812"/>
      <w:bookmarkStart w:id="3941" w:name="_Toc51948081"/>
      <w:bookmarkStart w:id="3942" w:name="_Toc51949173"/>
      <w:bookmarkStart w:id="3943" w:name="_Toc131396095"/>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936"/>
      <w:bookmarkEnd w:id="3937"/>
      <w:bookmarkEnd w:id="3938"/>
      <w:bookmarkEnd w:id="3939"/>
      <w:bookmarkEnd w:id="3940"/>
      <w:bookmarkEnd w:id="3941"/>
      <w:bookmarkEnd w:id="3942"/>
      <w:bookmarkEnd w:id="3943"/>
    </w:p>
    <w:p w14:paraId="5183FEEC" w14:textId="77777777" w:rsidR="00F2254F" w:rsidRPr="007F2770" w:rsidRDefault="00F2254F" w:rsidP="00F2254F">
      <w:r w:rsidRPr="007F2770">
        <w:t>If the mobility and periodic registration update request for initiating a</w:t>
      </w:r>
      <w:r w:rsidR="005744F4" w:rsidRPr="007F2770">
        <w:t>n emergency</w:t>
      </w:r>
      <w:r w:rsidRPr="007F2770">
        <w:t xml:space="preserve"> </w:t>
      </w:r>
      <w:r w:rsidRPr="007F2770">
        <w:rPr>
          <w:noProof/>
        </w:rPr>
        <w:t xml:space="preserve">PDU session </w:t>
      </w:r>
      <w:r w:rsidRPr="007F2770">
        <w:t>cannot be accepted by the network, the UE shall perform the procedures as described in subclause 5.5.1.3.5. 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944" w:name="_Toc131396096"/>
      <w:bookmarkStart w:id="3945" w:name="_Toc20232688"/>
      <w:bookmarkStart w:id="3946" w:name="_Toc27746790"/>
      <w:bookmarkStart w:id="3947" w:name="_Toc36212972"/>
      <w:bookmarkStart w:id="3948" w:name="_Toc36657149"/>
      <w:bookmarkStart w:id="3949" w:name="_Toc45286813"/>
      <w:bookmarkStart w:id="3950" w:name="_Toc51948082"/>
      <w:bookmarkStart w:id="3951" w:name="_Toc51949174"/>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944"/>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77777777"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 or</w:t>
      </w:r>
    </w:p>
    <w:p w14:paraId="63C100D7" w14:textId="77777777" w:rsidR="00070CB0" w:rsidRPr="007F2770" w:rsidRDefault="00070CB0" w:rsidP="00070CB0">
      <w:pPr>
        <w:pStyle w:val="B1"/>
      </w:pPr>
      <w:r w:rsidRPr="007F2770">
        <w:t>-</w:t>
      </w:r>
      <w:r w:rsidRPr="007F2770">
        <w:tab/>
        <w:t>cannot be accepted by the network as described in subclause 5.5.1.3.5, the UE shall perform the procedures as described in subclause 5.5.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2E0AB95" w14:textId="0DAFD713" w:rsidR="0052016F" w:rsidRPr="00CC19BF" w:rsidRDefault="0052016F" w:rsidP="0052016F">
      <w:r w:rsidRPr="00CC19BF">
        <w:t>If the mobility and periodic registration update</w:t>
      </w:r>
      <w:r w:rsidRPr="00CC19BF">
        <w:rPr>
          <w:lang w:eastAsia="zh-CN"/>
        </w:rPr>
        <w:t xml:space="preserve"> request </w:t>
      </w:r>
      <w:r w:rsidR="00A30BEC">
        <w:rPr>
          <w:lang w:eastAsia="zh-CN"/>
        </w:rPr>
        <w:t xml:space="preserve">triggered </w:t>
      </w:r>
      <w:r w:rsidR="00A30BEC" w:rsidRPr="00B8711C">
        <w:rPr>
          <w:lang w:eastAsia="zh-CN"/>
        </w:rPr>
        <w:t>upon receiving a request from the upper layers to perform</w:t>
      </w:r>
      <w:r w:rsidR="00A30BEC" w:rsidRPr="00CC19BF">
        <w:rPr>
          <w:lang w:eastAsia="zh-CN"/>
        </w:rPr>
        <w:t xml:space="preserve"> </w:t>
      </w:r>
      <w:r w:rsidRPr="00CC19BF">
        <w:rPr>
          <w:lang w:eastAsia="zh-CN"/>
        </w:rPr>
        <w:t>an emergency services fallback</w:t>
      </w:r>
      <w:r w:rsidRPr="00CC19BF">
        <w:t xml:space="preserve"> fails due to abnormal cases c)</w:t>
      </w:r>
      <w:r>
        <w:t xml:space="preserve">, </w:t>
      </w:r>
      <w:r w:rsidRPr="00CC19BF">
        <w:t>d)</w:t>
      </w:r>
      <w:r>
        <w:t>, e) or g)</w:t>
      </w:r>
      <w:r w:rsidRPr="00CC19BF">
        <w:t xml:space="preserve"> or cannot be accepted 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952" w:name="_Toc131396097"/>
      <w:r w:rsidRPr="007F2770">
        <w:t>5</w:t>
      </w:r>
      <w:r w:rsidR="00173561" w:rsidRPr="007F2770">
        <w:t>.5.1.3.</w:t>
      </w:r>
      <w:r w:rsidR="00240F9C" w:rsidRPr="007F2770">
        <w:t>7</w:t>
      </w:r>
      <w:r w:rsidR="00173561" w:rsidRPr="007F2770">
        <w:tab/>
        <w:t>Abnormal cases in the UE</w:t>
      </w:r>
      <w:bookmarkEnd w:id="3945"/>
      <w:bookmarkEnd w:id="3946"/>
      <w:bookmarkEnd w:id="3947"/>
      <w:bookmarkEnd w:id="3948"/>
      <w:bookmarkEnd w:id="3949"/>
      <w:bookmarkEnd w:id="3950"/>
      <w:bookmarkEnd w:id="3951"/>
      <w:bookmarkEnd w:id="3952"/>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2D8D420C"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FA5B08" w:rsidRPr="007F2770">
        <w:t xml:space="preserve"> and #78</w:t>
      </w:r>
      <w:r w:rsidR="00981BAF" w:rsidRPr="007F2770">
        <w:t>,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77777777"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7777777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7777777" w:rsidR="00F761B4" w:rsidRPr="007F2770" w:rsidRDefault="00F761B4" w:rsidP="00F761B4">
      <w:pPr>
        <w:pStyle w:val="B1"/>
      </w:pPr>
      <w:r w:rsidRPr="007F2770">
        <w:tab/>
        <w:t xml:space="preserve">The UE shall not start any mobility and periodic registration update procedure 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7777777" w:rsidR="006E0FC8" w:rsidRPr="007F2770" w:rsidRDefault="006E0FC8" w:rsidP="006E0FC8">
      <w:pPr>
        <w:pStyle w:val="B2"/>
      </w:pPr>
      <w:r w:rsidRPr="007F2770">
        <w:rPr>
          <w:rFonts w:hint="eastAsia"/>
          <w:lang w:eastAsia="zh-CN"/>
        </w:rPr>
        <w:t>-</w:t>
      </w:r>
      <w:r w:rsidRPr="007F2770">
        <w:tab/>
        <w:t>the UE received a paging;</w:t>
      </w:r>
    </w:p>
    <w:p w14:paraId="327A3078" w14:textId="77777777" w:rsidR="00193BB8" w:rsidRPr="007F2770" w:rsidRDefault="006E0FC8" w:rsidP="006E0FC8">
      <w:pPr>
        <w:pStyle w:val="B2"/>
      </w:pPr>
      <w:r w:rsidRPr="007F2770">
        <w:rPr>
          <w:rFonts w:hint="eastAsia"/>
          <w:lang w:eastAsia="zh-CN"/>
        </w:rPr>
        <w:t>-</w:t>
      </w:r>
      <w:r w:rsidRPr="007F2770">
        <w:rPr>
          <w:rFonts w:hint="eastAsia"/>
          <w:lang w:eastAsia="zh-CN"/>
        </w:rPr>
        <w:tab/>
      </w:r>
      <w:r w:rsidRPr="007F2770">
        <w:t xml:space="preserve">the UE is </w:t>
      </w:r>
      <w:r w:rsidRPr="007F2770">
        <w:rPr>
          <w:lang w:eastAsia="en-US"/>
        </w:rPr>
        <w:t>a UE configured for high priority access in selected PLMN;</w:t>
      </w:r>
    </w:p>
    <w:p w14:paraId="3B5A7FAF" w14:textId="77777777" w:rsidR="00FC2284"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t>the UE has an emergency PDU session established or is establishing an emergency PDU session;</w:t>
      </w:r>
    </w:p>
    <w:p w14:paraId="28348822" w14:textId="19E13478" w:rsidR="008748BC"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r>
      <w:r w:rsidRPr="007F2770">
        <w:rPr>
          <w:rFonts w:eastAsia="SimSun"/>
          <w:lang w:eastAsia="x-none"/>
        </w:rPr>
        <w:t>the UE receives a request from the upper layers to perform emergency services fallback; or</w:t>
      </w:r>
    </w:p>
    <w:p w14:paraId="02575998" w14:textId="5A89819E" w:rsidR="008748BC" w:rsidRPr="007F2770" w:rsidRDefault="008748BC" w:rsidP="008748BC">
      <w:pPr>
        <w:pStyle w:val="B2"/>
      </w:pPr>
      <w:r w:rsidRPr="007F2770">
        <w:rPr>
          <w:rFonts w:eastAsia="SimSun" w:hint="eastAsia"/>
          <w:lang w:eastAsia="zh-CN"/>
        </w:rPr>
        <w:t>-</w:t>
      </w:r>
      <w:r w:rsidRPr="007F2770">
        <w:rPr>
          <w:rFonts w:eastAsia="SimSun"/>
          <w:lang w:eastAsia="zh-CN"/>
        </w:rPr>
        <w:tab/>
      </w:r>
      <w:r w:rsidRPr="007F2770">
        <w:rPr>
          <w:rFonts w:hint="eastAsia"/>
          <w:lang w:eastAsia="zh-CN"/>
        </w:rPr>
        <w:t>the</w:t>
      </w:r>
      <w:r w:rsidRPr="007F2770">
        <w:rPr>
          <w:lang w:eastAsia="zh-CN"/>
        </w:rPr>
        <w:t xml:space="preserve"> MUSIM UE needs to request a new 5G-GUTI assignment</w:t>
      </w:r>
      <w:r w:rsidR="008E7E57" w:rsidRPr="007F2770">
        <w:rPr>
          <w:lang w:eastAsia="ko-KR"/>
        </w:rPr>
        <w:t xml:space="preserve"> as specified in subclause 5.5.1.3.2</w:t>
      </w:r>
      <w:r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7C88F79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r w:rsidRPr="007F2770">
        <w:rPr>
          <w:rFonts w:hint="eastAsia"/>
          <w:lang w:eastAsia="zh-CN"/>
        </w:rPr>
        <w:t xml:space="preserve"> or</w:t>
      </w:r>
    </w:p>
    <w:p w14:paraId="2F41E8E5"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rPr>
          <w:ins w:id="3953" w:author="24.501_CR5676R1_(Rel-18)_eNPN_Ph2" w:date="2023-09-19T13:32:00Z"/>
        </w:rPr>
      </w:pPr>
      <w:r w:rsidRPr="007F2770">
        <w:tab/>
        <w:t>The UE shall consider itself as being registered to only the access where the REGISTRATION ACCEPT message is received.</w:t>
      </w:r>
    </w:p>
    <w:p w14:paraId="1C836E32" w14:textId="77777777" w:rsidR="006C76F4" w:rsidRDefault="006C76F4" w:rsidP="006C76F4">
      <w:pPr>
        <w:pStyle w:val="B1"/>
        <w:rPr>
          <w:ins w:id="3954" w:author="24.501_CR5676R1_(Rel-18)_eNPN_Ph2" w:date="2023-09-19T13:32:00Z"/>
        </w:rPr>
      </w:pPr>
      <w:ins w:id="3955" w:author="24.501_CR5676R1_(Rel-18)_eNPN_Ph2" w:date="2023-09-19T13:32:00Z">
        <w:r>
          <w:t>p</w:t>
        </w:r>
        <w:r w:rsidRPr="007F2770">
          <w:t>)</w:t>
        </w:r>
        <w:r w:rsidRPr="007F2770">
          <w:tab/>
        </w:r>
        <w:r>
          <w:t>Access for localized services in current SNPN is no longer allowed.</w:t>
        </w:r>
      </w:ins>
    </w:p>
    <w:p w14:paraId="79273A85" w14:textId="77777777" w:rsidR="006C76F4" w:rsidRDefault="006C76F4" w:rsidP="006C76F4">
      <w:pPr>
        <w:pStyle w:val="B1"/>
        <w:rPr>
          <w:ins w:id="3956" w:author="24.501_CR5676R1_(Rel-18)_eNPN_Ph2" w:date="2023-09-19T13:32:00Z"/>
        </w:rPr>
      </w:pPr>
      <w:ins w:id="3957" w:author="24.501_CR5676R1_(Rel-18)_eNPN_Ph2" w:date="2023-09-19T13:32:00Z">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as selected according to clause</w:t>
        </w:r>
        <w:r w:rsidRPr="007F2770">
          <w:rPr>
            <w:lang w:val="en-US" w:eastAsia="ko-KR"/>
          </w:rPr>
          <w:t> </w:t>
        </w:r>
        <w:r w:rsidRPr="00666822">
          <w:t xml:space="preserve">4.9.3.1.1 bullet a0) </w:t>
        </w:r>
        <w:r>
          <w:t xml:space="preserve">specified in </w:t>
        </w:r>
        <w:r w:rsidRPr="007F2770">
          <w:rPr>
            <w:lang w:eastAsia="ko-KR"/>
          </w:rPr>
          <w:t>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5]</w:t>
        </w:r>
        <w:r>
          <w:rPr>
            <w:lang w:eastAsia="ko-KR"/>
          </w:rPr>
          <w:t xml:space="preserve"> </w:t>
        </w:r>
        <w:r w:rsidRPr="00666822">
          <w:t>and</w:t>
        </w:r>
        <w:r>
          <w:t>:</w:t>
        </w:r>
      </w:ins>
    </w:p>
    <w:p w14:paraId="70FCEFA8" w14:textId="77777777" w:rsidR="006C76F4" w:rsidRDefault="006C76F4" w:rsidP="006C76F4">
      <w:pPr>
        <w:pStyle w:val="B2"/>
        <w:rPr>
          <w:ins w:id="3958" w:author="24.501_CR5676R1_(Rel-18)_eNPN_Ph2" w:date="2023-09-19T13:32:00Z"/>
        </w:rPr>
      </w:pPr>
      <w:ins w:id="3959" w:author="24.501_CR5676R1_(Rel-18)_eNPN_Ph2" w:date="2023-09-19T13:32:00Z">
        <w:r>
          <w:t>-</w:t>
        </w:r>
        <w:r>
          <w:tab/>
          <w:t>access for localized services in SNPN is disabled; or</w:t>
        </w:r>
      </w:ins>
    </w:p>
    <w:p w14:paraId="3282FD3D" w14:textId="77777777" w:rsidR="006C76F4" w:rsidRDefault="006C76F4" w:rsidP="006C76F4">
      <w:pPr>
        <w:pStyle w:val="B2"/>
        <w:rPr>
          <w:ins w:id="3960" w:author="24.501_CR5676R1_(Rel-18)_eNPN_Ph2" w:date="2023-09-19T13:32:00Z"/>
        </w:rPr>
      </w:pPr>
      <w:ins w:id="3961" w:author="24.501_CR5676R1_(Rel-18)_eNPN_Ph2" w:date="2023-09-19T13:32:00Z">
        <w:r>
          <w:t>-</w:t>
        </w:r>
        <w:r>
          <w:tab/>
        </w:r>
        <w:r w:rsidRPr="00666822">
          <w:t>the validity information for the selected SNPN is no longer met</w:t>
        </w:r>
        <w:r>
          <w:t>;</w:t>
        </w:r>
      </w:ins>
    </w:p>
    <w:p w14:paraId="6BCC6D21" w14:textId="1185FC4D" w:rsidR="006C76F4" w:rsidRPr="007F2770" w:rsidRDefault="006C76F4" w:rsidP="00F70ED3">
      <w:pPr>
        <w:pStyle w:val="B1"/>
        <w:rPr>
          <w:lang w:eastAsia="zh-TW"/>
        </w:rPr>
      </w:pPr>
      <w:ins w:id="3962" w:author="24.501_CR5676R1_(Rel-18)_eNPN_Ph2" w:date="2023-09-19T13:32:00Z">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ins>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57D2AE1E"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963" w:name="_Toc20232689"/>
      <w:bookmarkStart w:id="3964" w:name="_Toc27746791"/>
      <w:bookmarkStart w:id="3965" w:name="_Toc36212973"/>
      <w:bookmarkStart w:id="3966" w:name="_Toc36657150"/>
      <w:bookmarkStart w:id="3967" w:name="_Toc45286814"/>
      <w:bookmarkStart w:id="3968" w:name="_Toc51948083"/>
      <w:bookmarkStart w:id="3969" w:name="_Toc51949175"/>
      <w:bookmarkStart w:id="3970" w:name="_Toc131396098"/>
      <w:r w:rsidRPr="007F2770">
        <w:t>5</w:t>
      </w:r>
      <w:r w:rsidR="00173561" w:rsidRPr="007F2770">
        <w:t>.5.1.3.</w:t>
      </w:r>
      <w:r w:rsidR="00240F9C" w:rsidRPr="007F2770">
        <w:t>8</w:t>
      </w:r>
      <w:r w:rsidR="00173561" w:rsidRPr="007F2770">
        <w:tab/>
        <w:t>Abnormal cases on the network side</w:t>
      </w:r>
      <w:bookmarkEnd w:id="3963"/>
      <w:bookmarkEnd w:id="3964"/>
      <w:bookmarkEnd w:id="3965"/>
      <w:bookmarkEnd w:id="3966"/>
      <w:bookmarkEnd w:id="3967"/>
      <w:bookmarkEnd w:id="3968"/>
      <w:bookmarkEnd w:id="3969"/>
      <w:bookmarkEnd w:id="3970"/>
    </w:p>
    <w:p w14:paraId="2B15BA39" w14:textId="77777777" w:rsidR="00E67FAC" w:rsidRPr="007F2770" w:rsidRDefault="00E67FAC" w:rsidP="00E67FAC">
      <w:r w:rsidRPr="007F2770">
        <w:t>The following abnormal cases can be identified:</w:t>
      </w:r>
    </w:p>
    <w:p w14:paraId="7B95F80B" w14:textId="77777777" w:rsidR="00F60A84" w:rsidRPr="007F2770" w:rsidRDefault="00E67FAC" w:rsidP="00E67FAC">
      <w:pPr>
        <w:pStyle w:val="B1"/>
      </w:pPr>
      <w:r w:rsidRPr="007F2770">
        <w:t>a)</w:t>
      </w:r>
      <w:r w:rsidRPr="007F2770">
        <w:tab/>
        <w:t xml:space="preserve">If a lower layer failure occurs before the message </w:t>
      </w:r>
      <w:r w:rsidRPr="007F2770">
        <w:rPr>
          <w:lang w:eastAsia="zh-CN"/>
        </w:rPr>
        <w:t>REGISTRATION</w:t>
      </w:r>
      <w:r w:rsidRPr="007F2770">
        <w:t xml:space="preserve"> COMPLETE has been received from the </w:t>
      </w:r>
      <w:r w:rsidRPr="007F2770">
        <w:rPr>
          <w:rFonts w:hint="eastAsia"/>
          <w:lang w:eastAsia="zh-CN"/>
        </w:rPr>
        <w:t>UE</w:t>
      </w:r>
      <w:r w:rsidRPr="007F2770">
        <w:t xml:space="preserve"> and </w:t>
      </w:r>
      <w:r w:rsidR="00F90B28" w:rsidRPr="007F2770">
        <w:t>timer T3550 is running</w:t>
      </w:r>
      <w:r w:rsidRPr="007F2770">
        <w:t>, the AMF shall abort the procedure, enter 5GMM-IDLE mode</w:t>
      </w:r>
      <w:r w:rsidR="00F90B28" w:rsidRPr="007F2770">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rPr>
          <w:ins w:id="3971" w:author="24.501_CR5672R1_(Rel-18)_5GProtoc18" w:date="2023-09-19T09:45:00Z"/>
        </w:rPr>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02450477" w:rsidR="00993228" w:rsidRPr="007F2770" w:rsidRDefault="00993228">
      <w:pPr>
        <w:pStyle w:val="NO"/>
        <w:pPrChange w:id="3972" w:author="24.501_CR5672R1_(Rel-18)_5GProtoc18" w:date="2023-09-19T09:45:00Z">
          <w:pPr>
            <w:pStyle w:val="B3"/>
          </w:pPr>
        </w:pPrChange>
      </w:pPr>
      <w:ins w:id="3973" w:author="24.501_CR5672R1_(Rel-18)_5GProtoc18" w:date="2023-09-19T09:45:00Z">
        <w:r w:rsidRPr="00980147">
          <w:t>NOTE</w:t>
        </w:r>
        <w:r w:rsidRPr="003168A2">
          <w:t> </w:t>
        </w:r>
        <w:r>
          <w:t>1</w:t>
        </w:r>
        <w:r w:rsidRPr="00980147">
          <w:t>:</w:t>
        </w:r>
        <w:r w:rsidRPr="00980147">
          <w:tab/>
        </w:r>
        <w:r>
          <w:t>If the UE was not previously assigned a paging subgroup ID by the AMF, then AMF informs RAN about the new PEIPS information and it is up to RAN how to handle the old information at RAN and new information from AMF so that the paging is not missed</w:t>
        </w:r>
        <w:r w:rsidRPr="00980147">
          <w:t>.</w:t>
        </w:r>
      </w:ins>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A80EA5">
      <w:pPr>
        <w:pStyle w:val="B2"/>
        <w:ind w:firstLine="0"/>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77777777" w:rsidR="00E67FAC" w:rsidRPr="007F2770" w:rsidRDefault="00F60A84" w:rsidP="00E67FAC">
      <w:pPr>
        <w:pStyle w:val="B1"/>
      </w:pPr>
      <w:r w:rsidRPr="007F2770">
        <w:tab/>
        <w:t xml:space="preserve">If a new </w:t>
      </w:r>
      <w:r w:rsidRPr="007F2770">
        <w:rPr>
          <w:rFonts w:hint="eastAsia"/>
          <w:lang w:eastAsia="zh-CN"/>
        </w:rPr>
        <w:t>5G-</w:t>
      </w:r>
      <w:r w:rsidRPr="007F2770">
        <w:t>GUTI was assigned to the UE in the</w:t>
      </w:r>
      <w:r w:rsidRPr="007F2770">
        <w:rPr>
          <w:rFonts w:hint="eastAsia"/>
          <w:lang w:eastAsia="zh-CN"/>
        </w:rPr>
        <w:t xml:space="preserve"> </w:t>
      </w:r>
      <w:r w:rsidRPr="007F2770">
        <w:rPr>
          <w:lang w:eastAsia="zh-CN"/>
        </w:rPr>
        <w:t>REGISTRATION ACCEPT message,</w:t>
      </w:r>
      <w:r w:rsidRPr="007F2770">
        <w:t xml:space="preserve"> b</w:t>
      </w:r>
      <w:r w:rsidR="00E67FAC" w:rsidRPr="007F2770">
        <w:t>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00E67FAC" w:rsidRPr="007F2770">
        <w:t xml:space="preserve"> shall be considered as valid until the old 5G-</w:t>
      </w:r>
      <w:r w:rsidR="00E67FAC" w:rsidRPr="007F2770">
        <w:rPr>
          <w:rFonts w:hint="eastAsia"/>
          <w:lang w:eastAsia="zh-CN"/>
        </w:rPr>
        <w:t>GUTI</w:t>
      </w:r>
      <w:r w:rsidR="00E67FAC" w:rsidRPr="007F2770">
        <w:t xml:space="preserve"> can be considered as invalid by the AMF. </w:t>
      </w:r>
      <w:r w:rsidRPr="007F2770">
        <w:t xml:space="preserve">If a new TAI list was provided in the REGISTRATION ACCEPT message, both the old and new TAI lists shall also be considered valid until the old TAI list can be considered invalid by the AMF. </w:t>
      </w:r>
      <w:r w:rsidR="00F90B28" w:rsidRPr="007F2770">
        <w:t xml:space="preserve">If the old 5G-GUTI was allocated by an AMF other than the current AMF, the current AMF does not need to retain the old 5G-GUTI. </w:t>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974" w:name="_Toc20232690"/>
      <w:bookmarkStart w:id="3975" w:name="_Toc27746792"/>
      <w:bookmarkStart w:id="3976" w:name="_Toc36212974"/>
      <w:bookmarkStart w:id="3977" w:name="_Toc36657151"/>
      <w:bookmarkStart w:id="3978" w:name="_Toc45286815"/>
      <w:bookmarkStart w:id="3979" w:name="_Toc51948084"/>
      <w:bookmarkStart w:id="3980" w:name="_Toc51949176"/>
      <w:bookmarkStart w:id="3981" w:name="_Toc131396099"/>
      <w:r w:rsidRPr="007F2770">
        <w:t>5.5.2</w:t>
      </w:r>
      <w:r w:rsidRPr="007F2770">
        <w:tab/>
      </w:r>
      <w:r w:rsidR="00FA1847" w:rsidRPr="007F2770">
        <w:t>De-registration</w:t>
      </w:r>
      <w:r w:rsidRPr="007F2770">
        <w:t xml:space="preserve"> procedure</w:t>
      </w:r>
      <w:bookmarkEnd w:id="3974"/>
      <w:bookmarkEnd w:id="3975"/>
      <w:bookmarkEnd w:id="3976"/>
      <w:bookmarkEnd w:id="3977"/>
      <w:bookmarkEnd w:id="3978"/>
      <w:bookmarkEnd w:id="3979"/>
      <w:bookmarkEnd w:id="3980"/>
      <w:bookmarkEnd w:id="3981"/>
    </w:p>
    <w:p w14:paraId="40666E7A" w14:textId="77777777" w:rsidR="003E0676" w:rsidRPr="007F2770" w:rsidRDefault="0036585C" w:rsidP="00781477">
      <w:pPr>
        <w:pStyle w:val="Heading4"/>
      </w:pPr>
      <w:bookmarkStart w:id="3982" w:name="_Toc20232691"/>
      <w:bookmarkStart w:id="3983" w:name="_Toc27746793"/>
      <w:bookmarkStart w:id="3984" w:name="_Toc36212975"/>
      <w:bookmarkStart w:id="3985" w:name="_Toc36657152"/>
      <w:bookmarkStart w:id="3986" w:name="_Toc45286816"/>
      <w:bookmarkStart w:id="3987" w:name="_Toc51948085"/>
      <w:bookmarkStart w:id="3988" w:name="_Toc51949177"/>
      <w:bookmarkStart w:id="3989" w:name="_Toc131396100"/>
      <w:r w:rsidRPr="007F2770">
        <w:t>5</w:t>
      </w:r>
      <w:r w:rsidR="00173561" w:rsidRPr="007F2770">
        <w:t>.5.2.1</w:t>
      </w:r>
      <w:r w:rsidR="00173561" w:rsidRPr="007F2770">
        <w:tab/>
        <w:t>General</w:t>
      </w:r>
      <w:bookmarkEnd w:id="3982"/>
      <w:bookmarkEnd w:id="3983"/>
      <w:bookmarkEnd w:id="3984"/>
      <w:bookmarkEnd w:id="3985"/>
      <w:bookmarkEnd w:id="3986"/>
      <w:bookmarkEnd w:id="3987"/>
      <w:bookmarkEnd w:id="3988"/>
      <w:bookmarkEnd w:id="3989"/>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4E4B645"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del w:id="3990" w:author="24.501_CR5498R1_(Rel-18)_VMR" w:date="2023-09-16T11:20:00Z">
        <w:r w:rsidR="00750C60" w:rsidRPr="007F2770" w:rsidDel="008E1A62">
          <w:rPr>
            <w:rFonts w:hint="eastAsia"/>
          </w:rPr>
          <w:delText xml:space="preserve"> and</w:delText>
        </w:r>
      </w:del>
    </w:p>
    <w:p w14:paraId="481D7EBE" w14:textId="3002DF9D" w:rsidR="00750C60" w:rsidRDefault="00750C60" w:rsidP="00173561">
      <w:pPr>
        <w:pStyle w:val="B1"/>
        <w:rPr>
          <w:ins w:id="3991" w:author="24.501_CR5498R1_(Rel-18)_VMR" w:date="2023-09-16T11:21:00Z"/>
        </w:rPr>
      </w:pPr>
      <w:r w:rsidRPr="007F2770">
        <w:t>h)</w:t>
      </w:r>
      <w:r w:rsidRPr="007F2770">
        <w:tab/>
        <w:t>by the network to inform the UE supporting UAS service that it is deregistered for UAS services in 5GS</w:t>
      </w:r>
      <w:ins w:id="3992" w:author="24.501_CR5498R1_(Rel-18)_VMR" w:date="2023-09-16T11:20:00Z">
        <w:r w:rsidR="008E1A62">
          <w:t>; an</w:t>
        </w:r>
      </w:ins>
      <w:ins w:id="3993" w:author="24.501_CR5498R1_(Rel-18)_VMR" w:date="2023-09-16T11:21:00Z">
        <w:r w:rsidR="008E1A62">
          <w:t>d</w:t>
        </w:r>
      </w:ins>
      <w:del w:id="3994" w:author="24.501_CR5498R1_(Rel-18)_VMR" w:date="2023-09-16T11:20:00Z">
        <w:r w:rsidRPr="007F2770" w:rsidDel="008E1A62">
          <w:delText>.</w:delText>
        </w:r>
      </w:del>
    </w:p>
    <w:p w14:paraId="5E7A69D6" w14:textId="043FFA19" w:rsidR="008E1A62" w:rsidRPr="007F2770" w:rsidRDefault="008E1A62">
      <w:pPr>
        <w:ind w:left="568" w:hanging="284"/>
        <w:pPrChange w:id="3995" w:author="24.501_CR5498R1_(Rel-18)_VMR" w:date="2023-09-16T11:21:00Z">
          <w:pPr>
            <w:pStyle w:val="B1"/>
          </w:pPr>
        </w:pPrChange>
      </w:pPr>
      <w:ins w:id="3996" w:author="24.501_CR5498R1_(Rel-18)_VMR" w:date="2023-09-16T11:21:00Z">
        <w:r w:rsidRPr="00E23845">
          <w:t>i)</w:t>
        </w:r>
        <w:r w:rsidRPr="00E23845">
          <w:tab/>
          <w:t>by the network to inform the UE operating as MBSR that it is deregistered for MBSR in 5GS.</w:t>
        </w:r>
      </w:ins>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0CF41F14" w:rsidR="00DE07BC" w:rsidRPr="007F2770" w:rsidRDefault="00DE07BC" w:rsidP="00DE07BC">
      <w:pPr>
        <w:pStyle w:val="B1"/>
        <w:rPr>
          <w:rFonts w:eastAsia="SimSun"/>
          <w:color w:val="000000"/>
          <w:lang w:eastAsia="zh-CN"/>
        </w:rPr>
      </w:pPr>
      <w:r w:rsidRPr="007F2770">
        <w:t>e)</w:t>
      </w:r>
      <w:r w:rsidRPr="007F2770">
        <w:tab/>
        <w:t xml:space="preserve">to de-register for 5GS services if </w:t>
      </w:r>
      <w:r w:rsidRPr="007F2770">
        <w:rPr>
          <w:rFonts w:eastAsia="SimSun"/>
          <w:color w:val="000000"/>
          <w:lang w:eastAsia="ja-JP"/>
        </w:rPr>
        <w:t xml:space="preserve">an event is triggered in the UE that would make the UE unavailable for a certain period </w:t>
      </w:r>
      <w:ins w:id="3997" w:author="24.501_CR5620_(Rel-18)_5GSAT_Ph2" w:date="2023-09-16T01:00:00Z">
        <w:r w:rsidR="000C5BBC">
          <w:rPr>
            <w:rFonts w:eastAsia="SimSun"/>
            <w:color w:val="000000"/>
            <w:lang w:eastAsia="ja-JP"/>
          </w:rPr>
          <w:t xml:space="preserve">of time </w:t>
        </w:r>
      </w:ins>
      <w:r w:rsidRPr="007F2770">
        <w:rPr>
          <w:rFonts w:eastAsia="SimSun"/>
          <w:color w:val="000000"/>
          <w:lang w:eastAsia="ja-JP"/>
        </w:rPr>
        <w:t>and the UE is not able to store its 5GMM and 5G</w:t>
      </w:r>
      <w:ins w:id="3998" w:author="24.501_CR5620_(Rel-18)_5GSAT_Ph2" w:date="2023-09-16T01:00:00Z">
        <w:r w:rsidR="000C5BBC">
          <w:rPr>
            <w:rFonts w:eastAsia="SimSun"/>
            <w:color w:val="000000"/>
            <w:lang w:eastAsia="ja-JP"/>
          </w:rPr>
          <w:t>S</w:t>
        </w:r>
      </w:ins>
      <w:del w:id="3999" w:author="24.501_CR5620_(Rel-18)_5GSAT_Ph2" w:date="2023-09-16T01:00:00Z">
        <w:r w:rsidRPr="007F2770" w:rsidDel="000C5BBC">
          <w:rPr>
            <w:rFonts w:eastAsia="SimSun"/>
            <w:color w:val="000000"/>
            <w:lang w:eastAsia="ja-JP"/>
          </w:rPr>
          <w:delText>M</w:delText>
        </w:r>
      </w:del>
      <w:r w:rsidRPr="007F2770">
        <w:rPr>
          <w:rFonts w:eastAsia="SimSun"/>
          <w:color w:val="000000"/>
          <w:lang w:eastAsia="ja-JP"/>
        </w:rPr>
        <w:t>M context</w:t>
      </w:r>
      <w:r w:rsidRPr="007F2770">
        <w:rPr>
          <w:rFonts w:eastAsia="SimSun"/>
          <w:color w:val="000000"/>
          <w:lang w:eastAsia="zh-CN"/>
        </w:rPr>
        <w:t>.</w:t>
      </w:r>
    </w:p>
    <w:p w14:paraId="457F3E11" w14:textId="59A1385A" w:rsidR="00DE07BC" w:rsidRPr="007F2770" w:rsidRDefault="00DE07BC" w:rsidP="00DE07BC">
      <w:pPr>
        <w:pStyle w:val="B1"/>
      </w:pPr>
      <w:r w:rsidRPr="007F2770">
        <w:t>NOTE 1:</w:t>
      </w:r>
      <w:r w:rsidRPr="007F2770">
        <w:tab/>
        <w:t>If the UE is able to store its 5GMM and 5GSM contexts, the UE triggers the registration procedure</w:t>
      </w:r>
      <w:ins w:id="4000" w:author="24.501_CR5620_(Rel-18)_5GSAT_Ph2" w:date="2023-09-16T01:01:00Z">
        <w:r w:rsidR="000C5BBC">
          <w:t xml:space="preserve"> </w:t>
        </w:r>
        <w:r w:rsidR="000C5BBC" w:rsidRPr="007F2770">
          <w:t>for mobility and periodic registration update</w:t>
        </w:r>
      </w:ins>
      <w:r w:rsidRPr="007F2770">
        <w:t>.</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4001" w:name="_Toc20232692"/>
      <w:bookmarkStart w:id="4002" w:name="_Toc27746794"/>
      <w:bookmarkStart w:id="4003" w:name="_Toc36212976"/>
      <w:bookmarkStart w:id="4004" w:name="_Toc36657153"/>
      <w:bookmarkStart w:id="4005" w:name="_Toc45286817"/>
      <w:bookmarkStart w:id="4006" w:name="_Toc51948086"/>
      <w:bookmarkStart w:id="4007"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4008" w:name="_Toc131396101"/>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001"/>
      <w:bookmarkEnd w:id="4002"/>
      <w:bookmarkEnd w:id="4003"/>
      <w:bookmarkEnd w:id="4004"/>
      <w:bookmarkEnd w:id="4005"/>
      <w:bookmarkEnd w:id="4006"/>
      <w:bookmarkEnd w:id="4007"/>
      <w:bookmarkEnd w:id="4008"/>
    </w:p>
    <w:p w14:paraId="2C71F7D4" w14:textId="77777777" w:rsidR="003E0676" w:rsidRPr="007F2770" w:rsidRDefault="00335D4C" w:rsidP="00781477">
      <w:pPr>
        <w:pStyle w:val="Heading5"/>
      </w:pPr>
      <w:bookmarkStart w:id="4009" w:name="_Toc20232693"/>
      <w:bookmarkStart w:id="4010" w:name="_Toc27746795"/>
      <w:bookmarkStart w:id="4011" w:name="_Toc36212977"/>
      <w:bookmarkStart w:id="4012" w:name="_Toc36657154"/>
      <w:bookmarkStart w:id="4013" w:name="_Toc45286818"/>
      <w:bookmarkStart w:id="4014" w:name="_Toc51948087"/>
      <w:bookmarkStart w:id="4015" w:name="_Toc51949179"/>
      <w:bookmarkStart w:id="4016" w:name="_Toc13139610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4009"/>
      <w:bookmarkEnd w:id="4010"/>
      <w:bookmarkEnd w:id="4011"/>
      <w:bookmarkEnd w:id="4012"/>
      <w:bookmarkEnd w:id="4013"/>
      <w:bookmarkEnd w:id="4014"/>
      <w:bookmarkEnd w:id="4015"/>
      <w:bookmarkEnd w:id="4016"/>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186DEC7D" w14:textId="77777777" w:rsidR="00173561" w:rsidRPr="007F2770"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 xml:space="preserve">GUTI. </w:t>
      </w:r>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77777777" w:rsidR="00A37D95" w:rsidRPr="007F2770" w:rsidRDefault="00A37D95" w:rsidP="00A37D95">
      <w:pPr>
        <w:pStyle w:val="B1"/>
      </w:pPr>
      <w:r w:rsidRPr="007F2770">
        <w:t>a)</w:t>
      </w:r>
      <w:r w:rsidRPr="007F2770">
        <w:tab/>
        <w:t>if timer T3519 is not running,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77777777" w:rsidR="00173561" w:rsidRPr="007F2770"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697EF405"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923DDD" w:rsidRPr="007F2770" w:rsidDel="00E70D7F">
        <w:rPr>
          <w:rFonts w:eastAsia="SimSun"/>
          <w:color w:val="000000"/>
          <w:lang w:eastAsia="ja-JP"/>
        </w:rPr>
        <w:t xml:space="preserve"> </w:t>
      </w:r>
      <w:r w:rsidR="00923DDD" w:rsidRPr="007F2770">
        <w:t>and the UE is unable to store its 5GMM and 5GSM contexts,</w:t>
      </w:r>
      <w:r w:rsidRPr="007F2770">
        <w:t xml:space="preserve"> the UE shall include the Unavailability period duration IE, set the De-registration type 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Pr="007F2770"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48A9ABB0" w14:textId="77777777" w:rsidR="00173561" w:rsidRPr="007F2770" w:rsidRDefault="00173561" w:rsidP="00BB130A">
      <w:pPr>
        <w:pStyle w:val="TH"/>
      </w:pPr>
      <w:r w:rsidRPr="007F2770">
        <w:object w:dxaOrig="9750" w:dyaOrig="4695" w14:anchorId="08AAB694">
          <v:shape id="_x0000_i1043" type="#_x0000_t75" style="width:417pt;height:200pt" o:ole="">
            <v:imagedata r:id="rId52" o:title=""/>
          </v:shape>
          <o:OLEObject Type="Embed" ProgID="Visio.Drawing.11" ShapeID="_x0000_i1043" DrawAspect="Content" ObjectID="_1756645662" r:id="rId53"/>
        </w:object>
      </w:r>
    </w:p>
    <w:p w14:paraId="302C6930" w14:textId="77777777" w:rsidR="00173561" w:rsidRPr="007F2770" w:rsidRDefault="00173561" w:rsidP="00173561">
      <w:pPr>
        <w:pStyle w:val="TF"/>
      </w:pPr>
      <w:r w:rsidRPr="007F2770">
        <w:t>Figure </w:t>
      </w:r>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4017" w:name="_Toc20232694"/>
      <w:bookmarkStart w:id="4018" w:name="_Toc27746796"/>
      <w:bookmarkStart w:id="4019" w:name="_Toc36212978"/>
      <w:bookmarkStart w:id="4020" w:name="_Toc36657155"/>
      <w:bookmarkStart w:id="4021" w:name="_Toc45286819"/>
      <w:bookmarkStart w:id="4022" w:name="_Toc51948088"/>
      <w:bookmarkStart w:id="4023" w:name="_Toc51949180"/>
      <w:bookmarkStart w:id="4024" w:name="_Toc131396103"/>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4017"/>
      <w:bookmarkEnd w:id="4018"/>
      <w:bookmarkEnd w:id="4019"/>
      <w:bookmarkEnd w:id="4020"/>
      <w:bookmarkEnd w:id="4021"/>
      <w:bookmarkEnd w:id="4022"/>
      <w:bookmarkEnd w:id="4023"/>
      <w:bookmarkEnd w:id="4024"/>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4025" w:name="_Toc20232695"/>
      <w:bookmarkStart w:id="4026" w:name="_Toc27746797"/>
      <w:bookmarkStart w:id="4027" w:name="_Toc36212979"/>
      <w:bookmarkStart w:id="4028" w:name="_Toc36657156"/>
      <w:bookmarkStart w:id="4029" w:name="_Toc45286820"/>
      <w:bookmarkStart w:id="4030" w:name="_Toc51948089"/>
      <w:bookmarkStart w:id="4031" w:name="_Toc51949181"/>
      <w:bookmarkStart w:id="4032" w:name="_Toc131396104"/>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4025"/>
      <w:bookmarkEnd w:id="4026"/>
      <w:bookmarkEnd w:id="4027"/>
      <w:bookmarkEnd w:id="4028"/>
      <w:bookmarkEnd w:id="4029"/>
      <w:bookmarkEnd w:id="4030"/>
      <w:bookmarkEnd w:id="4031"/>
      <w:bookmarkEnd w:id="4032"/>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77777777"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 it shall disable the N1 mode capability for 3GPP access.</w:t>
      </w:r>
    </w:p>
    <w:p w14:paraId="4D67013F" w14:textId="3C201A98" w:rsidR="003E0676" w:rsidRPr="007F2770" w:rsidRDefault="00335D4C" w:rsidP="00781477">
      <w:pPr>
        <w:pStyle w:val="Heading5"/>
        <w:rPr>
          <w:lang w:eastAsia="zh-CN"/>
        </w:rPr>
      </w:pPr>
      <w:bookmarkStart w:id="4033" w:name="_Toc20232696"/>
      <w:bookmarkStart w:id="4034" w:name="_Toc27746798"/>
      <w:bookmarkStart w:id="4035" w:name="_Toc36212980"/>
      <w:bookmarkStart w:id="4036" w:name="_Toc36657157"/>
      <w:bookmarkStart w:id="4037" w:name="_Toc45286821"/>
      <w:bookmarkStart w:id="4038" w:name="_Toc51948090"/>
      <w:bookmarkStart w:id="4039" w:name="_Toc51949182"/>
      <w:bookmarkStart w:id="4040" w:name="_Toc13139610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4033"/>
      <w:bookmarkEnd w:id="4034"/>
      <w:bookmarkEnd w:id="4035"/>
      <w:bookmarkEnd w:id="4036"/>
      <w:bookmarkEnd w:id="4037"/>
      <w:bookmarkEnd w:id="4038"/>
      <w:bookmarkEnd w:id="4039"/>
      <w:bookmarkEnd w:id="4040"/>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4041" w:name="_Toc20232697"/>
      <w:bookmarkStart w:id="4042" w:name="_Toc27746799"/>
      <w:bookmarkStart w:id="4043" w:name="_Toc36212981"/>
      <w:bookmarkStart w:id="4044" w:name="_Toc36657158"/>
      <w:bookmarkStart w:id="4045" w:name="_Toc45286822"/>
      <w:bookmarkStart w:id="4046" w:name="_Toc51948091"/>
      <w:bookmarkStart w:id="4047" w:name="_Toc51949183"/>
      <w:bookmarkStart w:id="4048" w:name="_Toc131396106"/>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4041"/>
      <w:bookmarkEnd w:id="4042"/>
      <w:bookmarkEnd w:id="4043"/>
      <w:bookmarkEnd w:id="4044"/>
      <w:bookmarkEnd w:id="4045"/>
      <w:bookmarkEnd w:id="4046"/>
      <w:bookmarkEnd w:id="4047"/>
      <w:bookmarkEnd w:id="4048"/>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4049" w:name="_Toc20232698"/>
      <w:bookmarkStart w:id="4050" w:name="_Toc27746800"/>
      <w:bookmarkStart w:id="4051" w:name="_Toc36212982"/>
      <w:bookmarkStart w:id="4052" w:name="_Toc36657159"/>
      <w:bookmarkStart w:id="4053" w:name="_Toc45286823"/>
      <w:bookmarkStart w:id="4054" w:name="_Toc51948092"/>
      <w:bookmarkStart w:id="4055" w:name="_Toc51949184"/>
      <w:bookmarkStart w:id="4056" w:name="_Toc13139610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4049"/>
      <w:bookmarkEnd w:id="4050"/>
      <w:bookmarkEnd w:id="4051"/>
      <w:bookmarkEnd w:id="4052"/>
      <w:bookmarkEnd w:id="4053"/>
      <w:bookmarkEnd w:id="4054"/>
      <w:bookmarkEnd w:id="4055"/>
      <w:bookmarkEnd w:id="4056"/>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77777777" w:rsidR="001671B0" w:rsidRPr="007F2770" w:rsidRDefault="001671B0" w:rsidP="001671B0">
      <w:pPr>
        <w:pStyle w:val="B1"/>
      </w:pPr>
      <w:r w:rsidRPr="007F2770">
        <w:tab/>
        <w:t xml:space="preserve">The UE shall not start the de-registration </w:t>
      </w:r>
      <w:r w:rsidR="00382E74" w:rsidRPr="007F2770">
        <w:t xml:space="preserve">signalling </w:t>
      </w:r>
      <w:r w:rsidRPr="007F2770">
        <w:t>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77777777" w:rsidR="001671B0" w:rsidRPr="007F2770" w:rsidRDefault="001671B0" w:rsidP="001671B0">
      <w:pPr>
        <w:pStyle w:val="B1"/>
      </w:pPr>
      <w:r w:rsidRPr="007F2770">
        <w:tab/>
        <w:t xml:space="preserve">The de-registration </w:t>
      </w:r>
      <w:r w:rsidR="00382E74" w:rsidRPr="007F2770">
        <w:t xml:space="preserve">signalling </w:t>
      </w:r>
      <w:r w:rsidRPr="007F2770">
        <w:t>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7F2770" w:rsidRDefault="00747A99" w:rsidP="00FD7D39">
      <w:pPr>
        <w:pStyle w:val="B1"/>
        <w:ind w:hanging="1"/>
      </w:pPr>
      <w:r w:rsidRPr="007F2770">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Pr="007F2770" w:rsidRDefault="00A26358" w:rsidP="00A26358">
      <w:pPr>
        <w:pStyle w:val="B1"/>
      </w:pPr>
      <w:r w:rsidRPr="007F2770">
        <w:tab/>
        <w:t>Otherwise:</w:t>
      </w:r>
    </w:p>
    <w:p w14:paraId="0308657D" w14:textId="04DA09E1" w:rsidR="004C0774" w:rsidRPr="007F2770" w:rsidRDefault="00A26358" w:rsidP="004C0774">
      <w:pPr>
        <w:pStyle w:val="B2"/>
        <w:rPr>
          <w:lang w:eastAsia="zh-CN"/>
        </w:rPr>
      </w:pPr>
      <w:r w:rsidRPr="007F2770">
        <w:t>-</w:t>
      </w:r>
      <w:r w:rsidRPr="007F2770">
        <w:tab/>
        <w:t xml:space="preserve">If the UE receives a message used in a 5GMM common procedure 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4057" w:name="_Toc20232699"/>
      <w:bookmarkStart w:id="4058" w:name="_Toc27746801"/>
      <w:bookmarkStart w:id="4059" w:name="_Toc36212983"/>
      <w:bookmarkStart w:id="4060"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4061" w:name="_Toc45286824"/>
      <w:bookmarkStart w:id="4062" w:name="_Toc51948093"/>
      <w:bookmarkStart w:id="4063" w:name="_Toc51949185"/>
      <w:bookmarkStart w:id="4064" w:name="_Toc131396108"/>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4057"/>
      <w:bookmarkEnd w:id="4058"/>
      <w:bookmarkEnd w:id="4059"/>
      <w:bookmarkEnd w:id="4060"/>
      <w:bookmarkEnd w:id="4061"/>
      <w:bookmarkEnd w:id="4062"/>
      <w:bookmarkEnd w:id="4063"/>
      <w:bookmarkEnd w:id="4064"/>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4065" w:name="_Toc20232700"/>
      <w:bookmarkStart w:id="4066" w:name="_Toc27746802"/>
      <w:bookmarkStart w:id="4067" w:name="_Toc36212984"/>
      <w:bookmarkStart w:id="4068" w:name="_Toc36657161"/>
      <w:bookmarkStart w:id="4069" w:name="_Toc45286825"/>
      <w:bookmarkStart w:id="4070" w:name="_Toc51948094"/>
      <w:bookmarkStart w:id="4071" w:name="_Toc51949186"/>
      <w:bookmarkStart w:id="4072" w:name="_Toc131396109"/>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065"/>
      <w:bookmarkEnd w:id="4066"/>
      <w:bookmarkEnd w:id="4067"/>
      <w:bookmarkEnd w:id="4068"/>
      <w:bookmarkEnd w:id="4069"/>
      <w:bookmarkEnd w:id="4070"/>
      <w:bookmarkEnd w:id="4071"/>
      <w:bookmarkEnd w:id="4072"/>
    </w:p>
    <w:p w14:paraId="115FD976" w14:textId="77777777" w:rsidR="003E0676" w:rsidRPr="007F2770" w:rsidRDefault="00E33B03" w:rsidP="00781477">
      <w:pPr>
        <w:pStyle w:val="Heading5"/>
      </w:pPr>
      <w:bookmarkStart w:id="4073" w:name="_Toc20232701"/>
      <w:bookmarkStart w:id="4074" w:name="_Toc27746803"/>
      <w:bookmarkStart w:id="4075" w:name="_Toc36212985"/>
      <w:bookmarkStart w:id="4076" w:name="_Toc36657162"/>
      <w:bookmarkStart w:id="4077" w:name="_Toc45286826"/>
      <w:bookmarkStart w:id="4078" w:name="_Toc51948095"/>
      <w:bookmarkStart w:id="4079" w:name="_Toc51949187"/>
      <w:bookmarkStart w:id="4080" w:name="_Toc13139611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4073"/>
      <w:bookmarkEnd w:id="4074"/>
      <w:bookmarkEnd w:id="4075"/>
      <w:bookmarkEnd w:id="4076"/>
      <w:bookmarkEnd w:id="4077"/>
      <w:bookmarkEnd w:id="4078"/>
      <w:bookmarkEnd w:id="4079"/>
      <w:bookmarkEnd w:id="4080"/>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77777777" w:rsidR="00812046" w:rsidRPr="007F2770"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 xml:space="preserve">include the Extended rejected NSSAI IE in the DEREGISTRATION REQUEST message; otherwis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Pr="007F2770"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7FF2FBCD" w:rsidR="00750C60" w:rsidRPr="007F2770" w:rsidRDefault="00750C60" w:rsidP="00750C60">
      <w:pPr>
        <w:pStyle w:val="NO"/>
      </w:pPr>
      <w:r w:rsidRPr="007F2770">
        <w:t>NOTE </w:t>
      </w:r>
      <w:r w:rsidR="00F5346B" w:rsidRPr="007F2770">
        <w:t>3</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rPr>
          <w:ins w:id="4081" w:author="24.501_CR5627R2_(Rel-18)_IABARC" w:date="2023-09-18T01:02:00Z"/>
        </w:rPr>
      </w:pPr>
      <w:r w:rsidRPr="007F2770">
        <w:t>in the DEREGISTRATION REQUEST message.</w:t>
      </w:r>
    </w:p>
    <w:p w14:paraId="7F8DC7C9" w14:textId="4CF530FA" w:rsidR="00807B89" w:rsidRDefault="00807B89" w:rsidP="002C6F7C">
      <w:pPr>
        <w:snapToGrid w:val="0"/>
        <w:rPr>
          <w:ins w:id="4082" w:author="24.501_CR5498R1_(Rel-18)_VMR" w:date="2023-09-16T11:21:00Z"/>
        </w:rPr>
      </w:pPr>
      <w:ins w:id="4083" w:author="24.501_CR5627R2_(Rel-18)_IABARC" w:date="2023-09-18T01:02:00Z">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ins>
    </w:p>
    <w:p w14:paraId="076136C5" w14:textId="77777777" w:rsidR="008E1A62" w:rsidRDefault="008E1A62" w:rsidP="008E1A62">
      <w:pPr>
        <w:rPr>
          <w:ins w:id="4084" w:author="24.501_CR5498R1_(Rel-18)_VMR" w:date="2023-09-16T11:21:00Z"/>
        </w:rPr>
      </w:pPr>
      <w:bookmarkStart w:id="4085" w:name="_Hlk143774686"/>
      <w:ins w:id="4086" w:author="24.501_CR5498R1_(Rel-18)_VMR" w:date="2023-09-16T11:21:00Z">
        <w:r w:rsidRPr="00E23845">
          <w:t>If the network de-registration is triggered for a UE operating as MBSR</w:t>
        </w:r>
        <w:r>
          <w:t xml:space="preserve"> due to the UE no longer being allowed to operate as MBSR based on the UE subscription and the local policy </w:t>
        </w:r>
        <w:r w:rsidRPr="001E1471">
          <w:t>and the UE is allowed to operate as a UE</w:t>
        </w:r>
        <w:r w:rsidRPr="00E23845">
          <w:t xml:space="preserve">, </w:t>
        </w:r>
        <w:r>
          <w:t xml:space="preserve">then the network shall indicate </w:t>
        </w:r>
        <w:r w:rsidRPr="007F2770">
          <w:t>"re-</w:t>
        </w:r>
        <w:r w:rsidRPr="007F2770">
          <w:rPr>
            <w:rFonts w:hint="eastAsia"/>
          </w:rPr>
          <w:t>registration</w:t>
        </w:r>
        <w:r w:rsidRPr="007F2770">
          <w:t xml:space="preserve"> required"</w:t>
        </w:r>
        <w:r w:rsidRPr="00E23845">
          <w:t xml:space="preserve"> in the De-registration type IE</w:t>
        </w:r>
        <w:r>
          <w:t xml:space="preserve"> of </w:t>
        </w:r>
        <w:r w:rsidRPr="00E23845">
          <w:t>the DEREGISTRATION REQUEST message</w:t>
        </w:r>
        <w:r>
          <w:t xml:space="preserve"> based on the local policy.</w:t>
        </w:r>
      </w:ins>
    </w:p>
    <w:bookmarkEnd w:id="4085"/>
    <w:p w14:paraId="0B2FFA3B" w14:textId="58C8F985" w:rsidR="008E1A62" w:rsidRPr="007F2770" w:rsidRDefault="008E1A62">
      <w:pPr>
        <w:pPrChange w:id="4087" w:author="24.501_CR5498R1_(Rel-18)_VMR" w:date="2023-09-16T11:21:00Z">
          <w:pPr>
            <w:snapToGrid w:val="0"/>
          </w:pPr>
        </w:pPrChange>
      </w:pPr>
      <w:ins w:id="4088" w:author="24.501_CR5498R1_(Rel-18)_VMR" w:date="2023-09-16T11:21:00Z">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ins>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7pt;height:114.5pt" o:ole="">
            <v:imagedata r:id="rId54" o:title=""/>
          </v:shape>
          <o:OLEObject Type="Embed" ProgID="Visio.Drawing.11" ShapeID="_x0000_i1044" DrawAspect="Content" ObjectID="_1756645663" r:id="rId55"/>
        </w:object>
      </w:r>
    </w:p>
    <w:p w14:paraId="0FFB385B" w14:textId="77777777" w:rsidR="00173561" w:rsidRPr="007F2770" w:rsidRDefault="00173561" w:rsidP="00173561">
      <w:pPr>
        <w:pStyle w:val="TF"/>
      </w:pPr>
      <w:r w:rsidRPr="007F2770">
        <w:t>Figure </w:t>
      </w:r>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4089" w:name="_Toc20232702"/>
      <w:bookmarkStart w:id="4090" w:name="_Toc27746804"/>
      <w:bookmarkStart w:id="4091" w:name="_Toc36212986"/>
      <w:bookmarkStart w:id="4092" w:name="_Toc36657163"/>
      <w:bookmarkStart w:id="4093" w:name="_Toc45286827"/>
      <w:bookmarkStart w:id="4094" w:name="_Toc51948096"/>
      <w:bookmarkStart w:id="4095" w:name="_Toc51949188"/>
      <w:bookmarkStart w:id="4096" w:name="_Toc13139611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4089"/>
      <w:bookmarkEnd w:id="4090"/>
      <w:bookmarkEnd w:id="4091"/>
      <w:bookmarkEnd w:id="4092"/>
      <w:bookmarkEnd w:id="4093"/>
      <w:bookmarkEnd w:id="4094"/>
      <w:bookmarkEnd w:id="4095"/>
      <w:bookmarkEnd w:id="4096"/>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Pr="007F2770"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C6B46D4" w14:textId="77777777" w:rsidR="00173561" w:rsidRPr="007F2770" w:rsidRDefault="00173561" w:rsidP="00A37DE2">
      <w:pPr>
        <w:pStyle w:val="B1"/>
      </w:pPr>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1C75F9D3"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clause 5.3.19a.1</w:t>
      </w:r>
      <w:r w:rsidRPr="007F2770">
        <w:t>;</w:t>
      </w:r>
    </w:p>
    <w:p w14:paraId="0D0FBFDA" w14:textId="2EF5A819"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ins w:id="4097" w:author="24.501_CR5609R2_(Rel-18)_5GProtoc18" w:date="2023-09-17T15:33:00Z">
        <w:r w:rsidR="0010203A">
          <w:t xml:space="preserve">selected </w:t>
        </w:r>
      </w:ins>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66EB9E77"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63569F23"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1C64CE83"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clause 5.3.19a.1</w:t>
      </w:r>
      <w:r w:rsidRPr="007F2770">
        <w:t>;</w:t>
      </w:r>
    </w:p>
    <w:p w14:paraId="6C28CB60" w14:textId="5228F949"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ins w:id="4098" w:author="24.501_CR5609R2_(Rel-18)_5GProtoc18" w:date="2023-09-17T15:33:00Z">
        <w:r w:rsidR="0010203A">
          <w:t xml:space="preserve">selected </w:t>
        </w:r>
      </w:ins>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427F3B0A"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77777777" w:rsidR="00802A27" w:rsidRPr="007F2770" w:rsidRDefault="00802A27" w:rsidP="00802A27">
      <w:pPr>
        <w:pStyle w:val="B1"/>
      </w:pPr>
      <w:r w:rsidRPr="007F2770">
        <w:tab/>
        <w:t>This cause value received from a cell belonging to an SNPN 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3CE56D4"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clause 5.3.19a.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6C9D315C"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w:t>
      </w:r>
      <w:del w:id="4099" w:author="24.501_CR5609R2_(Rel-18)_5GProtoc18" w:date="2023-09-17T15:33:00Z">
        <w:r w:rsidR="00E4384C" w:rsidRPr="007F2770" w:rsidDel="0010203A">
          <w:delText>, if the UE supports access to an SNPN using credentials from a credentials holder</w:delText>
        </w:r>
        <w:r w:rsidR="001B5C24" w:rsidRPr="007F2770" w:rsidDel="0010203A">
          <w:delText>, equivalent SNPNs or both</w:delText>
        </w:r>
        <w:r w:rsidR="00E4384C" w:rsidRPr="007F2770" w:rsidDel="0010203A">
          <w:delText>,</w:delText>
        </w:r>
      </w:del>
      <w:r w:rsidR="00E4384C" w:rsidRPr="007F2770">
        <w:t xml:space="preserve">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28F7AF7B" w14:textId="0FCCE8CB"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delete the list of equivalent PLMNs (if available) or the list of equivalent SNPNs (if available), reset the registration attempt counter. For 3GPP access the UE shall change to state 5GMM-DEREGISTERED.PLMN-SEARCH, and for non-3GPP access the UE shall change to state 5GMM-DEREGISTERED.LIMITED-SERVICE.</w:t>
      </w:r>
    </w:p>
    <w:p w14:paraId="780405B3" w14:textId="7E4081B2"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ins w:id="4100" w:author="24.501_CR5609R2_(Rel-18)_5GProtoc18" w:date="2023-09-17T15:35:00Z">
        <w:r w:rsidR="0010203A">
          <w:t xml:space="preserve"> </w:t>
        </w:r>
      </w:ins>
      <w:del w:id="4101" w:author="24.501_CR5609R2_(Rel-18)_5GProtoc18" w:date="2023-09-17T15:35:00Z">
        <w:r w:rsidR="00E4384C" w:rsidRPr="007F2770" w:rsidDel="0010203A">
          <w:delText>, if the UE supports access to an SNPN using credentials from a credentials holder</w:delText>
        </w:r>
        <w:r w:rsidR="008D72C1" w:rsidRPr="007F2770" w:rsidDel="0010203A">
          <w:delText>, equivalent SNPNs or both</w:delText>
        </w:r>
        <w:r w:rsidR="00E4384C" w:rsidRPr="007F2770" w:rsidDel="0010203A">
          <w:delText xml:space="preserve">, </w:delText>
        </w:r>
      </w:del>
      <w:r w:rsidR="00E4384C" w:rsidRPr="007F2770">
        <w:t>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45792A0D"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w:t>
      </w:r>
      <w:del w:id="4102" w:author="24.501_CR5609R2_(Rel-18)_5GProtoc18" w:date="2023-09-17T15:36:00Z">
        <w:r w:rsidR="00E4384C" w:rsidRPr="007F2770" w:rsidDel="0010203A">
          <w:delText xml:space="preserve">, </w:delText>
        </w:r>
      </w:del>
      <w:del w:id="4103" w:author="24.501_CR5609R2_(Rel-18)_5GProtoc18" w:date="2023-09-17T15:35:00Z">
        <w:r w:rsidR="00E4384C" w:rsidRPr="007F2770" w:rsidDel="0010203A">
          <w:delText xml:space="preserve">if the UE supports access to an SNPN using credentials from a credentials </w:delText>
        </w:r>
        <w:r w:rsidR="00CE6E00" w:rsidRPr="007F2770" w:rsidDel="0010203A">
          <w:delText>holder, equivalent</w:delText>
        </w:r>
        <w:r w:rsidR="003E7B0D" w:rsidRPr="007F2770" w:rsidDel="0010203A">
          <w:delText xml:space="preserve"> SNPNs or both</w:delText>
        </w:r>
        <w:r w:rsidR="00E4384C" w:rsidRPr="007F2770" w:rsidDel="0010203A">
          <w:delText>,</w:delText>
        </w:r>
      </w:del>
      <w:r w:rsidR="00E4384C" w:rsidRPr="007F2770">
        <w:t xml:space="preserve">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rPr>
          <w:ins w:id="4104" w:author="24.501_CR5627R2_(Rel-18)_IABARC" w:date="2023-09-18T01:03:00Z"/>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rPr>
          <w:ins w:id="4105" w:author="24.501_CR5627R2_(Rel-18)_IABARC" w:date="2023-09-18T01:03:00Z"/>
        </w:rPr>
      </w:pPr>
      <w:ins w:id="4106" w:author="24.501_CR5627R2_(Rel-18)_IABARC" w:date="2023-09-18T01:03:00Z">
        <w:r w:rsidRPr="00351C02">
          <w:t>#</w:t>
        </w:r>
        <w:r>
          <w:rPr>
            <w:lang w:val="en-US"/>
          </w:rPr>
          <w:t>36</w:t>
        </w:r>
        <w:r w:rsidRPr="00351C02">
          <w:tab/>
          <w:t>(</w:t>
        </w:r>
        <w:r w:rsidRPr="00F368EE">
          <w:t>IAB-node operation not authorized</w:t>
        </w:r>
        <w:r w:rsidRPr="00351C02">
          <w:t>).</w:t>
        </w:r>
      </w:ins>
    </w:p>
    <w:p w14:paraId="43E2581A" w14:textId="77777777" w:rsidR="00792611" w:rsidRPr="007F2770" w:rsidRDefault="00792611" w:rsidP="00792611">
      <w:pPr>
        <w:pStyle w:val="B1"/>
        <w:rPr>
          <w:ins w:id="4107" w:author="24.501_CR5627R2_(Rel-18)_IABARC" w:date="2023-09-18T01:03:00Z"/>
        </w:rPr>
      </w:pPr>
      <w:ins w:id="4108" w:author="24.501_CR5627R2_(Rel-18)_IABARC" w:date="2023-09-18T01:03:00Z">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ins>
    </w:p>
    <w:p w14:paraId="5D5AC6A2" w14:textId="77777777" w:rsidR="00792611" w:rsidRDefault="00792611" w:rsidP="00792611">
      <w:pPr>
        <w:pStyle w:val="B1"/>
        <w:rPr>
          <w:ins w:id="4109" w:author="24.501_CR5627R2_(Rel-18)_IABARC" w:date="2023-09-18T01:03:00Z"/>
        </w:rPr>
      </w:pPr>
      <w:ins w:id="4110" w:author="24.501_CR5627R2_(Rel-18)_IABARC" w:date="2023-09-18T01:03:00Z">
        <w:r>
          <w:tab/>
          <w:t xml:space="preserve">The UE shall set the </w:t>
        </w:r>
        <w:r w:rsidRPr="009038EB">
          <w:t>5GS update status to 5U3 ROAMING NOT ALLOWED (and shall store it according to subclause 5.1.3.2.2) and shall delete any 5G-GUTI, last visited registered TAI, TAI list and ngKSI.</w:t>
        </w:r>
      </w:ins>
    </w:p>
    <w:p w14:paraId="7E8326AA" w14:textId="77777777" w:rsidR="00792611" w:rsidRPr="0070353D" w:rsidRDefault="00792611" w:rsidP="00792611">
      <w:pPr>
        <w:pStyle w:val="B1"/>
        <w:rPr>
          <w:ins w:id="4111" w:author="24.501_CR5627R2_(Rel-18)_IABARC" w:date="2023-09-18T01:03:00Z"/>
        </w:rPr>
      </w:pPr>
      <w:ins w:id="4112" w:author="24.501_CR5627R2_(Rel-18)_IABARC" w:date="2023-09-18T01:03:00Z">
        <w:r w:rsidRPr="0070353D">
          <w:tab/>
          <w:t>If:</w:t>
        </w:r>
      </w:ins>
    </w:p>
    <w:p w14:paraId="086F4498" w14:textId="77777777" w:rsidR="00792611" w:rsidRDefault="00792611" w:rsidP="00792611">
      <w:pPr>
        <w:pStyle w:val="B2"/>
        <w:rPr>
          <w:ins w:id="4113" w:author="24.501_CR5627R2_(Rel-18)_IABARC" w:date="2023-09-18T01:03:00Z"/>
        </w:rPr>
      </w:pPr>
      <w:ins w:id="4114" w:author="24.501_CR5627R2_(Rel-18)_IABARC" w:date="2023-09-18T01:03:00Z">
        <w:r>
          <w:rPr>
            <w:lang w:val="en-US"/>
          </w:rPr>
          <w:t>1)</w:t>
        </w:r>
        <w:r>
          <w:rPr>
            <w:lang w:val="en-US"/>
          </w:rPr>
          <w:tab/>
        </w:r>
        <w:r>
          <w:t xml:space="preserve">the UE is not operating in SNPN access operation mode, </w:t>
        </w:r>
      </w:ins>
    </w:p>
    <w:p w14:paraId="2FA72003" w14:textId="77777777" w:rsidR="00792611" w:rsidRPr="002C3D80" w:rsidRDefault="00792611" w:rsidP="00792611">
      <w:pPr>
        <w:pStyle w:val="B3"/>
        <w:rPr>
          <w:ins w:id="4115" w:author="24.501_CR5627R2_(Rel-18)_IABARC" w:date="2023-09-18T01:03:00Z"/>
          <w:lang w:val="en-US"/>
        </w:rPr>
      </w:pPr>
      <w:ins w:id="4116" w:author="24.501_CR5627R2_(Rel-18)_IABARC" w:date="2023-09-18T01:03:00Z">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and if the UE is configured to use timer T3245 then the UE shall start timer T3245 and proceed as described in clause 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ins>
    </w:p>
    <w:p w14:paraId="3983CDAF" w14:textId="77777777" w:rsidR="00792611" w:rsidRPr="002C3D80" w:rsidRDefault="00792611" w:rsidP="00792611">
      <w:pPr>
        <w:pStyle w:val="B3"/>
        <w:rPr>
          <w:ins w:id="4117" w:author="24.501_CR5627R2_(Rel-18)_IABARC" w:date="2023-09-18T01:03:00Z"/>
        </w:rPr>
      </w:pPr>
      <w:ins w:id="4118" w:author="24.501_CR5627R2_(Rel-18)_IABARC" w:date="2023-09-18T01:03:00Z">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ins>
    </w:p>
    <w:p w14:paraId="10768E11" w14:textId="77777777" w:rsidR="00792611" w:rsidRPr="002C3D80" w:rsidRDefault="00792611" w:rsidP="00792611">
      <w:pPr>
        <w:pStyle w:val="B2"/>
        <w:rPr>
          <w:ins w:id="4119" w:author="24.501_CR5627R2_(Rel-18)_IABARC" w:date="2023-09-18T01:03:00Z"/>
        </w:rPr>
      </w:pPr>
      <w:ins w:id="4120" w:author="24.501_CR5627R2_(Rel-18)_IABARC" w:date="2023-09-18T01:03:00Z">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ins>
    </w:p>
    <w:p w14:paraId="7E71CDA6" w14:textId="19ECD91D" w:rsidR="00792611" w:rsidRPr="007F2770" w:rsidRDefault="00792611">
      <w:pPr>
        <w:pStyle w:val="B3"/>
        <w:pPrChange w:id="4121" w:author="24.501_CR5627R2_(Rel-18)_IABARC" w:date="2023-09-18T01:03:00Z">
          <w:pPr>
            <w:pStyle w:val="B1"/>
          </w:pPr>
        </w:pPrChange>
      </w:pPr>
      <w:ins w:id="4122" w:author="24.501_CR5627R2_(Rel-18)_IABARC" w:date="2023-09-18T01:03:00Z">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ins>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9A3D6A">
      <w:pPr>
        <w:pStyle w:val="B2"/>
        <w:ind w:hanging="283"/>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7EA9F7B7"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xml:space="preserve">, the UE shall store the current TAI in the list of "5GS forbidden tracking areas for roaming",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ins w:id="4123" w:author="24.501_CR5600R1_(Rel-18)_5GProtoc18" w:date="2023-09-19T09:18:00Z">
        <w:r w:rsidR="006D63CC">
          <w:t xml:space="preserve">. The UE </w:t>
        </w:r>
        <w:r w:rsidR="006D63CC" w:rsidRPr="007F2770">
          <w:t>shall search for a suitable cell in another tracking area according to 3GPP TS 38.304 [28] or 3GPP TS 36.304 [25C]</w:t>
        </w:r>
        <w:r w:rsidR="006D63CC">
          <w:t>; or</w:t>
        </w:r>
      </w:ins>
      <w:del w:id="4124" w:author="24.501_CR5600R1_(Rel-18)_5GProtoc18" w:date="2023-09-19T09:18:00Z">
        <w:r w:rsidDel="006D63CC">
          <w:delText>; or</w:delText>
        </w:r>
      </w:del>
    </w:p>
    <w:p w14:paraId="004A4034" w14:textId="431879BC" w:rsidR="0077293D" w:rsidRPr="007F2770" w:rsidRDefault="0077293D" w:rsidP="0077293D">
      <w:pPr>
        <w:pStyle w:val="B3"/>
      </w:pPr>
      <w:r w:rsidRPr="007F2770">
        <w:t>ii)</w:t>
      </w:r>
      <w:r w:rsidRPr="007F2770">
        <w:tab/>
        <w:t>if the UE is operating in SNPN access operation mode, the UE shall store the current TAI in the list of "5GS forbidden tracking areas for roaming"</w:t>
      </w:r>
      <w:r w:rsidR="00821FAE" w:rsidRPr="007F2770">
        <w:t>, memorize the current TAI was stored in the list of "5GS forbidden tracking areas for roaming" for S-NSSAI is rejected due to "S-NSSAI not available in the current registration area"</w:t>
      </w:r>
      <w:r w:rsidRPr="007F2770">
        <w:t xml:space="preserve"> for the current SNPN</w:t>
      </w:r>
      <w:r w:rsidR="008A12FF"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ins w:id="4125" w:author="24.501_CR5600R1_(Rel-18)_5GProtoc18" w:date="2023-09-19T09:18:00Z">
        <w:r w:rsidR="00DC3CCB" w:rsidRPr="00DC3CCB">
          <w:t xml:space="preserve"> </w:t>
        </w:r>
        <w:r w:rsidR="00DC3CCB">
          <w:t>The</w:t>
        </w:r>
        <w:r w:rsidR="00DC3CCB" w:rsidRPr="007F2770">
          <w:t xml:space="preserve"> UE shall search for a suitable cell in another tracking area according to 3GPP TS 38.304 [28] or 3GPP TS 36.304 [25C].</w:t>
        </w:r>
      </w:ins>
    </w:p>
    <w:p w14:paraId="3B8DC57C" w14:textId="0F7F0B29" w:rsidR="0077293D" w:rsidRPr="007F2770" w:rsidRDefault="00DC3CCB">
      <w:pPr>
        <w:pStyle w:val="B2"/>
        <w:pPrChange w:id="4126" w:author="24.501_CR5600R1_(Rel-18)_5GProtoc18" w:date="2023-09-19T09:19:00Z">
          <w:pPr>
            <w:pStyle w:val="B1"/>
          </w:pPr>
        </w:pPrChange>
      </w:pPr>
      <w:ins w:id="4127" w:author="24.501_CR5600R1_(Rel-18)_5GProtoc18" w:date="2023-09-19T09:19:00Z">
        <w:r>
          <w:t>3)</w:t>
        </w:r>
        <w:r w:rsidRPr="007F2770">
          <w:tab/>
        </w:r>
        <w:del w:id="4128" w:author="MTK V" w:date="2023-08-14T14:09:00Z">
          <w:r w:rsidRPr="007F2770" w:rsidDel="00552B8F">
            <w:delText>Otherwise</w:delText>
          </w:r>
        </w:del>
        <w:r>
          <w:t>o</w:t>
        </w:r>
        <w:r w:rsidRPr="007F2770">
          <w:t>therwise,</w:t>
        </w:r>
      </w:ins>
      <w:del w:id="4129" w:author="24.501_CR5600R1_(Rel-18)_5GProtoc18" w:date="2023-09-19T09:19:00Z">
        <w:r w:rsidR="0077293D" w:rsidRPr="007F2770" w:rsidDel="00DC3CCB">
          <w:tab/>
          <w:delText>Otherwise,</w:delText>
        </w:r>
      </w:del>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77777777" w:rsidR="00326DFF" w:rsidRPr="007F2770" w:rsidRDefault="00326DFF">
      <w:pPr>
        <w:pStyle w:val="B2"/>
        <w:numPr>
          <w:ilvl w:val="0"/>
          <w:numId w:val="8"/>
        </w:numPr>
        <w:overflowPunct/>
        <w:autoSpaceDE/>
        <w:autoSpaceDN/>
        <w:adjustRightInd/>
        <w:textAlignment w:val="auto"/>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4025E23F" w14:textId="77777777" w:rsidR="00326DFF" w:rsidRPr="007F2770" w:rsidRDefault="00326DFF">
      <w:pPr>
        <w:pStyle w:val="B2"/>
        <w:numPr>
          <w:ilvl w:val="0"/>
          <w:numId w:val="8"/>
        </w:numPr>
        <w:overflowPunct/>
        <w:autoSpaceDE/>
        <w:autoSpaceDN/>
        <w:adjustRightInd/>
        <w:textAlignment w:val="auto"/>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77777777" w:rsidR="00DB205A" w:rsidRPr="007F2770" w:rsidRDefault="00DB205A" w:rsidP="00DB205A">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2.3.4.</w:t>
      </w:r>
    </w:p>
    <w:p w14:paraId="5E408A81" w14:textId="24A31A0B"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D21B03" w:rsidRPr="00B80A7E">
        <w:rPr>
          <w:noProof/>
        </w:rPr>
        <w:t>was selected</w:t>
      </w:r>
      <w:r w:rsidR="00D21B03">
        <w:rPr>
          <w:noProof/>
        </w:rPr>
        <w:t xml:space="preserve"> a</w:t>
      </w:r>
      <w:r w:rsidR="00D21B03" w:rsidRPr="00B80A7E">
        <w:rPr>
          <w:noProof/>
        </w:rPr>
        <w:t>ccording to</w:t>
      </w:r>
      <w:r w:rsidR="00D21B03">
        <w:rPr>
          <w:noProof/>
        </w:rPr>
        <w:t xml:space="preserve"> subclause 4.9.3.1.1 bullet a) of </w:t>
      </w:r>
      <w:r w:rsidR="00D21B03" w:rsidRPr="007F2770">
        <w:t>3GPP TS 23.122 [5]</w:t>
      </w:r>
      <w:r w:rsidR="00D21B03">
        <w:t xml:space="preserve"> </w:t>
      </w:r>
      <w:r w:rsidR="00337AF1" w:rsidRPr="007F2770">
        <w:t>for the specific access type for which the message was received and</w:t>
      </w:r>
      <w:ins w:id="4130" w:author="24.501_CR5609R2_(Rel-18)_5GProtoc18" w:date="2023-09-17T15:36:00Z">
        <w:r w:rsidR="0010203A">
          <w:t xml:space="preserve"> </w:t>
        </w:r>
      </w:ins>
      <w:del w:id="4131" w:author="24.501_CR5609R2_(Rel-18)_5GProtoc18" w:date="2023-09-17T15:36:00Z">
        <w:r w:rsidR="00337AF1" w:rsidRPr="007F2770" w:rsidDel="0010203A">
          <w:delText>, if the UE supports access to an SNPN using credentials from a credentials holder</w:delText>
        </w:r>
        <w:r w:rsidR="007C3370" w:rsidRPr="007F2770" w:rsidDel="0010203A">
          <w:delText>, equivalent SNPNs or both</w:delText>
        </w:r>
        <w:r w:rsidR="00337AF1" w:rsidRPr="007F2770" w:rsidDel="0010203A">
          <w:delText xml:space="preserve">, </w:delText>
        </w:r>
      </w:del>
      <w:r w:rsidR="00337AF1" w:rsidRPr="007F2770">
        <w:t>the selected entry of the "list of subscriber data" or the selected PLMN subscription.</w:t>
      </w:r>
      <w:ins w:id="4132" w:author="24.501_CR5667R1_(Rel-18)_5GProtoc18" w:date="2023-09-16T10:58:00Z">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ins>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77777777" w:rsidR="00DB205A" w:rsidRPr="007F2770" w:rsidRDefault="00DB205A" w:rsidP="00DB205A">
      <w:pPr>
        <w:pStyle w:val="B1"/>
      </w:pPr>
      <w:r w:rsidRPr="007F2770">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2.3.4.</w:t>
      </w:r>
    </w:p>
    <w:p w14:paraId="03CA1D92" w14:textId="3E685AA6"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D21B03" w:rsidRPr="00B80A7E">
        <w:rPr>
          <w:noProof/>
        </w:rPr>
        <w:t>was selected</w:t>
      </w:r>
      <w:r w:rsidR="00D21B03">
        <w:rPr>
          <w:noProof/>
        </w:rPr>
        <w:t xml:space="preserve"> a</w:t>
      </w:r>
      <w:r w:rsidR="00D21B03" w:rsidRPr="00B80A7E">
        <w:rPr>
          <w:noProof/>
        </w:rPr>
        <w:t>ccording to</w:t>
      </w:r>
      <w:r w:rsidR="00D21B03">
        <w:rPr>
          <w:noProof/>
        </w:rPr>
        <w:t xml:space="preserve"> subclause 4.9.3.1.1 bullet a) of </w:t>
      </w:r>
      <w:r w:rsidR="00D21B03" w:rsidRPr="007F2770">
        <w:t>3GPP TS 23.122 [5]</w:t>
      </w:r>
      <w:r w:rsidR="00D21B03">
        <w:t xml:space="preserve"> </w:t>
      </w:r>
      <w:r w:rsidR="00D6452C" w:rsidRPr="007F2770">
        <w:t>for the specific access type for which the message was received and</w:t>
      </w:r>
      <w:del w:id="4133" w:author="24.501_CR5609R2_(Rel-18)_5GProtoc18" w:date="2023-09-17T15:37:00Z">
        <w:r w:rsidR="00D6452C" w:rsidRPr="007F2770" w:rsidDel="0010203A">
          <w:delText>, if the UE supports access to an SNPN using credentials from a credentials holder</w:delText>
        </w:r>
        <w:r w:rsidR="00800CA7" w:rsidRPr="007F2770" w:rsidDel="0010203A">
          <w:delText>, equivalent SNPNs or both</w:delText>
        </w:r>
        <w:r w:rsidR="00D6452C" w:rsidRPr="007F2770" w:rsidDel="0010203A">
          <w:delText>,</w:delText>
        </w:r>
      </w:del>
      <w:r w:rsidR="00D6452C" w:rsidRPr="007F2770">
        <w:t xml:space="preserve"> the selected entry of the "list of subscriber data" or the selected PLMN subscription.</w:t>
      </w:r>
      <w:ins w:id="4134" w:author="24.501_CR5667R1_(Rel-18)_5GProtoc18" w:date="2023-09-16T10:59:00Z">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ins>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2.3.4.</w:t>
      </w:r>
    </w:p>
    <w:p w14:paraId="7A5EC01C" w14:textId="77777777" w:rsidR="00A74EF6" w:rsidRPr="007F2770" w:rsidRDefault="00A74EF6" w:rsidP="00A74EF6">
      <w:pPr>
        <w:pStyle w:val="B1"/>
      </w:pPr>
      <w:r w:rsidRPr="007F2770">
        <w:tab/>
        <w:t xml:space="preserve">The UE shall </w:t>
      </w:r>
      <w:r w:rsidRPr="007F2770">
        <w:rPr>
          <w:lang w:eastAsia="ko-KR"/>
        </w:rPr>
        <w:t>set the 5GS update status to 5U3.ROAMING NOT ALLOWED, store the 5GS update status according to 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61CCB414"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 or</w:t>
      </w:r>
    </w:p>
    <w:p w14:paraId="316C0770" w14:textId="2A56D8B6"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4135"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4136" w:name="_Toc27746805"/>
      <w:bookmarkStart w:id="4137" w:name="_Toc36212987"/>
      <w:bookmarkStart w:id="4138" w:name="_Toc36657164"/>
      <w:bookmarkStart w:id="4139" w:name="_Toc45286828"/>
      <w:bookmarkStart w:id="4140" w:name="_Toc51948097"/>
      <w:bookmarkStart w:id="4141"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6CE50A16"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77777777" w:rsidR="00023B90" w:rsidRPr="007F2770" w:rsidRDefault="00023B90" w:rsidP="00023B90">
      <w:pPr>
        <w:pStyle w:val="B1"/>
      </w:pPr>
      <w:r w:rsidRPr="007F2770">
        <w:tab/>
        <w:t>If the UE is not registered for onboarding services in SNPN, this cause value received from a cell belonging to an SNPN 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4142" w:name="_Hlk85100335"/>
      <w:r w:rsidRPr="007F2770">
        <w:t>UE is not operating in SNPN access operation mode</w:t>
      </w:r>
      <w:bookmarkEnd w:id="4142"/>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4143" w:name="_Hlk85100079"/>
      <w:r w:rsidRPr="007F2770">
        <w:t>NOTE </w:t>
      </w:r>
      <w:r w:rsidR="009A3D6A" w:rsidRPr="007F2770">
        <w:t>8</w:t>
      </w:r>
      <w:r w:rsidRPr="007F2770">
        <w:t>:</w:t>
      </w:r>
      <w:r w:rsidRPr="007F2770">
        <w:tab/>
        <w:t>In case the</w:t>
      </w:r>
      <w:bookmarkEnd w:id="4143"/>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4144" w:name="_Toc13139611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4135"/>
      <w:bookmarkEnd w:id="4136"/>
      <w:bookmarkEnd w:id="4137"/>
      <w:bookmarkEnd w:id="4138"/>
      <w:bookmarkEnd w:id="4139"/>
      <w:bookmarkEnd w:id="4140"/>
      <w:bookmarkEnd w:id="4141"/>
      <w:bookmarkEnd w:id="4144"/>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4145" w:name="_Toc20232704"/>
      <w:bookmarkStart w:id="4146" w:name="_Toc27746806"/>
      <w:bookmarkStart w:id="4147" w:name="_Toc36212988"/>
      <w:bookmarkStart w:id="4148" w:name="_Toc36657165"/>
      <w:bookmarkStart w:id="4149" w:name="_Toc45286829"/>
      <w:bookmarkStart w:id="4150" w:name="_Toc51948098"/>
      <w:bookmarkStart w:id="4151" w:name="_Toc51949190"/>
      <w:bookmarkStart w:id="4152" w:name="_Toc13139611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4145"/>
      <w:bookmarkEnd w:id="4146"/>
      <w:bookmarkEnd w:id="4147"/>
      <w:bookmarkEnd w:id="4148"/>
      <w:bookmarkEnd w:id="4149"/>
      <w:bookmarkEnd w:id="4150"/>
      <w:bookmarkEnd w:id="4151"/>
      <w:bookmarkEnd w:id="4152"/>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22666F8B"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4153" w:name="_Toc20232705"/>
      <w:bookmarkStart w:id="4154" w:name="_Toc27746807"/>
      <w:bookmarkStart w:id="4155" w:name="_Toc36212989"/>
      <w:bookmarkStart w:id="4156" w:name="_Toc36657166"/>
      <w:bookmarkStart w:id="4157" w:name="_Toc45286830"/>
      <w:bookmarkStart w:id="4158" w:name="_Toc51948099"/>
      <w:bookmarkStart w:id="4159" w:name="_Toc51949191"/>
      <w:bookmarkStart w:id="4160" w:name="_Toc13139611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4153"/>
      <w:bookmarkEnd w:id="4154"/>
      <w:bookmarkEnd w:id="4155"/>
      <w:bookmarkEnd w:id="4156"/>
      <w:bookmarkEnd w:id="4157"/>
      <w:bookmarkEnd w:id="4158"/>
      <w:bookmarkEnd w:id="4159"/>
      <w:bookmarkEnd w:id="4160"/>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4161" w:name="_Toc20232706"/>
      <w:bookmarkStart w:id="4162" w:name="_Toc27746808"/>
      <w:bookmarkStart w:id="4163" w:name="_Toc36212990"/>
      <w:bookmarkStart w:id="4164" w:name="_Toc36657167"/>
      <w:bookmarkStart w:id="4165"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4166" w:name="_Toc51948100"/>
      <w:bookmarkStart w:id="4167"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4168" w:name="_Toc131396115"/>
      <w:r w:rsidRPr="007F2770">
        <w:t>5.5.3</w:t>
      </w:r>
      <w:r w:rsidRPr="007F2770">
        <w:tab/>
        <w:t>eCall inactivity procedure</w:t>
      </w:r>
      <w:bookmarkEnd w:id="4161"/>
      <w:bookmarkEnd w:id="4162"/>
      <w:bookmarkEnd w:id="4163"/>
      <w:bookmarkEnd w:id="4164"/>
      <w:bookmarkEnd w:id="4165"/>
      <w:bookmarkEnd w:id="4166"/>
      <w:bookmarkEnd w:id="4167"/>
      <w:bookmarkEnd w:id="4168"/>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Pr="007F2770" w:rsidRDefault="002F2882" w:rsidP="002F2882">
      <w:pPr>
        <w:pStyle w:val="B1"/>
      </w:pPr>
      <w:r w:rsidRPr="007F2770">
        <w:t>d)</w:t>
      </w:r>
      <w:r w:rsidRPr="007F2770">
        <w:tab/>
        <w:t>enter 5GMM-DEREGISTERED.eCALL-INACTIVE state.</w:t>
      </w:r>
    </w:p>
    <w:p w14:paraId="6AD7BFEA" w14:textId="62B7320A" w:rsidR="00A95D4A" w:rsidRPr="007F2770" w:rsidRDefault="00A95D4A" w:rsidP="00A95D4A">
      <w:pPr>
        <w:pStyle w:val="Heading3"/>
      </w:pPr>
      <w:bookmarkStart w:id="4169" w:name="_Toc131396116"/>
      <w:r w:rsidRPr="007F2770">
        <w:t>5.5.4</w:t>
      </w:r>
      <w:r w:rsidRPr="007F2770">
        <w:tab/>
        <w:t xml:space="preserve">Authentication and key agreement procedure for </w:t>
      </w:r>
      <w:r w:rsidRPr="007F2770">
        <w:rPr>
          <w:lang w:eastAsia="zh-CN"/>
        </w:rPr>
        <w:t>5G ProSe UE-to-network relay</w:t>
      </w:r>
      <w:bookmarkEnd w:id="4169"/>
    </w:p>
    <w:p w14:paraId="71EA70FC" w14:textId="5A53D1DB" w:rsidR="00A95D4A" w:rsidRPr="007F2770" w:rsidRDefault="00A95D4A" w:rsidP="00A95D4A">
      <w:pPr>
        <w:pStyle w:val="Heading4"/>
      </w:pPr>
      <w:bookmarkStart w:id="4170" w:name="_Toc131396117"/>
      <w:r w:rsidRPr="007F2770">
        <w:t>5.5.4.1</w:t>
      </w:r>
      <w:r w:rsidRPr="007F2770">
        <w:tab/>
        <w:t>General</w:t>
      </w:r>
      <w:bookmarkEnd w:id="4170"/>
    </w:p>
    <w:p w14:paraId="49FD72DA" w14:textId="77777777" w:rsidR="00A95D4A" w:rsidRPr="007F2770" w:rsidRDefault="00A95D4A" w:rsidP="00A95D4A">
      <w:pPr>
        <w:rPr>
          <w:lang w:val="en-US" w:eastAsia="zh-CN"/>
        </w:rPr>
      </w:pPr>
      <w:r w:rsidRPr="007F2770">
        <w:t xml:space="preserve">The purpose of the authentication and key agreement procedure for </w:t>
      </w:r>
      <w:r w:rsidRPr="007F2770">
        <w:rPr>
          <w:lang w:eastAsia="zh-CN"/>
        </w:rPr>
        <w:t>5G ProSe UE-to-network relay</w:t>
      </w:r>
      <w:r w:rsidRPr="007F2770">
        <w:t xml:space="preserve"> is to perform the authentication for </w:t>
      </w:r>
      <w:r w:rsidRPr="007F2770">
        <w:rPr>
          <w:lang w:eastAsia="zh-CN"/>
        </w:rPr>
        <w:t>5G ProSe remote UE</w:t>
      </w:r>
      <w:r w:rsidRPr="007F2770">
        <w:t xml:space="preserve"> initiated by the 5G ProSe UE-to-network relay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p>
    <w:p w14:paraId="1B2BE00D" w14:textId="52D4E257" w:rsidR="00A95D4A" w:rsidRPr="007F2770" w:rsidRDefault="00A95D4A" w:rsidP="00A95D4A">
      <w:pPr>
        <w:rPr>
          <w:lang w:val="en-US"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 the 5G ProSe remote UE from the 5G ProSe remote UE,</w:t>
      </w:r>
      <w:r w:rsidRPr="007F2770">
        <w:t xml:space="preserve"> for establishing secure PC5 unicast link as specified in </w:t>
      </w:r>
      <w:r w:rsidRPr="007F2770">
        <w:rPr>
          <w:lang w:eastAsia="zh-CN"/>
        </w:rPr>
        <w:t>3GPP</w:t>
      </w:r>
      <w:r w:rsidRPr="007F2770">
        <w:rPr>
          <w:lang w:val="en-US" w:eastAsia="zh-CN"/>
        </w:rPr>
        <w:t> TS 24.554 [19E].</w:t>
      </w:r>
    </w:p>
    <w:p w14:paraId="7D3F17CE" w14:textId="77777777" w:rsidR="00A95D4A" w:rsidRPr="007F2770" w:rsidRDefault="00A95D4A" w:rsidP="00A95D4A">
      <w:r w:rsidRPr="007F2770">
        <w:t>If the network decides to process the relay key request message, the EAP based authentication and key agreement procedure is initiated and controlled by the network. The exchanges of EAP messages between the 5G ProSe remote UE and the network 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5pt;height:463pt" o:ole="">
            <v:imagedata r:id="rId56" o:title=""/>
          </v:shape>
          <o:OLEObject Type="Embed" ProgID="Visio.Drawing.11" ShapeID="_x0000_i1045" DrawAspect="Content" ObjectID="_1756645664" r:id="rId57"/>
        </w:object>
      </w:r>
    </w:p>
    <w:p w14:paraId="0C59B232" w14:textId="5480E67F" w:rsidR="00A95D4A" w:rsidRPr="007F2770" w:rsidRDefault="00A95D4A" w:rsidP="00A95D4A">
      <w:pPr>
        <w:pStyle w:val="TF"/>
      </w:pPr>
      <w:r w:rsidRPr="007F2770">
        <w:t xml:space="preserve">Figure 5.5.4.1.1: Authentication and key agreement procedure for </w:t>
      </w:r>
      <w:r w:rsidRPr="007F2770">
        <w:rPr>
          <w:lang w:eastAsia="zh-CN"/>
        </w:rPr>
        <w:t>5G ProSe UE-to-network relay</w:t>
      </w:r>
    </w:p>
    <w:p w14:paraId="6815E0CF" w14:textId="51AAB366" w:rsidR="00A95D4A" w:rsidRPr="007F2770" w:rsidRDefault="00A95D4A" w:rsidP="00A95D4A">
      <w:pPr>
        <w:pStyle w:val="Heading4"/>
        <w:rPr>
          <w:lang w:val="en-US"/>
        </w:rPr>
      </w:pPr>
      <w:bookmarkStart w:id="4171" w:name="_Toc42897391"/>
      <w:bookmarkStart w:id="4172" w:name="_Toc43398906"/>
      <w:bookmarkStart w:id="4173" w:name="_Toc51771985"/>
      <w:bookmarkStart w:id="4174" w:name="_Toc98408504"/>
      <w:bookmarkStart w:id="4175" w:name="_Toc131396118"/>
      <w:r w:rsidRPr="007F2770">
        <w:rPr>
          <w:lang w:val="en-US" w:eastAsia="zh-CN"/>
        </w:rPr>
        <w:t>5.5.4.2</w:t>
      </w:r>
      <w:r w:rsidRPr="007F2770">
        <w:rPr>
          <w:lang w:val="en-US" w:eastAsia="zh-CN"/>
        </w:rPr>
        <w:tab/>
        <w:t>ProSe relay</w:t>
      </w:r>
      <w:r w:rsidRPr="007F2770">
        <w:rPr>
          <w:lang w:val="en-US"/>
        </w:rPr>
        <w:t xml:space="preserve"> transaction identity (PRTI)</w:t>
      </w:r>
      <w:bookmarkEnd w:id="4171"/>
      <w:bookmarkEnd w:id="4172"/>
      <w:bookmarkEnd w:id="4173"/>
      <w:bookmarkEnd w:id="4174"/>
      <w:bookmarkEnd w:id="4175"/>
    </w:p>
    <w:p w14:paraId="2A5E4B54" w14:textId="77777777" w:rsidR="00A95D4A" w:rsidRPr="007F2770" w:rsidRDefault="00A95D4A" w:rsidP="00A95D4A">
      <w:pPr>
        <w:rPr>
          <w:lang w:val="en-US"/>
        </w:rPr>
      </w:pPr>
      <w:r w:rsidRPr="007F2770">
        <w:rPr>
          <w:lang w:eastAsia="zh-CN"/>
        </w:rPr>
        <w:t xml:space="preserve">Upon receiving a ProSe direct link establishment request from a 5G ProSe remote U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Pr="007F2770">
        <w:t xml:space="preserve"> and associate this </w:t>
      </w:r>
      <w:r w:rsidRPr="007F2770">
        <w:rPr>
          <w:lang w:val="en-US"/>
        </w:rPr>
        <w:t>PRTI value with the 5</w:t>
      </w:r>
      <w:r w:rsidRPr="007F2770">
        <w:rPr>
          <w:lang w:eastAsia="zh-CN"/>
        </w:rPr>
        <w:t>G ProSe remote UE.</w:t>
      </w:r>
    </w:p>
    <w:p w14:paraId="7E7C9F17" w14:textId="777777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hen the a</w:t>
      </w:r>
      <w:r w:rsidRPr="007F2770">
        <w:t xml:space="preserve">uthentication and key agreement procedure for </w:t>
      </w:r>
      <w:r w:rsidRPr="007F2770">
        <w:rPr>
          <w:lang w:eastAsia="zh-CN"/>
        </w:rPr>
        <w:t>5G ProSe UE-to-network relay</w:t>
      </w:r>
      <w:r w:rsidRPr="007F2770">
        <w:rPr>
          <w:lang w:val="en-US"/>
        </w:rPr>
        <w:t xml:space="preserve"> completes or is aborted.</w:t>
      </w:r>
    </w:p>
    <w:p w14:paraId="0DF043CC" w14:textId="7832DA18" w:rsidR="00A95D4A" w:rsidRPr="007F2770" w:rsidRDefault="00A95D4A" w:rsidP="00A95D4A">
      <w:pPr>
        <w:pStyle w:val="Heading4"/>
      </w:pPr>
      <w:bookmarkStart w:id="4176" w:name="_Toc131396119"/>
      <w:r w:rsidRPr="007F2770">
        <w:t>5.5.4.3</w:t>
      </w:r>
      <w:r w:rsidRPr="007F2770">
        <w:tab/>
        <w:t>UE-initiated authentication and key agreement procedure initiation</w:t>
      </w:r>
      <w:bookmarkEnd w:id="4176"/>
    </w:p>
    <w:p w14:paraId="5565A820" w14:textId="4BFC168C" w:rsidR="00A95D4A" w:rsidRPr="007F2770" w:rsidRDefault="00A95D4A" w:rsidP="00A95D4A">
      <w:pPr>
        <w:rPr>
          <w:lang w:eastAsia="zh-CN"/>
        </w:rPr>
      </w:pPr>
      <w:r w:rsidRPr="007F2770">
        <w:rPr>
          <w:lang w:eastAsia="zh-CN"/>
        </w:rPr>
        <w:t>Upon receiving a ProSe direct link establishment request from the 5G ProSe remote UE 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Pr="007F2770">
        <w:t xml:space="preserve">, for establishing a secure PC5 unicast link as specified in </w:t>
      </w:r>
      <w:r w:rsidRPr="007F2770">
        <w:rPr>
          <w:lang w:eastAsia="zh-CN"/>
        </w:rPr>
        <w:t>3GPP</w:t>
      </w:r>
      <w:r w:rsidRPr="007F2770">
        <w:rPr>
          <w:lang w:val="en-US" w:eastAsia="zh-CN"/>
        </w:rPr>
        <w:t> TS 24.554 [19E] 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4A9B8F6D"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20F9C4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4177" w:name="_Toc131396120"/>
      <w:r w:rsidRPr="007F2770">
        <w:t>5.5.4.4</w:t>
      </w:r>
      <w:r w:rsidRPr="007F2770">
        <w:tab/>
        <w:t>UE-initiated authentication and key agreement procedure accepted by the network</w:t>
      </w:r>
      <w:bookmarkEnd w:id="4177"/>
    </w:p>
    <w:p w14:paraId="31A70A91" w14:textId="28FE46C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 xml:space="preserve">remote U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1F6F531B"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and forwards the EAP message to the 5G ProSe remote UE as specified in</w:t>
      </w:r>
      <w:r w:rsidRPr="007F2770">
        <w:rPr>
          <w:lang w:eastAsia="zh-CN"/>
        </w:rPr>
        <w:t xml:space="preserve"> 3GPP</w:t>
      </w:r>
      <w:r w:rsidRPr="007F2770">
        <w:rPr>
          <w:lang w:val="en-US" w:eastAsia="zh-CN"/>
        </w:rPr>
        <w:t> TS 24.554 [19E].</w:t>
      </w:r>
    </w:p>
    <w:p w14:paraId="6AC7435E" w14:textId="77777777"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5G ProSe remote UE 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3DED32C1"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2EAB589B"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5G ProSe remote UE 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clause 6.6.2.2.</w:t>
      </w:r>
    </w:p>
    <w:p w14:paraId="3EAD31EF" w14:textId="539ED604" w:rsidR="00A95D4A" w:rsidRPr="007F2770" w:rsidRDefault="00A95D4A" w:rsidP="00A95D4A">
      <w:pPr>
        <w:pStyle w:val="Heading4"/>
      </w:pPr>
      <w:bookmarkStart w:id="4178" w:name="_Toc131396121"/>
      <w:r w:rsidRPr="007F2770">
        <w:t>5.5.4.5</w:t>
      </w:r>
      <w:r w:rsidRPr="007F2770">
        <w:tab/>
        <w:t>UE-initiated authentication and key agreement procedure not accepted by the network</w:t>
      </w:r>
      <w:bookmarkEnd w:id="4178"/>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4179" w:name="_Toc131396122"/>
      <w:r w:rsidRPr="007F2770">
        <w:t>5.5.4.6</w:t>
      </w:r>
      <w:r w:rsidRPr="007F2770">
        <w:tab/>
        <w:t>Abnormal cases in the UE</w:t>
      </w:r>
      <w:bookmarkEnd w:id="4179"/>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77777777"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and de-registration procedure.</w:t>
      </w:r>
    </w:p>
    <w:p w14:paraId="52A1BE2F"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4180" w:name="_Toc131396123"/>
      <w:r w:rsidRPr="007F2770">
        <w:t>5.5.4.7</w:t>
      </w:r>
      <w:r w:rsidRPr="007F2770">
        <w:tab/>
        <w:t>Abnormal cases on the network side</w:t>
      </w:r>
      <w:bookmarkEnd w:id="4180"/>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77777777" w:rsidR="00A95D4A" w:rsidRPr="007F2770" w:rsidRDefault="00A95D4A" w:rsidP="00A95D4A">
      <w:pPr>
        <w:pStyle w:val="B1"/>
      </w:pPr>
      <w:r w:rsidRPr="007F2770">
        <w:tab/>
        <w:t xml:space="preserve">The network shall abort the authentication and key agreement procedure for </w:t>
      </w:r>
      <w:r w:rsidRPr="007F2770">
        <w:rPr>
          <w:lang w:eastAsia="zh-CN"/>
        </w:rPr>
        <w:t>5G ProSe UE-to-network relay</w:t>
      </w:r>
      <w:r w:rsidRPr="007F2770">
        <w:t>.</w:t>
      </w:r>
    </w:p>
    <w:p w14:paraId="65FF7475" w14:textId="77777777" w:rsidR="00A95D4A" w:rsidRPr="007F2770" w:rsidRDefault="00A95D4A" w:rsidP="00A95D4A">
      <w:pPr>
        <w:pStyle w:val="B1"/>
      </w:pPr>
      <w:r w:rsidRPr="007F2770">
        <w:t>b)</w:t>
      </w:r>
      <w:r w:rsidRPr="007F2770">
        <w:tab/>
        <w:t xml:space="preserve">Collision between the authentication and key agreement procedure for </w:t>
      </w:r>
      <w:r w:rsidRPr="007F2770">
        <w:rPr>
          <w:lang w:eastAsia="zh-CN"/>
        </w:rPr>
        <w:t>5G ProSe UE-to-network relay</w:t>
      </w:r>
      <w:r w:rsidRPr="007F2770">
        <w:t xml:space="preserve"> and de-registration procedure.</w:t>
      </w:r>
    </w:p>
    <w:p w14:paraId="14238DB0" w14:textId="77777777" w:rsidR="00A95D4A" w:rsidRPr="007F2770" w:rsidRDefault="00A95D4A" w:rsidP="00A95D4A">
      <w:pPr>
        <w:pStyle w:val="B1"/>
      </w:pPr>
      <w:r w:rsidRPr="007F2770">
        <w:tab/>
        <w:t xml:space="preserve">The network shall abort the authentication and key agreement procedure for </w:t>
      </w:r>
      <w:r w:rsidRPr="007F2770">
        <w:rPr>
          <w:lang w:eastAsia="zh-CN"/>
        </w:rPr>
        <w:t>5G ProSe UE-to-network relay</w:t>
      </w:r>
      <w:r w:rsidRPr="007F2770">
        <w:t xml:space="preserve"> and proceed with the UE-initiated de-registration procedure.</w:t>
      </w:r>
    </w:p>
    <w:p w14:paraId="32FF62F8" w14:textId="77777777"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4181" w:name="_Toc20232707"/>
      <w:bookmarkStart w:id="4182" w:name="_Toc27746809"/>
      <w:bookmarkStart w:id="4183" w:name="_Toc36212991"/>
      <w:bookmarkStart w:id="4184" w:name="_Toc36657168"/>
      <w:bookmarkStart w:id="4185" w:name="_Toc45286832"/>
      <w:bookmarkStart w:id="4186" w:name="_Toc51948101"/>
      <w:bookmarkStart w:id="4187" w:name="_Toc51949193"/>
      <w:bookmarkStart w:id="4188" w:name="_Toc131396124"/>
      <w:r w:rsidRPr="007F2770">
        <w:t>5</w:t>
      </w:r>
      <w:r w:rsidR="004B5A6C" w:rsidRPr="007F2770">
        <w:t>.6</w:t>
      </w:r>
      <w:r w:rsidR="004B5A6C" w:rsidRPr="007F2770">
        <w:tab/>
        <w:t>5G</w:t>
      </w:r>
      <w:r w:rsidRPr="007F2770">
        <w:t>MM connection management procedures</w:t>
      </w:r>
      <w:bookmarkEnd w:id="4181"/>
      <w:bookmarkEnd w:id="4182"/>
      <w:bookmarkEnd w:id="4183"/>
      <w:bookmarkEnd w:id="4184"/>
      <w:bookmarkEnd w:id="4185"/>
      <w:bookmarkEnd w:id="4186"/>
      <w:bookmarkEnd w:id="4187"/>
      <w:bookmarkEnd w:id="4188"/>
    </w:p>
    <w:p w14:paraId="6E4383D3" w14:textId="77777777" w:rsidR="00FA1847" w:rsidRPr="007F2770" w:rsidRDefault="00FA1847" w:rsidP="00781477">
      <w:pPr>
        <w:pStyle w:val="Heading3"/>
      </w:pPr>
      <w:bookmarkStart w:id="4189" w:name="_Toc20232708"/>
      <w:bookmarkStart w:id="4190" w:name="_Toc27746810"/>
      <w:bookmarkStart w:id="4191" w:name="_Toc36212992"/>
      <w:bookmarkStart w:id="4192" w:name="_Toc36657169"/>
      <w:bookmarkStart w:id="4193" w:name="_Toc45286833"/>
      <w:bookmarkStart w:id="4194" w:name="_Toc51948102"/>
      <w:bookmarkStart w:id="4195" w:name="_Toc51949194"/>
      <w:bookmarkStart w:id="4196" w:name="_Toc131396125"/>
      <w:r w:rsidRPr="007F2770">
        <w:t>5.6.1</w:t>
      </w:r>
      <w:r w:rsidRPr="007F2770">
        <w:tab/>
        <w:t>Service request procedure</w:t>
      </w:r>
      <w:bookmarkEnd w:id="4189"/>
      <w:bookmarkEnd w:id="4190"/>
      <w:bookmarkEnd w:id="4191"/>
      <w:bookmarkEnd w:id="4192"/>
      <w:bookmarkEnd w:id="4193"/>
      <w:bookmarkEnd w:id="4194"/>
      <w:bookmarkEnd w:id="4195"/>
      <w:bookmarkEnd w:id="4196"/>
    </w:p>
    <w:p w14:paraId="2F252B37" w14:textId="77777777" w:rsidR="003E0676" w:rsidRPr="007F2770" w:rsidRDefault="003F52B8" w:rsidP="00781477">
      <w:pPr>
        <w:pStyle w:val="Heading4"/>
      </w:pPr>
      <w:bookmarkStart w:id="4197" w:name="_Toc20232709"/>
      <w:bookmarkStart w:id="4198" w:name="_Toc27746811"/>
      <w:bookmarkStart w:id="4199" w:name="_Toc36212993"/>
      <w:bookmarkStart w:id="4200" w:name="_Toc36657170"/>
      <w:bookmarkStart w:id="4201" w:name="_Toc45286834"/>
      <w:bookmarkStart w:id="4202" w:name="_Toc51948103"/>
      <w:bookmarkStart w:id="4203" w:name="_Toc51949195"/>
      <w:bookmarkStart w:id="4204" w:name="_Toc131396126"/>
      <w:r w:rsidRPr="007F2770">
        <w:t>5</w:t>
      </w:r>
      <w:r w:rsidR="00173561" w:rsidRPr="007F2770">
        <w:t>.</w:t>
      </w:r>
      <w:r w:rsidRPr="007F2770">
        <w:t>6</w:t>
      </w:r>
      <w:r w:rsidR="00173561" w:rsidRPr="007F2770">
        <w:t>.1.1</w:t>
      </w:r>
      <w:r w:rsidR="00173561" w:rsidRPr="007F2770">
        <w:tab/>
        <w:t>General</w:t>
      </w:r>
      <w:bookmarkEnd w:id="4197"/>
      <w:bookmarkEnd w:id="4198"/>
      <w:bookmarkEnd w:id="4199"/>
      <w:bookmarkEnd w:id="4200"/>
      <w:bookmarkEnd w:id="4201"/>
      <w:bookmarkEnd w:id="4202"/>
      <w:bookmarkEnd w:id="4203"/>
      <w:bookmarkEnd w:id="4204"/>
    </w:p>
    <w:p w14:paraId="3FF7B6AC" w14:textId="77777777" w:rsidR="00A829AA" w:rsidRPr="007F2770" w:rsidRDefault="00173561" w:rsidP="00A829AA">
      <w:r w:rsidRPr="007F2770">
        <w:t xml:space="preserve">The purpose of the service request procedure is to </w:t>
      </w:r>
      <w:r w:rsidRPr="007F2770">
        <w:rPr>
          <w:lang w:eastAsia="ko-KR"/>
        </w:rPr>
        <w:t>change</w:t>
      </w:r>
      <w:r w:rsidRPr="007F2770">
        <w:t xml:space="preserve"> the 5GMM mode from 5GMM-IDLE to 5GMM-CONNECTED mode</w:t>
      </w:r>
      <w:r w:rsidR="0075753B" w:rsidRPr="007F2770">
        <w:t>. If the UE is not using 5GS services with control plane CIoT 5GS optimization</w:t>
      </w:r>
      <w:r w:rsidRPr="007F2770">
        <w:t xml:space="preserve">, </w:t>
      </w:r>
      <w:r w:rsidR="0075753B" w:rsidRPr="007F2770">
        <w:t xml:space="preserve">this procedure is used </w:t>
      </w:r>
      <w:r w:rsidRPr="007F2770">
        <w:t xml:space="preserve">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 In latter case, the 5GMM mode can be the 5GMM-IDLE mode or the 5GMM-CONNECTED mode if the UE requires</w:t>
      </w:r>
      <w:r w:rsidR="004A659F" w:rsidRPr="007F2770">
        <w:t xml:space="preserve"> to </w:t>
      </w:r>
      <w:r w:rsidR="006812E4" w:rsidRPr="007F2770">
        <w:t xml:space="preserve">establish </w:t>
      </w:r>
      <w:r w:rsidR="004A659F" w:rsidRPr="007F2770">
        <w:t>user-plane</w:t>
      </w:r>
      <w:r w:rsidRPr="007F2770">
        <w:t xml:space="preserve"> resources</w:t>
      </w:r>
      <w:r w:rsidR="004A659F" w:rsidRPr="007F2770">
        <w:t xml:space="preserve"> for PDU sessions</w:t>
      </w:r>
      <w:r w:rsidRPr="007F2770">
        <w:t xml:space="preserve">. </w:t>
      </w:r>
      <w:r w:rsidR="0075753B" w:rsidRPr="007F2770">
        <w:t>If the UE is using 5GS services with control plane CIoT 5GS optimization, this procedure can be used for UE initiated transfer of user data via the control plane from 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07D3C96" w14:textId="443608E3" w:rsidR="000E0D28" w:rsidRPr="007F2770" w:rsidRDefault="000E0D28" w:rsidP="00294B40">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V2X </w:t>
      </w:r>
      <w:r>
        <w:t xml:space="preserve">communication over PC5, </w:t>
      </w:r>
      <w:r>
        <w:rPr>
          <w:lang w:eastAsia="ko-KR"/>
        </w:rPr>
        <w:t>5G</w:t>
      </w:r>
      <w:r w:rsidRPr="00F03F13">
        <w:rPr>
          <w:lang w:eastAsia="ko-KR"/>
        </w:rPr>
        <w:t xml:space="preserve"> ProSe direct discovery over PC5 </w:t>
      </w:r>
      <w:r>
        <w:rPr>
          <w:lang w:eastAsia="ko-KR"/>
        </w:rPr>
        <w:t>and</w:t>
      </w:r>
      <w:r w:rsidRPr="00F03F13">
        <w:rPr>
          <w:lang w:eastAsia="ko-KR"/>
        </w:rPr>
        <w:t xml:space="preserve">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 xml:space="preserve"> includes the ranging and sidelink positioning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rPr>
          <w:ins w:id="4205" w:author="24.501_CR5545R1_(Rel-18)_5GProtoc18" w:date="2023-09-18T23:31:00Z"/>
        </w:rPr>
      </w:pPr>
      <w:ins w:id="4206" w:author="24.501_CR5545R1_(Rel-18)_5GProtoc18" w:date="2023-09-18T23:31:00Z">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ins>
    </w:p>
    <w:p w14:paraId="3363ED79" w14:textId="6247EDE2" w:rsidR="009D0120" w:rsidRPr="007F2770" w:rsidDel="00352DE3" w:rsidRDefault="009D0120" w:rsidP="00FD7D39">
      <w:pPr>
        <w:pStyle w:val="B1"/>
        <w:rPr>
          <w:del w:id="4207" w:author="24.501_CR5545R1_(Rel-18)_5GProtoc18" w:date="2023-09-18T23:31:00Z"/>
        </w:rPr>
      </w:pPr>
      <w:del w:id="4208" w:author="24.501_CR5545R1_(Rel-18)_5GProtoc18" w:date="2023-09-18T23:31:00Z">
        <w:r w:rsidRPr="007F2770" w:rsidDel="00352DE3">
          <w:delText>a)</w:delText>
        </w:r>
        <w:r w:rsidRPr="007F2770" w:rsidDel="00352DE3">
          <w:tab/>
          <w:delText>initiating user data transfer; or</w:delText>
        </w:r>
      </w:del>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7F2770" w:rsidRDefault="009D0120" w:rsidP="00FD7D39">
      <w:pPr>
        <w:pStyle w:val="B1"/>
        <w:ind w:left="0" w:firstLine="0"/>
      </w:pPr>
      <w:r w:rsidRPr="007F2770">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77777777" w:rsidR="00F90B28" w:rsidRPr="007F2770" w:rsidRDefault="006604FF" w:rsidP="00F90B28">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p>
    <w:p w14:paraId="5CFAE450" w14:textId="77777777"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Pr="007F2770"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1F4B85CC"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p>
    <w:p w14:paraId="1095139B" w14:textId="2F589371"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 or</w:t>
      </w:r>
    </w:p>
    <w:p w14:paraId="12F99EB9" w14:textId="3A539670" w:rsidR="001F119F" w:rsidRPr="007F2770" w:rsidRDefault="001F119F" w:rsidP="00C14DCD">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1B4AE830"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ins w:id="4209" w:author="24.501_CR5559R1_(Rel-18)_eNS_Ph3" w:date="2023-09-16T16:22:00Z">
        <w:r w:rsidR="003561E9">
          <w:t xml:space="preserve"> when the UE is not in the NS-AoS of the S-NSSAI</w:t>
        </w:r>
      </w:ins>
      <w:del w:id="4210" w:author="24.501_CR5559R1_(Rel-18)_eNS_Ph3" w:date="2023-09-16T16:22:00Z">
        <w:r w:rsidRPr="00D41FFC" w:rsidDel="003561E9">
          <w:delText xml:space="preserve"> </w:delText>
        </w:r>
        <w:r w:rsidRPr="00901813" w:rsidDel="003561E9">
          <w:delText>which is not supported in the NS-AoS</w:delText>
        </w:r>
      </w:del>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5pt;height:346.5pt" o:ole="">
            <v:imagedata r:id="rId58" o:title=""/>
          </v:shape>
          <o:OLEObject Type="Embed" ProgID="Visio.Drawing.11" ShapeID="_x0000_i1046" DrawAspect="Content" ObjectID="_1756645665" r:id="rId59"/>
        </w:object>
      </w:r>
    </w:p>
    <w:p w14:paraId="7AF8C039" w14:textId="77777777" w:rsidR="00173561" w:rsidRPr="007F2770" w:rsidRDefault="00173561" w:rsidP="00173561">
      <w:pPr>
        <w:pStyle w:val="TF"/>
      </w:pPr>
      <w:r w:rsidRPr="007F2770">
        <w:t>Figure </w:t>
      </w:r>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pt;height:310pt" o:ole="">
            <v:imagedata r:id="rId60" o:title=""/>
          </v:shape>
          <o:OLEObject Type="Embed" ProgID="Visio.Drawing.15" ShapeID="_x0000_i1047" DrawAspect="Content" ObjectID="_1756645666" r:id="rId61"/>
        </w:object>
      </w:r>
    </w:p>
    <w:p w14:paraId="155D178A" w14:textId="77777777" w:rsidR="0075753B" w:rsidRPr="007F2770" w:rsidRDefault="0075753B" w:rsidP="0075753B">
      <w:pPr>
        <w:pStyle w:val="TF"/>
      </w:pPr>
      <w:r w:rsidRPr="007F2770">
        <w:t xml:space="preserve">Figure 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4211" w:name="_Toc20232710"/>
      <w:bookmarkStart w:id="4212" w:name="_Toc27746812"/>
      <w:bookmarkStart w:id="4213" w:name="_Toc36212994"/>
      <w:bookmarkStart w:id="4214" w:name="_Toc36657171"/>
      <w:bookmarkStart w:id="4215" w:name="_Toc45286835"/>
      <w:r w:rsidRPr="007F2770">
        <w:t>-</w:t>
      </w:r>
      <w:r w:rsidRPr="007F2770">
        <w:tab/>
        <w:t>the UE moves to 5GMM-DEREGISTERED state.</w:t>
      </w:r>
    </w:p>
    <w:p w14:paraId="147F6E63" w14:textId="77777777" w:rsidR="003E0676" w:rsidRPr="007F2770" w:rsidRDefault="000861EA" w:rsidP="00781477">
      <w:pPr>
        <w:pStyle w:val="Heading4"/>
      </w:pPr>
      <w:bookmarkStart w:id="4216" w:name="_Toc51948104"/>
      <w:bookmarkStart w:id="4217" w:name="_Toc51949196"/>
      <w:bookmarkStart w:id="4218" w:name="_Toc131396127"/>
      <w:r w:rsidRPr="007F2770">
        <w:t>5</w:t>
      </w:r>
      <w:r w:rsidR="00173561" w:rsidRPr="007F2770">
        <w:t>.</w:t>
      </w:r>
      <w:r w:rsidRPr="007F2770">
        <w:t>6</w:t>
      </w:r>
      <w:r w:rsidR="00173561" w:rsidRPr="007F2770">
        <w:t>.1.2</w:t>
      </w:r>
      <w:r w:rsidR="00173561" w:rsidRPr="007F2770">
        <w:tab/>
        <w:t>Service request procedure initiation</w:t>
      </w:r>
      <w:bookmarkEnd w:id="4211"/>
      <w:bookmarkEnd w:id="4212"/>
      <w:bookmarkEnd w:id="4213"/>
      <w:bookmarkEnd w:id="4214"/>
      <w:bookmarkEnd w:id="4215"/>
      <w:bookmarkEnd w:id="4216"/>
      <w:bookmarkEnd w:id="4217"/>
      <w:bookmarkEnd w:id="4218"/>
    </w:p>
    <w:p w14:paraId="77BA7FBD" w14:textId="77777777" w:rsidR="0075753B" w:rsidRPr="007F2770" w:rsidRDefault="0075753B" w:rsidP="00781477">
      <w:pPr>
        <w:pStyle w:val="Heading5"/>
      </w:pPr>
      <w:bookmarkStart w:id="4219" w:name="_Toc20232711"/>
      <w:bookmarkStart w:id="4220" w:name="_Toc27746813"/>
      <w:bookmarkStart w:id="4221" w:name="_Toc36212995"/>
      <w:bookmarkStart w:id="4222" w:name="_Toc36657172"/>
      <w:bookmarkStart w:id="4223" w:name="_Toc45286836"/>
      <w:bookmarkStart w:id="4224" w:name="_Toc51948105"/>
      <w:bookmarkStart w:id="4225" w:name="_Toc51949197"/>
      <w:bookmarkStart w:id="4226" w:name="_Toc131396128"/>
      <w:r w:rsidRPr="007F2770">
        <w:t>5.6.1.2.1</w:t>
      </w:r>
      <w:r w:rsidRPr="007F2770">
        <w:tab/>
        <w:t>UE is not using 5GS services with control plane CIoT 5GS optimization</w:t>
      </w:r>
      <w:bookmarkEnd w:id="4219"/>
      <w:bookmarkEnd w:id="4220"/>
      <w:bookmarkEnd w:id="4221"/>
      <w:bookmarkEnd w:id="4222"/>
      <w:bookmarkEnd w:id="4223"/>
      <w:bookmarkEnd w:id="4224"/>
      <w:bookmarkEnd w:id="4225"/>
      <w:bookmarkEnd w:id="4226"/>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6AE7A727" w:rsidR="000A7F1B" w:rsidRPr="007F2770" w:rsidRDefault="000A7F1B" w:rsidP="000A7F1B">
      <w:pPr>
        <w:rPr>
          <w:lang w:eastAsia="ja-JP"/>
        </w:rPr>
      </w:pPr>
      <w:r w:rsidRPr="007F2770">
        <w:t>For cases c), d), e), f), i), j), l)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2B29AFE8" w14:textId="3ACDD1C7" w:rsidR="004E0724" w:rsidRPr="007F2770" w:rsidRDefault="004E0724" w:rsidP="004E0724">
      <w:pPr>
        <w:pStyle w:val="B1"/>
        <w:rPr>
          <w:lang w:eastAsia="zh-CN"/>
        </w:rPr>
      </w:pPr>
      <w:r w:rsidRPr="007F2770">
        <w:t>a)</w:t>
      </w:r>
      <w:r w:rsidRPr="007F2770">
        <w:tab/>
        <w:t xml:space="preserve">if the paging request includes an indication for non-3GPP access type, the Allowed PDU session status IE shall be included in the SERVICE REQUEST message. If the UE has </w:t>
      </w:r>
      <w:del w:id="4227" w:author="24.501_CR5491R2_(Rel-18)_5GProtoc18" w:date="2023-09-18T11:02:00Z">
        <w:r w:rsidRPr="007F2770" w:rsidDel="00C87252">
          <w:delText xml:space="preserve">established the </w:delText>
        </w:r>
      </w:del>
      <w:r w:rsidRPr="007F2770">
        <w:t xml:space="preserve">PDU session(s) </w:t>
      </w:r>
      <w:ins w:id="4228" w:author="24.501_CR5491R2_(Rel-18)_5GProtoc18" w:date="2023-09-18T11:02:00Z">
        <w:r w:rsidR="00C87252" w:rsidRPr="00B91CE4">
          <w:t xml:space="preserve">associated with </w:t>
        </w:r>
      </w:ins>
      <w:del w:id="4229" w:author="24.501_CR5491R2_(Rel-18)_5GProtoc18" w:date="2023-09-18T11:02:00Z">
        <w:r w:rsidRPr="007F2770" w:rsidDel="00C87252">
          <w:rPr>
            <w:shd w:val="clear" w:color="auto" w:fill="FFFFFF"/>
          </w:rPr>
          <w:delText xml:space="preserve">over the </w:delText>
        </w:r>
      </w:del>
      <w:r w:rsidRPr="007F2770">
        <w:rPr>
          <w:shd w:val="clear" w:color="auto" w:fill="FFFFFF"/>
        </w:rPr>
        <w:t>non-3GPP access for which the</w:t>
      </w:r>
      <w:r w:rsidRPr="007F2770">
        <w:t xml:space="preserve"> associated S-NSSAI(s) are included in the allowed NSSAI for 3GPP access</w:t>
      </w:r>
      <w:r w:rsidR="00FC2686">
        <w:t xml:space="preserve"> or the </w:t>
      </w:r>
      <w:r w:rsidR="00FC2686" w:rsidRPr="006B57E7">
        <w:t xml:space="preserve">S-NSSAI </w:t>
      </w:r>
      <w:r w:rsidR="00FC2686">
        <w:t>associated with the PDU session is</w:t>
      </w:r>
      <w:r w:rsidR="00FC2686" w:rsidRPr="00625067">
        <w:t xml:space="preserve"> </w:t>
      </w:r>
      <w:r w:rsidR="00FC2686">
        <w:t xml:space="preserve">included in the partially allowed NSSAI </w:t>
      </w:r>
      <w:r w:rsidR="00FC2686" w:rsidRPr="00AE76EA">
        <w:t>for 3GPP access</w:t>
      </w:r>
      <w:r w:rsidR="00FC2686">
        <w:t xml:space="preserve"> and </w:t>
      </w:r>
      <w:r w:rsidR="00FC2686">
        <w:rPr>
          <w:lang w:eastAsia="ko-KR"/>
        </w:rPr>
        <w:t xml:space="preserve">the TAI where the UE is currently camped is in </w:t>
      </w:r>
      <w:r w:rsidR="00FC2686" w:rsidRPr="006B57E7">
        <w:t xml:space="preserve">list of TAs for which </w:t>
      </w:r>
      <w:r w:rsidR="00FC2686">
        <w:t xml:space="preserve">the </w:t>
      </w:r>
      <w:r w:rsidR="00FC2686" w:rsidRPr="006B57E7">
        <w:t>S-NSSAI is</w:t>
      </w:r>
      <w:r w:rsidR="00FC2686">
        <w:t xml:space="preserve"> </w:t>
      </w:r>
      <w:r w:rsidR="00FC2686" w:rsidRPr="006B57E7">
        <w:t>supported</w:t>
      </w:r>
      <w:r w:rsidRPr="007F2770">
        <w:t>, the UE shall indicate the PDU session(s) for which the UE allows the user-plane resources to be re-establish</w:t>
      </w:r>
      <w:r w:rsidRPr="007F2770">
        <w:rPr>
          <w:lang w:eastAsia="ja-JP"/>
        </w:rPr>
        <w:t>ed</w:t>
      </w:r>
      <w:r w:rsidRPr="007F2770">
        <w:t xml:space="preserve"> over 3GPP access in the Allowed PDU session status IE. Otherwise, the UE shall not indicate any PDU session(s) in the Allowed PDU session status IE;</w:t>
      </w:r>
      <w:r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4D210283" w14:textId="707A11CE" w:rsidR="004E0724" w:rsidRPr="007F2770" w:rsidRDefault="004E0724" w:rsidP="004E0724">
      <w:pPr>
        <w:pStyle w:val="B1"/>
        <w:rPr>
          <w:lang w:eastAsia="zh-CN"/>
        </w:rPr>
      </w:pPr>
      <w:r w:rsidRPr="007F2770">
        <w:t>a)</w:t>
      </w:r>
      <w:r w:rsidRPr="007F2770">
        <w:tab/>
        <w:t xml:space="preserve">the Allowed PDU session status IE shall be included in the SERVICE REQUEST message. If the UE has </w:t>
      </w:r>
      <w:del w:id="4230" w:author="24.501_CR5491R2_(Rel-18)_5GProtoc18" w:date="2023-09-18T11:03:00Z">
        <w:r w:rsidRPr="007F2770" w:rsidDel="00C87252">
          <w:delText xml:space="preserve">the </w:delText>
        </w:r>
      </w:del>
      <w:r w:rsidRPr="007F2770">
        <w:t>PDU session(s)</w:t>
      </w:r>
      <w:ins w:id="4231" w:author="24.501_CR5491R2_(Rel-18)_5GProtoc18" w:date="2023-09-18T11:03:00Z">
        <w:r w:rsidR="00C87252">
          <w:t xml:space="preserve"> </w:t>
        </w:r>
        <w:r w:rsidR="00C87252" w:rsidRPr="00B91CE4">
          <w:t>associated with</w:t>
        </w:r>
      </w:ins>
      <w:del w:id="4232" w:author="24.501_CR5491R2_(Rel-18)_5GProtoc18" w:date="2023-09-18T11:03:00Z">
        <w:r w:rsidRPr="007F2770" w:rsidDel="00C87252">
          <w:delText xml:space="preserve"> </w:delText>
        </w:r>
        <w:r w:rsidRPr="007F2770" w:rsidDel="00C87252">
          <w:rPr>
            <w:shd w:val="clear" w:color="auto" w:fill="FFFFFF"/>
          </w:rPr>
          <w:delText>over the</w:delText>
        </w:r>
      </w:del>
      <w:r w:rsidRPr="007F2770">
        <w:rPr>
          <w:shd w:val="clear" w:color="auto" w:fill="FFFFFF"/>
        </w:rPr>
        <w:t xml:space="preserve"> non-3GPP access for which the</w:t>
      </w:r>
      <w:r w:rsidRPr="007F2770">
        <w:t xml:space="preserve"> associated S-NSSAI(s) are included in the allowed NSSAI for 3GPP access</w:t>
      </w:r>
      <w:r w:rsidR="00CD153D">
        <w:t xml:space="preserve"> or the </w:t>
      </w:r>
      <w:r w:rsidR="00CD153D" w:rsidRPr="006B57E7">
        <w:t xml:space="preserve">S-NSSAI </w:t>
      </w:r>
      <w:r w:rsidR="00CD153D">
        <w:t>associated with the PDU session is</w:t>
      </w:r>
      <w:r w:rsidR="00CD153D" w:rsidRPr="00625067">
        <w:t xml:space="preserve"> </w:t>
      </w:r>
      <w:r w:rsidR="00CD153D">
        <w:t xml:space="preserve">included in the partially allowed NSSAI </w:t>
      </w:r>
      <w:r w:rsidR="00CD153D" w:rsidRPr="00AE76EA">
        <w:t>for 3GPP access</w:t>
      </w:r>
      <w:r w:rsidR="00CD153D">
        <w:t xml:space="preserve"> and </w:t>
      </w:r>
      <w:r w:rsidR="00CD153D">
        <w:rPr>
          <w:lang w:eastAsia="ko-KR"/>
        </w:rPr>
        <w:t xml:space="preserve">the TAI where the UE is currently camped is in </w:t>
      </w:r>
      <w:r w:rsidR="00CD153D" w:rsidRPr="006B57E7">
        <w:t xml:space="preserve">list of TAs for which </w:t>
      </w:r>
      <w:r w:rsidR="00CD153D">
        <w:t xml:space="preserve">the </w:t>
      </w:r>
      <w:r w:rsidR="00CD153D" w:rsidRPr="006B57E7">
        <w:t>S-NSSAI is</w:t>
      </w:r>
      <w:r w:rsidR="00CD153D">
        <w:t xml:space="preserve"> </w:t>
      </w:r>
      <w:r w:rsidR="00CD153D" w:rsidRPr="006B57E7">
        <w:t>supported</w:t>
      </w:r>
      <w:r w:rsidRPr="007F2770">
        <w:t>, the UE shall indicate the PDU session(s) for which the UE allows the user-plane resources to be re-established over 3GPP access in the Allowed PDU session status IE. Otherwise, the UE shall not indicate any PDU session(s) in the Allowed PDU session status IE;</w:t>
      </w:r>
      <w:r w:rsidRPr="007F2770">
        <w:rPr>
          <w:lang w:eastAsia="zh-CN"/>
        </w:rPr>
        <w:t xml:space="preserve"> and</w:t>
      </w:r>
    </w:p>
    <w:p w14:paraId="066A4697" w14:textId="77777777" w:rsidR="004E0724" w:rsidRDefault="004E0724" w:rsidP="004E0724">
      <w:pPr>
        <w:pStyle w:val="B1"/>
        <w:rPr>
          <w:ins w:id="4233" w:author="24.501_CR5491R2_(Rel-18)_5GProtoc18" w:date="2023-09-18T11:03:00Z"/>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pPr>
        <w:pPrChange w:id="4234" w:author="24.501_CR5491R2_(Rel-18)_5GProtoc18" w:date="2023-09-18T11:03:00Z">
          <w:pPr>
            <w:pStyle w:val="B1"/>
          </w:pPr>
        </w:pPrChange>
      </w:pPr>
      <w:ins w:id="4235" w:author="24.501_CR5491R2_(Rel-18)_5GProtoc18" w:date="2023-09-18T11:03:00Z">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ins>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7777777"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the </w:t>
      </w:r>
      <w:r w:rsidRPr="007F2770">
        <w:rPr>
          <w:noProof/>
          <w:lang w:val="en-US"/>
        </w:rPr>
        <w:t>PDU session(s) for which user-plane resources were active prior to receiving the fallback indication,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540483D2"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pPr>
        <w:rPr>
          <w:ins w:id="4236" w:author="24.501_CR4785R6_(Rel-18)_5GProtoc18" w:date="2023-09-18T12:07:00Z"/>
        </w:rPr>
      </w:pPr>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ins w:id="4237" w:author="24.501_CR4785R6_(Rel-18)_5GProtoc18" w:date="2023-09-18T12:07:00Z">
        <w:r>
          <w:t>If the UE is in a non-allowed area or the UE is not in an allowed area, the UE shall apply the restrictions for the inclusion of the Uplink data status IE specified in subclause 5.3.5.2.</w:t>
        </w:r>
      </w:ins>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4238" w:name="_Toc20232712"/>
      <w:bookmarkStart w:id="4239" w:name="_Toc27746814"/>
      <w:bookmarkStart w:id="4240" w:name="_Toc36212996"/>
      <w:bookmarkStart w:id="4241" w:name="_Toc36657173"/>
      <w:bookmarkStart w:id="4242" w:name="_Toc45286837"/>
      <w:bookmarkStart w:id="4243" w:name="_Toc51948106"/>
      <w:bookmarkStart w:id="4244" w:name="_Toc51949198"/>
      <w:bookmarkStart w:id="4245" w:name="_Toc131396129"/>
      <w:r w:rsidRPr="007F2770">
        <w:t>5.6.1.2.2</w:t>
      </w:r>
      <w:r w:rsidRPr="007F2770">
        <w:tab/>
        <w:t>UE is using 5GS services with control plane CIoT 5GS optimization</w:t>
      </w:r>
      <w:bookmarkEnd w:id="4238"/>
      <w:bookmarkEnd w:id="4239"/>
      <w:bookmarkEnd w:id="4240"/>
      <w:bookmarkEnd w:id="4241"/>
      <w:bookmarkEnd w:id="4242"/>
      <w:bookmarkEnd w:id="4243"/>
      <w:bookmarkEnd w:id="4244"/>
      <w:bookmarkEnd w:id="4245"/>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2934C6DF" w14:textId="4A486E54" w:rsidR="00E404C1" w:rsidRPr="007F2770"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ins w:id="4246" w:author="24.501_CR5491R2_(Rel-18)_5GProtoc18" w:date="2023-09-18T11:04:00Z">
        <w:r w:rsidR="00C87252">
          <w:t xml:space="preserve"> If the UE is in a non-allowed area or the UE is not in an allowed area, the UE shall set the Allowed PDU session status IE as specified in subclause 5.3.5.2.</w:t>
        </w:r>
      </w:ins>
    </w:p>
    <w:p w14:paraId="68BE19BF" w14:textId="77777777" w:rsidR="0075753B" w:rsidRDefault="0075753B" w:rsidP="00767715">
      <w:pPr>
        <w:pStyle w:val="NO"/>
        <w:rPr>
          <w:ins w:id="4247" w:author="24.501_CR5545R1_(Rel-18)_5GProtoc18" w:date="2023-09-18T23:31:00Z"/>
        </w:rPr>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pPr>
        <w:pPrChange w:id="4248" w:author="24.501_CR5545R1_(Rel-18)_5GProtoc18" w:date="2023-09-18T23:31:00Z">
          <w:pPr>
            <w:pStyle w:val="NO"/>
          </w:pPr>
        </w:pPrChange>
      </w:pPr>
      <w:ins w:id="4249" w:author="24.501_CR5545R1_(Rel-18)_5GProtoc18" w:date="2023-09-18T23:31:00Z">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ins>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3D6634DC"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w:t>
      </w:r>
      <w:ins w:id="4250" w:author="24.501_CR5503R2_(Rel-18)_5G_eLCS_Ph3" w:date="2023-09-18T18:42:00Z">
        <w:r w:rsidR="00C05846">
          <w:t xml:space="preserve"> and </w:t>
        </w:r>
        <w:r w:rsidR="00C05846" w:rsidRPr="007F2770">
          <w:t xml:space="preserve">include the </w:t>
        </w:r>
        <w:r w:rsidR="00C05846" w:rsidRPr="005044F6">
          <w:t xml:space="preserve">Payload container information </w:t>
        </w:r>
        <w:r w:rsidR="00C05846" w:rsidRPr="007F2770">
          <w:t xml:space="preserve">IE with the </w:t>
        </w:r>
        <w:r w:rsidR="00C05846">
          <w:t>PRU</w:t>
        </w:r>
        <w:r w:rsidR="00C05846" w:rsidRPr="007F2770">
          <w:t xml:space="preserve"> bit set to "</w:t>
        </w:r>
        <w:r w:rsidR="00C05846" w:rsidRPr="005044F6">
          <w:t>Payload container related to PRU</w:t>
        </w:r>
        <w:r w:rsidR="00C05846" w:rsidRPr="007F2770">
          <w:t xml:space="preserve">" </w:t>
        </w:r>
        <w:r w:rsidR="00C05846">
          <w:t>if the l</w:t>
        </w:r>
        <w:r w:rsidR="00C05846" w:rsidRPr="007F2770">
          <w:t>ocation services message payload</w:t>
        </w:r>
        <w:r w:rsidR="00C05846">
          <w:t xml:space="preserve"> is related to PRU</w:t>
        </w:r>
      </w:ins>
      <w:r w:rsidRPr="007F2770">
        <w:t>.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4251"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4252"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2BB86B02" w:rsidR="00CA15B8" w:rsidRDefault="000A7F1B" w:rsidP="007A786D">
      <w:pPr>
        <w:rPr>
          <w:ins w:id="4253" w:author="24.501_CR4785R6_(Rel-18)_5GProtoc18" w:date="2023-09-18T12:08:00Z"/>
        </w:rPr>
      </w:pPr>
      <w:r w:rsidRPr="007F2770">
        <w:t>For case m) in 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ins w:id="4254" w:author="24.501_CR4785R6_(Rel-18)_5GProtoc18" w:date="2023-09-18T12:07:00Z">
        <w:r w:rsidR="00593AD8">
          <w:t xml:space="preserve">. </w:t>
        </w:r>
      </w:ins>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ins w:id="4255" w:author="24.501_CR4785R6_(Rel-18)_5GProtoc18" w:date="2023-09-18T12:08:00Z">
        <w:r>
          <w:t>If the UE is in a non-allowed area or the UE is not in an allowed area, the UE shall apply the restrictions for the inclusion of the Uplink data status IE specified in subclause 5.3.5.2.</w:t>
        </w:r>
      </w:ins>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4256" w:name="_Toc36212997"/>
      <w:bookmarkStart w:id="4257" w:name="_Toc36657174"/>
      <w:bookmarkStart w:id="4258" w:name="_Toc45286838"/>
      <w:bookmarkStart w:id="4259" w:name="_Toc51948107"/>
      <w:bookmarkStart w:id="4260" w:name="_Toc51949199"/>
      <w:bookmarkStart w:id="4261" w:name="_Toc131396130"/>
      <w:r w:rsidRPr="007F2770">
        <w:t>5</w:t>
      </w:r>
      <w:r w:rsidR="00173561" w:rsidRPr="007F2770">
        <w:t>.</w:t>
      </w:r>
      <w:r w:rsidRPr="007F2770">
        <w:t>6</w:t>
      </w:r>
      <w:r w:rsidR="00173561" w:rsidRPr="007F2770">
        <w:t>.1.3</w:t>
      </w:r>
      <w:r w:rsidR="00173561" w:rsidRPr="007F2770">
        <w:tab/>
        <w:t>Common procedure initiation</w:t>
      </w:r>
      <w:bookmarkEnd w:id="4251"/>
      <w:bookmarkEnd w:id="4252"/>
      <w:bookmarkEnd w:id="4256"/>
      <w:bookmarkEnd w:id="4257"/>
      <w:bookmarkEnd w:id="4258"/>
      <w:bookmarkEnd w:id="4259"/>
      <w:bookmarkEnd w:id="4260"/>
      <w:bookmarkEnd w:id="4261"/>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4262" w:name="_Toc20232714"/>
      <w:bookmarkStart w:id="4263" w:name="_Toc27746816"/>
      <w:bookmarkStart w:id="4264" w:name="_Toc36212998"/>
      <w:bookmarkStart w:id="4265" w:name="_Toc36657175"/>
      <w:bookmarkStart w:id="4266" w:name="_Toc45286839"/>
      <w:bookmarkStart w:id="4267" w:name="_Toc51948108"/>
      <w:bookmarkStart w:id="4268" w:name="_Toc51949200"/>
      <w:bookmarkStart w:id="4269" w:name="_Toc131396131"/>
      <w:r w:rsidRPr="007F2770">
        <w:t>5</w:t>
      </w:r>
      <w:r w:rsidR="00173561" w:rsidRPr="007F2770">
        <w:t>.</w:t>
      </w:r>
      <w:r w:rsidRPr="007F2770">
        <w:t>6</w:t>
      </w:r>
      <w:r w:rsidR="00173561" w:rsidRPr="007F2770">
        <w:t>.1.4</w:t>
      </w:r>
      <w:r w:rsidR="00173561" w:rsidRPr="007F2770">
        <w:tab/>
        <w:t>Service request procedure accepted by the network</w:t>
      </w:r>
      <w:bookmarkEnd w:id="4262"/>
      <w:bookmarkEnd w:id="4263"/>
      <w:bookmarkEnd w:id="4264"/>
      <w:bookmarkEnd w:id="4265"/>
      <w:bookmarkEnd w:id="4266"/>
      <w:bookmarkEnd w:id="4267"/>
      <w:bookmarkEnd w:id="4268"/>
      <w:bookmarkEnd w:id="4269"/>
    </w:p>
    <w:p w14:paraId="7E15BFED" w14:textId="77777777" w:rsidR="0075753B" w:rsidRPr="007F2770" w:rsidRDefault="0075753B" w:rsidP="00781477">
      <w:pPr>
        <w:pStyle w:val="Heading5"/>
      </w:pPr>
      <w:bookmarkStart w:id="4270" w:name="_Toc20232715"/>
      <w:bookmarkStart w:id="4271" w:name="_Toc27746817"/>
      <w:bookmarkStart w:id="4272" w:name="_Toc36212999"/>
      <w:bookmarkStart w:id="4273" w:name="_Toc36657176"/>
      <w:bookmarkStart w:id="4274" w:name="_Toc45286840"/>
      <w:bookmarkStart w:id="4275" w:name="_Toc51948109"/>
      <w:bookmarkStart w:id="4276" w:name="_Toc51949201"/>
      <w:bookmarkStart w:id="4277" w:name="_Toc131396132"/>
      <w:r w:rsidRPr="007F2770">
        <w:t>5.6.1.4.1</w:t>
      </w:r>
      <w:r w:rsidRPr="007F2770">
        <w:tab/>
        <w:t>UE is not using 5GS services with control plane CIoT 5GS optimization</w:t>
      </w:r>
      <w:bookmarkEnd w:id="4270"/>
      <w:bookmarkEnd w:id="4271"/>
      <w:bookmarkEnd w:id="4272"/>
      <w:bookmarkEnd w:id="4273"/>
      <w:bookmarkEnd w:id="4274"/>
      <w:bookmarkEnd w:id="4275"/>
      <w:bookmarkEnd w:id="4276"/>
      <w:bookmarkEnd w:id="4277"/>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360B839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ins w:id="4278" w:author="24.501_CR5491R2_(Rel-18)_5GProtoc18" w:date="2023-09-18T11:06:00Z">
        <w:r w:rsidR="00C87252">
          <w:t>indicated</w:t>
        </w:r>
        <w:r w:rsidR="00853258">
          <w:t xml:space="preserve"> </w:t>
        </w:r>
      </w:ins>
      <w:del w:id="4279" w:author="24.501_CR5491R2_(Rel-18)_5GProtoc18" w:date="2023-09-18T11:06:00Z">
        <w:r w:rsidRPr="007F2770" w:rsidDel="00C87252">
          <w:delText xml:space="preserve">requested </w:delText>
        </w:r>
      </w:del>
      <w:r w:rsidRPr="007F2770">
        <w:t>by the UE in the Allowed PDU session status IE</w:t>
      </w:r>
      <w:ins w:id="4280" w:author="24.501_CR5491R2_(Rel-18)_5GProtoc18" w:date="2023-09-18T11:06:00Z">
        <w:r w:rsidR="00C87252" w:rsidRPr="00C87252">
          <w:t xml:space="preserve"> </w:t>
        </w:r>
        <w:r w:rsidR="00C87252" w:rsidRPr="00926875">
          <w:t>as allowed to be re-established over 3GPP access</w:t>
        </w:r>
      </w:ins>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0FE0B9DE" w:rsidR="00A80EA5" w:rsidRPr="007F2770" w:rsidRDefault="00FE0B7A" w:rsidP="00A94999">
      <w:pPr>
        <w:pStyle w:val="B1"/>
        <w:rPr>
          <w:lang w:eastAsia="zh-CN"/>
        </w:rPr>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r w:rsidR="00417983" w:rsidRPr="007F2770">
        <w:rPr>
          <w:lang w:eastAsia="zh-CN"/>
        </w:rPr>
        <w:t xml:space="preserve"> or</w:t>
      </w:r>
    </w:p>
    <w:p w14:paraId="0A5D38E5" w14:textId="3B4736B7" w:rsidR="00A94999" w:rsidRPr="007F2770" w:rsidRDefault="00FE0B7A" w:rsidP="00A94999">
      <w:pPr>
        <w:pStyle w:val="B1"/>
      </w:pPr>
      <w:r>
        <w:t>e</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E2B0233" w14:textId="77777777" w:rsidR="00FE0B7A" w:rsidRDefault="00FE0B7A" w:rsidP="00FE0B7A">
      <w:r>
        <w:t xml:space="preserve">For case a and b, </w:t>
      </w:r>
    </w:p>
    <w:p w14:paraId="43002F73" w14:textId="77777777" w:rsidR="00FE0B7A" w:rsidRDefault="00FE0B7A" w:rsidP="00294B40">
      <w:pPr>
        <w:pStyle w:val="B1"/>
        <w:numPr>
          <w:ilvl w:val="0"/>
          <w:numId w:val="12"/>
        </w:numPr>
      </w:pPr>
      <w:r>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Pr="006F1897">
        <w:t xml:space="preserve">CONFIGURATION </w:t>
      </w:r>
      <w:r>
        <w:t xml:space="preserve">UPDATE COMMAND </w:t>
      </w:r>
      <w:r w:rsidRPr="006F1897">
        <w:t>message</w:t>
      </w:r>
      <w:r>
        <w:t xml:space="preserve">; and </w:t>
      </w:r>
    </w:p>
    <w:p w14:paraId="486C297A" w14:textId="1AD66E6C" w:rsidR="00FE0B7A" w:rsidRPr="00294B40" w:rsidRDefault="00FE0B7A" w:rsidP="00294B40">
      <w:pPr>
        <w:pStyle w:val="B1"/>
        <w:numPr>
          <w:ilvl w:val="0"/>
          <w:numId w:val="12"/>
        </w:numPr>
      </w:pPr>
      <w:r>
        <w:t xml:space="preserve">if timer T3540 is not started (see subclause 5.3.1.3, item f), and the UE did not receive a </w:t>
      </w:r>
      <w:r w:rsidRPr="006F1897">
        <w:t xml:space="preserve">CONFIGURATION </w:t>
      </w:r>
      <w:r>
        <w:t xml:space="preserve">UPDATE COMMAND </w:t>
      </w:r>
      <w:r w:rsidRPr="006F1897">
        <w:t>message</w:t>
      </w:r>
      <w:r>
        <w:t xml:space="preserve"> during the service request procedure, the UE may initiate a</w:t>
      </w:r>
      <w:r w:rsidRPr="00F50465">
        <w:rPr>
          <w:noProof/>
          <w:lang w:val="en-US"/>
        </w:rPr>
        <w:t xml:space="preserve"> registration procedure for mobility or periodic registration update</w:t>
      </w:r>
      <w:r>
        <w:rPr>
          <w:noProof/>
          <w:lang w:val="en-US"/>
        </w:rPr>
        <w:t>. If</w:t>
      </w:r>
      <w:r>
        <w:t xml:space="preserve"> timer T3540 is started and the UE does not receive a </w:t>
      </w:r>
      <w:r w:rsidRPr="006F1897">
        <w:t xml:space="preserve">CONFIGURATION </w:t>
      </w:r>
      <w:r>
        <w:t xml:space="preserve">UPDATE COMMAND </w:t>
      </w:r>
      <w:r w:rsidRPr="006F1897">
        <w:t>message</w:t>
      </w:r>
      <w:r>
        <w:t xml:space="preserve"> before </w:t>
      </w:r>
      <w:r>
        <w:rPr>
          <w:noProof/>
          <w:lang w:val="en-US"/>
        </w:rPr>
        <w:t xml:space="preserve">the </w:t>
      </w:r>
      <w:r w:rsidRPr="003168A2">
        <w:t xml:space="preserve">established </w:t>
      </w:r>
      <w:r>
        <w:t xml:space="preserve">N1 </w:t>
      </w:r>
      <w:r w:rsidRPr="003168A2">
        <w:t>NAS signalling connection</w:t>
      </w:r>
      <w:r>
        <w:t xml:space="preserve"> is released by the network or timer T3540 expires or is stopped as specified in subclause 5.3.1.3, the UE may initiate the</w:t>
      </w:r>
      <w:r w:rsidRPr="00F50465">
        <w:rPr>
          <w:noProof/>
          <w:lang w:val="en-US"/>
        </w:rPr>
        <w:t xml:space="preserve"> registration procedure for mobility or periodic registration update</w:t>
      </w:r>
      <w:r>
        <w:rPr>
          <w:noProof/>
          <w:lang w:val="en-US"/>
        </w:rPr>
        <w:t xml:space="preserve"> upon release of the N1 NAS signalling connection.</w:t>
      </w:r>
    </w:p>
    <w:p w14:paraId="1F0FAEE1" w14:textId="4F3D94DC"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ins w:id="4281" w:author="24.501_CR5491R2_(Rel-18)_5GProtoc18" w:date="2023-09-18T11:07:00Z">
        <w:r w:rsidR="00853258">
          <w:t>indicated</w:t>
        </w:r>
      </w:ins>
      <w:del w:id="4282" w:author="24.501_CR5491R2_(Rel-18)_5GProtoc18" w:date="2023-09-18T11:07:00Z">
        <w:r w:rsidRPr="007F2770" w:rsidDel="00853258">
          <w:delText>requested</w:delText>
        </w:r>
      </w:del>
      <w:r w:rsidRPr="007F2770">
        <w:t xml:space="preserve"> by the UE in the Allowed PDU session status IE</w:t>
      </w:r>
      <w:ins w:id="4283" w:author="24.501_CR5491R2_(Rel-18)_5GProtoc18" w:date="2023-09-18T11:07:00Z">
        <w:r w:rsidR="00853258">
          <w:t xml:space="preserve"> </w:t>
        </w:r>
        <w:r w:rsidR="00853258" w:rsidRPr="00926875">
          <w:t>as allowed to be re-established over 3GPP access</w:t>
        </w:r>
      </w:ins>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77DC16BE"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SERVICE ACCEPT message and set the Paging restriction decision to "paging restriction is accepted". The AMF shall store the paging restriction of the UE and enforce these restrictions in the paging procedure as described in 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4284"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4285" w:name="_Toc27746818"/>
      <w:bookmarkStart w:id="4286" w:name="_Toc36213000"/>
      <w:bookmarkStart w:id="4287" w:name="_Toc36657177"/>
      <w:bookmarkStart w:id="4288" w:name="_Toc45286841"/>
      <w:bookmarkStart w:id="4289" w:name="_Toc51948110"/>
      <w:bookmarkStart w:id="4290" w:name="_Toc51949202"/>
      <w:bookmarkStart w:id="4291" w:name="_Toc131396133"/>
      <w:r w:rsidRPr="007F2770">
        <w:t>5.6.1.4.2</w:t>
      </w:r>
      <w:r w:rsidRPr="007F2770">
        <w:tab/>
        <w:t>UE is using 5GS services with control plane CIoT 5GS optimization</w:t>
      </w:r>
      <w:bookmarkEnd w:id="4284"/>
      <w:bookmarkEnd w:id="4285"/>
      <w:bookmarkEnd w:id="4286"/>
      <w:bookmarkEnd w:id="4287"/>
      <w:bookmarkEnd w:id="4288"/>
      <w:bookmarkEnd w:id="4289"/>
      <w:bookmarkEnd w:id="4290"/>
      <w:bookmarkEnd w:id="4291"/>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13079A2C"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ins w:id="4292" w:author="24.501_CR5545R1_(Rel-18)_5GProtoc18" w:date="2023-09-18T23:32:00Z">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ins>
      <w:del w:id="4293" w:author="24.501_CR5545R1_(Rel-18)_5GProtoc18" w:date="2023-09-18T23:32:00Z">
        <w:r w:rsidRPr="007F2770" w:rsidDel="00352DE3">
          <w:rPr>
            <w:rFonts w:eastAsia="Malgun Gothic"/>
            <w:lang w:eastAsia="ko-KR"/>
          </w:rPr>
          <w:delText>;</w:delText>
        </w:r>
      </w:del>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2688D0CA"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ins w:id="4294" w:author="24.501_CR5545R1_(Rel-18)_5GProtoc18" w:date="2023-09-18T23:33:00Z">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ins>
      <w:del w:id="4295" w:author="24.501_CR5545R1_(Rel-18)_5GProtoc18" w:date="2023-09-18T23:32:00Z">
        <w:r w:rsidRPr="007F2770" w:rsidDel="00352DE3">
          <w:rPr>
            <w:rFonts w:eastAsia="Malgun Gothic"/>
            <w:lang w:eastAsia="ko-KR"/>
          </w:rPr>
          <w:delText>;</w:delText>
        </w:r>
      </w:del>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4F448EFB"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SERVICE ACCEPT message and set the Paging restriction decision to "paging restriction is accepted". The AMF shall store the paging restriction of the UE and enforce these restrictions in the paging procedure as described in 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77777777"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 or</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23A14C2E"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7C781D45" w14:textId="77777777" w:rsidR="00FE0B7A" w:rsidRDefault="00FE0B7A" w:rsidP="00FE0B7A">
      <w:r>
        <w:t xml:space="preserve">For case a and b, </w:t>
      </w:r>
    </w:p>
    <w:p w14:paraId="2707D328" w14:textId="77777777" w:rsidR="00FE0B7A" w:rsidRDefault="00FE0B7A" w:rsidP="00FE0B7A">
      <w:pPr>
        <w:pStyle w:val="B1"/>
        <w:numPr>
          <w:ilvl w:val="0"/>
          <w:numId w:val="12"/>
        </w:numPr>
      </w:pPr>
      <w:r>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Pr="006F1897">
        <w:t xml:space="preserve">CONFIGURATION </w:t>
      </w:r>
      <w:r>
        <w:t xml:space="preserve">UPDATE COMMAND </w:t>
      </w:r>
      <w:r w:rsidRPr="006F1897">
        <w:t>message</w:t>
      </w:r>
      <w:r>
        <w:t xml:space="preserve">; and </w:t>
      </w:r>
    </w:p>
    <w:p w14:paraId="7DF437EE" w14:textId="3E4E692A" w:rsidR="00FE0B7A" w:rsidRPr="00294B40" w:rsidRDefault="00FE0B7A" w:rsidP="00294B40">
      <w:pPr>
        <w:pStyle w:val="B1"/>
        <w:numPr>
          <w:ilvl w:val="0"/>
          <w:numId w:val="12"/>
        </w:numPr>
      </w:pPr>
      <w:r>
        <w:t xml:space="preserve">if timer T3540 is not started (see subclause 5.3.1.3, item f), and the UE did not receive a </w:t>
      </w:r>
      <w:r w:rsidRPr="006F1897">
        <w:t xml:space="preserve">CONFIGURATION </w:t>
      </w:r>
      <w:r>
        <w:t xml:space="preserve">UPDATE COMMAND </w:t>
      </w:r>
      <w:r w:rsidRPr="006F1897">
        <w:t>message</w:t>
      </w:r>
      <w:r>
        <w:t xml:space="preserve"> during the service request procedure, the UE may initiate a</w:t>
      </w:r>
      <w:r w:rsidRPr="00F50465">
        <w:rPr>
          <w:noProof/>
          <w:lang w:val="en-US"/>
        </w:rPr>
        <w:t xml:space="preserve"> registration procedure for mobility or periodic registration update</w:t>
      </w:r>
      <w:r>
        <w:rPr>
          <w:noProof/>
          <w:lang w:val="en-US"/>
        </w:rPr>
        <w:t>. If</w:t>
      </w:r>
      <w:r>
        <w:t xml:space="preserve"> timer T3540 is started and the UE does not receive a </w:t>
      </w:r>
      <w:r w:rsidRPr="006F1897">
        <w:t xml:space="preserve">CONFIGURATION </w:t>
      </w:r>
      <w:r>
        <w:t xml:space="preserve">UPDATE COMMAND </w:t>
      </w:r>
      <w:r w:rsidRPr="006F1897">
        <w:t>message</w:t>
      </w:r>
      <w:r>
        <w:t xml:space="preserve"> before </w:t>
      </w:r>
      <w:r>
        <w:rPr>
          <w:noProof/>
          <w:lang w:val="en-US"/>
        </w:rPr>
        <w:t xml:space="preserve">the </w:t>
      </w:r>
      <w:r w:rsidRPr="003168A2">
        <w:t xml:space="preserve">established </w:t>
      </w:r>
      <w:r>
        <w:t xml:space="preserve">N1 </w:t>
      </w:r>
      <w:r w:rsidRPr="003168A2">
        <w:t>NAS signalling connection</w:t>
      </w:r>
      <w:r>
        <w:t xml:space="preserve"> is released by the network or timer T3540 expires or is stopped</w:t>
      </w:r>
      <w:r w:rsidRPr="004A616C">
        <w:t xml:space="preserve"> </w:t>
      </w:r>
      <w:r>
        <w:t>as specified in subclause 5.3.1.3, the UE may initiate the</w:t>
      </w:r>
      <w:r w:rsidRPr="00F50465">
        <w:rPr>
          <w:noProof/>
          <w:lang w:val="en-US"/>
        </w:rPr>
        <w:t xml:space="preserve"> registration procedure for mobility or periodic registration update</w:t>
      </w:r>
      <w:r>
        <w:rPr>
          <w:noProof/>
          <w:lang w:val="en-US"/>
        </w:rPr>
        <w:t xml:space="preserve"> upon release of the N1 NAS signalling connection.</w:t>
      </w:r>
    </w:p>
    <w:p w14:paraId="34365C2A" w14:textId="2A6A8FF2"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ins w:id="4296" w:author="24.501_CR5491R2_(Rel-18)_5GProtoc18" w:date="2023-09-18T11:08:00Z">
        <w:r w:rsidR="00853258">
          <w:t xml:space="preserve">indicated </w:t>
        </w:r>
      </w:ins>
      <w:del w:id="4297" w:author="24.501_CR5491R2_(Rel-18)_5GProtoc18" w:date="2023-09-18T11:08:00Z">
        <w:r w:rsidRPr="007F2770" w:rsidDel="00853258">
          <w:delText xml:space="preserve">requested </w:delText>
        </w:r>
      </w:del>
      <w:r w:rsidRPr="007F2770">
        <w:t>by the UE in the Allowed PDU session status IE</w:t>
      </w:r>
      <w:ins w:id="4298" w:author="24.501_CR5491R2_(Rel-18)_5GProtoc18" w:date="2023-09-18T11:09:00Z">
        <w:r w:rsidR="00853258">
          <w:t xml:space="preserve"> </w:t>
        </w:r>
        <w:r w:rsidR="00853258" w:rsidRPr="00926875">
          <w:t>as allowed to be re-established over 3GPP access</w:t>
        </w:r>
      </w:ins>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4299" w:name="_Toc20232717"/>
      <w:bookmarkStart w:id="4300" w:name="_Toc27746819"/>
      <w:bookmarkStart w:id="4301" w:name="_Toc36213001"/>
      <w:bookmarkStart w:id="4302" w:name="_Toc36657178"/>
      <w:bookmarkStart w:id="4303"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4304" w:name="_Toc51948111"/>
      <w:bookmarkStart w:id="4305" w:name="_Toc51949203"/>
      <w:bookmarkStart w:id="4306" w:name="_Toc131396134"/>
      <w:r w:rsidRPr="007F2770">
        <w:t>5</w:t>
      </w:r>
      <w:r w:rsidR="00173561" w:rsidRPr="007F2770">
        <w:t>.</w:t>
      </w:r>
      <w:r w:rsidRPr="007F2770">
        <w:t>6</w:t>
      </w:r>
      <w:r w:rsidR="00173561" w:rsidRPr="007F2770">
        <w:t>.1.5</w:t>
      </w:r>
      <w:r w:rsidR="00173561" w:rsidRPr="007F2770">
        <w:tab/>
        <w:t>Service request procedure not accepted by the network</w:t>
      </w:r>
      <w:bookmarkEnd w:id="4299"/>
      <w:bookmarkEnd w:id="4300"/>
      <w:bookmarkEnd w:id="4301"/>
      <w:bookmarkEnd w:id="4302"/>
      <w:bookmarkEnd w:id="4303"/>
      <w:bookmarkEnd w:id="4304"/>
      <w:bookmarkEnd w:id="4305"/>
      <w:bookmarkEnd w:id="4306"/>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Pr="007F2770"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0F1AEE5F"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Pr="007F2770"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73761CB"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clause 5.3.19a.1</w:t>
      </w:r>
      <w:r w:rsidRPr="007F2770">
        <w:t>;</w:t>
      </w:r>
    </w:p>
    <w:p w14:paraId="3BA8755A" w14:textId="55CE720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ins w:id="4307" w:author="24.501_CR5609R2_(Rel-18)_5GProtoc18" w:date="2023-09-18T00:14:00Z">
        <w:r w:rsidR="00EC3F95">
          <w:t xml:space="preserve">selected </w:t>
        </w:r>
      </w:ins>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21973BFC"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55B87A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 xml:space="preserve">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43228977"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clause 5.3.19a.1</w:t>
      </w:r>
      <w:r w:rsidRPr="007F2770">
        <w:t>;</w:t>
      </w:r>
    </w:p>
    <w:p w14:paraId="43E68381" w14:textId="06DD0777"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ins w:id="4308" w:author="24.501_CR5609R2_(Rel-18)_5GProtoc18" w:date="2023-09-18T00:15:00Z">
        <w:r w:rsidR="00EC3F95">
          <w:t xml:space="preserve"> selected</w:t>
        </w:r>
      </w:ins>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2D94C0BD"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 xml:space="preserve">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5439EAA"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4E2AAE22"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5667280A"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6.1.7.</w:t>
      </w:r>
    </w:p>
    <w:p w14:paraId="3C8CD209" w14:textId="2FDA380F"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clause 5.3.19a.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1AEEBFAA"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ins w:id="4309" w:author="24.501_CR5609R2_(Rel-18)_5GProtoc18" w:date="2023-09-18T00:16:00Z">
        <w:r w:rsidR="00EC3F95">
          <w:t xml:space="preserve"> </w:t>
        </w:r>
      </w:ins>
      <w:del w:id="4310" w:author="24.501_CR5609R2_(Rel-18)_5GProtoc18" w:date="2023-09-18T00:15:00Z">
        <w:r w:rsidR="00E4384C" w:rsidRPr="007F2770" w:rsidDel="00EC3F95">
          <w:delText>, if the UE supports access to an SNPN using credentials from a credentials holder</w:delText>
        </w:r>
        <w:r w:rsidR="00031185" w:rsidRPr="007F2770" w:rsidDel="00EC3F95">
          <w:delText>, equivalent SNPNs or both</w:delText>
        </w:r>
        <w:r w:rsidR="00E4384C" w:rsidRPr="007F2770" w:rsidDel="00EC3F95">
          <w:delText xml:space="preserve">, </w:delText>
        </w:r>
      </w:del>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w:t>
      </w:r>
      <w:del w:id="4311" w:author="24.501_CR5609R2_(Rel-18)_5GProtoc18" w:date="2023-09-18T00:16:00Z">
        <w:r w:rsidR="00E4384C" w:rsidRPr="007F2770" w:rsidDel="00EC3F95">
          <w:delText>, if the UE supports access to an SNPN using credentials from a credentials holder</w:delText>
        </w:r>
        <w:r w:rsidR="00616E49" w:rsidRPr="007F2770" w:rsidDel="00EC3F95">
          <w:delText>, equivalent SNPNs or both</w:delText>
        </w:r>
        <w:r w:rsidR="00E4384C" w:rsidRPr="007F2770" w:rsidDel="00EC3F95">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3C0FCBA8"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w:t>
      </w:r>
      <w:del w:id="4312" w:author="24.501_CR5609R2_(Rel-18)_5GProtoc18" w:date="2023-09-18T00:16:00Z">
        <w:r w:rsidR="00E4384C" w:rsidRPr="007F2770" w:rsidDel="00EC3F95">
          <w:delText>, if the UE supports access to an SNPN using credentials from a credentials holder</w:delText>
        </w:r>
        <w:r w:rsidR="00BE1498" w:rsidRPr="007F2770" w:rsidDel="00EC3F95">
          <w:delText>, equivalent SNPNs or both</w:delText>
        </w:r>
        <w:r w:rsidR="00E4384C" w:rsidRPr="007F2770" w:rsidDel="00EC3F95">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w:t>
      </w:r>
      <w:del w:id="4313" w:author="24.501_CR5609R2_(Rel-18)_5GProtoc18" w:date="2023-09-18T00:17:00Z">
        <w:r w:rsidR="00E4384C" w:rsidRPr="007F2770" w:rsidDel="00EC3F95">
          <w:delText>, if the UE supports access to an SNPN using credentials from a credentials holder</w:delText>
        </w:r>
        <w:r w:rsidR="00FA1DB4" w:rsidRPr="007F2770" w:rsidDel="00EC3F95">
          <w:delText>, equivalent SNPNs or both</w:delText>
        </w:r>
        <w:r w:rsidR="00E4384C" w:rsidRPr="007F2770" w:rsidDel="00EC3F95">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5BCD5B82"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w:t>
      </w:r>
      <w:del w:id="4314" w:author="24.501_CR5609R2_(Rel-18)_5GProtoc18" w:date="2023-09-18T00:17:00Z">
        <w:r w:rsidR="00E4384C" w:rsidRPr="007F2770" w:rsidDel="00514C9E">
          <w:delText>, if the UE supports access to an SNPN using credentials from a credentials holder</w:delText>
        </w:r>
        <w:r w:rsidR="00BC1ADE" w:rsidRPr="007F2770" w:rsidDel="00514C9E">
          <w:delText>, equivalent SNPNs or both</w:delText>
        </w:r>
        <w:r w:rsidR="00E4384C" w:rsidRPr="007F2770" w:rsidDel="00514C9E">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w:t>
      </w:r>
      <w:del w:id="4315" w:author="24.501_CR5609R2_(Rel-18)_5GProtoc18" w:date="2023-09-18T00:18:00Z">
        <w:r w:rsidR="00E4384C" w:rsidRPr="007F2770" w:rsidDel="00514C9E">
          <w:delText>, if the UE supports access to an SNPN using credentials from a credentials holder</w:delText>
        </w:r>
        <w:r w:rsidR="00047E0A" w:rsidRPr="007F2770" w:rsidDel="00514C9E">
          <w:delText>, equivalent SNPNs or both</w:delText>
        </w:r>
        <w:r w:rsidR="00E4384C" w:rsidRPr="007F2770" w:rsidDel="00514C9E">
          <w:delText>,</w:delText>
        </w:r>
      </w:del>
      <w:r w:rsidR="00E4384C" w:rsidRPr="007F2770">
        <w:t xml:space="preserve">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77777777" w:rsidR="00171F7C" w:rsidRPr="007F2770" w:rsidRDefault="00171F7C" w:rsidP="00171F7C">
      <w:pPr>
        <w:pStyle w:val="B1"/>
      </w:pPr>
      <w:r w:rsidRPr="007F2770">
        <w:tab/>
        <w:t>If the UE initiated service request for emergency services fallback, the UE shall attempt to select an E-UTRA cell connected to EPC or 5GC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Pr="007F2770"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77777777" w:rsidR="00CE30F4" w:rsidRPr="007F2770" w:rsidRDefault="00CE30F4" w:rsidP="00CE30F4">
      <w:pPr>
        <w:pStyle w:val="B1"/>
      </w:pPr>
      <w:r w:rsidRPr="007F2770">
        <w:tab/>
        <w:t>This cause value received from a cell belonging to an SNPN 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rPr>
          <w:ins w:id="4316" w:author="24.501_CR5627R2_(Rel-18)_IABARC" w:date="2023-09-18T01:05:00Z"/>
        </w:rPr>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rPr>
          <w:ins w:id="4317" w:author="24.501_CR5627R2_(Rel-18)_IABARC" w:date="2023-09-18T01:05:00Z"/>
        </w:rPr>
      </w:pPr>
      <w:ins w:id="4318" w:author="24.501_CR5627R2_(Rel-18)_IABARC" w:date="2023-09-18T01:05:00Z">
        <w:r w:rsidRPr="00351C02">
          <w:t>#</w:t>
        </w:r>
        <w:r>
          <w:rPr>
            <w:lang w:val="en-US"/>
          </w:rPr>
          <w:t>36</w:t>
        </w:r>
        <w:r w:rsidRPr="00351C02">
          <w:tab/>
          <w:t>(</w:t>
        </w:r>
        <w:r w:rsidRPr="00F368EE">
          <w:t>IAB-node operation not authorized</w:t>
        </w:r>
        <w:r w:rsidRPr="00351C02">
          <w:t>).</w:t>
        </w:r>
      </w:ins>
    </w:p>
    <w:p w14:paraId="2151F993" w14:textId="77777777" w:rsidR="00792611" w:rsidRDefault="00792611" w:rsidP="00792611">
      <w:pPr>
        <w:pStyle w:val="B1"/>
        <w:rPr>
          <w:ins w:id="4319" w:author="24.501_CR5627R2_(Rel-18)_IABARC" w:date="2023-09-18T01:05:00Z"/>
        </w:rPr>
      </w:pPr>
      <w:ins w:id="4320" w:author="24.501_CR5627R2_(Rel-18)_IABARC" w:date="2023-09-18T01:05:00Z">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ins>
    </w:p>
    <w:p w14:paraId="60E03379" w14:textId="77777777" w:rsidR="00792611" w:rsidRDefault="00792611" w:rsidP="00792611">
      <w:pPr>
        <w:pStyle w:val="B1"/>
        <w:rPr>
          <w:ins w:id="4321" w:author="24.501_CR5627R2_(Rel-18)_IABARC" w:date="2023-09-18T01:05:00Z"/>
        </w:rPr>
      </w:pPr>
      <w:ins w:id="4322" w:author="24.501_CR5627R2_(Rel-18)_IABARC" w:date="2023-09-18T01:05:00Z">
        <w:r>
          <w:tab/>
          <w:t xml:space="preserve">The UE shall set the 5GS update status to 5U3 ROAMING NOT ALLOWED (and shall store it according to subclause 5.1.3.2.2) and shall delete any 5G-GUTI, last visited registered TAI, TAI list and ngKSI. </w:t>
        </w:r>
      </w:ins>
    </w:p>
    <w:p w14:paraId="14239635" w14:textId="77777777" w:rsidR="00792611" w:rsidRPr="0070353D" w:rsidRDefault="00792611" w:rsidP="00792611">
      <w:pPr>
        <w:pStyle w:val="B1"/>
        <w:rPr>
          <w:ins w:id="4323" w:author="24.501_CR5627R2_(Rel-18)_IABARC" w:date="2023-09-18T01:05:00Z"/>
        </w:rPr>
      </w:pPr>
      <w:ins w:id="4324" w:author="24.501_CR5627R2_(Rel-18)_IABARC" w:date="2023-09-18T01:05:00Z">
        <w:r w:rsidRPr="0070353D">
          <w:tab/>
          <w:t>If:</w:t>
        </w:r>
      </w:ins>
    </w:p>
    <w:p w14:paraId="34461C49" w14:textId="77777777" w:rsidR="00792611" w:rsidRDefault="00792611" w:rsidP="00792611">
      <w:pPr>
        <w:pStyle w:val="B2"/>
        <w:numPr>
          <w:ilvl w:val="0"/>
          <w:numId w:val="16"/>
        </w:numPr>
        <w:overflowPunct/>
        <w:autoSpaceDE/>
        <w:autoSpaceDN/>
        <w:adjustRightInd/>
        <w:textAlignment w:val="auto"/>
        <w:rPr>
          <w:ins w:id="4325" w:author="24.501_CR5627R2_(Rel-18)_IABARC" w:date="2023-09-18T01:05:00Z"/>
        </w:rPr>
      </w:pPr>
      <w:ins w:id="4326" w:author="24.501_CR5627R2_(Rel-18)_IABARC" w:date="2023-09-18T01:05:00Z">
        <w:r>
          <w:t xml:space="preserve">the UE is not operating in SNPN access operation mode, </w:t>
        </w:r>
      </w:ins>
    </w:p>
    <w:p w14:paraId="00B7FCBB" w14:textId="77777777" w:rsidR="00792611" w:rsidRDefault="00792611" w:rsidP="00792611">
      <w:pPr>
        <w:pStyle w:val="B3"/>
        <w:rPr>
          <w:ins w:id="4327" w:author="24.501_CR5627R2_(Rel-18)_IABARC" w:date="2023-09-18T01:05:00Z"/>
        </w:rPr>
      </w:pPr>
      <w:ins w:id="4328" w:author="24.501_CR5627R2_(Rel-18)_IABARC" w:date="2023-09-18T01:05:00Z">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clause 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ins>
    </w:p>
    <w:p w14:paraId="2D674E1A" w14:textId="77777777" w:rsidR="00792611" w:rsidRPr="00AE3BCB" w:rsidRDefault="00792611" w:rsidP="00792611">
      <w:pPr>
        <w:pStyle w:val="B3"/>
        <w:rPr>
          <w:ins w:id="4329" w:author="24.501_CR5627R2_(Rel-18)_IABARC" w:date="2023-09-18T01:05:00Z"/>
          <w:lang w:val="en-US"/>
        </w:rPr>
      </w:pPr>
      <w:ins w:id="4330" w:author="24.501_CR5627R2_(Rel-18)_IABARC" w:date="2023-09-18T01:05:00Z">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ins>
    </w:p>
    <w:p w14:paraId="6F2C0FD0" w14:textId="77777777" w:rsidR="00792611" w:rsidRDefault="00792611" w:rsidP="00792611">
      <w:pPr>
        <w:pStyle w:val="B2"/>
        <w:numPr>
          <w:ilvl w:val="0"/>
          <w:numId w:val="16"/>
        </w:numPr>
        <w:overflowPunct/>
        <w:autoSpaceDE/>
        <w:autoSpaceDN/>
        <w:adjustRightInd/>
        <w:textAlignment w:val="auto"/>
        <w:rPr>
          <w:ins w:id="4331" w:author="24.501_CR5627R2_(Rel-18)_IABARC" w:date="2023-09-18T01:05:00Z"/>
        </w:rPr>
      </w:pPr>
      <w:ins w:id="4332" w:author="24.501_CR5627R2_(Rel-18)_IABARC" w:date="2023-09-18T01:05:00Z">
        <w:r>
          <w:t xml:space="preserve">the UE is operating in SNPN access operation mode, </w:t>
        </w:r>
      </w:ins>
    </w:p>
    <w:p w14:paraId="0B2F3224" w14:textId="35AB7B7A" w:rsidR="00792611" w:rsidRPr="007F2770" w:rsidRDefault="00792611">
      <w:pPr>
        <w:pStyle w:val="B3"/>
        <w:pPrChange w:id="4333" w:author="24.501_CR5627R2_(Rel-18)_IABARC" w:date="2023-09-18T01:05:00Z">
          <w:pPr>
            <w:pStyle w:val="B1"/>
          </w:pPr>
        </w:pPrChange>
      </w:pPr>
      <w:ins w:id="4334" w:author="24.501_CR5627R2_(Rel-18)_IABARC" w:date="2023-09-18T01:05:00Z">
        <w:r>
          <w:rPr>
            <w:lang w:val="en-US"/>
          </w:rPr>
          <w:t>i)</w:t>
        </w:r>
        <w:r>
          <w:rPr>
            <w:lang w:val="en-US"/>
          </w:rPr>
          <w:tab/>
        </w:r>
        <w:r w:rsidRPr="00165767">
          <w:t xml:space="preserve">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ins>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4E77F1BB"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6.1.7</w:t>
      </w:r>
      <w:r w:rsidR="00600F88" w:rsidRPr="007F2770">
        <w:t>.</w:t>
      </w:r>
    </w:p>
    <w:p w14:paraId="1985E49C" w14:textId="62180A1A"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w:t>
      </w:r>
      <w:del w:id="4335" w:author="24.501_CR5609R2_(Rel-18)_5GProtoc18" w:date="2023-09-18T00:18:00Z">
        <w:r w:rsidR="00337AF1" w:rsidRPr="007F2770" w:rsidDel="00514C9E">
          <w:delText>, if the UE supports access to an SNPN using credentials from a credentials holder</w:delText>
        </w:r>
        <w:r w:rsidR="003D3517" w:rsidRPr="007F2770" w:rsidDel="00514C9E">
          <w:delText>, equivalent SNPNs or both,</w:delText>
        </w:r>
      </w:del>
      <w:r w:rsidR="00337AF1" w:rsidRPr="007F2770">
        <w:t xml:space="preserve"> the selected entry of the "list of subscriber data" or the selected PLMN subscription.</w:t>
      </w:r>
      <w:ins w:id="4336" w:author="24.501_CR5667R1_(Rel-18)_5GProtoc18" w:date="2023-09-16T10:59:00Z">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ins>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77777777"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5DDC0BB6"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w:t>
      </w:r>
      <w:del w:id="4337" w:author="24.501_CR5609R2_(Rel-18)_5GProtoc18" w:date="2023-09-18T00:19:00Z">
        <w:r w:rsidR="00337AF1" w:rsidRPr="007F2770" w:rsidDel="00514C9E">
          <w:delText>, if the UE supports access to an SNPN using credentials from a credentials holder</w:delText>
        </w:r>
        <w:r w:rsidR="003D60B0" w:rsidRPr="007F2770" w:rsidDel="00514C9E">
          <w:delText>, equivalent SNPNs or both</w:delText>
        </w:r>
        <w:r w:rsidR="00337AF1" w:rsidRPr="007F2770" w:rsidDel="00514C9E">
          <w:delText>,</w:delText>
        </w:r>
      </w:del>
      <w:r w:rsidR="00337AF1" w:rsidRPr="007F2770">
        <w:t xml:space="preserve"> the selected entry of the "list of subscriber data" or the selected PLMN subscription.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ins w:id="4338" w:author="24.501_CR5667R1_(Rel-18)_5GProtoc18" w:date="2023-09-16T11:01:00Z">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ins>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6.1.7.</w:t>
      </w:r>
    </w:p>
    <w:p w14:paraId="6C309404" w14:textId="77777777" w:rsidR="00A74EF6" w:rsidRPr="007F2770" w:rsidRDefault="00A74EF6" w:rsidP="00A74EF6">
      <w:pPr>
        <w:pStyle w:val="B1"/>
      </w:pPr>
      <w:r w:rsidRPr="007F2770">
        <w:tab/>
        <w:t xml:space="preserve">The UE shall </w:t>
      </w:r>
      <w:r w:rsidRPr="007F2770">
        <w:rPr>
          <w:lang w:eastAsia="ko-KR"/>
        </w:rPr>
        <w:t>set the 5GS update status to 5U3.ROAMING NOT ALLOWED, store the 5GS update status according to 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4339"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4340" w:name="_Toc27746820"/>
      <w:bookmarkStart w:id="4341" w:name="_Toc36213002"/>
      <w:bookmarkStart w:id="4342" w:name="_Toc36657179"/>
      <w:bookmarkStart w:id="4343" w:name="_Toc45286843"/>
      <w:bookmarkStart w:id="4344" w:name="_Toc51948112"/>
      <w:bookmarkStart w:id="4345"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2E137107"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4346" w:name="_Toc131396135"/>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4339"/>
      <w:bookmarkEnd w:id="4340"/>
      <w:bookmarkEnd w:id="4341"/>
      <w:bookmarkEnd w:id="4342"/>
      <w:bookmarkEnd w:id="4343"/>
      <w:bookmarkEnd w:id="4344"/>
      <w:bookmarkEnd w:id="4345"/>
      <w:bookmarkEnd w:id="4346"/>
    </w:p>
    <w:p w14:paraId="12E081D0" w14:textId="77777777" w:rsidR="0011153C" w:rsidRPr="007F2770" w:rsidRDefault="0011153C" w:rsidP="0011153C">
      <w:r w:rsidRPr="007F2770">
        <w:t>If the service request for initiating a</w:t>
      </w:r>
      <w:r w:rsidR="00CE3D82" w:rsidRPr="007F2770">
        <w:t>n emergency</w:t>
      </w:r>
      <w:r w:rsidRPr="007F2770">
        <w:t xml:space="preserve"> PDU session cannot be accepted by the network, the UE shall perform the procedures as described in subclause 5.6.1.5. 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Year" w:val="1899"/>
          <w:attr w:name="Month" w:val="12"/>
          <w:attr w:name="Day" w:val="30"/>
          <w:attr w:name="IsLunarDate" w:val="False"/>
          <w:attr w:name="IsROCDate" w:val="False"/>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77777777"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in clause 5.6.1.</w:t>
      </w:r>
      <w:r>
        <w:rPr>
          <w:lang w:eastAsia="zh-CN"/>
        </w:rPr>
        <w:t>7</w:t>
      </w:r>
      <w:r w:rsidRPr="006A6394">
        <w:t>, the UE shall perform the actions as described in 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4347" w:name="_Toc131396136"/>
      <w:bookmarkStart w:id="4348" w:name="_Toc20232719"/>
      <w:bookmarkStart w:id="4349" w:name="_Toc27746821"/>
      <w:bookmarkStart w:id="4350" w:name="_Toc36213003"/>
      <w:bookmarkStart w:id="4351" w:name="_Toc36657180"/>
      <w:bookmarkStart w:id="4352" w:name="_Toc45286844"/>
      <w:bookmarkStart w:id="4353" w:name="_Toc51948113"/>
      <w:bookmarkStart w:id="4354" w:name="_Toc51949205"/>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4347"/>
    </w:p>
    <w:p w14:paraId="4B40209E" w14:textId="77777777" w:rsidR="00070CB0" w:rsidRPr="007F2770" w:rsidRDefault="00070CB0" w:rsidP="00070CB0">
      <w:r w:rsidRPr="007F2770">
        <w:t>If the service request for initiating an emergency services fallback cannot be accepted by the network, the UE shall perform the procedures as described in subclause 5.6.1.5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4355" w:name="_Toc131396137"/>
      <w:r w:rsidRPr="007F2770">
        <w:t>5</w:t>
      </w:r>
      <w:r w:rsidR="00173561" w:rsidRPr="007F2770">
        <w:t>.</w:t>
      </w:r>
      <w:r w:rsidRPr="007F2770">
        <w:t>6</w:t>
      </w:r>
      <w:r w:rsidR="00173561" w:rsidRPr="007F2770">
        <w:t>.1.</w:t>
      </w:r>
      <w:r w:rsidR="0011153C" w:rsidRPr="007F2770">
        <w:t>7</w:t>
      </w:r>
      <w:r w:rsidR="00173561" w:rsidRPr="007F2770">
        <w:tab/>
        <w:t>Abnormal cases in the UE</w:t>
      </w:r>
      <w:bookmarkEnd w:id="4348"/>
      <w:bookmarkEnd w:id="4349"/>
      <w:bookmarkEnd w:id="4350"/>
      <w:bookmarkEnd w:id="4351"/>
      <w:bookmarkEnd w:id="4352"/>
      <w:bookmarkEnd w:id="4353"/>
      <w:bookmarkEnd w:id="4354"/>
      <w:bookmarkEnd w:id="4355"/>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1E359132"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w:t>
      </w:r>
      <w:del w:id="4356" w:author="24.501_CR5680R1_(Rel-18)_TRS_URLLC" w:date="2023-09-16T22:21:00Z">
        <w:r w:rsidR="00BF6367" w:rsidRPr="007F2770" w:rsidDel="00AF34B2">
          <w:delText xml:space="preserve"> or</w:delText>
        </w:r>
      </w:del>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rPr>
          <w:ins w:id="4357" w:author="24.501_CR5680R1_(Rel-18)_TRS_URLLC" w:date="2023-09-16T22:21:00Z"/>
        </w:rPr>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ins w:id="4358" w:author="24.501_CR5680R1_(Rel-18)_TRS_URLLC" w:date="2023-09-16T22:21:00Z">
        <w:r w:rsidR="00AF34B2">
          <w:t>; or</w:t>
        </w:r>
      </w:ins>
    </w:p>
    <w:p w14:paraId="65390210" w14:textId="3DDB2BED" w:rsidR="00BF6367" w:rsidRPr="007F2770" w:rsidRDefault="00AF34B2" w:rsidP="00BF6367">
      <w:pPr>
        <w:pStyle w:val="B2"/>
      </w:pPr>
      <w:ins w:id="4359" w:author="24.501_CR5680R1_(Rel-18)_TRS_URLLC" w:date="2023-09-16T22:21:00Z">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ins>
      <w:del w:id="4360" w:author="24.501_CR5680R1_(Rel-18)_TRS_URLLC" w:date="2023-09-16T22:21:00Z">
        <w:r w:rsidR="00BF6367" w:rsidRPr="007F2770" w:rsidDel="00AF34B2">
          <w:delText>.</w:delText>
        </w:r>
      </w:del>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268D12B0"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7F2770" w:rsidRDefault="008A7E44" w:rsidP="008A7E44">
      <w:pPr>
        <w:pStyle w:val="B1"/>
        <w:ind w:firstLine="0"/>
      </w:pPr>
      <w:r w:rsidRPr="007F2770">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77777777"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4361" w:name="_Hlk48063270"/>
      <w:r w:rsidRPr="007F2770">
        <w:rPr>
          <w:rFonts w:eastAsia="SimSun"/>
          <w:lang w:eastAsia="x-none"/>
        </w:rPr>
        <w:t xml:space="preserve"> stopped</w:t>
      </w:r>
      <w:bookmarkEnd w:id="4361"/>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4362"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rPr>
          <w:ins w:id="4363" w:author="24.501_CR5676R1_(Rel-18)_eNPN_Ph2" w:date="2023-09-19T13:33:00Z"/>
        </w:rPr>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rPr>
          <w:ins w:id="4364" w:author="24.501_CR5676R1_(Rel-18)_eNPN_Ph2" w:date="2023-09-19T13:33:00Z"/>
        </w:rPr>
      </w:pPr>
      <w:ins w:id="4365" w:author="24.501_CR5676R1_(Rel-18)_eNPN_Ph2" w:date="2023-09-19T13:33:00Z">
        <w:r w:rsidRPr="009D33BE">
          <w:rPr>
            <w:lang w:eastAsia="zh-TW"/>
          </w:rPr>
          <w:t>n</w:t>
        </w:r>
        <w:r w:rsidRPr="009D33BE">
          <w:t>)</w:t>
        </w:r>
        <w:r w:rsidRPr="009D33BE">
          <w:tab/>
          <w:t xml:space="preserve">Access for localized services in </w:t>
        </w:r>
        <w:r>
          <w:t xml:space="preserve">current </w:t>
        </w:r>
        <w:r w:rsidRPr="009D33BE">
          <w:t>SNPN is no longer allowed.</w:t>
        </w:r>
      </w:ins>
    </w:p>
    <w:p w14:paraId="6209466C" w14:textId="77777777" w:rsidR="006C76F4" w:rsidRPr="009D33BE" w:rsidRDefault="006C76F4" w:rsidP="006C76F4">
      <w:pPr>
        <w:pStyle w:val="B1"/>
        <w:rPr>
          <w:ins w:id="4366" w:author="24.501_CR5676R1_(Rel-18)_eNPN_Ph2" w:date="2023-09-19T13:33:00Z"/>
        </w:rPr>
      </w:pPr>
      <w:ins w:id="4367" w:author="24.501_CR5676R1_(Rel-18)_eNPN_Ph2" w:date="2023-09-19T13:33:00Z">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there is no PDU session for emergency services, the registered SNPN was selected according to clause</w:t>
        </w:r>
        <w:r w:rsidRPr="009D33BE">
          <w:rPr>
            <w:lang w:val="en-US" w:eastAsia="ko-KR"/>
          </w:rPr>
          <w:t> </w:t>
        </w:r>
        <w:r w:rsidRPr="009D33BE">
          <w:t xml:space="preserve">4.9.3.1.1 bullet a0) specified in </w:t>
        </w:r>
        <w:r w:rsidRPr="009D33BE">
          <w:rPr>
            <w:lang w:eastAsia="ko-KR"/>
          </w:rPr>
          <w:t>3GPP</w:t>
        </w:r>
        <w:r w:rsidRPr="009D33BE">
          <w:rPr>
            <w:lang w:val="en-US" w:eastAsia="ko-KR"/>
          </w:rPr>
          <w:t> </w:t>
        </w:r>
        <w:r w:rsidRPr="009D33BE">
          <w:rPr>
            <w:lang w:eastAsia="ko-KR"/>
          </w:rPr>
          <w:t>TS</w:t>
        </w:r>
        <w:r w:rsidRPr="009D33BE">
          <w:rPr>
            <w:lang w:val="en-US" w:eastAsia="ko-KR"/>
          </w:rPr>
          <w:t> </w:t>
        </w:r>
        <w:r w:rsidRPr="009D33BE">
          <w:rPr>
            <w:lang w:eastAsia="ko-KR"/>
          </w:rPr>
          <w:t>23.122</w:t>
        </w:r>
        <w:r w:rsidRPr="009D33BE">
          <w:rPr>
            <w:lang w:val="en-US" w:eastAsia="ko-KR"/>
          </w:rPr>
          <w:t> </w:t>
        </w:r>
        <w:r w:rsidRPr="009D33BE">
          <w:rPr>
            <w:lang w:eastAsia="ko-KR"/>
          </w:rPr>
          <w:t xml:space="preserve">[5] </w:t>
        </w:r>
        <w:r w:rsidRPr="009D33BE">
          <w:t>and:</w:t>
        </w:r>
      </w:ins>
    </w:p>
    <w:p w14:paraId="18DF96C5" w14:textId="77777777" w:rsidR="006C76F4" w:rsidRPr="009D33BE" w:rsidRDefault="006C76F4" w:rsidP="006C76F4">
      <w:pPr>
        <w:pStyle w:val="B2"/>
        <w:rPr>
          <w:ins w:id="4368" w:author="24.501_CR5676R1_(Rel-18)_eNPN_Ph2" w:date="2023-09-19T13:33:00Z"/>
        </w:rPr>
      </w:pPr>
      <w:ins w:id="4369" w:author="24.501_CR5676R1_(Rel-18)_eNPN_Ph2" w:date="2023-09-19T13:33:00Z">
        <w:r w:rsidRPr="009D33BE">
          <w:t>-</w:t>
        </w:r>
        <w:r w:rsidRPr="009D33BE">
          <w:tab/>
          <w:t>access for localized services in SNPN is disabled; or</w:t>
        </w:r>
      </w:ins>
    </w:p>
    <w:p w14:paraId="54A7CEDE" w14:textId="77777777" w:rsidR="006C76F4" w:rsidRPr="009D33BE" w:rsidRDefault="006C76F4" w:rsidP="006C76F4">
      <w:pPr>
        <w:pStyle w:val="B2"/>
        <w:rPr>
          <w:ins w:id="4370" w:author="24.501_CR5676R1_(Rel-18)_eNPN_Ph2" w:date="2023-09-19T13:33:00Z"/>
        </w:rPr>
      </w:pPr>
      <w:ins w:id="4371" w:author="24.501_CR5676R1_(Rel-18)_eNPN_Ph2" w:date="2023-09-19T13:33:00Z">
        <w:r w:rsidRPr="009D33BE">
          <w:t>-</w:t>
        </w:r>
        <w:r w:rsidRPr="009D33BE">
          <w:tab/>
          <w:t>the validity information for the selected SNPN is no longer met;</w:t>
        </w:r>
      </w:ins>
    </w:p>
    <w:p w14:paraId="62815CFF" w14:textId="2358BC98" w:rsidR="006C76F4" w:rsidRPr="007F2770" w:rsidRDefault="006C76F4" w:rsidP="006C24C2">
      <w:pPr>
        <w:pStyle w:val="B1"/>
      </w:pPr>
      <w:ins w:id="4372" w:author="24.501_CR5676R1_(Rel-18)_eNPN_Ph2" w:date="2023-09-19T13:33:00Z">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ins>
    </w:p>
    <w:p w14:paraId="6A83DCE1" w14:textId="77777777" w:rsidR="003E0676" w:rsidRPr="007F2770" w:rsidRDefault="0037786B" w:rsidP="00781477">
      <w:pPr>
        <w:pStyle w:val="Heading4"/>
      </w:pPr>
      <w:bookmarkStart w:id="4373" w:name="_Toc27746822"/>
      <w:bookmarkStart w:id="4374" w:name="_Toc36213004"/>
      <w:bookmarkStart w:id="4375" w:name="_Toc36657181"/>
      <w:bookmarkStart w:id="4376" w:name="_Toc45286845"/>
      <w:bookmarkStart w:id="4377" w:name="_Toc51948114"/>
      <w:bookmarkStart w:id="4378" w:name="_Toc51949206"/>
      <w:bookmarkStart w:id="4379" w:name="_Toc131396138"/>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4362"/>
      <w:bookmarkEnd w:id="4373"/>
      <w:bookmarkEnd w:id="4374"/>
      <w:bookmarkEnd w:id="4375"/>
      <w:bookmarkEnd w:id="4376"/>
      <w:bookmarkEnd w:id="4377"/>
      <w:bookmarkEnd w:id="4378"/>
      <w:bookmarkEnd w:id="4379"/>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4380" w:name="_Toc20232721"/>
      <w:bookmarkStart w:id="4381" w:name="_Toc27746823"/>
      <w:bookmarkStart w:id="4382" w:name="_Toc36213005"/>
      <w:bookmarkStart w:id="4383"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Pr="007F2770" w:rsidRDefault="0030332B" w:rsidP="002A3552">
      <w:pPr>
        <w:pStyle w:val="B1"/>
      </w:pPr>
      <w:bookmarkStart w:id="4384"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187FFB7B" w14:textId="77777777" w:rsidR="002A3552" w:rsidRPr="007F2770" w:rsidRDefault="002A3552" w:rsidP="002A3552">
      <w:pPr>
        <w:pStyle w:val="NO"/>
      </w:pPr>
      <w:r w:rsidRPr="007F2770">
        <w:t>NOTE:</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00DF646C" w14:textId="77777777" w:rsidR="00FA1847" w:rsidRPr="007F2770" w:rsidRDefault="00FA1847" w:rsidP="00781477">
      <w:pPr>
        <w:pStyle w:val="Heading3"/>
      </w:pPr>
      <w:bookmarkStart w:id="4385" w:name="_Toc51948115"/>
      <w:bookmarkStart w:id="4386" w:name="_Toc51949207"/>
      <w:bookmarkStart w:id="4387" w:name="_Toc131396139"/>
      <w:r w:rsidRPr="007F2770">
        <w:t>5.6.2</w:t>
      </w:r>
      <w:r w:rsidRPr="007F2770">
        <w:tab/>
        <w:t>Paging procedure</w:t>
      </w:r>
      <w:bookmarkEnd w:id="4380"/>
      <w:bookmarkEnd w:id="4381"/>
      <w:bookmarkEnd w:id="4382"/>
      <w:bookmarkEnd w:id="4383"/>
      <w:bookmarkEnd w:id="4384"/>
      <w:bookmarkEnd w:id="4385"/>
      <w:bookmarkEnd w:id="4386"/>
      <w:bookmarkEnd w:id="4387"/>
    </w:p>
    <w:p w14:paraId="151C2255" w14:textId="77777777" w:rsidR="003E0676" w:rsidRPr="007F2770" w:rsidRDefault="0037786B" w:rsidP="00781477">
      <w:pPr>
        <w:pStyle w:val="Heading4"/>
      </w:pPr>
      <w:bookmarkStart w:id="4388" w:name="_Toc20232722"/>
      <w:bookmarkStart w:id="4389" w:name="_Toc27746824"/>
      <w:bookmarkStart w:id="4390" w:name="_Toc36213006"/>
      <w:bookmarkStart w:id="4391" w:name="_Toc36657183"/>
      <w:bookmarkStart w:id="4392" w:name="_Toc45286847"/>
      <w:bookmarkStart w:id="4393" w:name="_Toc51948116"/>
      <w:bookmarkStart w:id="4394" w:name="_Toc51949208"/>
      <w:bookmarkStart w:id="4395" w:name="_Toc131396140"/>
      <w:r w:rsidRPr="007F2770">
        <w:t>5</w:t>
      </w:r>
      <w:r w:rsidR="00173561" w:rsidRPr="007F2770">
        <w:t>.</w:t>
      </w:r>
      <w:r w:rsidRPr="007F2770">
        <w:t>6</w:t>
      </w:r>
      <w:r w:rsidR="00173561" w:rsidRPr="007F2770">
        <w:t>.2.1</w:t>
      </w:r>
      <w:r w:rsidR="00173561" w:rsidRPr="007F2770">
        <w:tab/>
        <w:t>General</w:t>
      </w:r>
      <w:bookmarkEnd w:id="4388"/>
      <w:bookmarkEnd w:id="4389"/>
      <w:bookmarkEnd w:id="4390"/>
      <w:bookmarkEnd w:id="4391"/>
      <w:bookmarkEnd w:id="4392"/>
      <w:bookmarkEnd w:id="4393"/>
      <w:bookmarkEnd w:id="4394"/>
      <w:bookmarkEnd w:id="4395"/>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4396" w:name="OLE_LINK1"/>
      <w:bookmarkStart w:id="4397" w:name="OLE_LINK2"/>
      <w:bookmarkStart w:id="4398" w:name="_Toc20232723"/>
      <w:bookmarkStart w:id="4399" w:name="_Toc27746825"/>
      <w:bookmarkStart w:id="4400" w:name="_Toc36213007"/>
      <w:bookmarkStart w:id="4401" w:name="_Toc36657184"/>
      <w:bookmarkStart w:id="4402" w:name="_Toc45286848"/>
      <w:bookmarkStart w:id="4403" w:name="_Toc51948117"/>
      <w:bookmarkStart w:id="4404"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4396"/>
    <w:bookmarkEnd w:id="4397"/>
    <w:p w14:paraId="473E06D7" w14:textId="43780604" w:rsidR="00555DC5" w:rsidRPr="007F2770" w:rsidRDefault="00555DC5" w:rsidP="008249B2">
      <w:pPr>
        <w:pStyle w:val="B1"/>
      </w:pPr>
      <w:r w:rsidRPr="007F2770">
        <w:t>a)</w:t>
      </w:r>
      <w:r w:rsidRPr="007F2770">
        <w:tab/>
        <w:t xml:space="preserve">the eDRX cycle length duration of the </w:t>
      </w:r>
      <w:bookmarkStart w:id="4405" w:name="OLE_LINK16"/>
      <w:r w:rsidRPr="007F2770">
        <w:t>E-UTRA cell connected to 5GCN</w:t>
      </w:r>
      <w:bookmarkEnd w:id="4405"/>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4406" w:name="_Toc131396141"/>
      <w:r w:rsidRPr="007F2770">
        <w:t>5</w:t>
      </w:r>
      <w:r w:rsidR="00173561" w:rsidRPr="007F2770">
        <w:t>.</w:t>
      </w:r>
      <w:r w:rsidRPr="007F2770">
        <w:t>6</w:t>
      </w:r>
      <w:r w:rsidR="00173561" w:rsidRPr="007F2770">
        <w:t>.2.2</w:t>
      </w:r>
      <w:r w:rsidR="00173561" w:rsidRPr="007F2770">
        <w:tab/>
        <w:t>Paging for 5GS services</w:t>
      </w:r>
      <w:bookmarkEnd w:id="4398"/>
      <w:bookmarkEnd w:id="4399"/>
      <w:bookmarkEnd w:id="4400"/>
      <w:bookmarkEnd w:id="4401"/>
      <w:bookmarkEnd w:id="4402"/>
      <w:bookmarkEnd w:id="4403"/>
      <w:bookmarkEnd w:id="4404"/>
      <w:bookmarkEnd w:id="4406"/>
    </w:p>
    <w:p w14:paraId="6F503489" w14:textId="77777777" w:rsidR="003E0676" w:rsidRPr="007F2770" w:rsidRDefault="0037786B" w:rsidP="00781477">
      <w:pPr>
        <w:pStyle w:val="Heading5"/>
        <w:rPr>
          <w:lang w:eastAsia="zh-CN"/>
        </w:rPr>
      </w:pPr>
      <w:bookmarkStart w:id="4407" w:name="_Toc20232724"/>
      <w:bookmarkStart w:id="4408" w:name="_Toc27746826"/>
      <w:bookmarkStart w:id="4409" w:name="_Toc36213008"/>
      <w:bookmarkStart w:id="4410" w:name="_Toc36657185"/>
      <w:bookmarkStart w:id="4411" w:name="_Toc45286849"/>
      <w:bookmarkStart w:id="4412" w:name="_Toc51948118"/>
      <w:bookmarkStart w:id="4413" w:name="_Toc51949210"/>
      <w:bookmarkStart w:id="4414" w:name="_Toc131396142"/>
      <w:r w:rsidRPr="007F2770">
        <w:t>5</w:t>
      </w:r>
      <w:r w:rsidR="00173561" w:rsidRPr="007F2770">
        <w:rPr>
          <w:rFonts w:hint="eastAsia"/>
        </w:rPr>
        <w:t>.</w:t>
      </w:r>
      <w:r w:rsidRPr="007F2770">
        <w:t>6</w:t>
      </w:r>
      <w:r w:rsidR="00173561" w:rsidRPr="007F2770">
        <w:t>.2.2.1</w:t>
      </w:r>
      <w:r w:rsidR="00173561" w:rsidRPr="007F2770">
        <w:tab/>
        <w:t>General</w:t>
      </w:r>
      <w:bookmarkEnd w:id="4407"/>
      <w:bookmarkEnd w:id="4408"/>
      <w:bookmarkEnd w:id="4409"/>
      <w:bookmarkEnd w:id="4410"/>
      <w:bookmarkEnd w:id="4411"/>
      <w:bookmarkEnd w:id="4412"/>
      <w:bookmarkEnd w:id="4413"/>
      <w:bookmarkEnd w:id="4414"/>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pt;height:137.5pt" o:ole="">
            <v:imagedata r:id="rId62" o:title=""/>
          </v:shape>
          <o:OLEObject Type="Embed" ProgID="Visio.Drawing.11" ShapeID="_x0000_i1048" DrawAspect="Content" ObjectID="_1756645667" r:id="rId63"/>
        </w:object>
      </w:r>
    </w:p>
    <w:p w14:paraId="4FE19478" w14:textId="77777777" w:rsidR="00173561" w:rsidRPr="007F2770" w:rsidRDefault="00173561" w:rsidP="00173561">
      <w:pPr>
        <w:pStyle w:val="TF"/>
      </w:pPr>
      <w:r w:rsidRPr="007F2770">
        <w:t>Figure </w:t>
      </w:r>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6AE98C2"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4D9FD4A" w:rsidR="00346107" w:rsidRPr="007F2770" w:rsidRDefault="00346107" w:rsidP="00346107">
      <w:r w:rsidRPr="007F2770">
        <w:t>Upon reception of a paging indication, if the network supports the rejection of paging request and if a MUSIM UE decides not to accept the paging, the UE may initiate a service request procedure to reject the paging as specified in 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4415" w:name="_Toc20232725"/>
      <w:bookmarkStart w:id="4416" w:name="_Toc27746827"/>
      <w:bookmarkStart w:id="4417" w:name="_Toc36213009"/>
      <w:bookmarkStart w:id="4418" w:name="_Toc36657186"/>
      <w:bookmarkStart w:id="4419" w:name="_Toc45286850"/>
      <w:bookmarkStart w:id="4420" w:name="_Toc51948119"/>
      <w:bookmarkStart w:id="4421" w:name="_Toc51949211"/>
      <w:bookmarkStart w:id="4422" w:name="_Toc131396143"/>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415"/>
      <w:bookmarkEnd w:id="4416"/>
      <w:bookmarkEnd w:id="4417"/>
      <w:bookmarkEnd w:id="4418"/>
      <w:bookmarkEnd w:id="4419"/>
      <w:bookmarkEnd w:id="4420"/>
      <w:bookmarkEnd w:id="4421"/>
      <w:bookmarkEnd w:id="4422"/>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4423" w:name="_Toc20232726"/>
      <w:bookmarkStart w:id="4424" w:name="_Toc27746828"/>
      <w:bookmarkStart w:id="4425" w:name="_Toc36213010"/>
      <w:bookmarkStart w:id="4426" w:name="_Toc36657187"/>
      <w:bookmarkStart w:id="4427" w:name="_Toc45286851"/>
      <w:bookmarkStart w:id="4428" w:name="_Toc51948120"/>
      <w:bookmarkStart w:id="4429" w:name="_Toc51949212"/>
      <w:bookmarkStart w:id="4430" w:name="_Toc131396144"/>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4423"/>
      <w:bookmarkEnd w:id="4424"/>
      <w:bookmarkEnd w:id="4425"/>
      <w:bookmarkEnd w:id="4426"/>
      <w:bookmarkEnd w:id="4427"/>
      <w:bookmarkEnd w:id="4428"/>
      <w:bookmarkEnd w:id="4429"/>
      <w:bookmarkEnd w:id="4430"/>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4431" w:name="_Toc20232727"/>
      <w:bookmarkStart w:id="4432" w:name="_Toc27746829"/>
      <w:bookmarkStart w:id="4433" w:name="_Toc36213011"/>
      <w:bookmarkStart w:id="4434" w:name="_Toc36657188"/>
      <w:bookmarkStart w:id="4435" w:name="_Toc45286852"/>
      <w:bookmarkStart w:id="4436" w:name="_Toc51948121"/>
      <w:bookmarkStart w:id="4437" w:name="_Toc51949213"/>
      <w:bookmarkStart w:id="4438" w:name="_Toc131396145"/>
      <w:r w:rsidRPr="007F2770">
        <w:t>5.6.3</w:t>
      </w:r>
      <w:r w:rsidRPr="007F2770">
        <w:tab/>
        <w:t>Notification procedure</w:t>
      </w:r>
      <w:bookmarkEnd w:id="4431"/>
      <w:bookmarkEnd w:id="4432"/>
      <w:bookmarkEnd w:id="4433"/>
      <w:bookmarkEnd w:id="4434"/>
      <w:bookmarkEnd w:id="4435"/>
      <w:bookmarkEnd w:id="4436"/>
      <w:bookmarkEnd w:id="4437"/>
      <w:bookmarkEnd w:id="4438"/>
    </w:p>
    <w:p w14:paraId="450F1331" w14:textId="77777777" w:rsidR="003E0676" w:rsidRPr="007F2770" w:rsidRDefault="000706E3" w:rsidP="00781477">
      <w:pPr>
        <w:pStyle w:val="Heading4"/>
      </w:pPr>
      <w:bookmarkStart w:id="4439" w:name="_Toc20232728"/>
      <w:bookmarkStart w:id="4440" w:name="_Toc27746830"/>
      <w:bookmarkStart w:id="4441" w:name="_Toc36213012"/>
      <w:bookmarkStart w:id="4442" w:name="_Toc36657189"/>
      <w:bookmarkStart w:id="4443" w:name="_Toc45286853"/>
      <w:bookmarkStart w:id="4444" w:name="_Toc51948122"/>
      <w:bookmarkStart w:id="4445" w:name="_Toc51949214"/>
      <w:bookmarkStart w:id="4446" w:name="_Toc131396146"/>
      <w:r w:rsidRPr="007F2770">
        <w:t>5</w:t>
      </w:r>
      <w:r w:rsidR="00173561" w:rsidRPr="007F2770">
        <w:t>.</w:t>
      </w:r>
      <w:r w:rsidRPr="007F2770">
        <w:t>6</w:t>
      </w:r>
      <w:r w:rsidR="00173561" w:rsidRPr="007F2770">
        <w:t>.3.1</w:t>
      </w:r>
      <w:r w:rsidR="00173561" w:rsidRPr="007F2770">
        <w:tab/>
        <w:t>General</w:t>
      </w:r>
      <w:bookmarkEnd w:id="4439"/>
      <w:bookmarkEnd w:id="4440"/>
      <w:bookmarkEnd w:id="4441"/>
      <w:bookmarkEnd w:id="4442"/>
      <w:bookmarkEnd w:id="4443"/>
      <w:bookmarkEnd w:id="4444"/>
      <w:bookmarkEnd w:id="4445"/>
      <w:bookmarkEnd w:id="4446"/>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77777777"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Pr="007F2770">
        <w:rPr>
          <w:lang w:eastAsia="zh-CN"/>
        </w:rPr>
        <w:t>; or</w:t>
      </w:r>
    </w:p>
    <w:p w14:paraId="53E4D37F" w14:textId="77777777" w:rsidR="004312C7" w:rsidRPr="007F2770" w:rsidRDefault="004312C7" w:rsidP="00CF661E">
      <w:pPr>
        <w:pStyle w:val="B2"/>
      </w:pPr>
      <w:bookmarkStart w:id="4447" w:name="_Toc20232729"/>
      <w:bookmarkStart w:id="4448" w:name="_Toc27746831"/>
      <w:bookmarkStart w:id="4449" w:name="_Toc36213013"/>
      <w:bookmarkStart w:id="4450"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4451" w:name="_Toc45286854"/>
      <w:bookmarkStart w:id="4452" w:name="_Toc51948123"/>
      <w:bookmarkStart w:id="4453" w:name="_Toc51949215"/>
      <w:bookmarkStart w:id="4454" w:name="_Toc131396147"/>
      <w:r w:rsidRPr="007F2770">
        <w:t>5</w:t>
      </w:r>
      <w:r w:rsidR="00173561" w:rsidRPr="007F2770">
        <w:t>.</w:t>
      </w:r>
      <w:r w:rsidRPr="007F2770">
        <w:t>6</w:t>
      </w:r>
      <w:r w:rsidR="00173561" w:rsidRPr="007F2770">
        <w:t>.3.2</w:t>
      </w:r>
      <w:r w:rsidR="00173561" w:rsidRPr="007F2770">
        <w:tab/>
        <w:t>Notification procedure initiation</w:t>
      </w:r>
      <w:bookmarkEnd w:id="4447"/>
      <w:bookmarkEnd w:id="4448"/>
      <w:bookmarkEnd w:id="4449"/>
      <w:bookmarkEnd w:id="4450"/>
      <w:bookmarkEnd w:id="4451"/>
      <w:bookmarkEnd w:id="4452"/>
      <w:bookmarkEnd w:id="4453"/>
      <w:bookmarkEnd w:id="4454"/>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81pt;height:3in" o:ole="">
            <v:imagedata r:id="rId64" o:title=""/>
          </v:shape>
          <o:OLEObject Type="Embed" ProgID="Visio.Drawing.15" ShapeID="_x0000_i1049" DrawAspect="Content" ObjectID="_1756645668" r:id="rId65"/>
        </w:object>
      </w:r>
    </w:p>
    <w:p w14:paraId="6E48D83E" w14:textId="77777777" w:rsidR="00173561" w:rsidRPr="007F2770" w:rsidRDefault="00173561" w:rsidP="003970EE">
      <w:pPr>
        <w:pStyle w:val="TF"/>
      </w:pPr>
      <w:r w:rsidRPr="007F2770">
        <w:t>Figure </w:t>
      </w:r>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4455" w:name="_Toc20232730"/>
      <w:bookmarkStart w:id="4456" w:name="_Toc27746832"/>
      <w:bookmarkStart w:id="4457" w:name="_Toc36213014"/>
      <w:bookmarkStart w:id="4458" w:name="_Toc36657191"/>
      <w:bookmarkStart w:id="4459"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4460" w:name="_Toc51948124"/>
      <w:bookmarkStart w:id="4461" w:name="_Toc51949216"/>
      <w:bookmarkStart w:id="4462" w:name="_Toc131396148"/>
      <w:r w:rsidRPr="007F2770">
        <w:t>5</w:t>
      </w:r>
      <w:r w:rsidR="00173561" w:rsidRPr="007F2770">
        <w:t>.</w:t>
      </w:r>
      <w:r w:rsidRPr="007F2770">
        <w:t>6</w:t>
      </w:r>
      <w:r w:rsidR="00173561" w:rsidRPr="007F2770">
        <w:t>.3.3</w:t>
      </w:r>
      <w:r w:rsidR="00173561" w:rsidRPr="007F2770">
        <w:tab/>
        <w:t>Notification procedure completion</w:t>
      </w:r>
      <w:bookmarkEnd w:id="4455"/>
      <w:bookmarkEnd w:id="4456"/>
      <w:bookmarkEnd w:id="4457"/>
      <w:bookmarkEnd w:id="4458"/>
      <w:bookmarkEnd w:id="4459"/>
      <w:bookmarkEnd w:id="4460"/>
      <w:bookmarkEnd w:id="4461"/>
      <w:bookmarkEnd w:id="4462"/>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4463" w:name="_Toc20232731"/>
      <w:bookmarkStart w:id="4464" w:name="_Toc27746833"/>
      <w:bookmarkStart w:id="4465" w:name="_Toc36213015"/>
      <w:bookmarkStart w:id="4466" w:name="_Toc36657192"/>
      <w:bookmarkStart w:id="4467"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4468" w:name="_Toc51948125"/>
      <w:bookmarkStart w:id="4469" w:name="_Toc51949217"/>
      <w:bookmarkStart w:id="4470" w:name="_Toc131396149"/>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4463"/>
      <w:bookmarkEnd w:id="4464"/>
      <w:bookmarkEnd w:id="4465"/>
      <w:bookmarkEnd w:id="4466"/>
      <w:bookmarkEnd w:id="4467"/>
      <w:bookmarkEnd w:id="4468"/>
      <w:bookmarkEnd w:id="4469"/>
      <w:bookmarkEnd w:id="4470"/>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4471"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4472" w:name="_Toc27746834"/>
      <w:bookmarkStart w:id="4473" w:name="_Toc36213016"/>
      <w:bookmarkStart w:id="4474" w:name="_Toc36657193"/>
      <w:bookmarkStart w:id="4475" w:name="_Toc45286857"/>
      <w:bookmarkStart w:id="4476" w:name="_Toc51948126"/>
      <w:bookmarkStart w:id="4477" w:name="_Toc51949218"/>
      <w:bookmarkStart w:id="4478" w:name="_Toc131396150"/>
      <w:r w:rsidRPr="007F2770">
        <w:t>5.6.3.5</w:t>
      </w:r>
      <w:r w:rsidRPr="007F2770">
        <w:rPr>
          <w:rFonts w:hint="eastAsia"/>
          <w:lang w:eastAsia="zh-CN"/>
        </w:rPr>
        <w:tab/>
      </w:r>
      <w:r w:rsidRPr="007F2770">
        <w:rPr>
          <w:lang w:eastAsia="ja-JP"/>
        </w:rPr>
        <w:t xml:space="preserve">Abnormal cases </w:t>
      </w:r>
      <w:r w:rsidRPr="007F2770">
        <w:t>on the UE side</w:t>
      </w:r>
      <w:bookmarkEnd w:id="4471"/>
      <w:bookmarkEnd w:id="4472"/>
      <w:bookmarkEnd w:id="4473"/>
      <w:bookmarkEnd w:id="4474"/>
      <w:bookmarkEnd w:id="4475"/>
      <w:bookmarkEnd w:id="4476"/>
      <w:bookmarkEnd w:id="4477"/>
      <w:bookmarkEnd w:id="4478"/>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Pr="007F2770"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70CD741B" w14:textId="77777777" w:rsidR="00A41C5D" w:rsidRPr="007F2770" w:rsidRDefault="00A41C5D" w:rsidP="00781477">
      <w:pPr>
        <w:pStyle w:val="Heading1"/>
      </w:pPr>
      <w:bookmarkStart w:id="4479" w:name="_Toc20232733"/>
      <w:bookmarkStart w:id="4480" w:name="_Toc27746835"/>
      <w:bookmarkStart w:id="4481" w:name="_Toc36213017"/>
      <w:bookmarkStart w:id="4482" w:name="_Toc36657194"/>
      <w:bookmarkStart w:id="4483" w:name="_Toc45286858"/>
      <w:bookmarkStart w:id="4484" w:name="_Toc51948127"/>
      <w:bookmarkStart w:id="4485" w:name="_Toc51949219"/>
      <w:bookmarkStart w:id="4486" w:name="_Toc131396151"/>
      <w:r w:rsidRPr="007F2770">
        <w:t>6</w:t>
      </w:r>
      <w:r w:rsidRPr="007F2770">
        <w:tab/>
        <w:t xml:space="preserve">Elementary procedures for </w:t>
      </w:r>
      <w:r w:rsidR="004B5A6C" w:rsidRPr="007F2770">
        <w:t>5G</w:t>
      </w:r>
      <w:r w:rsidRPr="007F2770">
        <w:t>S session management</w:t>
      </w:r>
      <w:bookmarkEnd w:id="4479"/>
      <w:bookmarkEnd w:id="4480"/>
      <w:bookmarkEnd w:id="4481"/>
      <w:bookmarkEnd w:id="4482"/>
      <w:bookmarkEnd w:id="4483"/>
      <w:bookmarkEnd w:id="4484"/>
      <w:bookmarkEnd w:id="4485"/>
      <w:bookmarkEnd w:id="4486"/>
    </w:p>
    <w:p w14:paraId="14EC2899" w14:textId="77777777" w:rsidR="00A41C5D" w:rsidRPr="007F2770" w:rsidRDefault="00A41C5D" w:rsidP="00781477">
      <w:pPr>
        <w:pStyle w:val="Heading2"/>
      </w:pPr>
      <w:bookmarkStart w:id="4487" w:name="_Toc20232734"/>
      <w:bookmarkStart w:id="4488" w:name="_Toc27746836"/>
      <w:bookmarkStart w:id="4489" w:name="_Toc36213018"/>
      <w:bookmarkStart w:id="4490" w:name="_Toc36657195"/>
      <w:bookmarkStart w:id="4491" w:name="_Toc45286859"/>
      <w:bookmarkStart w:id="4492" w:name="_Toc51948128"/>
      <w:bookmarkStart w:id="4493" w:name="_Toc51949220"/>
      <w:bookmarkStart w:id="4494" w:name="_Toc131396152"/>
      <w:r w:rsidRPr="007F2770">
        <w:t>6.1</w:t>
      </w:r>
      <w:r w:rsidRPr="007F2770">
        <w:tab/>
        <w:t>Overview</w:t>
      </w:r>
      <w:bookmarkEnd w:id="4487"/>
      <w:bookmarkEnd w:id="4488"/>
      <w:bookmarkEnd w:id="4489"/>
      <w:bookmarkEnd w:id="4490"/>
      <w:bookmarkEnd w:id="4491"/>
      <w:bookmarkEnd w:id="4492"/>
      <w:bookmarkEnd w:id="4493"/>
      <w:bookmarkEnd w:id="4494"/>
    </w:p>
    <w:p w14:paraId="42DE2191" w14:textId="77777777" w:rsidR="00A41C5D" w:rsidRPr="007F2770" w:rsidRDefault="00A41C5D" w:rsidP="00781477">
      <w:pPr>
        <w:pStyle w:val="Heading3"/>
      </w:pPr>
      <w:bookmarkStart w:id="4495" w:name="_Toc20232735"/>
      <w:bookmarkStart w:id="4496" w:name="_Toc27746837"/>
      <w:bookmarkStart w:id="4497" w:name="_Toc36213019"/>
      <w:bookmarkStart w:id="4498" w:name="_Toc36657196"/>
      <w:bookmarkStart w:id="4499" w:name="_Toc45286860"/>
      <w:bookmarkStart w:id="4500" w:name="_Toc51948129"/>
      <w:bookmarkStart w:id="4501" w:name="_Toc51949221"/>
      <w:bookmarkStart w:id="4502" w:name="_Toc131396153"/>
      <w:r w:rsidRPr="007F2770">
        <w:t>6.1.1</w:t>
      </w:r>
      <w:r w:rsidRPr="007F2770">
        <w:tab/>
        <w:t>General</w:t>
      </w:r>
      <w:bookmarkEnd w:id="4495"/>
      <w:bookmarkEnd w:id="4496"/>
      <w:bookmarkEnd w:id="4497"/>
      <w:bookmarkEnd w:id="4498"/>
      <w:bookmarkEnd w:id="4499"/>
      <w:bookmarkEnd w:id="4500"/>
      <w:bookmarkEnd w:id="4501"/>
      <w:bookmarkEnd w:id="4502"/>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4503" w:name="_Toc20232736"/>
      <w:bookmarkStart w:id="4504" w:name="_Toc27746838"/>
      <w:bookmarkStart w:id="4505" w:name="_Toc36213020"/>
      <w:bookmarkStart w:id="4506" w:name="_Toc36657197"/>
      <w:bookmarkStart w:id="4507" w:name="_Toc45286861"/>
      <w:bookmarkStart w:id="4508" w:name="_Toc51948130"/>
      <w:bookmarkStart w:id="4509" w:name="_Toc51949222"/>
      <w:bookmarkStart w:id="4510" w:name="_Toc131396154"/>
      <w:r w:rsidRPr="007F2770">
        <w:t>6.1.2</w:t>
      </w:r>
      <w:r w:rsidR="004B5A6C" w:rsidRPr="007F2770">
        <w:tab/>
        <w:t>Types of 5G</w:t>
      </w:r>
      <w:r w:rsidRPr="007F2770">
        <w:t>SM procedures</w:t>
      </w:r>
      <w:bookmarkEnd w:id="4503"/>
      <w:bookmarkEnd w:id="4504"/>
      <w:bookmarkEnd w:id="4505"/>
      <w:bookmarkEnd w:id="4506"/>
      <w:bookmarkEnd w:id="4507"/>
      <w:bookmarkEnd w:id="4508"/>
      <w:bookmarkEnd w:id="4509"/>
      <w:bookmarkEnd w:id="4510"/>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4511" w:name="_Toc20232737"/>
      <w:bookmarkStart w:id="4512" w:name="_Toc27746839"/>
      <w:bookmarkStart w:id="4513" w:name="_Toc36213021"/>
      <w:bookmarkStart w:id="4514" w:name="_Toc36657198"/>
      <w:bookmarkStart w:id="4515" w:name="_Toc45286862"/>
      <w:bookmarkStart w:id="4516" w:name="_Toc51948131"/>
      <w:bookmarkStart w:id="4517" w:name="_Toc51949223"/>
      <w:bookmarkStart w:id="4518" w:name="_Toc131396155"/>
      <w:r w:rsidRPr="007F2770">
        <w:t>6.1.3</w:t>
      </w:r>
      <w:r w:rsidR="004B5A6C" w:rsidRPr="007F2770">
        <w:tab/>
        <w:t>5G</w:t>
      </w:r>
      <w:r w:rsidRPr="007F2770">
        <w:t>SM sublayer states</w:t>
      </w:r>
      <w:bookmarkEnd w:id="4511"/>
      <w:bookmarkEnd w:id="4512"/>
      <w:bookmarkEnd w:id="4513"/>
      <w:bookmarkEnd w:id="4514"/>
      <w:bookmarkEnd w:id="4515"/>
      <w:bookmarkEnd w:id="4516"/>
      <w:bookmarkEnd w:id="4517"/>
      <w:bookmarkEnd w:id="4518"/>
    </w:p>
    <w:p w14:paraId="61D9DABB" w14:textId="77777777" w:rsidR="00A41C5D" w:rsidRPr="007F2770" w:rsidRDefault="00A41C5D" w:rsidP="00781477">
      <w:pPr>
        <w:pStyle w:val="Heading4"/>
      </w:pPr>
      <w:bookmarkStart w:id="4519" w:name="_Toc20232738"/>
      <w:bookmarkStart w:id="4520" w:name="_Toc27746840"/>
      <w:bookmarkStart w:id="4521" w:name="_Toc36213022"/>
      <w:bookmarkStart w:id="4522" w:name="_Toc36657199"/>
      <w:bookmarkStart w:id="4523" w:name="_Toc45286863"/>
      <w:bookmarkStart w:id="4524" w:name="_Toc51948132"/>
      <w:bookmarkStart w:id="4525" w:name="_Toc51949224"/>
      <w:bookmarkStart w:id="4526" w:name="_Toc131396156"/>
      <w:r w:rsidRPr="007F2770">
        <w:t>6.1.3.1</w:t>
      </w:r>
      <w:r w:rsidRPr="007F2770">
        <w:tab/>
        <w:t>General</w:t>
      </w:r>
      <w:bookmarkEnd w:id="4519"/>
      <w:bookmarkEnd w:id="4520"/>
      <w:bookmarkEnd w:id="4521"/>
      <w:bookmarkEnd w:id="4522"/>
      <w:bookmarkEnd w:id="4523"/>
      <w:bookmarkEnd w:id="4524"/>
      <w:bookmarkEnd w:id="4525"/>
      <w:bookmarkEnd w:id="4526"/>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4527" w:name="_Toc20232739"/>
      <w:bookmarkStart w:id="4528" w:name="_Toc27746841"/>
      <w:bookmarkStart w:id="4529" w:name="_Toc36213023"/>
      <w:bookmarkStart w:id="4530" w:name="_Toc36657200"/>
      <w:bookmarkStart w:id="4531" w:name="_Toc45286864"/>
      <w:bookmarkStart w:id="4532" w:name="_Toc51948133"/>
      <w:bookmarkStart w:id="4533" w:name="_Toc51949225"/>
      <w:bookmarkStart w:id="4534" w:name="_Toc131396157"/>
      <w:r w:rsidRPr="007F2770">
        <w:t>6.1.3.2</w:t>
      </w:r>
      <w:r w:rsidR="004B5A6C" w:rsidRPr="007F2770">
        <w:tab/>
        <w:t>5G</w:t>
      </w:r>
      <w:r w:rsidRPr="007F2770">
        <w:t>SM sublayer states in the UE</w:t>
      </w:r>
      <w:bookmarkEnd w:id="4527"/>
      <w:bookmarkEnd w:id="4528"/>
      <w:bookmarkEnd w:id="4529"/>
      <w:bookmarkEnd w:id="4530"/>
      <w:bookmarkEnd w:id="4531"/>
      <w:bookmarkEnd w:id="4532"/>
      <w:bookmarkEnd w:id="4533"/>
      <w:bookmarkEnd w:id="4534"/>
    </w:p>
    <w:p w14:paraId="763A779C" w14:textId="77777777" w:rsidR="003E0676" w:rsidRPr="007F2770" w:rsidRDefault="0055229C" w:rsidP="00781477">
      <w:pPr>
        <w:pStyle w:val="Heading5"/>
      </w:pPr>
      <w:bookmarkStart w:id="4535" w:name="_Toc20232740"/>
      <w:bookmarkStart w:id="4536" w:name="_Toc27746842"/>
      <w:bookmarkStart w:id="4537" w:name="_Toc36213024"/>
      <w:bookmarkStart w:id="4538" w:name="_Toc36657201"/>
      <w:bookmarkStart w:id="4539" w:name="_Toc45286865"/>
      <w:bookmarkStart w:id="4540" w:name="_Toc51948134"/>
      <w:bookmarkStart w:id="4541" w:name="_Toc51949226"/>
      <w:bookmarkStart w:id="4542" w:name="_Toc131396158"/>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4535"/>
      <w:bookmarkEnd w:id="4536"/>
      <w:bookmarkEnd w:id="4537"/>
      <w:bookmarkEnd w:id="4538"/>
      <w:bookmarkEnd w:id="4539"/>
      <w:bookmarkEnd w:id="4540"/>
      <w:bookmarkEnd w:id="4541"/>
      <w:bookmarkEnd w:id="4542"/>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pt;height:267.5pt" o:ole="">
            <v:imagedata r:id="rId66" o:title=""/>
          </v:shape>
          <o:OLEObject Type="Embed" ProgID="Visio.Drawing.11" ShapeID="_x0000_i1050" DrawAspect="Content" ObjectID="_1756645669" r:id="rId67"/>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r w:rsidRPr="007F2770">
        <w:t>Figure </w:t>
      </w:r>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4543" w:name="_Toc20232741"/>
      <w:bookmarkStart w:id="4544" w:name="_Toc27746843"/>
      <w:bookmarkStart w:id="4545" w:name="_Toc36213025"/>
      <w:bookmarkStart w:id="4546" w:name="_Toc36657202"/>
      <w:bookmarkStart w:id="4547" w:name="_Toc45286866"/>
      <w:bookmarkStart w:id="4548" w:name="_Toc51948135"/>
      <w:bookmarkStart w:id="4549" w:name="_Toc51949227"/>
      <w:bookmarkStart w:id="4550" w:name="_Toc131396159"/>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4543"/>
      <w:bookmarkEnd w:id="4544"/>
      <w:bookmarkEnd w:id="4545"/>
      <w:bookmarkEnd w:id="4546"/>
      <w:bookmarkEnd w:id="4547"/>
      <w:bookmarkEnd w:id="4548"/>
      <w:bookmarkEnd w:id="4549"/>
      <w:bookmarkEnd w:id="4550"/>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4551" w:name="_Toc20232742"/>
      <w:bookmarkStart w:id="4552" w:name="_Toc27746844"/>
      <w:bookmarkStart w:id="4553" w:name="_Toc36213026"/>
      <w:bookmarkStart w:id="4554" w:name="_Toc36657203"/>
      <w:bookmarkStart w:id="4555" w:name="_Toc45286867"/>
      <w:bookmarkStart w:id="4556" w:name="_Toc51948136"/>
      <w:bookmarkStart w:id="4557" w:name="_Toc51949228"/>
      <w:bookmarkStart w:id="4558" w:name="_Toc131396160"/>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4551"/>
      <w:bookmarkEnd w:id="4552"/>
      <w:bookmarkEnd w:id="4553"/>
      <w:bookmarkEnd w:id="4554"/>
      <w:bookmarkEnd w:id="4555"/>
      <w:bookmarkEnd w:id="4556"/>
      <w:bookmarkEnd w:id="4557"/>
      <w:bookmarkEnd w:id="4558"/>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4559" w:name="_Toc20232743"/>
      <w:bookmarkStart w:id="4560" w:name="_Toc27746845"/>
      <w:bookmarkStart w:id="4561" w:name="_Toc36213027"/>
      <w:bookmarkStart w:id="4562" w:name="_Toc36657204"/>
      <w:bookmarkStart w:id="4563" w:name="_Toc45286868"/>
      <w:bookmarkStart w:id="4564" w:name="_Toc51948137"/>
      <w:bookmarkStart w:id="4565" w:name="_Toc51949229"/>
      <w:bookmarkStart w:id="4566" w:name="_Toc131396161"/>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4559"/>
      <w:bookmarkEnd w:id="4560"/>
      <w:bookmarkEnd w:id="4561"/>
      <w:bookmarkEnd w:id="4562"/>
      <w:bookmarkEnd w:id="4563"/>
      <w:bookmarkEnd w:id="4564"/>
      <w:bookmarkEnd w:id="4565"/>
      <w:bookmarkEnd w:id="4566"/>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4567" w:name="_Toc20232744"/>
      <w:bookmarkStart w:id="4568" w:name="_Toc27746846"/>
      <w:bookmarkStart w:id="4569" w:name="_Toc36213028"/>
      <w:bookmarkStart w:id="4570" w:name="_Toc36657205"/>
      <w:bookmarkStart w:id="4571" w:name="_Toc45286869"/>
      <w:bookmarkStart w:id="4572" w:name="_Toc51948138"/>
      <w:bookmarkStart w:id="4573" w:name="_Toc51949230"/>
      <w:bookmarkStart w:id="4574" w:name="_Toc131396162"/>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567"/>
      <w:bookmarkEnd w:id="4568"/>
      <w:bookmarkEnd w:id="4569"/>
      <w:bookmarkEnd w:id="4570"/>
      <w:bookmarkEnd w:id="4571"/>
      <w:bookmarkEnd w:id="4572"/>
      <w:bookmarkEnd w:id="4573"/>
      <w:bookmarkEnd w:id="4574"/>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4575" w:name="_Toc20232745"/>
      <w:bookmarkStart w:id="4576" w:name="_Toc27746847"/>
      <w:bookmarkStart w:id="4577" w:name="_Toc36213029"/>
      <w:bookmarkStart w:id="4578" w:name="_Toc36657206"/>
      <w:bookmarkStart w:id="4579" w:name="_Toc45286870"/>
      <w:bookmarkStart w:id="4580" w:name="_Toc51948139"/>
      <w:bookmarkStart w:id="4581" w:name="_Toc51949231"/>
      <w:bookmarkStart w:id="4582" w:name="_Toc131396163"/>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575"/>
      <w:bookmarkEnd w:id="4576"/>
      <w:bookmarkEnd w:id="4577"/>
      <w:bookmarkEnd w:id="4578"/>
      <w:bookmarkEnd w:id="4579"/>
      <w:bookmarkEnd w:id="4580"/>
      <w:bookmarkEnd w:id="4581"/>
      <w:bookmarkEnd w:id="4582"/>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4583" w:name="_Toc20232746"/>
      <w:bookmarkStart w:id="4584" w:name="_Toc27746848"/>
      <w:bookmarkStart w:id="4585" w:name="_Toc36213030"/>
      <w:bookmarkStart w:id="4586" w:name="_Toc36657207"/>
      <w:bookmarkStart w:id="4587" w:name="_Toc45286871"/>
      <w:bookmarkStart w:id="4588" w:name="_Toc51948140"/>
      <w:bookmarkStart w:id="4589" w:name="_Toc51949232"/>
      <w:bookmarkStart w:id="4590" w:name="_Toc131396164"/>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4583"/>
      <w:bookmarkEnd w:id="4584"/>
      <w:bookmarkEnd w:id="4585"/>
      <w:bookmarkEnd w:id="4586"/>
      <w:bookmarkEnd w:id="4587"/>
      <w:bookmarkEnd w:id="4588"/>
      <w:bookmarkEnd w:id="4589"/>
      <w:bookmarkEnd w:id="4590"/>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4591" w:name="_Toc20232747"/>
      <w:bookmarkStart w:id="4592" w:name="_Toc27746849"/>
      <w:bookmarkStart w:id="4593" w:name="_Toc36213031"/>
      <w:bookmarkStart w:id="4594" w:name="_Toc36657208"/>
      <w:bookmarkStart w:id="4595" w:name="_Toc45286872"/>
      <w:bookmarkStart w:id="4596" w:name="_Toc51948141"/>
      <w:bookmarkStart w:id="4597" w:name="_Toc51949233"/>
      <w:bookmarkStart w:id="4598" w:name="_Toc131396165"/>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4591"/>
      <w:bookmarkEnd w:id="4592"/>
      <w:bookmarkEnd w:id="4593"/>
      <w:bookmarkEnd w:id="4594"/>
      <w:bookmarkEnd w:id="4595"/>
      <w:bookmarkEnd w:id="4596"/>
      <w:bookmarkEnd w:id="4597"/>
      <w:bookmarkEnd w:id="4598"/>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pt;height:103pt" o:ole="">
            <v:imagedata r:id="rId68" o:title=""/>
          </v:shape>
          <o:OLEObject Type="Embed" ProgID="Visio.Drawing.11" ShapeID="_x0000_i1051" DrawAspect="Content" ObjectID="_1756645670" r:id="rId69"/>
        </w:object>
      </w:r>
    </w:p>
    <w:p w14:paraId="615613BF" w14:textId="77777777" w:rsidR="00822680" w:rsidRPr="007F2770" w:rsidRDefault="00822680" w:rsidP="00822680">
      <w:pPr>
        <w:pStyle w:val="TF"/>
      </w:pPr>
      <w:r w:rsidRPr="007F2770">
        <w:t>Figure </w:t>
      </w:r>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4599" w:name="_Toc20232748"/>
      <w:bookmarkStart w:id="4600" w:name="_Toc27746850"/>
      <w:bookmarkStart w:id="4601" w:name="_Toc36213032"/>
      <w:bookmarkStart w:id="4602" w:name="_Toc36657209"/>
      <w:bookmarkStart w:id="4603" w:name="_Toc45286873"/>
      <w:bookmarkStart w:id="4604" w:name="_Toc51948142"/>
      <w:bookmarkStart w:id="4605" w:name="_Toc51949234"/>
      <w:bookmarkStart w:id="4606" w:name="_Toc131396166"/>
      <w:r w:rsidRPr="007F2770">
        <w:t>6.1.3.3</w:t>
      </w:r>
      <w:r w:rsidR="004B5A6C" w:rsidRPr="007F2770">
        <w:tab/>
        <w:t>5G</w:t>
      </w:r>
      <w:r w:rsidRPr="007F2770">
        <w:t xml:space="preserve">SM sublayer states in the </w:t>
      </w:r>
      <w:r w:rsidR="00855BFC" w:rsidRPr="007F2770">
        <w:t>network side</w:t>
      </w:r>
      <w:bookmarkEnd w:id="4599"/>
      <w:bookmarkEnd w:id="4600"/>
      <w:bookmarkEnd w:id="4601"/>
      <w:bookmarkEnd w:id="4602"/>
      <w:bookmarkEnd w:id="4603"/>
      <w:bookmarkEnd w:id="4604"/>
      <w:bookmarkEnd w:id="4605"/>
      <w:bookmarkEnd w:id="4606"/>
    </w:p>
    <w:p w14:paraId="48AF6C1C" w14:textId="77777777" w:rsidR="003E0676" w:rsidRPr="007F2770" w:rsidRDefault="00C302B0" w:rsidP="00781477">
      <w:pPr>
        <w:pStyle w:val="Heading5"/>
      </w:pPr>
      <w:bookmarkStart w:id="4607" w:name="_Toc20232749"/>
      <w:bookmarkStart w:id="4608" w:name="_Toc27746851"/>
      <w:bookmarkStart w:id="4609" w:name="_Toc36213033"/>
      <w:bookmarkStart w:id="4610" w:name="_Toc36657210"/>
      <w:bookmarkStart w:id="4611" w:name="_Toc45286874"/>
      <w:bookmarkStart w:id="4612" w:name="_Toc51948143"/>
      <w:bookmarkStart w:id="4613" w:name="_Toc51949235"/>
      <w:bookmarkStart w:id="4614" w:name="_Toc131396167"/>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4607"/>
      <w:bookmarkEnd w:id="4608"/>
      <w:bookmarkEnd w:id="4609"/>
      <w:bookmarkEnd w:id="4610"/>
      <w:bookmarkEnd w:id="4611"/>
      <w:bookmarkEnd w:id="4612"/>
      <w:bookmarkEnd w:id="4613"/>
      <w:bookmarkEnd w:id="4614"/>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60pt;height:258pt" o:ole="">
            <v:imagedata r:id="rId70" o:title=""/>
          </v:shape>
          <o:OLEObject Type="Embed" ProgID="Visio.Drawing.11" ShapeID="_x0000_i1052" DrawAspect="Content" ObjectID="_1756645671" r:id="rId71"/>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r w:rsidRPr="007F2770">
        <w:t>Figure </w:t>
      </w:r>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4615" w:name="_Toc20232750"/>
      <w:bookmarkStart w:id="4616" w:name="_Toc27746852"/>
      <w:bookmarkStart w:id="4617" w:name="_Toc36213034"/>
      <w:bookmarkStart w:id="4618" w:name="_Toc36657211"/>
      <w:bookmarkStart w:id="4619" w:name="_Toc45286875"/>
      <w:bookmarkStart w:id="4620" w:name="_Toc51948144"/>
      <w:bookmarkStart w:id="4621" w:name="_Toc51949236"/>
      <w:bookmarkStart w:id="4622" w:name="_Toc131396168"/>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4615"/>
      <w:bookmarkEnd w:id="4616"/>
      <w:bookmarkEnd w:id="4617"/>
      <w:bookmarkEnd w:id="4618"/>
      <w:bookmarkEnd w:id="4619"/>
      <w:bookmarkEnd w:id="4620"/>
      <w:bookmarkEnd w:id="4621"/>
      <w:bookmarkEnd w:id="4622"/>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4623" w:name="_Toc20232751"/>
      <w:bookmarkStart w:id="4624" w:name="_Toc27746853"/>
      <w:bookmarkStart w:id="4625" w:name="_Toc36213035"/>
      <w:bookmarkStart w:id="4626" w:name="_Toc36657212"/>
      <w:bookmarkStart w:id="4627" w:name="_Toc45286876"/>
      <w:bookmarkStart w:id="4628" w:name="_Toc51948145"/>
      <w:bookmarkStart w:id="4629" w:name="_Toc51949237"/>
      <w:bookmarkStart w:id="4630" w:name="_Toc131396169"/>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4623"/>
      <w:bookmarkEnd w:id="4624"/>
      <w:bookmarkEnd w:id="4625"/>
      <w:bookmarkEnd w:id="4626"/>
      <w:bookmarkEnd w:id="4627"/>
      <w:bookmarkEnd w:id="4628"/>
      <w:bookmarkEnd w:id="4629"/>
      <w:bookmarkEnd w:id="4630"/>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4631" w:name="_Toc20232752"/>
      <w:bookmarkStart w:id="4632" w:name="_Toc27746854"/>
      <w:bookmarkStart w:id="4633" w:name="_Toc36213036"/>
      <w:bookmarkStart w:id="4634" w:name="_Toc36657213"/>
      <w:bookmarkStart w:id="4635" w:name="_Toc45286877"/>
      <w:bookmarkStart w:id="4636" w:name="_Toc51948146"/>
      <w:bookmarkStart w:id="4637" w:name="_Toc51949238"/>
      <w:bookmarkStart w:id="4638" w:name="_Toc131396170"/>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4631"/>
      <w:bookmarkEnd w:id="4632"/>
      <w:bookmarkEnd w:id="4633"/>
      <w:bookmarkEnd w:id="4634"/>
      <w:bookmarkEnd w:id="4635"/>
      <w:bookmarkEnd w:id="4636"/>
      <w:bookmarkEnd w:id="4637"/>
      <w:bookmarkEnd w:id="4638"/>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4639" w:name="_Toc20232753"/>
      <w:bookmarkStart w:id="4640" w:name="_Toc27746855"/>
      <w:bookmarkStart w:id="4641" w:name="_Toc36213037"/>
      <w:bookmarkStart w:id="4642" w:name="_Toc36657214"/>
      <w:bookmarkStart w:id="4643" w:name="_Toc45286878"/>
      <w:bookmarkStart w:id="4644" w:name="_Toc51948147"/>
      <w:bookmarkStart w:id="4645" w:name="_Toc51949239"/>
      <w:bookmarkStart w:id="4646" w:name="_Toc131396171"/>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4639"/>
      <w:bookmarkEnd w:id="4640"/>
      <w:bookmarkEnd w:id="4641"/>
      <w:bookmarkEnd w:id="4642"/>
      <w:bookmarkEnd w:id="4643"/>
      <w:bookmarkEnd w:id="4644"/>
      <w:bookmarkEnd w:id="4645"/>
      <w:bookmarkEnd w:id="4646"/>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4647" w:name="_Toc20232754"/>
      <w:bookmarkStart w:id="4648" w:name="_Toc27746856"/>
      <w:bookmarkStart w:id="4649" w:name="_Toc36213038"/>
      <w:bookmarkStart w:id="4650" w:name="_Toc36657215"/>
      <w:bookmarkStart w:id="4651" w:name="_Toc45286879"/>
      <w:bookmarkStart w:id="4652" w:name="_Toc51948148"/>
      <w:bookmarkStart w:id="4653" w:name="_Toc51949240"/>
      <w:bookmarkStart w:id="4654" w:name="_Toc131396172"/>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4647"/>
      <w:bookmarkEnd w:id="4648"/>
      <w:bookmarkEnd w:id="4649"/>
      <w:bookmarkEnd w:id="4650"/>
      <w:bookmarkEnd w:id="4651"/>
      <w:bookmarkEnd w:id="4652"/>
      <w:bookmarkEnd w:id="4653"/>
      <w:bookmarkEnd w:id="4654"/>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4655" w:name="_Toc20232755"/>
      <w:bookmarkStart w:id="4656" w:name="_Toc27746857"/>
      <w:bookmarkStart w:id="4657" w:name="_Toc36213039"/>
      <w:bookmarkStart w:id="4658" w:name="_Toc36657216"/>
      <w:bookmarkStart w:id="4659" w:name="_Toc45286880"/>
      <w:bookmarkStart w:id="4660" w:name="_Toc51948149"/>
      <w:bookmarkStart w:id="4661" w:name="_Toc51949241"/>
      <w:bookmarkStart w:id="4662" w:name="_Toc131396173"/>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4655"/>
      <w:bookmarkEnd w:id="4656"/>
      <w:bookmarkEnd w:id="4657"/>
      <w:bookmarkEnd w:id="4658"/>
      <w:bookmarkEnd w:id="4659"/>
      <w:bookmarkEnd w:id="4660"/>
      <w:bookmarkEnd w:id="4661"/>
      <w:bookmarkEnd w:id="4662"/>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pt;height:103pt" o:ole="">
            <v:imagedata r:id="rId72" o:title=""/>
          </v:shape>
          <o:OLEObject Type="Embed" ProgID="Visio.Drawing.11" ShapeID="_x0000_i1053" DrawAspect="Content" ObjectID="_1756645672" r:id="rId73"/>
        </w:object>
      </w:r>
    </w:p>
    <w:p w14:paraId="251258FC" w14:textId="77777777" w:rsidR="00822680" w:rsidRPr="007F2770" w:rsidRDefault="00822680" w:rsidP="00822680">
      <w:pPr>
        <w:pStyle w:val="TF"/>
      </w:pPr>
      <w:r w:rsidRPr="007F2770">
        <w:t>Figure</w:t>
      </w:r>
      <w:r w:rsidR="00932C02" w:rsidRPr="007F2770">
        <w:t> 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4663" w:name="_Toc20232756"/>
      <w:bookmarkStart w:id="4664" w:name="_Toc27746858"/>
      <w:bookmarkStart w:id="4665" w:name="_Toc36213040"/>
      <w:bookmarkStart w:id="4666" w:name="_Toc36657217"/>
      <w:bookmarkStart w:id="4667" w:name="_Toc45286881"/>
      <w:bookmarkStart w:id="4668" w:name="_Toc51948150"/>
      <w:bookmarkStart w:id="4669" w:name="_Toc51949242"/>
      <w:bookmarkStart w:id="4670" w:name="_Toc131396174"/>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4663"/>
      <w:bookmarkEnd w:id="4664"/>
      <w:bookmarkEnd w:id="4665"/>
      <w:bookmarkEnd w:id="4666"/>
      <w:bookmarkEnd w:id="4667"/>
      <w:bookmarkEnd w:id="4668"/>
      <w:bookmarkEnd w:id="4669"/>
      <w:bookmarkEnd w:id="4670"/>
    </w:p>
    <w:p w14:paraId="4C1240D2" w14:textId="77777777" w:rsidR="008A3E1E" w:rsidRPr="007F2770" w:rsidRDefault="008A3E1E" w:rsidP="00781477">
      <w:pPr>
        <w:pStyle w:val="Heading4"/>
      </w:pPr>
      <w:bookmarkStart w:id="4671" w:name="_Toc20232757"/>
      <w:bookmarkStart w:id="4672" w:name="_Toc27746859"/>
      <w:bookmarkStart w:id="4673" w:name="_Toc36213041"/>
      <w:bookmarkStart w:id="4674" w:name="_Toc36657218"/>
      <w:bookmarkStart w:id="4675" w:name="_Toc45286882"/>
      <w:bookmarkStart w:id="4676" w:name="_Toc51948151"/>
      <w:bookmarkStart w:id="4677" w:name="_Toc51949243"/>
      <w:bookmarkStart w:id="4678" w:name="_Toc131396175"/>
      <w:r w:rsidRPr="007F2770">
        <w:t>6.1.4.1</w:t>
      </w:r>
      <w:r w:rsidRPr="007F2770">
        <w:tab/>
        <w:t>Coordination between 5GSM and ESM with N26 interface</w:t>
      </w:r>
      <w:bookmarkEnd w:id="4671"/>
      <w:bookmarkEnd w:id="4672"/>
      <w:bookmarkEnd w:id="4673"/>
      <w:bookmarkEnd w:id="4674"/>
      <w:bookmarkEnd w:id="4675"/>
      <w:bookmarkEnd w:id="4676"/>
      <w:bookmarkEnd w:id="4677"/>
      <w:bookmarkEnd w:id="4678"/>
    </w:p>
    <w:p w14:paraId="734D950C" w14:textId="718E909E"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6B3ED4" w:rsidRPr="007F2770">
        <w:t xml:space="preserve"> and with a PDU session which is a multi-homed IPv6 PDU session</w:t>
      </w:r>
      <w:r w:rsidR="001A0B5D" w:rsidRPr="007F2770">
        <w:t>.</w:t>
      </w:r>
      <w:r w:rsidR="003F41FF" w:rsidRPr="007F2770">
        <w:t>If the UE receives any mapped EPS bearer context for a PDU session for LADN or for a multi-homed IPv6 PDU session,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Pr="007F2770"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Pr="007F2770"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36047CEF"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ins w:id="4679" w:author="24.501_CR5543R2_(Rel-18)_5GProtoc18-non3GPP" w:date="2023-09-18T22:10:00Z">
        <w:r w:rsidR="00770526">
          <w:t>ing</w:t>
        </w:r>
      </w:ins>
      <w:del w:id="4680" w:author="24.501_CR5543R2_(Rel-18)_5GProtoc18-non3GPP" w:date="2023-09-18T22:10:00Z">
        <w:r w:rsidRPr="007F2770" w:rsidDel="00770526">
          <w:delText>s</w:delText>
        </w:r>
      </w:del>
      <w:r w:rsidRPr="007F2770">
        <w:t xml:space="preserve"> 3GPP access </w:t>
      </w:r>
      <w:del w:id="4681" w:author="24.501_CR5543R2_(Rel-18)_5GProtoc18-non3GPP" w:date="2023-09-18T22:10:00Z">
        <w:r w:rsidRPr="007F2770" w:rsidDel="00770526">
          <w:delText xml:space="preserve">and </w:delText>
        </w:r>
      </w:del>
      <w:r w:rsidRPr="007F2770">
        <w:t>establishes a new PDN connection in S1 mode, the N5CW device</w:t>
      </w:r>
      <w:ins w:id="4682" w:author="24.501_CR5543R2_(Rel-18)_5GProtoc18-non3GPP" w:date="2023-09-18T22:10:00Z">
        <w:r w:rsidR="00770526">
          <w:t xml:space="preserve"> supporting 3GPP access</w:t>
        </w:r>
      </w:ins>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Pr="007F2770"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C4A7624" w14:textId="77777777"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 and/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4683" w:name="_Toc20232758"/>
      <w:bookmarkStart w:id="4684" w:name="_Toc27746860"/>
      <w:bookmarkStart w:id="4685" w:name="_Toc36213042"/>
      <w:bookmarkStart w:id="4686" w:name="_Toc36657219"/>
      <w:bookmarkStart w:id="4687" w:name="_Toc45286883"/>
      <w:bookmarkStart w:id="4688" w:name="_Toc51948152"/>
      <w:bookmarkStart w:id="4689" w:name="_Toc51949244"/>
      <w:bookmarkStart w:id="4690" w:name="_Toc131396176"/>
      <w:r w:rsidRPr="007F2770">
        <w:t>6.1.4.</w:t>
      </w:r>
      <w:r w:rsidR="00E466A0" w:rsidRPr="007F2770">
        <w:t>2</w:t>
      </w:r>
      <w:r w:rsidRPr="007F2770">
        <w:tab/>
        <w:t>Coordination between 5GSM and ESM without N26 interface</w:t>
      </w:r>
      <w:bookmarkEnd w:id="4683"/>
      <w:bookmarkEnd w:id="4684"/>
      <w:bookmarkEnd w:id="4685"/>
      <w:bookmarkEnd w:id="4686"/>
      <w:bookmarkEnd w:id="4687"/>
      <w:bookmarkEnd w:id="4688"/>
      <w:bookmarkEnd w:id="4689"/>
      <w:bookmarkEnd w:id="4690"/>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Pr="007F2770"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6223ED03"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ins w:id="4691" w:author="24.501_CR5543R2_(Rel-18)_5GProtoc18-non3GPP" w:date="2023-09-18T22:12:00Z">
        <w:r w:rsidR="00B92A12">
          <w:t>ing</w:t>
        </w:r>
      </w:ins>
      <w:del w:id="4692" w:author="24.501_CR5543R2_(Rel-18)_5GProtoc18-non3GPP" w:date="2023-09-18T22:12:00Z">
        <w:r w:rsidRPr="007F2770" w:rsidDel="00B92A12">
          <w:delText>s</w:delText>
        </w:r>
      </w:del>
      <w:r w:rsidRPr="007F2770">
        <w:t xml:space="preserve"> 3GPP access</w:t>
      </w:r>
      <w:del w:id="4693" w:author="24.501_CR5543R2_(Rel-18)_5GProtoc18-non3GPP" w:date="2023-09-18T22:12:00Z">
        <w:r w:rsidRPr="007F2770" w:rsidDel="00B92A12">
          <w:delText xml:space="preserve"> and</w:delText>
        </w:r>
      </w:del>
      <w:r w:rsidRPr="007F2770">
        <w:t xml:space="preserve"> establishes a new PDN connection in S1 mode, the N5CW device </w:t>
      </w:r>
      <w:ins w:id="4694" w:author="24.501_CR5543R2_(Rel-18)_5GProtoc18-non3GPP" w:date="2023-09-18T22:13:00Z">
        <w:r w:rsidR="00B92A12">
          <w:t>supporting 3GPP access</w:t>
        </w:r>
        <w:r w:rsidR="00B92A12" w:rsidRPr="007F2770">
          <w:t xml:space="preserve"> </w:t>
        </w:r>
      </w:ins>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77777777"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 and</w:t>
      </w:r>
    </w:p>
    <w:p w14:paraId="7A76A816" w14:textId="77777777" w:rsidR="008A3E1E" w:rsidRPr="007F2770"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rsidRPr="007F2770">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Pr="007F2770" w:rsidRDefault="008C41A4" w:rsidP="00446969">
      <w:pPr>
        <w:rPr>
          <w:noProof/>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6D4214EF" w14:textId="77777777" w:rsidR="00674554" w:rsidRPr="007F2770" w:rsidRDefault="00674554" w:rsidP="00781477">
      <w:pPr>
        <w:pStyle w:val="Heading3"/>
      </w:pPr>
      <w:bookmarkStart w:id="4695" w:name="_Toc36213043"/>
      <w:bookmarkStart w:id="4696" w:name="_Toc36657220"/>
      <w:bookmarkStart w:id="4697" w:name="_Toc45286884"/>
      <w:bookmarkStart w:id="4698" w:name="_Toc51948153"/>
      <w:bookmarkStart w:id="4699" w:name="_Toc51949245"/>
      <w:bookmarkStart w:id="4700" w:name="_Toc131396177"/>
      <w:bookmarkStart w:id="4701" w:name="_Toc27746861"/>
      <w:r w:rsidRPr="007F2770">
        <w:t>6.1.4a</w:t>
      </w:r>
      <w:r w:rsidRPr="007F2770">
        <w:tab/>
        <w:t>Coordination between 5GSM and SM</w:t>
      </w:r>
      <w:bookmarkEnd w:id="4695"/>
      <w:bookmarkEnd w:id="4696"/>
      <w:bookmarkEnd w:id="4697"/>
      <w:bookmarkEnd w:id="4698"/>
      <w:bookmarkEnd w:id="4699"/>
      <w:bookmarkEnd w:id="4700"/>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4702" w:name="_Toc36213044"/>
      <w:bookmarkStart w:id="4703" w:name="_Toc36657221"/>
      <w:bookmarkStart w:id="4704" w:name="_Toc45286885"/>
      <w:bookmarkStart w:id="4705" w:name="_Toc51948154"/>
      <w:bookmarkStart w:id="4706" w:name="_Toc51949246"/>
      <w:bookmarkStart w:id="4707" w:name="_Toc131396178"/>
      <w:r w:rsidRPr="007F2770">
        <w:t>6.1.5</w:t>
      </w:r>
      <w:r w:rsidRPr="007F2770">
        <w:tab/>
        <w:t>Coordination for interworking with ePDG connected to EPC</w:t>
      </w:r>
      <w:bookmarkEnd w:id="4701"/>
      <w:bookmarkEnd w:id="4702"/>
      <w:bookmarkEnd w:id="4703"/>
      <w:bookmarkEnd w:id="4704"/>
      <w:bookmarkEnd w:id="4705"/>
      <w:bookmarkEnd w:id="4706"/>
      <w:bookmarkEnd w:id="4707"/>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00000" w:rsidP="00E33D26">
      <w:pPr>
        <w:keepLines/>
        <w:pBdr>
          <w:top w:val="nil"/>
          <w:left w:val="nil"/>
          <w:bottom w:val="nil"/>
          <w:right w:val="nil"/>
          <w:between w:val="nil"/>
        </w:pBdr>
        <w:ind w:left="1135" w:hanging="851"/>
        <w:rPr>
          <w:color w:val="000000"/>
        </w:rPr>
      </w:pPr>
      <w:sdt>
        <w:sdtPr>
          <w:tag w:val="goog_rdk_6"/>
          <w:id w:val="-161932962"/>
        </w:sdt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4708" w:name="_Toc20232759"/>
      <w:bookmarkStart w:id="4709" w:name="_Toc27746862"/>
      <w:bookmarkStart w:id="4710" w:name="_Toc36213045"/>
      <w:bookmarkStart w:id="4711" w:name="_Toc36657222"/>
      <w:bookmarkStart w:id="4712"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7F2770">
            <w:rPr>
              <w:color w:val="000000"/>
            </w:rPr>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7777777"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 and</w:t>
      </w:r>
    </w:p>
    <w:p w14:paraId="2976D674" w14:textId="0D400F0C" w:rsidR="007C65BE" w:rsidRPr="007F2770" w:rsidRDefault="00945B4F" w:rsidP="00307A1B">
      <w:pPr>
        <w:pStyle w:val="B2"/>
        <w:rPr>
          <w:noProof/>
        </w:rPr>
      </w:pPr>
      <w:bookmarkStart w:id="4713" w:name="_Toc51948155"/>
      <w:bookmarkStart w:id="4714"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7F2770">
            <w:rPr>
              <w:color w:val="000000"/>
            </w:rPr>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p>
    <w:p w14:paraId="46305B2B" w14:textId="4617DD24" w:rsidR="00326AFB" w:rsidRPr="007F2770"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6FEC2C5" w14:textId="33283B47" w:rsidR="00A41C5D" w:rsidRPr="007F2770" w:rsidRDefault="00A41C5D" w:rsidP="00781477">
      <w:pPr>
        <w:pStyle w:val="Heading2"/>
      </w:pPr>
      <w:bookmarkStart w:id="4715" w:name="_Toc131396179"/>
      <w:r w:rsidRPr="007F2770">
        <w:t>6.</w:t>
      </w:r>
      <w:r w:rsidR="00CB6016" w:rsidRPr="007F2770">
        <w:t>2</w:t>
      </w:r>
      <w:r w:rsidRPr="007F2770">
        <w:tab/>
        <w:t xml:space="preserve">General </w:t>
      </w:r>
      <w:r w:rsidR="004B5A6C" w:rsidRPr="007F2770">
        <w:t>on elementary 5G</w:t>
      </w:r>
      <w:r w:rsidRPr="007F2770">
        <w:t>SM procedures</w:t>
      </w:r>
      <w:bookmarkEnd w:id="4708"/>
      <w:bookmarkEnd w:id="4709"/>
      <w:bookmarkEnd w:id="4710"/>
      <w:bookmarkEnd w:id="4711"/>
      <w:bookmarkEnd w:id="4712"/>
      <w:bookmarkEnd w:id="4713"/>
      <w:bookmarkEnd w:id="4714"/>
      <w:bookmarkEnd w:id="4715"/>
    </w:p>
    <w:p w14:paraId="0682E15A" w14:textId="77777777" w:rsidR="00362D2E" w:rsidRPr="007F2770" w:rsidRDefault="00362D2E" w:rsidP="00781477">
      <w:pPr>
        <w:pStyle w:val="Heading3"/>
      </w:pPr>
      <w:bookmarkStart w:id="4716" w:name="_Toc20232760"/>
      <w:bookmarkStart w:id="4717" w:name="_Toc27746863"/>
      <w:bookmarkStart w:id="4718" w:name="_Toc36213046"/>
      <w:bookmarkStart w:id="4719" w:name="_Toc36657223"/>
      <w:bookmarkStart w:id="4720" w:name="_Toc45286887"/>
      <w:bookmarkStart w:id="4721" w:name="_Toc51948156"/>
      <w:bookmarkStart w:id="4722" w:name="_Toc51949248"/>
      <w:bookmarkStart w:id="4723" w:name="_Toc131396180"/>
      <w:r w:rsidRPr="007F2770">
        <w:t>6.</w:t>
      </w:r>
      <w:r w:rsidR="00CB6016" w:rsidRPr="007F2770">
        <w:t>2</w:t>
      </w:r>
      <w:r w:rsidRPr="007F2770">
        <w:t>.1</w:t>
      </w:r>
      <w:r w:rsidRPr="007F2770">
        <w:tab/>
        <w:t>Principles of PTI handling for 5GSM procedures</w:t>
      </w:r>
      <w:bookmarkEnd w:id="4716"/>
      <w:bookmarkEnd w:id="4717"/>
      <w:bookmarkEnd w:id="4718"/>
      <w:bookmarkEnd w:id="4719"/>
      <w:bookmarkEnd w:id="4720"/>
      <w:bookmarkEnd w:id="4721"/>
      <w:bookmarkEnd w:id="4722"/>
      <w:bookmarkEnd w:id="4723"/>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5pt;height:155pt" o:ole="">
            <v:imagedata r:id="rId74" o:title=""/>
          </v:shape>
          <o:OLEObject Type="Embed" ProgID="Visio.Drawing.15" ShapeID="_x0000_i1054" DrawAspect="Content" ObjectID="_1756645673" r:id="rId75"/>
        </w:object>
      </w:r>
    </w:p>
    <w:p w14:paraId="456B27B5"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5pt;height:155pt" o:ole="">
            <v:imagedata r:id="rId76" o:title=""/>
          </v:shape>
          <o:OLEObject Type="Embed" ProgID="Visio.Drawing.15" ShapeID="_x0000_i1055" DrawAspect="Content" ObjectID="_1756645674" r:id="rId77"/>
        </w:object>
      </w:r>
    </w:p>
    <w:p w14:paraId="1B32E7EC"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5pt;height:189pt" o:ole="">
            <v:imagedata r:id="rId78" o:title=""/>
          </v:shape>
          <o:OLEObject Type="Embed" ProgID="Visio.Drawing.15" ShapeID="_x0000_i1056" DrawAspect="Content" ObjectID="_1756645675" r:id="rId79"/>
        </w:object>
      </w:r>
    </w:p>
    <w:p w14:paraId="691A3830"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5pt;height:155pt" o:ole="">
            <v:imagedata r:id="rId80" o:title=""/>
          </v:shape>
          <o:OLEObject Type="Embed" ProgID="Visio.Drawing.15" ShapeID="_x0000_i1057" DrawAspect="Content" ObjectID="_1756645676" r:id="rId81"/>
        </w:object>
      </w:r>
    </w:p>
    <w:p w14:paraId="18A3D648" w14:textId="77777777" w:rsidR="00ED337E" w:rsidRPr="007F2770" w:rsidRDefault="00ED337E" w:rsidP="00A96786">
      <w:pPr>
        <w:pStyle w:val="TF"/>
      </w:pPr>
      <w:r w:rsidRPr="007F2770">
        <w:t>Figure </w:t>
      </w:r>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4724" w:name="_Toc20232761"/>
      <w:bookmarkStart w:id="4725" w:name="_Toc27746864"/>
      <w:bookmarkStart w:id="4726" w:name="_Toc36213047"/>
      <w:bookmarkStart w:id="4727" w:name="_Toc36657224"/>
      <w:bookmarkStart w:id="4728" w:name="_Toc45286888"/>
      <w:bookmarkStart w:id="4729" w:name="_Toc51948157"/>
      <w:bookmarkStart w:id="4730" w:name="_Toc51949249"/>
      <w:bookmarkStart w:id="4731" w:name="_Toc131396181"/>
      <w:r w:rsidRPr="007F2770">
        <w:t>6.2.2</w:t>
      </w:r>
      <w:r w:rsidRPr="007F2770">
        <w:tab/>
        <w:t>PDU session types</w:t>
      </w:r>
      <w:bookmarkEnd w:id="4724"/>
      <w:bookmarkEnd w:id="4725"/>
      <w:bookmarkEnd w:id="4726"/>
      <w:bookmarkEnd w:id="4727"/>
      <w:bookmarkEnd w:id="4728"/>
      <w:bookmarkEnd w:id="4729"/>
      <w:bookmarkEnd w:id="4730"/>
      <w:bookmarkEnd w:id="4731"/>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4732" w:name="_Toc20232762"/>
      <w:bookmarkStart w:id="4733" w:name="_Toc27746865"/>
      <w:bookmarkStart w:id="4734" w:name="_Toc36213048"/>
      <w:bookmarkStart w:id="4735" w:name="_Toc36657225"/>
      <w:bookmarkStart w:id="4736" w:name="_Toc45286889"/>
      <w:bookmarkStart w:id="4737" w:name="_Toc51948158"/>
      <w:bookmarkStart w:id="4738" w:name="_Toc51949250"/>
      <w:bookmarkStart w:id="4739" w:name="_Toc131396182"/>
      <w:r w:rsidRPr="007F2770">
        <w:t>6.2.3</w:t>
      </w:r>
      <w:r w:rsidRPr="007F2770">
        <w:tab/>
        <w:t>PDU session management</w:t>
      </w:r>
      <w:bookmarkEnd w:id="4732"/>
      <w:bookmarkEnd w:id="4733"/>
      <w:bookmarkEnd w:id="4734"/>
      <w:bookmarkEnd w:id="4735"/>
      <w:bookmarkEnd w:id="4736"/>
      <w:bookmarkEnd w:id="4737"/>
      <w:bookmarkEnd w:id="4738"/>
      <w:bookmarkEnd w:id="4739"/>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4740" w:name="_Toc20232763"/>
      <w:bookmarkStart w:id="4741" w:name="_Toc27746866"/>
      <w:bookmarkStart w:id="4742" w:name="_Toc36213049"/>
      <w:bookmarkStart w:id="4743" w:name="_Toc36657226"/>
      <w:bookmarkStart w:id="4744" w:name="_Toc45286890"/>
      <w:bookmarkStart w:id="4745" w:name="_Toc51948159"/>
      <w:bookmarkStart w:id="4746" w:name="_Toc51949251"/>
      <w:bookmarkStart w:id="4747" w:name="_Toc131396183"/>
      <w:r w:rsidRPr="007F2770">
        <w:t>6.2.4</w:t>
      </w:r>
      <w:r w:rsidRPr="007F2770">
        <w:tab/>
        <w:t>IP address allocation</w:t>
      </w:r>
      <w:bookmarkEnd w:id="4740"/>
      <w:bookmarkEnd w:id="4741"/>
      <w:bookmarkEnd w:id="4742"/>
      <w:bookmarkEnd w:id="4743"/>
      <w:bookmarkEnd w:id="4744"/>
      <w:bookmarkEnd w:id="4745"/>
      <w:bookmarkEnd w:id="4746"/>
      <w:bookmarkEnd w:id="4747"/>
    </w:p>
    <w:p w14:paraId="7E0AA800" w14:textId="77777777" w:rsidR="003E0676" w:rsidRPr="007F2770" w:rsidRDefault="00A96786" w:rsidP="00781477">
      <w:pPr>
        <w:pStyle w:val="Heading4"/>
        <w:rPr>
          <w:noProof/>
          <w:lang w:val="en-US" w:eastAsia="zh-CN"/>
        </w:rPr>
      </w:pPr>
      <w:bookmarkStart w:id="4748" w:name="_Toc20232764"/>
      <w:bookmarkStart w:id="4749" w:name="_Toc27746867"/>
      <w:bookmarkStart w:id="4750" w:name="_Toc36213050"/>
      <w:bookmarkStart w:id="4751" w:name="_Toc36657227"/>
      <w:bookmarkStart w:id="4752" w:name="_Toc45286891"/>
      <w:bookmarkStart w:id="4753" w:name="_Toc51948160"/>
      <w:bookmarkStart w:id="4754" w:name="_Toc51949252"/>
      <w:bookmarkStart w:id="4755" w:name="_Toc131396184"/>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4748"/>
      <w:bookmarkEnd w:id="4749"/>
      <w:bookmarkEnd w:id="4750"/>
      <w:bookmarkEnd w:id="4751"/>
      <w:bookmarkEnd w:id="4752"/>
      <w:bookmarkEnd w:id="4753"/>
      <w:bookmarkEnd w:id="4754"/>
      <w:bookmarkEnd w:id="4755"/>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4756" w:name="_Toc20232765"/>
      <w:bookmarkStart w:id="4757" w:name="_Toc27746868"/>
      <w:bookmarkStart w:id="4758" w:name="_Toc36213051"/>
      <w:bookmarkStart w:id="4759" w:name="_Toc36657228"/>
      <w:bookmarkStart w:id="4760" w:name="_Toc45286892"/>
      <w:bookmarkStart w:id="4761" w:name="_Toc51948161"/>
      <w:bookmarkStart w:id="4762" w:name="_Toc51949253"/>
      <w:bookmarkStart w:id="4763" w:name="_Toc131396185"/>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4756"/>
      <w:bookmarkEnd w:id="4757"/>
      <w:bookmarkEnd w:id="4758"/>
      <w:bookmarkEnd w:id="4759"/>
      <w:bookmarkEnd w:id="4760"/>
      <w:bookmarkEnd w:id="4761"/>
      <w:bookmarkEnd w:id="4762"/>
      <w:bookmarkEnd w:id="4763"/>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4764" w:name="_Toc131396186"/>
      <w:r w:rsidRPr="007F2770">
        <w:rPr>
          <w:noProof/>
          <w:lang w:val="en-US" w:eastAsia="zh-CN"/>
        </w:rPr>
        <w:t>6.2.4.2a</w:t>
      </w:r>
      <w:r w:rsidRPr="007F2770">
        <w:rPr>
          <w:noProof/>
          <w:lang w:val="en-US" w:eastAsia="zh-CN"/>
        </w:rPr>
        <w:tab/>
      </w:r>
      <w:r w:rsidRPr="007F2770">
        <w:rPr>
          <w:lang w:val="en-US"/>
        </w:rPr>
        <w:t>IPv6 prefix delegation via DHCPv6</w:t>
      </w:r>
      <w:bookmarkEnd w:id="4764"/>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4765" w:name="_Toc20232766"/>
      <w:bookmarkStart w:id="4766" w:name="_Toc27746869"/>
      <w:bookmarkStart w:id="4767" w:name="_Toc36213052"/>
      <w:bookmarkStart w:id="4768" w:name="_Toc36657229"/>
      <w:bookmarkStart w:id="4769" w:name="_Toc45286893"/>
      <w:bookmarkStart w:id="4770" w:name="_Toc51948162"/>
      <w:bookmarkStart w:id="4771" w:name="_Toc51949254"/>
      <w:bookmarkStart w:id="4772" w:name="_Toc131396187"/>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4765"/>
      <w:bookmarkEnd w:id="4766"/>
      <w:bookmarkEnd w:id="4767"/>
      <w:bookmarkEnd w:id="4768"/>
      <w:bookmarkEnd w:id="4769"/>
      <w:bookmarkEnd w:id="4770"/>
      <w:bookmarkEnd w:id="4771"/>
      <w:bookmarkEnd w:id="4772"/>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77777777" w:rsidR="00674554" w:rsidRPr="007F2770" w:rsidRDefault="00674554" w:rsidP="00674554">
      <w:pPr>
        <w:rPr>
          <w:lang w:eastAsia="zh-CN"/>
        </w:rPr>
      </w:pPr>
      <w:bookmarkStart w:id="4773" w:name="_Toc20232767"/>
      <w:bookmarkStart w:id="4774"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in clause 3.1 of BBF TR-069 [49] or in BBF TR-369 [50] R-DIS.1 and R-DIS.2.</w:t>
      </w:r>
    </w:p>
    <w:p w14:paraId="7114A198" w14:textId="2CCE9CA4" w:rsidR="000A2173" w:rsidRPr="007F2770" w:rsidRDefault="000A2173" w:rsidP="00781477">
      <w:pPr>
        <w:pStyle w:val="Heading4"/>
        <w:rPr>
          <w:lang w:val="en-US" w:eastAsia="zh-CN"/>
        </w:rPr>
      </w:pPr>
      <w:bookmarkStart w:id="4775" w:name="_Toc131396188"/>
      <w:bookmarkStart w:id="4776" w:name="_Toc36213053"/>
      <w:bookmarkStart w:id="4777" w:name="_Toc36657230"/>
      <w:bookmarkStart w:id="4778" w:name="_Toc45286894"/>
      <w:bookmarkStart w:id="4779" w:name="_Toc51948163"/>
      <w:bookmarkStart w:id="4780" w:name="_Toc51949255"/>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4775"/>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4781" w:name="_Toc131396189"/>
      <w:r w:rsidRPr="007F2770">
        <w:t>6.2.5</w:t>
      </w:r>
      <w:r w:rsidRPr="007F2770">
        <w:tab/>
        <w:t>Quality of service</w:t>
      </w:r>
      <w:bookmarkEnd w:id="4773"/>
      <w:bookmarkEnd w:id="4774"/>
      <w:bookmarkEnd w:id="4776"/>
      <w:bookmarkEnd w:id="4777"/>
      <w:bookmarkEnd w:id="4778"/>
      <w:bookmarkEnd w:id="4779"/>
      <w:bookmarkEnd w:id="4780"/>
      <w:bookmarkEnd w:id="4781"/>
    </w:p>
    <w:p w14:paraId="0C434F13" w14:textId="77777777" w:rsidR="003E0676" w:rsidRPr="007F2770" w:rsidRDefault="00A96786" w:rsidP="00781477">
      <w:pPr>
        <w:pStyle w:val="Heading4"/>
      </w:pPr>
      <w:bookmarkStart w:id="4782" w:name="_Toc20232768"/>
      <w:bookmarkStart w:id="4783" w:name="_Toc27746871"/>
      <w:bookmarkStart w:id="4784" w:name="_Toc36213054"/>
      <w:bookmarkStart w:id="4785" w:name="_Toc36657231"/>
      <w:bookmarkStart w:id="4786" w:name="_Toc45286895"/>
      <w:bookmarkStart w:id="4787" w:name="_Toc51948164"/>
      <w:bookmarkStart w:id="4788" w:name="_Toc51949256"/>
      <w:bookmarkStart w:id="4789" w:name="_Toc131396190"/>
      <w:r w:rsidRPr="007F2770">
        <w:t>6</w:t>
      </w:r>
      <w:r w:rsidR="00ED337E" w:rsidRPr="007F2770">
        <w:t>.</w:t>
      </w:r>
      <w:r w:rsidRPr="007F2770">
        <w:t>2.5</w:t>
      </w:r>
      <w:r w:rsidR="00ED337E" w:rsidRPr="007F2770">
        <w:t>.1</w:t>
      </w:r>
      <w:r w:rsidR="00ED337E" w:rsidRPr="007F2770">
        <w:tab/>
        <w:t>General</w:t>
      </w:r>
      <w:bookmarkEnd w:id="4782"/>
      <w:bookmarkEnd w:id="4783"/>
      <w:bookmarkEnd w:id="4784"/>
      <w:bookmarkEnd w:id="4785"/>
      <w:bookmarkEnd w:id="4786"/>
      <w:bookmarkEnd w:id="4787"/>
      <w:bookmarkEnd w:id="4788"/>
      <w:bookmarkEnd w:id="4789"/>
    </w:p>
    <w:p w14:paraId="0D3D37AA" w14:textId="77777777" w:rsidR="003E0676" w:rsidRPr="007F2770" w:rsidRDefault="00A96786" w:rsidP="00781477">
      <w:pPr>
        <w:pStyle w:val="Heading5"/>
      </w:pPr>
      <w:bookmarkStart w:id="4790" w:name="_Toc20232769"/>
      <w:bookmarkStart w:id="4791" w:name="_Toc27746872"/>
      <w:bookmarkStart w:id="4792" w:name="_Toc36213055"/>
      <w:bookmarkStart w:id="4793" w:name="_Toc36657232"/>
      <w:bookmarkStart w:id="4794" w:name="_Toc45286896"/>
      <w:bookmarkStart w:id="4795" w:name="_Toc51948165"/>
      <w:bookmarkStart w:id="4796" w:name="_Toc51949257"/>
      <w:bookmarkStart w:id="4797" w:name="_Toc13139619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4790"/>
      <w:bookmarkEnd w:id="4791"/>
      <w:bookmarkEnd w:id="4792"/>
      <w:bookmarkEnd w:id="4793"/>
      <w:bookmarkEnd w:id="4794"/>
      <w:bookmarkEnd w:id="4795"/>
      <w:bookmarkEnd w:id="4796"/>
      <w:bookmarkEnd w:id="4797"/>
    </w:p>
    <w:p w14:paraId="008D2B3C" w14:textId="77777777" w:rsidR="003E0676" w:rsidRPr="007F2770" w:rsidRDefault="00A96786" w:rsidP="007740BE">
      <w:pPr>
        <w:pStyle w:val="Heading6"/>
        <w:numPr>
          <w:ilvl w:val="5"/>
          <w:numId w:val="0"/>
        </w:numPr>
        <w:ind w:left="1152" w:hanging="432"/>
      </w:pPr>
      <w:bookmarkStart w:id="4798" w:name="_Toc20232770"/>
      <w:bookmarkStart w:id="4799" w:name="_Toc27746873"/>
      <w:bookmarkStart w:id="4800" w:name="_Toc36213056"/>
      <w:bookmarkStart w:id="4801" w:name="_Toc36657233"/>
      <w:bookmarkStart w:id="4802" w:name="_Toc45286897"/>
      <w:bookmarkStart w:id="4803" w:name="_Toc51948166"/>
      <w:bookmarkStart w:id="4804" w:name="_Toc51949258"/>
      <w:bookmarkStart w:id="4805" w:name="_Toc13139619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4798"/>
      <w:bookmarkEnd w:id="4799"/>
      <w:bookmarkEnd w:id="4800"/>
      <w:bookmarkEnd w:id="4801"/>
      <w:bookmarkEnd w:id="4802"/>
      <w:bookmarkEnd w:id="4803"/>
      <w:bookmarkEnd w:id="4804"/>
      <w:bookmarkEnd w:id="4805"/>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4806" w:name="_Toc20232771"/>
      <w:bookmarkStart w:id="4807" w:name="_Toc27746874"/>
      <w:bookmarkStart w:id="4808" w:name="_Toc36213057"/>
      <w:bookmarkStart w:id="4809" w:name="_Toc36657234"/>
      <w:bookmarkStart w:id="4810" w:name="_Toc45286898"/>
      <w:bookmarkStart w:id="4811" w:name="_Toc51948167"/>
      <w:bookmarkStart w:id="4812" w:name="_Toc51949259"/>
      <w:bookmarkStart w:id="4813" w:name="_Toc13139619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4806"/>
      <w:bookmarkEnd w:id="4807"/>
      <w:bookmarkEnd w:id="4808"/>
      <w:bookmarkEnd w:id="4809"/>
      <w:bookmarkEnd w:id="4810"/>
      <w:bookmarkEnd w:id="4811"/>
      <w:bookmarkEnd w:id="4812"/>
      <w:bookmarkEnd w:id="4813"/>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7F2770">
        <w:rPr>
          <w:color w:val="7030A0"/>
          <w:lang w:val="en-US"/>
        </w:rPr>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7F2770">
        <w:rPr>
          <w:color w:val="7030A0"/>
          <w:lang w:val="en-US"/>
        </w:rPr>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4814" w:name="_Toc20232772"/>
      <w:bookmarkStart w:id="4815" w:name="_Toc27746875"/>
      <w:bookmarkStart w:id="4816" w:name="_Toc36213058"/>
      <w:bookmarkStart w:id="4817" w:name="_Toc36657235"/>
      <w:bookmarkStart w:id="4818" w:name="_Toc45286899"/>
      <w:bookmarkStart w:id="4819" w:name="_Toc51948168"/>
      <w:bookmarkStart w:id="4820" w:name="_Toc51949260"/>
      <w:bookmarkStart w:id="4821" w:name="_Toc131396194"/>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4814"/>
      <w:bookmarkEnd w:id="4815"/>
      <w:bookmarkEnd w:id="4816"/>
      <w:bookmarkEnd w:id="4817"/>
      <w:bookmarkEnd w:id="4818"/>
      <w:bookmarkEnd w:id="4819"/>
      <w:bookmarkEnd w:id="4820"/>
      <w:bookmarkEnd w:id="4821"/>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4822" w:name="_Toc20232773"/>
      <w:bookmarkStart w:id="4823" w:name="_Toc27746876"/>
      <w:bookmarkStart w:id="4824" w:name="_Toc36213059"/>
      <w:bookmarkStart w:id="4825" w:name="_Toc36657236"/>
      <w:bookmarkStart w:id="4826" w:name="_Toc45286900"/>
      <w:bookmarkStart w:id="4827" w:name="_Toc51948169"/>
      <w:bookmarkStart w:id="4828" w:name="_Toc51949261"/>
      <w:bookmarkStart w:id="4829" w:name="_Toc131396195"/>
      <w:r w:rsidRPr="007F2770">
        <w:t>6.2.5.1.1.4</w:t>
      </w:r>
      <w:r w:rsidRPr="007F2770">
        <w:tab/>
        <w:t>QoS flow descriptions</w:t>
      </w:r>
      <w:bookmarkEnd w:id="4822"/>
      <w:bookmarkEnd w:id="4823"/>
      <w:bookmarkEnd w:id="4824"/>
      <w:bookmarkEnd w:id="4825"/>
      <w:bookmarkEnd w:id="4826"/>
      <w:bookmarkEnd w:id="4827"/>
      <w:bookmarkEnd w:id="4828"/>
      <w:bookmarkEnd w:id="4829"/>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4830" w:name="_Toc20232774"/>
      <w:bookmarkStart w:id="4831" w:name="_Toc27746877"/>
      <w:bookmarkStart w:id="4832" w:name="_Toc36213060"/>
      <w:bookmarkStart w:id="4833" w:name="_Toc36657237"/>
      <w:bookmarkStart w:id="4834" w:name="_Toc45286901"/>
      <w:bookmarkStart w:id="4835" w:name="_Toc51948170"/>
      <w:bookmarkStart w:id="4836" w:name="_Toc51949262"/>
      <w:bookmarkStart w:id="4837" w:name="_Toc131396196"/>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4830"/>
      <w:bookmarkEnd w:id="4831"/>
      <w:bookmarkEnd w:id="4832"/>
      <w:bookmarkEnd w:id="4833"/>
      <w:bookmarkEnd w:id="4834"/>
      <w:bookmarkEnd w:id="4835"/>
      <w:bookmarkEnd w:id="4836"/>
      <w:bookmarkEnd w:id="4837"/>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4838" w:name="_Toc20232775"/>
      <w:bookmarkStart w:id="4839" w:name="_Toc27746878"/>
      <w:bookmarkStart w:id="4840" w:name="_Toc36213061"/>
      <w:bookmarkStart w:id="4841" w:name="_Toc36657238"/>
      <w:bookmarkStart w:id="4842" w:name="_Toc45286902"/>
      <w:bookmarkStart w:id="4843" w:name="_Toc51948171"/>
      <w:bookmarkStart w:id="4844" w:name="_Toc51949263"/>
      <w:bookmarkStart w:id="4845" w:name="_Toc131396197"/>
      <w:r w:rsidRPr="007F2770">
        <w:t>6.2.5.1.2A</w:t>
      </w:r>
      <w:r w:rsidRPr="007F2770">
        <w:tab/>
      </w:r>
      <w:bookmarkEnd w:id="4838"/>
      <w:r w:rsidR="00DC0078" w:rsidRPr="007F2770">
        <w:rPr>
          <w:noProof/>
          <w:lang w:val="en-US"/>
        </w:rPr>
        <w:t>Void</w:t>
      </w:r>
      <w:bookmarkEnd w:id="4839"/>
      <w:bookmarkEnd w:id="4840"/>
      <w:bookmarkEnd w:id="4841"/>
      <w:bookmarkEnd w:id="4842"/>
      <w:bookmarkEnd w:id="4843"/>
      <w:bookmarkEnd w:id="4844"/>
      <w:bookmarkEnd w:id="4845"/>
    </w:p>
    <w:p w14:paraId="4CBF871C" w14:textId="77777777" w:rsidR="00ED337E" w:rsidRPr="007F2770" w:rsidRDefault="00A96786" w:rsidP="00781477">
      <w:pPr>
        <w:pStyle w:val="Heading5"/>
      </w:pPr>
      <w:bookmarkStart w:id="4846" w:name="_Toc20232776"/>
      <w:bookmarkStart w:id="4847" w:name="_Toc27746879"/>
      <w:bookmarkStart w:id="4848" w:name="_Toc36213062"/>
      <w:bookmarkStart w:id="4849" w:name="_Toc36657239"/>
      <w:bookmarkStart w:id="4850" w:name="_Toc45286903"/>
      <w:bookmarkStart w:id="4851" w:name="_Toc51948172"/>
      <w:bookmarkStart w:id="4852" w:name="_Toc51949264"/>
      <w:bookmarkStart w:id="4853" w:name="_Toc131396198"/>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4846"/>
      <w:bookmarkEnd w:id="4847"/>
      <w:bookmarkEnd w:id="4848"/>
      <w:bookmarkEnd w:id="4849"/>
      <w:bookmarkEnd w:id="4850"/>
      <w:bookmarkEnd w:id="4851"/>
      <w:bookmarkEnd w:id="4852"/>
      <w:bookmarkEnd w:id="4853"/>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4854" w:name="_Toc20232777"/>
      <w:bookmarkStart w:id="4855" w:name="_Toc27746880"/>
      <w:bookmarkStart w:id="4856" w:name="_Toc36213063"/>
      <w:bookmarkStart w:id="4857" w:name="_Toc36657240"/>
      <w:bookmarkStart w:id="4858" w:name="_Toc45286904"/>
      <w:bookmarkStart w:id="4859" w:name="_Toc51948173"/>
      <w:bookmarkStart w:id="4860" w:name="_Toc51949265"/>
      <w:bookmarkStart w:id="4861" w:name="_Toc131396199"/>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4854"/>
      <w:bookmarkEnd w:id="4855"/>
      <w:bookmarkEnd w:id="4856"/>
      <w:bookmarkEnd w:id="4857"/>
      <w:bookmarkEnd w:id="4858"/>
      <w:bookmarkEnd w:id="4859"/>
      <w:bookmarkEnd w:id="4860"/>
      <w:bookmarkEnd w:id="4861"/>
    </w:p>
    <w:p w14:paraId="574C9236" w14:textId="77777777" w:rsidR="003E0676" w:rsidRPr="007F2770" w:rsidRDefault="00A96786" w:rsidP="007740BE">
      <w:pPr>
        <w:pStyle w:val="Heading6"/>
        <w:numPr>
          <w:ilvl w:val="5"/>
          <w:numId w:val="0"/>
        </w:numPr>
        <w:ind w:left="1152" w:hanging="432"/>
      </w:pPr>
      <w:bookmarkStart w:id="4862" w:name="_Toc20232778"/>
      <w:bookmarkStart w:id="4863" w:name="_Toc27746881"/>
      <w:bookmarkStart w:id="4864" w:name="_Toc36213064"/>
      <w:bookmarkStart w:id="4865" w:name="_Toc36657241"/>
      <w:bookmarkStart w:id="4866" w:name="_Toc45286905"/>
      <w:bookmarkStart w:id="4867" w:name="_Toc51948174"/>
      <w:bookmarkStart w:id="4868" w:name="_Toc51949266"/>
      <w:bookmarkStart w:id="4869" w:name="_Toc131396200"/>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4862"/>
      <w:bookmarkEnd w:id="4863"/>
      <w:bookmarkEnd w:id="4864"/>
      <w:bookmarkEnd w:id="4865"/>
      <w:bookmarkEnd w:id="4866"/>
      <w:bookmarkEnd w:id="4867"/>
      <w:bookmarkEnd w:id="4868"/>
      <w:bookmarkEnd w:id="4869"/>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4870" w:name="_Toc20232779"/>
      <w:bookmarkStart w:id="4871" w:name="_Toc27746882"/>
      <w:bookmarkStart w:id="4872" w:name="_Toc36213065"/>
      <w:bookmarkStart w:id="4873" w:name="_Toc36657242"/>
      <w:bookmarkStart w:id="4874" w:name="_Toc45286906"/>
      <w:bookmarkStart w:id="4875" w:name="_Toc51948175"/>
      <w:bookmarkStart w:id="4876" w:name="_Toc51949267"/>
      <w:bookmarkStart w:id="4877" w:name="_Toc131396201"/>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4870"/>
      <w:bookmarkEnd w:id="4871"/>
      <w:bookmarkEnd w:id="4872"/>
      <w:bookmarkEnd w:id="4873"/>
      <w:bookmarkEnd w:id="4874"/>
      <w:bookmarkEnd w:id="4875"/>
      <w:bookmarkEnd w:id="4876"/>
      <w:bookmarkEnd w:id="4877"/>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4878" w:name="_Toc20232780"/>
      <w:bookmarkStart w:id="4879" w:name="_Toc27746883"/>
      <w:bookmarkStart w:id="4880" w:name="_Toc36213066"/>
      <w:bookmarkStart w:id="4881" w:name="_Toc36657243"/>
      <w:bookmarkStart w:id="4882" w:name="_Toc45286907"/>
      <w:bookmarkStart w:id="4883" w:name="_Toc51948176"/>
      <w:bookmarkStart w:id="4884" w:name="_Toc51949268"/>
      <w:bookmarkStart w:id="4885" w:name="_Toc131396202"/>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4878"/>
      <w:bookmarkEnd w:id="4879"/>
      <w:bookmarkEnd w:id="4880"/>
      <w:bookmarkEnd w:id="4881"/>
      <w:bookmarkEnd w:id="4882"/>
      <w:bookmarkEnd w:id="4883"/>
      <w:bookmarkEnd w:id="4884"/>
      <w:bookmarkEnd w:id="4885"/>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4886" w:name="_Toc20232781"/>
      <w:bookmarkStart w:id="4887" w:name="_Toc27746884"/>
      <w:bookmarkStart w:id="4888" w:name="_Toc36213067"/>
      <w:bookmarkStart w:id="4889" w:name="_Toc36657244"/>
      <w:bookmarkStart w:id="4890" w:name="_Toc45286908"/>
      <w:bookmarkStart w:id="4891" w:name="_Toc51948177"/>
      <w:bookmarkStart w:id="4892" w:name="_Toc51949269"/>
      <w:bookmarkStart w:id="4893" w:name="_Toc131396203"/>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4886"/>
      <w:bookmarkEnd w:id="4887"/>
      <w:bookmarkEnd w:id="4888"/>
      <w:bookmarkEnd w:id="4889"/>
      <w:bookmarkEnd w:id="4890"/>
      <w:bookmarkEnd w:id="4891"/>
      <w:bookmarkEnd w:id="4892"/>
      <w:bookmarkEnd w:id="4893"/>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4894" w:name="_Toc20232782"/>
      <w:bookmarkStart w:id="4895" w:name="_Toc27746885"/>
      <w:bookmarkStart w:id="4896" w:name="_Toc36213068"/>
      <w:bookmarkStart w:id="4897" w:name="_Toc36657245"/>
      <w:bookmarkStart w:id="4898" w:name="_Toc45286909"/>
      <w:bookmarkStart w:id="4899" w:name="_Toc51948178"/>
      <w:bookmarkStart w:id="4900" w:name="_Toc51949270"/>
      <w:bookmarkStart w:id="4901" w:name="_Toc131396204"/>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4894"/>
      <w:bookmarkEnd w:id="4895"/>
      <w:bookmarkEnd w:id="4896"/>
      <w:bookmarkEnd w:id="4897"/>
      <w:bookmarkEnd w:id="4898"/>
      <w:bookmarkEnd w:id="4899"/>
      <w:bookmarkEnd w:id="4900"/>
      <w:bookmarkEnd w:id="4901"/>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4902" w:name="_Toc20232783"/>
      <w:bookmarkStart w:id="4903" w:name="_Toc27746886"/>
      <w:bookmarkStart w:id="4904" w:name="_Toc36213069"/>
      <w:bookmarkStart w:id="4905" w:name="_Toc36657246"/>
      <w:bookmarkStart w:id="4906" w:name="_Toc45286910"/>
      <w:bookmarkStart w:id="4907" w:name="_Toc51948179"/>
      <w:bookmarkStart w:id="4908" w:name="_Toc51949271"/>
      <w:bookmarkStart w:id="4909" w:name="_Toc131396205"/>
      <w:r w:rsidRPr="007F2770">
        <w:t>6.2.5.1.4.6</w:t>
      </w:r>
      <w:r w:rsidRPr="007F2770">
        <w:tab/>
        <w:t>Ignoring RQI in the UE</w:t>
      </w:r>
      <w:bookmarkEnd w:id="4902"/>
      <w:bookmarkEnd w:id="4903"/>
      <w:bookmarkEnd w:id="4904"/>
      <w:bookmarkEnd w:id="4905"/>
      <w:bookmarkEnd w:id="4906"/>
      <w:bookmarkEnd w:id="4907"/>
      <w:bookmarkEnd w:id="4908"/>
      <w:bookmarkEnd w:id="4909"/>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910" w:name="_Toc36213070"/>
      <w:bookmarkStart w:id="4911" w:name="_Toc36657247"/>
      <w:bookmarkStart w:id="4912" w:name="_Toc45286911"/>
      <w:bookmarkStart w:id="4913" w:name="_Toc51948180"/>
      <w:bookmarkStart w:id="4914" w:name="_Toc51949272"/>
      <w:bookmarkStart w:id="4915" w:name="_Toc131396206"/>
      <w:bookmarkStart w:id="4916" w:name="_Toc20232784"/>
      <w:bookmarkStart w:id="4917" w:name="_Toc27746887"/>
      <w:r w:rsidRPr="007F2770">
        <w:t>6.2.5.2</w:t>
      </w:r>
      <w:r w:rsidRPr="007F2770">
        <w:tab/>
        <w:t>QoS in MA PDU session</w:t>
      </w:r>
      <w:bookmarkEnd w:id="4910"/>
      <w:bookmarkEnd w:id="4911"/>
      <w:bookmarkEnd w:id="4912"/>
      <w:bookmarkEnd w:id="4913"/>
      <w:bookmarkEnd w:id="4914"/>
      <w:bookmarkEnd w:id="4915"/>
    </w:p>
    <w:p w14:paraId="533F491B" w14:textId="2B9CEE8A" w:rsidR="007B6089" w:rsidRPr="007F2770" w:rsidRDefault="007B6089" w:rsidP="007B6089">
      <w:pPr>
        <w:rPr>
          <w:noProof/>
          <w:lang w:val="en-US"/>
        </w:rPr>
      </w:pPr>
      <w:bookmarkStart w:id="4918" w:name="_Toc36213071"/>
      <w:bookmarkStart w:id="4919" w:name="_Toc36657248"/>
      <w:bookmarkStart w:id="4920" w:name="_Toc45286912"/>
      <w:bookmarkStart w:id="4921" w:name="_Toc51948181"/>
      <w:bookmarkStart w:id="4922"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923" w:name="_Toc131396207"/>
      <w:r w:rsidRPr="007F2770">
        <w:t>6.2.6</w:t>
      </w:r>
      <w:r w:rsidRPr="007F2770">
        <w:tab/>
        <w:t>Local area data network</w:t>
      </w:r>
      <w:r w:rsidR="000368A4" w:rsidRPr="007F2770">
        <w:t xml:space="preserve"> (LADN)</w:t>
      </w:r>
      <w:bookmarkEnd w:id="4916"/>
      <w:bookmarkEnd w:id="4917"/>
      <w:bookmarkEnd w:id="4918"/>
      <w:bookmarkEnd w:id="4919"/>
      <w:bookmarkEnd w:id="4920"/>
      <w:bookmarkEnd w:id="4921"/>
      <w:bookmarkEnd w:id="4922"/>
      <w:bookmarkEnd w:id="4923"/>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40C4B52E"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7BC9978F"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7FC83DE9" w:rsidR="00886D93" w:rsidRPr="007F2770" w:rsidRDefault="00886D93" w:rsidP="00886D93">
      <w:pPr>
        <w:pStyle w:val="B1"/>
      </w:pPr>
      <w:r w:rsidRPr="007F2770">
        <w:t>-</w:t>
      </w:r>
      <w:r w:rsidRPr="007F2770">
        <w:tab/>
        <w:t>the UE-requested PDU session modification procedure to modify the PDU session for LADN;</w:t>
      </w:r>
      <w:del w:id="4924" w:author="24.501_CR5545R1_(Rel-18)_5GProtoc18" w:date="2023-09-18T23:33:00Z">
        <w:r w:rsidRPr="007F2770" w:rsidDel="00352DE3">
          <w:delText xml:space="preserve"> </w:delText>
        </w:r>
        <w:r w:rsidR="00AF4E7D" w:rsidRPr="007F2770" w:rsidDel="00352DE3">
          <w:delText>or</w:delText>
        </w:r>
      </w:del>
    </w:p>
    <w:p w14:paraId="7DF5AB17" w14:textId="77777777" w:rsidR="00352DE3" w:rsidRDefault="00886D93" w:rsidP="00886D93">
      <w:pPr>
        <w:pStyle w:val="B1"/>
        <w:rPr>
          <w:ins w:id="4925" w:author="24.501_CR5545R1_(Rel-18)_5GProtoc18" w:date="2023-09-18T23:34:00Z"/>
        </w:rPr>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ins w:id="4926" w:author="24.501_CR5545R1_(Rel-18)_5GProtoc18" w:date="2023-09-18T23:33:00Z">
        <w:r w:rsidR="00352DE3">
          <w:t>; or</w:t>
        </w:r>
      </w:ins>
    </w:p>
    <w:p w14:paraId="60AD5342" w14:textId="645D94FA" w:rsidR="00886D93" w:rsidRPr="007F2770" w:rsidRDefault="00352DE3" w:rsidP="00886D93">
      <w:pPr>
        <w:pStyle w:val="B1"/>
      </w:pPr>
      <w:ins w:id="4927" w:author="24.501_CR5545R1_(Rel-18)_5GProtoc18" w:date="2023-09-18T23:34:00Z">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ins>
      <w:del w:id="4928" w:author="24.501_CR5545R1_(Rel-18)_5GProtoc18" w:date="2023-09-18T23:33:00Z">
        <w:r w:rsidR="00395800" w:rsidRPr="007F2770" w:rsidDel="00352DE3">
          <w:delText>.</w:delText>
        </w:r>
      </w:del>
    </w:p>
    <w:p w14:paraId="62B2E9ED" w14:textId="5C92A1BE" w:rsidR="00516226" w:rsidRPr="007F2770" w:rsidRDefault="00516226" w:rsidP="00516226">
      <w:pPr>
        <w:pStyle w:val="NO"/>
      </w:pPr>
      <w:r w:rsidRPr="007F2770">
        <w:rPr>
          <w:rFonts w:hint="eastAsia"/>
        </w:rPr>
        <w:t>NOTE</w:t>
      </w:r>
      <w:r w:rsidRPr="007F2770">
        <w:t> 1</w:t>
      </w:r>
      <w:r w:rsidRPr="007F2770">
        <w:rPr>
          <w:rFonts w:hint="eastAsia"/>
        </w:rPr>
        <w:t>:</w:t>
      </w:r>
      <w:r w:rsidRPr="007F2770">
        <w:rPr>
          <w:rFonts w:hint="eastAsia"/>
        </w:rPr>
        <w:tab/>
      </w:r>
      <w:r w:rsidRPr="007F2770">
        <w:t>If the Service area list IE and</w:t>
      </w:r>
      <w:r>
        <w:t xml:space="preserve"> at </w:t>
      </w:r>
      <w:r w:rsidRPr="005D7050">
        <w:t>least one of</w:t>
      </w:r>
      <w:r w:rsidRPr="007F2770">
        <w:t xml:space="preserve"> the LADN information IE </w:t>
      </w:r>
      <w:r>
        <w:t>or the Extended LADN information IE</w:t>
      </w:r>
      <w:r w:rsidRPr="00ED18E7">
        <w:t xml:space="preserve"> </w:t>
      </w:r>
      <w:r>
        <w:t>was</w:t>
      </w:r>
      <w:r w:rsidRPr="007F2770">
        <w:t xml:space="preserve"> received by the UE, the Service area list IE is evaluated firs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929" w:name="_Hlk134881788"/>
      <w:r w:rsidRPr="008E6C88">
        <w:t xml:space="preserve">if </w:t>
      </w:r>
      <w:r w:rsidRPr="008E6C88">
        <w:rPr>
          <w:lang w:val="en-US"/>
        </w:rPr>
        <w:t>the DNN and the S-NSSAI used for the LADN are included in the extended LADN information</w:t>
      </w:r>
      <w:bookmarkEnd w:id="4929"/>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7777777" w:rsidR="00352DE3" w:rsidRPr="007F2770" w:rsidRDefault="00352DE3" w:rsidP="00352DE3">
      <w:pPr>
        <w:rPr>
          <w:ins w:id="4930" w:author="24.501_CR5545R1_(Rel-18)_5GProtoc18" w:date="2023-09-18T23:35:00Z"/>
          <w:lang w:eastAsia="ja-JP"/>
        </w:rPr>
      </w:pPr>
      <w:ins w:id="4931" w:author="24.501_CR5545R1_(Rel-18)_5GProtoc18" w:date="2023-09-18T23:35:00Z">
        <w:r w:rsidRPr="007F2770">
          <w:rPr>
            <w:rFonts w:hint="eastAsia"/>
          </w:rPr>
          <w:t>If the UE has moved out of the LADN service area</w:t>
        </w:r>
        <w:del w:id="4932" w:author="Mahmoud Watfa/5G Standards (CRT) /SRUK/Staff Engineer/Samsung Electronics" w:date="2023-08-13T18:39:00Z">
          <w:r w:rsidRPr="007F2770" w:rsidDel="00BC57FA">
            <w:rPr>
              <w:rFonts w:hint="eastAsia"/>
            </w:rPr>
            <w:delText xml:space="preserve">, </w:delText>
          </w:r>
          <w:r w:rsidRPr="007F2770" w:rsidDel="00BC57FA">
            <w:rPr>
              <w:lang w:eastAsia="ja-JP"/>
            </w:rPr>
            <w:delText>the SMF shall</w:delText>
          </w:r>
        </w:del>
        <w:r w:rsidRPr="007F2770">
          <w:rPr>
            <w:lang w:eastAsia="ja-JP"/>
          </w:rPr>
          <w:t>:</w:t>
        </w:r>
      </w:ins>
    </w:p>
    <w:p w14:paraId="0E092160" w14:textId="77777777" w:rsidR="00352DE3" w:rsidRDefault="00352DE3" w:rsidP="00352DE3">
      <w:pPr>
        <w:pStyle w:val="B1"/>
        <w:rPr>
          <w:ins w:id="4933" w:author="24.501_CR5545R1_(Rel-18)_5GProtoc18" w:date="2023-09-18T23:35:00Z"/>
          <w:lang w:eastAsia="ja-JP"/>
        </w:rPr>
      </w:pPr>
      <w:ins w:id="4934" w:author="24.501_CR5545R1_(Rel-18)_5GProtoc18" w:date="2023-09-18T23:35:00Z">
        <w:r w:rsidRPr="007F2770">
          <w:rPr>
            <w:lang w:eastAsia="ja-JP"/>
          </w:rPr>
          <w:t>a)</w:t>
        </w:r>
        <w:r w:rsidRPr="007F2770">
          <w:rPr>
            <w:lang w:eastAsia="ja-JP"/>
          </w:rPr>
          <w:tab/>
        </w:r>
        <w:r>
          <w:rPr>
            <w:lang w:eastAsia="ja-JP"/>
          </w:rPr>
          <w:t>the SMF shall:</w:t>
        </w:r>
      </w:ins>
    </w:p>
    <w:p w14:paraId="0F520A96" w14:textId="77777777" w:rsidR="00352DE3" w:rsidRPr="007F2770" w:rsidRDefault="00352DE3" w:rsidP="00352DE3">
      <w:pPr>
        <w:pStyle w:val="B2"/>
        <w:rPr>
          <w:ins w:id="4935" w:author="24.501_CR5545R1_(Rel-18)_5GProtoc18" w:date="2023-09-18T23:35:00Z"/>
          <w:lang w:eastAsia="ko-KR"/>
        </w:rPr>
      </w:pPr>
      <w:ins w:id="4936" w:author="24.501_CR5545R1_(Rel-18)_5GProtoc18" w:date="2023-09-18T23:35:00Z">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ins>
    </w:p>
    <w:p w14:paraId="596CE47F" w14:textId="77777777" w:rsidR="00352DE3" w:rsidRPr="007F2770" w:rsidRDefault="00352DE3" w:rsidP="00352DE3">
      <w:pPr>
        <w:pStyle w:val="B2"/>
        <w:rPr>
          <w:ins w:id="4937" w:author="24.501_CR5545R1_(Rel-18)_5GProtoc18" w:date="2023-09-18T23:35:00Z"/>
          <w:lang w:eastAsia="ko-KR"/>
        </w:rPr>
      </w:pPr>
      <w:ins w:id="4938" w:author="24.501_CR5545R1_(Rel-18)_5GProtoc18" w:date="2023-09-18T23:35:00Z">
        <w:del w:id="4939" w:author="Mahmoud Watfa/5G Standards (CRT) /SRUK/Staff Engineer/Samsung Electronics" w:date="2023-08-13T18:40:00Z">
          <w:r w:rsidRPr="007F2770" w:rsidDel="00BC57FA">
            <w:rPr>
              <w:lang w:eastAsia="ja-JP"/>
            </w:rPr>
            <w:delText>b)</w:delText>
          </w:r>
          <w:r w:rsidRPr="007F2770" w:rsidDel="00BC57FA">
            <w:rPr>
              <w:lang w:eastAsia="ja-JP"/>
            </w:rPr>
            <w:tab/>
          </w:r>
        </w:del>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ins>
    </w:p>
    <w:p w14:paraId="4186CB55" w14:textId="77777777" w:rsidR="00352DE3" w:rsidRDefault="00352DE3" w:rsidP="00352DE3">
      <w:pPr>
        <w:pStyle w:val="B2"/>
        <w:rPr>
          <w:ins w:id="4940" w:author="24.501_CR5545R1_(Rel-18)_5GProtoc18" w:date="2023-09-18T23:35:00Z"/>
          <w:lang w:eastAsia="ko-KR"/>
        </w:rPr>
      </w:pPr>
      <w:ins w:id="4941" w:author="24.501_CR5545R1_(Rel-18)_5GProtoc18" w:date="2023-09-18T23:35:00Z">
        <w:r w:rsidRPr="007F2770">
          <w:rPr>
            <w:lang w:eastAsia="ko-KR"/>
          </w:rPr>
          <w:t>according to operator's policy</w:t>
        </w:r>
        <w:r>
          <w:rPr>
            <w:lang w:eastAsia="ko-KR"/>
          </w:rPr>
          <w:t xml:space="preserve">; and </w:t>
        </w:r>
      </w:ins>
    </w:p>
    <w:p w14:paraId="6B3344A2" w14:textId="77777777" w:rsidR="00352DE3" w:rsidRPr="007F2770" w:rsidRDefault="00352DE3" w:rsidP="00352DE3">
      <w:pPr>
        <w:pStyle w:val="B1"/>
        <w:rPr>
          <w:ins w:id="4942" w:author="24.501_CR5545R1_(Rel-18)_5GProtoc18" w:date="2023-09-18T23:35:00Z"/>
          <w:lang w:eastAsia="ko-KR"/>
        </w:rPr>
      </w:pPr>
      <w:ins w:id="4943" w:author="24.501_CR5545R1_(Rel-18)_5GProtoc18" w:date="2023-09-18T23:35:00Z">
        <w:r>
          <w:rPr>
            <w:lang w:eastAsia="ko-KR"/>
          </w:rPr>
          <w:t>b)</w:t>
        </w:r>
        <w:r>
          <w:rPr>
            <w:lang w:eastAsia="ko-KR"/>
          </w:rPr>
          <w:tab/>
          <w:t>the SMF shall not initiate the transfer of CIoT user data via the control plane to the UE for the PDU session for LADN</w:t>
        </w:r>
        <w:r w:rsidRPr="007F2770">
          <w:rPr>
            <w:lang w:eastAsia="ko-KR"/>
          </w:rPr>
          <w:t>.</w:t>
        </w:r>
      </w:ins>
    </w:p>
    <w:p w14:paraId="28DCE301" w14:textId="77777777" w:rsidR="00352DE3" w:rsidRPr="007F2770" w:rsidRDefault="00352DE3" w:rsidP="00352DE3">
      <w:pPr>
        <w:rPr>
          <w:ins w:id="4944" w:author="24.501_CR5545R1_(Rel-18)_5GProtoc18" w:date="2023-09-18T23:35:00Z"/>
        </w:rPr>
      </w:pPr>
      <w:ins w:id="4945" w:author="24.501_CR5545R1_(Rel-18)_5GProtoc18" w:date="2023-09-18T23:35:00Z">
        <w:r w:rsidRPr="007F2770">
          <w:t>In case</w:t>
        </w:r>
        <w:r>
          <w:t xml:space="preserve"> a2) and</w:t>
        </w:r>
        <w:r w:rsidRPr="007F2770">
          <w:t xml:space="preserve"> b):</w:t>
        </w:r>
      </w:ins>
    </w:p>
    <w:p w14:paraId="3CFD636C" w14:textId="77777777" w:rsidR="00352DE3" w:rsidRDefault="00352DE3" w:rsidP="00352DE3">
      <w:pPr>
        <w:pStyle w:val="B1"/>
        <w:rPr>
          <w:ins w:id="4946" w:author="24.501_CR5545R1_(Rel-18)_5GProtoc18" w:date="2023-09-18T23:35:00Z"/>
          <w:lang w:eastAsia="ko-KR"/>
        </w:rPr>
      </w:pPr>
      <w:ins w:id="4947" w:author="24.501_CR5545R1_(Rel-18)_5GProtoc18" w:date="2023-09-18T23:35:00Z">
        <w:r w:rsidRPr="007F2770">
          <w:t>-</w:t>
        </w:r>
        <w:r w:rsidRPr="007F2770">
          <w:tab/>
          <w:t>if the UE has returned to the LADN service area, and the network has downlink user data pending, the network re-establishes the user-plane resources for the PDU session</w:t>
        </w:r>
        <w:r w:rsidRPr="007F2770">
          <w:rPr>
            <w:lang w:eastAsia="ko-KR"/>
          </w:rPr>
          <w:t xml:space="preserve"> for LADN; </w:t>
        </w:r>
      </w:ins>
    </w:p>
    <w:p w14:paraId="5FDBF9B4" w14:textId="77777777" w:rsidR="00352DE3" w:rsidRPr="007F2770" w:rsidRDefault="00352DE3" w:rsidP="00352DE3">
      <w:pPr>
        <w:pStyle w:val="B1"/>
        <w:rPr>
          <w:ins w:id="4948" w:author="24.501_CR5545R1_(Rel-18)_5GProtoc18" w:date="2023-09-18T23:35:00Z"/>
          <w:lang w:eastAsia="ko-KR"/>
        </w:rPr>
      </w:pPr>
      <w:ins w:id="4949" w:author="24.501_CR5545R1_(Rel-18)_5GProtoc18" w:date="2023-09-18T23:35:00Z">
        <w:r>
          <w:rPr>
            <w:lang w:eastAsia="ko-KR"/>
          </w:rPr>
          <w:t>-</w:t>
        </w:r>
        <w:r>
          <w:rPr>
            <w:lang w:eastAsia="ko-KR"/>
          </w:rPr>
          <w:tab/>
          <w:t xml:space="preserve">if the </w:t>
        </w:r>
        <w:r w:rsidRPr="0042506B">
          <w:t xml:space="preserve">UE has returned to the LADN service area,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del w:id="4950" w:author="Mahmoud Watfa/5G Standards (CRT) /SRUK/Staff Engineer/Samsung Electronics" w:date="2023-08-13T18:42:00Z">
          <w:r w:rsidRPr="007F2770" w:rsidDel="00516C03">
            <w:rPr>
              <w:rFonts w:hint="eastAsia"/>
              <w:lang w:eastAsia="ko-KR"/>
            </w:rPr>
            <w:delText>.</w:delText>
          </w:r>
        </w:del>
      </w:ins>
    </w:p>
    <w:p w14:paraId="15075592" w14:textId="77777777" w:rsidR="00352DE3" w:rsidRPr="007F2770" w:rsidRDefault="00352DE3" w:rsidP="00352DE3">
      <w:pPr>
        <w:pStyle w:val="B1"/>
        <w:rPr>
          <w:ins w:id="4951" w:author="24.501_CR5545R1_(Rel-18)_5GProtoc18" w:date="2023-09-18T23:35:00Z"/>
          <w:lang w:eastAsia="ko-KR"/>
        </w:rPr>
      </w:pPr>
      <w:ins w:id="4952" w:author="24.501_CR5545R1_(Rel-18)_5GProtoc18" w:date="2023-09-18T23:35:00Z">
        <w:r w:rsidRPr="007F2770">
          <w:rPr>
            <w:lang w:eastAsia="ko-KR"/>
          </w:rPr>
          <w:t>-</w:t>
        </w:r>
        <w:r w:rsidRPr="007F2770">
          <w:rPr>
            <w:lang w:eastAsia="ko-KR"/>
          </w:rPr>
          <w:tab/>
          <w:t xml:space="preserve">if </w:t>
        </w:r>
        <w:r w:rsidRPr="007F2770">
          <w:t xml:space="preserve">the UE has not returned to the LADN service area after a 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ins>
    </w:p>
    <w:p w14:paraId="556A7A16" w14:textId="77777777" w:rsidR="00352DE3" w:rsidRPr="007F2770" w:rsidRDefault="00352DE3" w:rsidP="00352DE3">
      <w:pPr>
        <w:rPr>
          <w:ins w:id="4953" w:author="24.501_CR5545R1_(Rel-18)_5GProtoc18" w:date="2023-09-18T23:35:00Z"/>
          <w:lang w:eastAsia="ko-KR"/>
        </w:rPr>
      </w:pPr>
      <w:ins w:id="4954" w:author="24.501_CR5545R1_(Rel-18)_5GProtoc18" w:date="2023-09-18T23:35:00Z">
        <w:r w:rsidRPr="007F2770">
          <w:rPr>
            <w:lang w:eastAsia="ko-KR"/>
          </w:rPr>
          <w:t>When the UE</w:t>
        </w:r>
        <w:r w:rsidRPr="007F2770">
          <w:t xml:space="preserve"> </w:t>
        </w:r>
        <w:r w:rsidRPr="007F2770">
          <w:rPr>
            <w:lang w:eastAsia="ko-KR"/>
          </w:rPr>
          <w:t>moves to 5GMM-DEREGISTERED state, the UE shall delete the stored LADN information, if any.</w:t>
        </w:r>
      </w:ins>
    </w:p>
    <w:p w14:paraId="51CB70F4" w14:textId="5B44ABCF" w:rsidR="000B0265" w:rsidRPr="007F2770" w:rsidDel="00352DE3" w:rsidRDefault="00395800" w:rsidP="00886D93">
      <w:pPr>
        <w:rPr>
          <w:del w:id="4955" w:author="24.501_CR5545R1_(Rel-18)_5GProtoc18" w:date="2023-09-18T23:35:00Z"/>
          <w:lang w:eastAsia="ja-JP"/>
        </w:rPr>
      </w:pPr>
      <w:del w:id="4956" w:author="24.501_CR5545R1_(Rel-18)_5GProtoc18" w:date="2023-09-18T23:35:00Z">
        <w:r w:rsidRPr="007F2770" w:rsidDel="00352DE3">
          <w:rPr>
            <w:rFonts w:hint="eastAsia"/>
          </w:rPr>
          <w:delText>If the UE has moved out of the LADN service area</w:delText>
        </w:r>
      </w:del>
      <w:del w:id="4957" w:author="24.501_CR5545R1_(Rel-18)_5GProtoc18" w:date="2023-09-18T23:34:00Z">
        <w:r w:rsidRPr="007F2770" w:rsidDel="00352DE3">
          <w:rPr>
            <w:rFonts w:hint="eastAsia"/>
          </w:rPr>
          <w:delText xml:space="preserve">, </w:delText>
        </w:r>
        <w:r w:rsidR="000B0265" w:rsidRPr="007F2770" w:rsidDel="00352DE3">
          <w:rPr>
            <w:lang w:eastAsia="ja-JP"/>
          </w:rPr>
          <w:delText>the SMF shall:</w:delText>
        </w:r>
      </w:del>
    </w:p>
    <w:p w14:paraId="04B92187" w14:textId="7CFA6E82" w:rsidR="000B0265" w:rsidRPr="007F2770" w:rsidDel="00352DE3" w:rsidRDefault="000368A4" w:rsidP="00621D46">
      <w:pPr>
        <w:pStyle w:val="B1"/>
        <w:rPr>
          <w:del w:id="4958" w:author="24.501_CR5545R1_(Rel-18)_5GProtoc18" w:date="2023-09-18T23:35:00Z"/>
          <w:lang w:eastAsia="ko-KR"/>
        </w:rPr>
      </w:pPr>
      <w:del w:id="4959" w:author="24.501_CR5545R1_(Rel-18)_5GProtoc18" w:date="2023-09-18T23:35:00Z">
        <w:r w:rsidRPr="007F2770" w:rsidDel="00352DE3">
          <w:rPr>
            <w:lang w:eastAsia="ja-JP"/>
          </w:rPr>
          <w:delText>a)</w:delText>
        </w:r>
        <w:r w:rsidR="000B0265" w:rsidRPr="007F2770" w:rsidDel="00352DE3">
          <w:rPr>
            <w:lang w:eastAsia="ja-JP"/>
          </w:rPr>
          <w:tab/>
          <w:delText xml:space="preserve">release </w:delText>
        </w:r>
        <w:r w:rsidR="00395800" w:rsidRPr="007F2770" w:rsidDel="00352DE3">
          <w:rPr>
            <w:rFonts w:hint="eastAsia"/>
            <w:lang w:eastAsia="ko-KR"/>
          </w:rPr>
          <w:delText xml:space="preserve">the PDU session </w:delText>
        </w:r>
        <w:r w:rsidR="00395800" w:rsidRPr="007F2770" w:rsidDel="00352DE3">
          <w:rPr>
            <w:lang w:eastAsia="ko-KR"/>
          </w:rPr>
          <w:delText>for</w:delText>
        </w:r>
        <w:r w:rsidR="00395800" w:rsidRPr="007F2770" w:rsidDel="00352DE3">
          <w:rPr>
            <w:rFonts w:hint="eastAsia"/>
            <w:lang w:eastAsia="ko-KR"/>
          </w:rPr>
          <w:delText xml:space="preserve"> LADN</w:delText>
        </w:r>
        <w:r w:rsidR="000B0265" w:rsidRPr="007F2770" w:rsidDel="00352DE3">
          <w:rPr>
            <w:lang w:eastAsia="ko-KR"/>
          </w:rPr>
          <w:delText>;</w:delText>
        </w:r>
        <w:r w:rsidR="00395800" w:rsidRPr="007F2770" w:rsidDel="00352DE3">
          <w:rPr>
            <w:lang w:eastAsia="ko-KR"/>
          </w:rPr>
          <w:delText xml:space="preserve"> or</w:delText>
        </w:r>
      </w:del>
    </w:p>
    <w:p w14:paraId="4D47E633" w14:textId="071F364A" w:rsidR="000368A4" w:rsidRPr="007F2770" w:rsidDel="00352DE3" w:rsidRDefault="000368A4" w:rsidP="000368A4">
      <w:pPr>
        <w:pStyle w:val="B1"/>
        <w:rPr>
          <w:del w:id="4960" w:author="24.501_CR5545R1_(Rel-18)_5GProtoc18" w:date="2023-09-18T23:35:00Z"/>
          <w:lang w:eastAsia="ko-KR"/>
        </w:rPr>
      </w:pPr>
      <w:del w:id="4961" w:author="24.501_CR5545R1_(Rel-18)_5GProtoc18" w:date="2023-09-18T23:35:00Z">
        <w:r w:rsidRPr="007F2770" w:rsidDel="00352DE3">
          <w:rPr>
            <w:lang w:eastAsia="ja-JP"/>
          </w:rPr>
          <w:delText>b)</w:delText>
        </w:r>
        <w:r w:rsidR="000B0265" w:rsidRPr="007F2770" w:rsidDel="00352DE3">
          <w:rPr>
            <w:lang w:eastAsia="ja-JP"/>
          </w:rPr>
          <w:tab/>
        </w:r>
        <w:r w:rsidR="007C35B6" w:rsidRPr="007F2770" w:rsidDel="00352DE3">
          <w:rPr>
            <w:lang w:eastAsia="ja-JP"/>
          </w:rPr>
          <w:delText>release</w:delText>
        </w:r>
        <w:r w:rsidR="00395800" w:rsidRPr="007F2770" w:rsidDel="00352DE3">
          <w:rPr>
            <w:lang w:eastAsia="ko-KR"/>
          </w:rPr>
          <w:delText xml:space="preserve"> the user-plane resources for the PDU session </w:delText>
        </w:r>
        <w:r w:rsidR="000B0265" w:rsidRPr="007F2770" w:rsidDel="00352DE3">
          <w:rPr>
            <w:lang w:eastAsia="ko-KR"/>
          </w:rPr>
          <w:delText>for LADN</w:delText>
        </w:r>
        <w:r w:rsidR="00886D93" w:rsidRPr="007F2770" w:rsidDel="00352DE3">
          <w:rPr>
            <w:lang w:eastAsia="ko-KR"/>
          </w:rPr>
          <w:delText xml:space="preserve"> and maintain the PDU session for LADN</w:delText>
        </w:r>
        <w:r w:rsidRPr="007F2770" w:rsidDel="00352DE3">
          <w:rPr>
            <w:lang w:eastAsia="ko-KR"/>
          </w:rPr>
          <w:delText>;</w:delText>
        </w:r>
      </w:del>
    </w:p>
    <w:p w14:paraId="5A57082B" w14:textId="258642B1" w:rsidR="000B0265" w:rsidRPr="007F2770" w:rsidDel="00352DE3" w:rsidRDefault="000368A4" w:rsidP="005F7EB0">
      <w:pPr>
        <w:rPr>
          <w:del w:id="4962" w:author="24.501_CR5545R1_(Rel-18)_5GProtoc18" w:date="2023-09-18T23:35:00Z"/>
          <w:lang w:eastAsia="ko-KR"/>
        </w:rPr>
      </w:pPr>
      <w:del w:id="4963" w:author="24.501_CR5545R1_(Rel-18)_5GProtoc18" w:date="2023-09-18T23:35:00Z">
        <w:r w:rsidRPr="007F2770" w:rsidDel="00352DE3">
          <w:rPr>
            <w:lang w:eastAsia="ko-KR"/>
          </w:rPr>
          <w:delText>according to operator's policy</w:delText>
        </w:r>
        <w:r w:rsidR="00395800" w:rsidRPr="007F2770" w:rsidDel="00352DE3">
          <w:rPr>
            <w:lang w:eastAsia="ko-KR"/>
          </w:rPr>
          <w:delText>.</w:delText>
        </w:r>
      </w:del>
    </w:p>
    <w:p w14:paraId="57E14B10" w14:textId="20994D39" w:rsidR="000368A4" w:rsidRPr="007F2770" w:rsidDel="00352DE3" w:rsidRDefault="000368A4" w:rsidP="000B0265">
      <w:pPr>
        <w:rPr>
          <w:del w:id="4964" w:author="24.501_CR5545R1_(Rel-18)_5GProtoc18" w:date="2023-09-18T23:35:00Z"/>
        </w:rPr>
      </w:pPr>
      <w:del w:id="4965" w:author="24.501_CR5545R1_(Rel-18)_5GProtoc18" w:date="2023-09-18T23:35:00Z">
        <w:r w:rsidRPr="007F2770" w:rsidDel="00352DE3">
          <w:delText>In case b):</w:delText>
        </w:r>
      </w:del>
    </w:p>
    <w:p w14:paraId="79097ECC" w14:textId="16917A31" w:rsidR="00A700E6" w:rsidRPr="007F2770" w:rsidDel="00352DE3" w:rsidRDefault="000368A4" w:rsidP="005F7EB0">
      <w:pPr>
        <w:pStyle w:val="B1"/>
        <w:rPr>
          <w:del w:id="4966" w:author="24.501_CR5545R1_(Rel-18)_5GProtoc18" w:date="2023-09-18T23:35:00Z"/>
          <w:lang w:eastAsia="ko-KR"/>
        </w:rPr>
      </w:pPr>
      <w:del w:id="4967" w:author="24.501_CR5545R1_(Rel-18)_5GProtoc18" w:date="2023-09-18T23:35:00Z">
        <w:r w:rsidRPr="007F2770" w:rsidDel="00352DE3">
          <w:delText>-</w:delText>
        </w:r>
        <w:r w:rsidRPr="007F2770" w:rsidDel="00352DE3">
          <w:tab/>
          <w:delText>if</w:delText>
        </w:r>
        <w:r w:rsidR="00395800" w:rsidRPr="007F2770" w:rsidDel="00352DE3">
          <w:delText xml:space="preserve"> the UE has returned to the LADN service area, and the network has downlink user data pending, the network re-</w:delText>
        </w:r>
        <w:r w:rsidR="007C35B6" w:rsidRPr="007F2770" w:rsidDel="00352DE3">
          <w:delText>establish</w:delText>
        </w:r>
        <w:r w:rsidR="00395800" w:rsidRPr="007F2770" w:rsidDel="00352DE3">
          <w:delText>es the user-plane resources for the PDU session</w:delText>
        </w:r>
        <w:r w:rsidR="00395800" w:rsidRPr="007F2770" w:rsidDel="00352DE3">
          <w:rPr>
            <w:lang w:eastAsia="ko-KR"/>
          </w:rPr>
          <w:delText xml:space="preserve"> for LADN</w:delText>
        </w:r>
        <w:r w:rsidRPr="007F2770" w:rsidDel="00352DE3">
          <w:rPr>
            <w:lang w:eastAsia="ko-KR"/>
          </w:rPr>
          <w:delText>; and</w:delText>
        </w:r>
        <w:r w:rsidR="00395800" w:rsidRPr="007F2770" w:rsidDel="00352DE3">
          <w:rPr>
            <w:rFonts w:hint="eastAsia"/>
            <w:lang w:eastAsia="ko-KR"/>
          </w:rPr>
          <w:delText>.</w:delText>
        </w:r>
      </w:del>
    </w:p>
    <w:p w14:paraId="7C525E14" w14:textId="178EC1B8" w:rsidR="000368A4" w:rsidRPr="007F2770" w:rsidDel="00352DE3" w:rsidRDefault="000368A4" w:rsidP="000368A4">
      <w:pPr>
        <w:pStyle w:val="B1"/>
        <w:rPr>
          <w:del w:id="4968" w:author="24.501_CR5545R1_(Rel-18)_5GProtoc18" w:date="2023-09-18T23:35:00Z"/>
          <w:lang w:eastAsia="ko-KR"/>
        </w:rPr>
      </w:pPr>
      <w:del w:id="4969" w:author="24.501_CR5545R1_(Rel-18)_5GProtoc18" w:date="2023-09-18T23:35:00Z">
        <w:r w:rsidRPr="007F2770" w:rsidDel="00352DE3">
          <w:rPr>
            <w:lang w:eastAsia="ko-KR"/>
          </w:rPr>
          <w:delText>-</w:delText>
        </w:r>
        <w:r w:rsidRPr="007F2770" w:rsidDel="00352DE3">
          <w:rPr>
            <w:lang w:eastAsia="ko-KR"/>
          </w:rPr>
          <w:tab/>
          <w:delText xml:space="preserve">if </w:delText>
        </w:r>
        <w:r w:rsidRPr="007F2770" w:rsidDel="00352DE3">
          <w:delText xml:space="preserve">the UE has not returned to the LADN service area after a period of time according to operator's policy, the SMF may release </w:delText>
        </w:r>
        <w:r w:rsidRPr="007F2770" w:rsidDel="00352DE3">
          <w:rPr>
            <w:rFonts w:hint="eastAsia"/>
            <w:lang w:eastAsia="ko-KR"/>
          </w:rPr>
          <w:delText xml:space="preserve">the PDU session </w:delText>
        </w:r>
        <w:r w:rsidRPr="007F2770" w:rsidDel="00352DE3">
          <w:rPr>
            <w:lang w:eastAsia="ko-KR"/>
          </w:rPr>
          <w:delText>for</w:delText>
        </w:r>
        <w:r w:rsidRPr="007F2770" w:rsidDel="00352DE3">
          <w:rPr>
            <w:rFonts w:hint="eastAsia"/>
            <w:lang w:eastAsia="ko-KR"/>
          </w:rPr>
          <w:delText xml:space="preserve"> LADN.</w:delText>
        </w:r>
      </w:del>
    </w:p>
    <w:p w14:paraId="7EF01CC6" w14:textId="05DAA4C7" w:rsidR="00395800" w:rsidRPr="007F2770" w:rsidDel="00352DE3" w:rsidRDefault="00A700E6" w:rsidP="00A700E6">
      <w:pPr>
        <w:rPr>
          <w:del w:id="4970" w:author="24.501_CR5545R1_(Rel-18)_5GProtoc18" w:date="2023-09-18T23:35:00Z"/>
          <w:lang w:eastAsia="ko-KR"/>
        </w:rPr>
      </w:pPr>
      <w:del w:id="4971" w:author="24.501_CR5545R1_(Rel-18)_5GProtoc18" w:date="2023-09-18T23:35:00Z">
        <w:r w:rsidRPr="007F2770" w:rsidDel="00352DE3">
          <w:rPr>
            <w:lang w:eastAsia="ko-KR"/>
          </w:rPr>
          <w:delText>When the UE</w:delText>
        </w:r>
        <w:r w:rsidRPr="007F2770" w:rsidDel="00352DE3">
          <w:delText xml:space="preserve"> </w:delText>
        </w:r>
        <w:r w:rsidRPr="007F2770" w:rsidDel="00352DE3">
          <w:rPr>
            <w:lang w:eastAsia="ko-KR"/>
          </w:rPr>
          <w:delText>moves to 5GMM-DEREGISTERED state, the UE shall delete the stored LADN information, if any.</w:delText>
        </w:r>
      </w:del>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Pr="007F2770" w:rsidRDefault="00165417" w:rsidP="00165417">
      <w:r w:rsidRPr="007F2770">
        <w:t>Upon inter-system change from N1 mode to S1 mode in EMM-IDLE mode, the UE shall not transfer a PDU session for LADN to EPS.</w:t>
      </w:r>
    </w:p>
    <w:p w14:paraId="5FC0A92F" w14:textId="77777777" w:rsidR="00810656" w:rsidRPr="007F2770" w:rsidRDefault="00810656" w:rsidP="00781477">
      <w:pPr>
        <w:pStyle w:val="Heading3"/>
        <w:rPr>
          <w:noProof/>
          <w:lang w:val="en-US"/>
        </w:rPr>
      </w:pPr>
      <w:bookmarkStart w:id="4972" w:name="_Toc20232785"/>
      <w:bookmarkStart w:id="4973" w:name="_Toc27746888"/>
      <w:bookmarkStart w:id="4974" w:name="_Toc36213072"/>
      <w:bookmarkStart w:id="4975" w:name="_Toc36657249"/>
      <w:bookmarkStart w:id="4976" w:name="_Toc45286913"/>
      <w:bookmarkStart w:id="4977" w:name="_Toc51948182"/>
      <w:bookmarkStart w:id="4978" w:name="_Toc51949274"/>
      <w:bookmarkStart w:id="4979" w:name="_Toc131396208"/>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972"/>
      <w:bookmarkEnd w:id="4973"/>
      <w:bookmarkEnd w:id="4974"/>
      <w:bookmarkEnd w:id="4975"/>
      <w:bookmarkEnd w:id="4976"/>
      <w:bookmarkEnd w:id="4977"/>
      <w:bookmarkEnd w:id="4978"/>
      <w:bookmarkEnd w:id="4979"/>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ins w:id="4980" w:author="24.501_CR5475R2_(Rel-18)_eNPN_Ph2, 5GProtoc18" w:date="2023-09-18T12:12:00Z"/>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ins w:id="4981" w:author="24.501_CR5475R2_(Rel-18)_eNPN_Ph2, 5GProtoc18" w:date="2023-09-18T12:11:00Z">
        <w:r w:rsidR="00BD491A">
          <w:rPr>
            <w:noProof/>
            <w:lang w:eastAsia="zh-CN"/>
          </w:rPr>
          <w:t xml:space="preserve"> and equivalent SNPNs</w:t>
        </w:r>
      </w:ins>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ins w:id="4982" w:author="24.501_CR5475R2_(Rel-18)_eNPN_Ph2, 5GProtoc18" w:date="2023-09-18T12:12:00Z">
        <w:r w:rsidR="00BD491A" w:rsidRPr="00BD491A">
          <w:rPr>
            <w:noProof/>
            <w:lang w:eastAsia="zh-CN"/>
          </w:rPr>
          <w:t xml:space="preserve"> </w:t>
        </w:r>
        <w:r w:rsidR="00BD491A">
          <w:rPr>
            <w:noProof/>
            <w:lang w:eastAsia="zh-CN"/>
          </w:rPr>
          <w:t>equivalent SNPNs or both</w:t>
        </w:r>
        <w:r w:rsidR="00BD491A" w:rsidRPr="007F2770">
          <w:rPr>
            <w:noProof/>
            <w:lang w:eastAsia="zh-CN"/>
          </w:rPr>
          <w:t>,</w:t>
        </w:r>
      </w:ins>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ins w:id="4983" w:author="24.501_CR5475R2_(Rel-18)_eNPN_Ph2, 5GProtoc18" w:date="2023-09-18T12:12:00Z">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ins>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2C9F5313" w:rsidR="003068D0" w:rsidRPr="007F2770" w:rsidRDefault="00BD491A" w:rsidP="003068D0">
      <w:bookmarkStart w:id="4984" w:name="_Toc20232786"/>
      <w:bookmarkStart w:id="4985" w:name="_Toc27746889"/>
      <w:bookmarkStart w:id="4986" w:name="_Toc36213073"/>
      <w:bookmarkStart w:id="4987" w:name="_Toc36657250"/>
      <w:bookmarkStart w:id="4988" w:name="_Toc45286914"/>
      <w:bookmarkStart w:id="4989" w:name="_Toc51948183"/>
      <w:bookmarkStart w:id="4990" w:name="_Toc51949275"/>
      <w:ins w:id="4991" w:author="24.501_CR5475R2_(Rel-18)_eNPN_Ph2, 5GProtoc18" w:date="2023-09-18T12:13:00Z">
        <w:r w:rsidRPr="007F2770">
          <w:t>I</w:t>
        </w:r>
        <w:r>
          <w:t>n a PLMN, i</w:t>
        </w:r>
        <w:r w:rsidRPr="007F2770">
          <w:t xml:space="preserve">f </w:t>
        </w:r>
      </w:ins>
      <w:del w:id="4992" w:author="24.501_CR5475R2_(Rel-18)_eNPN_Ph2, 5GProtoc18" w:date="2023-09-18T12:13:00Z">
        <w:r w:rsidR="003068D0" w:rsidRPr="007F2770" w:rsidDel="00BD491A">
          <w:delText xml:space="preserve">If </w:delText>
        </w:r>
      </w:del>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394B337E" w:rsidR="003068D0" w:rsidRDefault="003068D0" w:rsidP="003068D0">
      <w:pPr>
        <w:rPr>
          <w:ins w:id="4993" w:author="24.501_CR5475R2_(Rel-18)_eNPN_Ph2, 5GProtoc18" w:date="2023-09-18T12:14:00Z"/>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w:t>
      </w:r>
      <w:del w:id="4994" w:author="24.501_CR5475R2_(Rel-18)_eNPN_Ph2, 5GProtoc18" w:date="2023-09-18T12:13:00Z">
        <w:r w:rsidR="000E1CC9" w:rsidRPr="007F2770" w:rsidDel="00BD491A">
          <w:rPr>
            <w:noProof/>
            <w:lang w:val="en-US"/>
          </w:rPr>
          <w:delText xml:space="preserve">or SNPN </w:delText>
        </w:r>
      </w:del>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pPr>
        <w:rPr>
          <w:ins w:id="4995" w:author="24.501_CR5475R2_(Rel-18)_eNPN_Ph2, 5GProtoc18" w:date="2023-09-18T12:14:00Z"/>
        </w:rPr>
      </w:pPr>
      <w:ins w:id="4996" w:author="24.501_CR5475R2_(Rel-18)_eNPN_Ph2, 5GProtoc18" w:date="2023-09-18T12:14:00Z">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ins>
    </w:p>
    <w:p w14:paraId="32FB0940" w14:textId="77777777" w:rsidR="00BD491A" w:rsidRPr="007F2770" w:rsidRDefault="00BD491A" w:rsidP="00BD491A">
      <w:pPr>
        <w:pStyle w:val="B1"/>
        <w:rPr>
          <w:ins w:id="4997" w:author="24.501_CR5475R2_(Rel-18)_eNPN_Ph2, 5GProtoc18" w:date="2023-09-18T12:14:00Z"/>
        </w:rPr>
      </w:pPr>
      <w:ins w:id="4998" w:author="24.501_CR5475R2_(Rel-18)_eNPN_Ph2, 5GProtoc18" w:date="2023-09-18T12:14:00Z">
        <w:r w:rsidRPr="007F2770">
          <w:t>a)</w:t>
        </w:r>
        <w:r w:rsidRPr="007F2770">
          <w:tab/>
          <w:t>PDU session establishment procedure;</w:t>
        </w:r>
        <w:r>
          <w:t xml:space="preserve"> or</w:t>
        </w:r>
      </w:ins>
    </w:p>
    <w:p w14:paraId="639EB2B7" w14:textId="77777777" w:rsidR="00BD491A" w:rsidRPr="007F2770" w:rsidRDefault="00BD491A" w:rsidP="00BD491A">
      <w:pPr>
        <w:pStyle w:val="B1"/>
        <w:rPr>
          <w:ins w:id="4999" w:author="24.501_CR5475R2_(Rel-18)_eNPN_Ph2, 5GProtoc18" w:date="2023-09-18T12:14:00Z"/>
        </w:rPr>
      </w:pPr>
      <w:ins w:id="5000" w:author="24.501_CR5475R2_(Rel-18)_eNPN_Ph2, 5GProtoc18" w:date="2023-09-18T12:14:00Z">
        <w:r w:rsidRPr="007F2770">
          <w:t>b)</w:t>
        </w:r>
        <w:r w:rsidRPr="007F2770">
          <w:tab/>
          <w:t>PDU session modification procedure;</w:t>
        </w:r>
      </w:ins>
    </w:p>
    <w:p w14:paraId="5A3B07D8" w14:textId="77777777" w:rsidR="00BD491A" w:rsidRDefault="00BD491A" w:rsidP="00BD491A">
      <w:pPr>
        <w:rPr>
          <w:ins w:id="5001" w:author="24.501_CR5475R2_(Rel-18)_eNPN_Ph2, 5GProtoc18" w:date="2023-09-18T12:14:00Z"/>
        </w:rPr>
      </w:pPr>
      <w:ins w:id="5002" w:author="24.501_CR5475R2_(Rel-18)_eNPN_Ph2, 5GProtoc18" w:date="2023-09-18T12:14:00Z">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ins>
    </w:p>
    <w:p w14:paraId="25A8E2DB" w14:textId="77777777" w:rsidR="00BD491A" w:rsidRPr="007F2770" w:rsidRDefault="00BD491A" w:rsidP="00BD491A">
      <w:pPr>
        <w:rPr>
          <w:ins w:id="5003" w:author="24.501_CR5475R2_(Rel-18)_eNPN_Ph2, 5GProtoc18" w:date="2023-09-18T12:14:00Z"/>
        </w:rPr>
      </w:pPr>
      <w:ins w:id="5004" w:author="24.501_CR5475R2_(Rel-18)_eNPN_Ph2, 5GProtoc18" w:date="2023-09-18T12:14:00Z">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ins>
    </w:p>
    <w:p w14:paraId="5B13A8EC" w14:textId="77777777" w:rsidR="00BD491A" w:rsidRPr="007F2770" w:rsidRDefault="00BD491A" w:rsidP="00BD491A">
      <w:pPr>
        <w:pStyle w:val="B1"/>
        <w:rPr>
          <w:ins w:id="5005" w:author="24.501_CR5475R2_(Rel-18)_eNPN_Ph2, 5GProtoc18" w:date="2023-09-18T12:14:00Z"/>
        </w:rPr>
      </w:pPr>
      <w:ins w:id="5006" w:author="24.501_CR5475R2_(Rel-18)_eNPN_Ph2, 5GProtoc18" w:date="2023-09-18T12:14:00Z">
        <w:r w:rsidRPr="007F2770">
          <w:t>a)</w:t>
        </w:r>
        <w:r w:rsidRPr="007F2770">
          <w:tab/>
          <w:t>PDU session establishment procedure;</w:t>
        </w:r>
        <w:r>
          <w:t xml:space="preserve"> or</w:t>
        </w:r>
      </w:ins>
    </w:p>
    <w:p w14:paraId="1C445CDF" w14:textId="77777777" w:rsidR="00BD491A" w:rsidRPr="007F2770" w:rsidRDefault="00BD491A" w:rsidP="00BD491A">
      <w:pPr>
        <w:pStyle w:val="B1"/>
        <w:rPr>
          <w:ins w:id="5007" w:author="24.501_CR5475R2_(Rel-18)_eNPN_Ph2, 5GProtoc18" w:date="2023-09-18T12:14:00Z"/>
        </w:rPr>
      </w:pPr>
      <w:ins w:id="5008" w:author="24.501_CR5475R2_(Rel-18)_eNPN_Ph2, 5GProtoc18" w:date="2023-09-18T12:14:00Z">
        <w:r w:rsidRPr="007F2770">
          <w:t>b)</w:t>
        </w:r>
        <w:r w:rsidRPr="007F2770">
          <w:tab/>
          <w:t>PDU session modification procedure;</w:t>
        </w:r>
      </w:ins>
    </w:p>
    <w:p w14:paraId="7B496379" w14:textId="38081911" w:rsidR="00BD491A" w:rsidRPr="007F2770" w:rsidRDefault="00BD491A" w:rsidP="003068D0">
      <w:ins w:id="5009" w:author="24.501_CR5475R2_(Rel-18)_eNPN_Ph2, 5GProtoc18" w:date="2023-09-18T12:14:00Z">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ins>
    </w:p>
    <w:p w14:paraId="2D73E16D" w14:textId="77777777" w:rsidR="00810656" w:rsidRPr="007F2770" w:rsidRDefault="00810656" w:rsidP="00781477">
      <w:pPr>
        <w:pStyle w:val="Heading3"/>
        <w:rPr>
          <w:noProof/>
          <w:lang w:val="en-US"/>
        </w:rPr>
      </w:pPr>
      <w:bookmarkStart w:id="5010" w:name="_Toc131396209"/>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4984"/>
      <w:bookmarkEnd w:id="4985"/>
      <w:bookmarkEnd w:id="4986"/>
      <w:bookmarkEnd w:id="4987"/>
      <w:bookmarkEnd w:id="4988"/>
      <w:bookmarkEnd w:id="4989"/>
      <w:bookmarkEnd w:id="4990"/>
      <w:bookmarkEnd w:id="5010"/>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ins w:id="5011" w:author="24.501_CR5475R2_(Rel-18)_eNPN_Ph2, 5GProtoc18" w:date="2023-09-18T12:14:00Z">
        <w:r w:rsidR="00BD491A">
          <w:t xml:space="preserve">all </w:t>
        </w:r>
      </w:ins>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ins w:id="5012" w:author="24.501_CR5475R2_(Rel-18)_eNPN_Ph2, 5GProtoc18" w:date="2023-09-18T12:15:00Z">
        <w:r w:rsidR="00BD491A" w:rsidRPr="00BD491A">
          <w:rPr>
            <w:noProof/>
            <w:lang w:eastAsia="zh-CN"/>
          </w:rPr>
          <w:t xml:space="preserve"> </w:t>
        </w:r>
        <w:r w:rsidR="00BD491A">
          <w:rPr>
            <w:noProof/>
            <w:lang w:eastAsia="zh-CN"/>
          </w:rPr>
          <w:t>and equivalent SNPNs</w:t>
        </w:r>
      </w:ins>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ins w:id="5013" w:author="24.501_CR5475R2_(Rel-18)_eNPN_Ph2, 5GProtoc18" w:date="2023-09-18T12:15:00Z">
        <w:r w:rsidR="00BD491A">
          <w:rPr>
            <w:noProof/>
            <w:lang w:eastAsia="zh-CN"/>
          </w:rPr>
          <w:t>, equivalent SNPNs or both</w:t>
        </w:r>
      </w:ins>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ins w:id="5014" w:author="24.501_CR5475R2_(Rel-18)_eNPN_Ph2, 5GProtoc18" w:date="2023-09-18T12:15:00Z">
        <w:r w:rsidR="00BD491A">
          <w:rPr>
            <w:noProof/>
            <w:lang w:eastAsia="zh-CN"/>
          </w:rPr>
          <w:t xml:space="preserve"> and equivalent SNPNs</w:t>
        </w:r>
      </w:ins>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ins w:id="5015" w:author="24.501_CR5475R2_(Rel-18)_eNPN_Ph2, 5GProtoc18" w:date="2023-09-18T12:16:00Z">
        <w:r w:rsidR="00BD491A">
          <w:rPr>
            <w:noProof/>
            <w:lang w:eastAsia="zh-CN"/>
          </w:rPr>
          <w:t>, equivalent SNPNs or both</w:t>
        </w:r>
      </w:ins>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5016" w:name="_Toc20232787"/>
      <w:bookmarkStart w:id="5017" w:name="_Toc27746890"/>
      <w:bookmarkStart w:id="5018" w:name="_Toc36213074"/>
      <w:bookmarkStart w:id="5019" w:name="_Toc36657251"/>
      <w:bookmarkStart w:id="5020" w:name="_Toc45286915"/>
      <w:bookmarkStart w:id="5021" w:name="_Toc51948184"/>
      <w:bookmarkStart w:id="5022"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243FDA" w:rsidR="003068D0" w:rsidRPr="007F2770" w:rsidRDefault="00BD491A" w:rsidP="003068D0">
      <w:ins w:id="5023" w:author="24.501_CR5475R2_(Rel-18)_eNPN_Ph2, 5GProtoc18" w:date="2023-09-18T12:16:00Z">
        <w:r w:rsidRPr="007F2770">
          <w:t>I</w:t>
        </w:r>
        <w:r>
          <w:t>n a PLMN, i</w:t>
        </w:r>
        <w:r w:rsidRPr="007F2770">
          <w:t>f</w:t>
        </w:r>
        <w:r w:rsidRPr="007F2770" w:rsidDel="00BD491A">
          <w:t xml:space="preserve"> </w:t>
        </w:r>
      </w:ins>
      <w:del w:id="5024" w:author="24.501_CR5475R2_(Rel-18)_eNPN_Ph2, 5GProtoc18" w:date="2023-09-18T12:16:00Z">
        <w:r w:rsidR="003068D0" w:rsidRPr="007F2770" w:rsidDel="00BD491A">
          <w:delText xml:space="preserve">If </w:delText>
        </w:r>
      </w:del>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7F2770" w:rsidRDefault="003068D0" w:rsidP="00FD7D39">
      <w:pPr>
        <w:pStyle w:val="B1"/>
        <w:ind w:firstLine="0"/>
      </w:pPr>
      <w:r w:rsidRPr="007F2770">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7F2770" w:rsidRDefault="003068D0" w:rsidP="00FD7D39">
      <w:pPr>
        <w:pStyle w:val="B1"/>
        <w:ind w:firstLine="0"/>
      </w:pPr>
      <w:r w:rsidRPr="007F2770">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2BEBBCC0" w:rsidR="003068D0" w:rsidRPr="007F2770" w:rsidRDefault="00BD491A" w:rsidP="003068D0">
      <w:ins w:id="5025" w:author="24.501_CR5475R2_(Rel-18)_eNPN_Ph2, 5GProtoc18" w:date="2023-09-18T12:17:00Z">
        <w:r w:rsidRPr="007F2770">
          <w:t>I</w:t>
        </w:r>
        <w:r>
          <w:t>n a PLMN, i</w:t>
        </w:r>
        <w:r w:rsidRPr="007F2770">
          <w:t>f</w:t>
        </w:r>
      </w:ins>
      <w:del w:id="5026" w:author="24.501_CR5475R2_(Rel-18)_eNPN_Ph2, 5GProtoc18" w:date="2023-09-18T12:17:00Z">
        <w:r w:rsidR="003068D0" w:rsidRPr="007F2770" w:rsidDel="00BD491A">
          <w:delText>If</w:delText>
        </w:r>
      </w:del>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pPr>
        <w:rPr>
          <w:ins w:id="5027" w:author="24.501_CR5475R2_(Rel-18)_eNPN_Ph2, 5GProtoc18" w:date="2023-09-18T12:17:00Z"/>
        </w:rPr>
      </w:pPr>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pPr>
        <w:rPr>
          <w:ins w:id="5028" w:author="24.501_CR5475R2_(Rel-18)_eNPN_Ph2, 5GProtoc18" w:date="2023-09-18T12:17:00Z"/>
        </w:rPr>
      </w:pPr>
      <w:ins w:id="5029" w:author="24.501_CR5475R2_(Rel-18)_eNPN_Ph2, 5GProtoc18" w:date="2023-09-18T12:17:00Z">
        <w:r>
          <w:t xml:space="preserve">In an SNPN, if </w:t>
        </w:r>
        <w:bookmarkStart w:id="5030"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5030"/>
        <w:r>
          <w:t>:</w:t>
        </w:r>
      </w:ins>
    </w:p>
    <w:p w14:paraId="1511E7F7" w14:textId="77777777" w:rsidR="00BD491A" w:rsidRPr="007F2770" w:rsidRDefault="00BD491A" w:rsidP="00BD491A">
      <w:pPr>
        <w:pStyle w:val="B1"/>
        <w:rPr>
          <w:ins w:id="5031" w:author="24.501_CR5475R2_(Rel-18)_eNPN_Ph2, 5GProtoc18" w:date="2023-09-18T12:17:00Z"/>
        </w:rPr>
      </w:pPr>
      <w:ins w:id="5032" w:author="24.501_CR5475R2_(Rel-18)_eNPN_Ph2, 5GProtoc18" w:date="2023-09-18T12:17:00Z">
        <w:r w:rsidRPr="007F2770">
          <w:t>a)</w:t>
        </w:r>
        <w:r w:rsidRPr="007F2770">
          <w:tab/>
          <w:t xml:space="preserve">the UE registered in the </w:t>
        </w:r>
        <w:r>
          <w:t>subscribed SNPN</w:t>
        </w:r>
        <w:r w:rsidRPr="007F2770">
          <w:t xml:space="preserve"> is not allowed to initiate the:</w:t>
        </w:r>
      </w:ins>
    </w:p>
    <w:p w14:paraId="6AFCB6E2" w14:textId="77777777" w:rsidR="00BD491A" w:rsidRPr="007F2770" w:rsidRDefault="00BD491A" w:rsidP="00BD491A">
      <w:pPr>
        <w:pStyle w:val="B2"/>
        <w:rPr>
          <w:ins w:id="5033" w:author="24.501_CR5475R2_(Rel-18)_eNPN_Ph2, 5GProtoc18" w:date="2023-09-18T12:17:00Z"/>
        </w:rPr>
      </w:pPr>
      <w:ins w:id="5034" w:author="24.501_CR5475R2_(Rel-18)_eNPN_Ph2, 5GProtoc18" w:date="2023-09-18T12:17:00Z">
        <w:r w:rsidRPr="007F2770">
          <w:t>1)</w:t>
        </w:r>
        <w:r w:rsidRPr="007F2770">
          <w:tab/>
          <w:t>PDU session establishment procedure;</w:t>
        </w:r>
        <w:r>
          <w:t xml:space="preserve"> or</w:t>
        </w:r>
      </w:ins>
    </w:p>
    <w:p w14:paraId="7C00F93A" w14:textId="77777777" w:rsidR="00BD491A" w:rsidRPr="007F2770" w:rsidRDefault="00BD491A" w:rsidP="00BD491A">
      <w:pPr>
        <w:pStyle w:val="B2"/>
        <w:rPr>
          <w:ins w:id="5035" w:author="24.501_CR5475R2_(Rel-18)_eNPN_Ph2, 5GProtoc18" w:date="2023-09-18T12:17:00Z"/>
        </w:rPr>
      </w:pPr>
      <w:ins w:id="5036" w:author="24.501_CR5475R2_(Rel-18)_eNPN_Ph2, 5GProtoc18" w:date="2023-09-18T12:17:00Z">
        <w:r w:rsidRPr="007F2770">
          <w:t>2)</w:t>
        </w:r>
        <w:r w:rsidRPr="007F2770">
          <w:tab/>
          <w:t>PDU session modification procedure;</w:t>
        </w:r>
      </w:ins>
    </w:p>
    <w:p w14:paraId="4C663376" w14:textId="77777777" w:rsidR="00BD491A" w:rsidRPr="007F2770" w:rsidRDefault="00BD491A">
      <w:pPr>
        <w:pStyle w:val="B1"/>
        <w:rPr>
          <w:ins w:id="5037" w:author="24.501_CR5475R2_(Rel-18)_eNPN_Ph2, 5GProtoc18" w:date="2023-09-18T12:17:00Z"/>
        </w:rPr>
        <w:pPrChange w:id="5038" w:author="Author" w:date="2023-07-27T12:21:00Z">
          <w:pPr>
            <w:pStyle w:val="B1"/>
            <w:ind w:firstLine="0"/>
          </w:pPr>
        </w:pPrChange>
      </w:pPr>
      <w:ins w:id="5039" w:author="24.501_CR5475R2_(Rel-18)_eNPN_Ph2, 5GProtoc18" w:date="2023-09-18T12:17:00Z">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ins>
    </w:p>
    <w:p w14:paraId="07D1066B" w14:textId="77777777" w:rsidR="00BD491A" w:rsidRPr="007F2770" w:rsidRDefault="00BD491A" w:rsidP="00BD491A">
      <w:pPr>
        <w:pStyle w:val="B1"/>
        <w:rPr>
          <w:ins w:id="5040" w:author="24.501_CR5475R2_(Rel-18)_eNPN_Ph2, 5GProtoc18" w:date="2023-09-18T12:17:00Z"/>
        </w:rPr>
      </w:pPr>
      <w:ins w:id="5041" w:author="24.501_CR5475R2_(Rel-18)_eNPN_Ph2, 5GProtoc18" w:date="2023-09-18T12:17:00Z">
        <w:r w:rsidRPr="007F2770">
          <w:t>b)</w:t>
        </w:r>
        <w:r w:rsidRPr="007F2770">
          <w:tab/>
          <w:t xml:space="preserve">the UE registered in a </w:t>
        </w:r>
        <w:r>
          <w:t>non-subscribed</w:t>
        </w:r>
        <w:r w:rsidRPr="007F2770">
          <w:t xml:space="preserve"> is not allowed to initiate the:</w:t>
        </w:r>
      </w:ins>
    </w:p>
    <w:p w14:paraId="78EFF476" w14:textId="77777777" w:rsidR="00BD491A" w:rsidRPr="007F2770" w:rsidRDefault="00BD491A" w:rsidP="00BD491A">
      <w:pPr>
        <w:pStyle w:val="B2"/>
        <w:rPr>
          <w:ins w:id="5042" w:author="24.501_CR5475R2_(Rel-18)_eNPN_Ph2, 5GProtoc18" w:date="2023-09-18T12:17:00Z"/>
        </w:rPr>
      </w:pPr>
      <w:ins w:id="5043" w:author="24.501_CR5475R2_(Rel-18)_eNPN_Ph2, 5GProtoc18" w:date="2023-09-18T12:17:00Z">
        <w:r w:rsidRPr="007F2770">
          <w:t>1)</w:t>
        </w:r>
        <w:r w:rsidRPr="007F2770">
          <w:tab/>
          <w:t>PDU session establishment procedure;</w:t>
        </w:r>
        <w:r>
          <w:t xml:space="preserve"> or</w:t>
        </w:r>
      </w:ins>
    </w:p>
    <w:p w14:paraId="2882388C" w14:textId="77777777" w:rsidR="00BD491A" w:rsidRPr="007F2770" w:rsidRDefault="00BD491A" w:rsidP="00BD491A">
      <w:pPr>
        <w:pStyle w:val="B2"/>
        <w:rPr>
          <w:ins w:id="5044" w:author="24.501_CR5475R2_(Rel-18)_eNPN_Ph2, 5GProtoc18" w:date="2023-09-18T12:17:00Z"/>
        </w:rPr>
      </w:pPr>
      <w:ins w:id="5045" w:author="24.501_CR5475R2_(Rel-18)_eNPN_Ph2, 5GProtoc18" w:date="2023-09-18T12:17:00Z">
        <w:r w:rsidRPr="007F2770">
          <w:t>2)</w:t>
        </w:r>
        <w:r w:rsidRPr="007F2770">
          <w:tab/>
          <w:t>PDU session modification procedure;</w:t>
        </w:r>
      </w:ins>
    </w:p>
    <w:p w14:paraId="26C01912" w14:textId="77777777" w:rsidR="00BD491A" w:rsidRPr="007F2770" w:rsidRDefault="00BD491A">
      <w:pPr>
        <w:pStyle w:val="B1"/>
        <w:rPr>
          <w:ins w:id="5046" w:author="24.501_CR5475R2_(Rel-18)_eNPN_Ph2, 5GProtoc18" w:date="2023-09-18T12:17:00Z"/>
        </w:rPr>
        <w:pPrChange w:id="5047" w:author="Author" w:date="2023-07-27T12:21:00Z">
          <w:pPr>
            <w:pStyle w:val="B1"/>
            <w:ind w:firstLine="0"/>
          </w:pPr>
        </w:pPrChange>
      </w:pPr>
      <w:ins w:id="5048" w:author="24.501_CR5475R2_(Rel-18)_eNPN_Ph2, 5GProtoc18" w:date="2023-09-18T12:17:00Z">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ins>
    </w:p>
    <w:p w14:paraId="328E8295" w14:textId="77777777" w:rsidR="00BD491A" w:rsidRPr="007F2770" w:rsidRDefault="00BD491A" w:rsidP="00BD491A">
      <w:pPr>
        <w:rPr>
          <w:ins w:id="5049" w:author="24.501_CR5475R2_(Rel-18)_eNPN_Ph2, 5GProtoc18" w:date="2023-09-18T12:17:00Z"/>
        </w:rPr>
      </w:pPr>
      <w:ins w:id="5050" w:author="24.501_CR5475R2_(Rel-18)_eNPN_Ph2, 5GProtoc18" w:date="2023-09-18T12:17:00Z">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ins>
    </w:p>
    <w:p w14:paraId="20346D11" w14:textId="77777777" w:rsidR="00BD491A" w:rsidRPr="007F2770" w:rsidRDefault="00BD491A" w:rsidP="00BD491A">
      <w:pPr>
        <w:pStyle w:val="B1"/>
        <w:rPr>
          <w:ins w:id="5051" w:author="24.501_CR5475R2_(Rel-18)_eNPN_Ph2, 5GProtoc18" w:date="2023-09-18T12:17:00Z"/>
        </w:rPr>
      </w:pPr>
      <w:ins w:id="5052" w:author="24.501_CR5475R2_(Rel-18)_eNPN_Ph2, 5GProtoc18" w:date="2023-09-18T12:17:00Z">
        <w:r w:rsidRPr="007F2770">
          <w:t>a)</w:t>
        </w:r>
        <w:r w:rsidRPr="007F2770">
          <w:tab/>
          <w:t>PDU session establishment procedure;</w:t>
        </w:r>
        <w:r>
          <w:t xml:space="preserve"> or</w:t>
        </w:r>
      </w:ins>
    </w:p>
    <w:p w14:paraId="1648DDF9" w14:textId="77777777" w:rsidR="00BD491A" w:rsidRPr="007F2770" w:rsidRDefault="00BD491A" w:rsidP="00BD491A">
      <w:pPr>
        <w:pStyle w:val="B1"/>
        <w:rPr>
          <w:ins w:id="5053" w:author="24.501_CR5475R2_(Rel-18)_eNPN_Ph2, 5GProtoc18" w:date="2023-09-18T12:17:00Z"/>
        </w:rPr>
      </w:pPr>
      <w:ins w:id="5054" w:author="24.501_CR5475R2_(Rel-18)_eNPN_Ph2, 5GProtoc18" w:date="2023-09-18T12:17:00Z">
        <w:r w:rsidRPr="007F2770">
          <w:t>b)</w:t>
        </w:r>
        <w:r w:rsidRPr="007F2770">
          <w:tab/>
          <w:t>PDU session modification procedure;</w:t>
        </w:r>
      </w:ins>
    </w:p>
    <w:p w14:paraId="672797DF" w14:textId="4EE37D85" w:rsidR="00BD491A" w:rsidRPr="007F2770" w:rsidRDefault="00BD491A" w:rsidP="003068D0">
      <w:ins w:id="5055" w:author="24.501_CR5475R2_(Rel-18)_eNPN_Ph2, 5GProtoc18" w:date="2023-09-18T12:17:00Z">
        <w:r w:rsidRPr="007F2770">
          <w:t xml:space="preserve">for [no S-NSSAI, no DNN] or [no S-NSSAI, DNN] combination unless the UE is a UE configured for high priority access in </w:t>
        </w:r>
        <w:r>
          <w:t xml:space="preserve">the RSPN </w:t>
        </w:r>
        <w:r w:rsidRPr="007F2770">
          <w:t>or to report a change of 3GPP PS data off UE status.</w:t>
        </w:r>
      </w:ins>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3933D3CF" w:rsidR="003068D0" w:rsidRPr="007F2770" w:rsidRDefault="00BD491A" w:rsidP="003068D0">
      <w:ins w:id="5056" w:author="24.501_CR5475R2_(Rel-18)_eNPN_Ph2, 5GProtoc18" w:date="2023-09-18T12:17:00Z">
        <w:r w:rsidRPr="007F2770">
          <w:t>I</w:t>
        </w:r>
        <w:r>
          <w:t>n a PLMN,</w:t>
        </w:r>
      </w:ins>
      <w:ins w:id="5057" w:author="24.501_CR5475R2_(Rel-18)_eNPN_Ph2, 5GProtoc18" w:date="2023-09-18T12:18:00Z">
        <w:r>
          <w:t xml:space="preserve"> if</w:t>
        </w:r>
      </w:ins>
      <w:del w:id="5058" w:author="24.501_CR5475R2_(Rel-18)_eNPN_Ph2, 5GProtoc18" w:date="2023-09-18T12:17:00Z">
        <w:r w:rsidR="003068D0" w:rsidRPr="007F2770" w:rsidDel="00BD491A">
          <w:delText>If</w:delText>
        </w:r>
      </w:del>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7F2770" w:rsidRDefault="003068D0" w:rsidP="00FD7D39">
      <w:pPr>
        <w:pStyle w:val="B1"/>
        <w:ind w:firstLine="0"/>
      </w:pPr>
      <w:r w:rsidRPr="007F2770">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7F2770" w:rsidRDefault="003068D0" w:rsidP="00FD7D39">
      <w:pPr>
        <w:pStyle w:val="B1"/>
        <w:ind w:firstLine="0"/>
      </w:pPr>
      <w:r w:rsidRPr="007F2770">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24B6EDD2" w:rsidR="003068D0" w:rsidRPr="007F2770" w:rsidRDefault="00BD491A" w:rsidP="003068D0">
      <w:ins w:id="5059" w:author="24.501_CR5475R2_(Rel-18)_eNPN_Ph2, 5GProtoc18" w:date="2023-09-18T12:18:00Z">
        <w:r w:rsidRPr="007F2770">
          <w:t>I</w:t>
        </w:r>
        <w:r>
          <w:t>n a PLMN, i</w:t>
        </w:r>
        <w:r w:rsidRPr="007F2770">
          <w:t>f</w:t>
        </w:r>
      </w:ins>
      <w:del w:id="5060" w:author="24.501_CR5475R2_(Rel-18)_eNPN_Ph2, 5GProtoc18" w:date="2023-09-18T12:18:00Z">
        <w:r w:rsidR="003068D0" w:rsidRPr="007F2770" w:rsidDel="00BD491A">
          <w:delText>If</w:delText>
        </w:r>
      </w:del>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764AA7F6" w14:textId="2A8F1391" w:rsidR="003068D0" w:rsidDel="00BD491A" w:rsidRDefault="003068D0" w:rsidP="003068D0">
      <w:pPr>
        <w:rPr>
          <w:del w:id="5061" w:author="24.501_CR5475R2_(Rel-18)_eNPN_Ph2, 5GProtoc18" w:date="2023-09-18T12:19:00Z"/>
        </w:rPr>
      </w:pPr>
      <w:r w:rsidRPr="007F2770">
        <w:t>for no S-NSSAI in any PLMN unless the UE is a UE configured for high priority access in selected PLMN</w:t>
      </w:r>
      <w:del w:id="5062" w:author="24.501_CR5475R2_(Rel-18)_eNPN_Ph2, 5GProtoc18" w:date="2023-09-18T12:19:00Z">
        <w:r w:rsidRPr="007F2770" w:rsidDel="00BD491A">
          <w:delText xml:space="preserve"> </w:delText>
        </w:r>
        <w:r w:rsidR="000E1CC9" w:rsidRPr="007F2770" w:rsidDel="00BD491A">
          <w:rPr>
            <w:noProof/>
            <w:lang w:val="en-US"/>
          </w:rPr>
          <w:delText>or SNPN</w:delText>
        </w:r>
      </w:del>
      <w:r w:rsidR="000E1CC9" w:rsidRPr="007F2770">
        <w:rPr>
          <w:noProof/>
          <w:lang w:val="en-US"/>
        </w:rPr>
        <w:t xml:space="preserve"> </w:t>
      </w:r>
      <w:r w:rsidRPr="007F2770">
        <w:t>or to report a change of 3GPP PS data off UE status.</w:t>
      </w:r>
    </w:p>
    <w:p w14:paraId="36F88EB4" w14:textId="77777777" w:rsidR="00BD491A" w:rsidRPr="007F2770" w:rsidRDefault="00BD491A" w:rsidP="00BD491A">
      <w:pPr>
        <w:rPr>
          <w:ins w:id="5063" w:author="24.501_CR5475R2_(Rel-18)_eNPN_Ph2, 5GProtoc18" w:date="2023-09-18T12:19:00Z"/>
        </w:rPr>
      </w:pPr>
      <w:ins w:id="5064" w:author="24.501_CR5475R2_(Rel-18)_eNPN_Ph2, 5GProtoc18" w:date="2023-09-18T12:19:00Z">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ins>
    </w:p>
    <w:p w14:paraId="78875A64" w14:textId="77777777" w:rsidR="00BD491A" w:rsidRPr="007F2770" w:rsidRDefault="00BD491A" w:rsidP="00BD491A">
      <w:pPr>
        <w:pStyle w:val="B1"/>
        <w:rPr>
          <w:ins w:id="5065" w:author="24.501_CR5475R2_(Rel-18)_eNPN_Ph2, 5GProtoc18" w:date="2023-09-18T12:19:00Z"/>
        </w:rPr>
      </w:pPr>
      <w:ins w:id="5066" w:author="24.501_CR5475R2_(Rel-18)_eNPN_Ph2, 5GProtoc18" w:date="2023-09-18T12:19:00Z">
        <w:r w:rsidRPr="007F2770">
          <w:t>a)</w:t>
        </w:r>
        <w:r w:rsidRPr="007F2770">
          <w:tab/>
          <w:t xml:space="preserve">the UE registered in the </w:t>
        </w:r>
        <w:r>
          <w:t>subscribed SNPN</w:t>
        </w:r>
        <w:r w:rsidRPr="007F2770">
          <w:t xml:space="preserve"> is not allowed to initiate the:</w:t>
        </w:r>
      </w:ins>
    </w:p>
    <w:p w14:paraId="7BA3A7B5" w14:textId="77777777" w:rsidR="00BD491A" w:rsidRPr="007F2770" w:rsidRDefault="00BD491A" w:rsidP="00BD491A">
      <w:pPr>
        <w:pStyle w:val="B2"/>
        <w:rPr>
          <w:ins w:id="5067" w:author="24.501_CR5475R2_(Rel-18)_eNPN_Ph2, 5GProtoc18" w:date="2023-09-18T12:19:00Z"/>
        </w:rPr>
      </w:pPr>
      <w:ins w:id="5068" w:author="24.501_CR5475R2_(Rel-18)_eNPN_Ph2, 5GProtoc18" w:date="2023-09-18T12:19:00Z">
        <w:r w:rsidRPr="007F2770">
          <w:t>1)</w:t>
        </w:r>
        <w:r w:rsidRPr="007F2770">
          <w:tab/>
          <w:t>PDU session establishment procedure;</w:t>
        </w:r>
        <w:r>
          <w:t xml:space="preserve"> or</w:t>
        </w:r>
      </w:ins>
    </w:p>
    <w:p w14:paraId="5065D4D9" w14:textId="77777777" w:rsidR="00BD491A" w:rsidRPr="007F2770" w:rsidRDefault="00BD491A" w:rsidP="00BD491A">
      <w:pPr>
        <w:pStyle w:val="B2"/>
        <w:rPr>
          <w:ins w:id="5069" w:author="24.501_CR5475R2_(Rel-18)_eNPN_Ph2, 5GProtoc18" w:date="2023-09-18T12:19:00Z"/>
        </w:rPr>
      </w:pPr>
      <w:ins w:id="5070" w:author="24.501_CR5475R2_(Rel-18)_eNPN_Ph2, 5GProtoc18" w:date="2023-09-18T12:19:00Z">
        <w:r w:rsidRPr="007F2770">
          <w:t>2)</w:t>
        </w:r>
        <w:r w:rsidRPr="007F2770">
          <w:tab/>
          <w:t>PDU session modification procedure;</w:t>
        </w:r>
      </w:ins>
    </w:p>
    <w:p w14:paraId="6DA359AD" w14:textId="77777777" w:rsidR="00BD491A" w:rsidRPr="007F2770" w:rsidRDefault="00BD491A">
      <w:pPr>
        <w:pStyle w:val="B1"/>
        <w:rPr>
          <w:ins w:id="5071" w:author="24.501_CR5475R2_(Rel-18)_eNPN_Ph2, 5GProtoc18" w:date="2023-09-18T12:19:00Z"/>
        </w:rPr>
        <w:pPrChange w:id="5072" w:author="Author" w:date="2023-07-27T12:22:00Z">
          <w:pPr>
            <w:pStyle w:val="B1"/>
            <w:ind w:firstLine="0"/>
          </w:pPr>
        </w:pPrChange>
      </w:pPr>
      <w:ins w:id="5073" w:author="24.501_CR5475R2_(Rel-18)_eNPN_Ph2, 5GProtoc18" w:date="2023-09-18T12:19:00Z">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ins>
    </w:p>
    <w:p w14:paraId="2EB441AD" w14:textId="77777777" w:rsidR="00BD491A" w:rsidRPr="007F2770" w:rsidRDefault="00BD491A" w:rsidP="00BD491A">
      <w:pPr>
        <w:pStyle w:val="B1"/>
        <w:rPr>
          <w:ins w:id="5074" w:author="24.501_CR5475R2_(Rel-18)_eNPN_Ph2, 5GProtoc18" w:date="2023-09-18T12:19:00Z"/>
        </w:rPr>
      </w:pPr>
      <w:ins w:id="5075" w:author="24.501_CR5475R2_(Rel-18)_eNPN_Ph2, 5GProtoc18" w:date="2023-09-18T12:19:00Z">
        <w:r w:rsidRPr="007F2770">
          <w:t>b)</w:t>
        </w:r>
        <w:r w:rsidRPr="007F2770">
          <w:tab/>
          <w:t xml:space="preserve">the UE registered in a </w:t>
        </w:r>
        <w:r>
          <w:t>non-subscribed SNPN</w:t>
        </w:r>
        <w:r w:rsidRPr="007F2770">
          <w:t xml:space="preserve"> is not allowed to initiate the:</w:t>
        </w:r>
      </w:ins>
    </w:p>
    <w:p w14:paraId="54485F31" w14:textId="77777777" w:rsidR="00BD491A" w:rsidRPr="007F2770" w:rsidRDefault="00BD491A" w:rsidP="00BD491A">
      <w:pPr>
        <w:pStyle w:val="B2"/>
        <w:rPr>
          <w:ins w:id="5076" w:author="24.501_CR5475R2_(Rel-18)_eNPN_Ph2, 5GProtoc18" w:date="2023-09-18T12:19:00Z"/>
        </w:rPr>
      </w:pPr>
      <w:ins w:id="5077" w:author="24.501_CR5475R2_(Rel-18)_eNPN_Ph2, 5GProtoc18" w:date="2023-09-18T12:19:00Z">
        <w:r w:rsidRPr="007F2770">
          <w:t>1)</w:t>
        </w:r>
        <w:r w:rsidRPr="007F2770">
          <w:tab/>
          <w:t>PDU session establishment procedure;</w:t>
        </w:r>
        <w:r>
          <w:t xml:space="preserve"> or</w:t>
        </w:r>
      </w:ins>
    </w:p>
    <w:p w14:paraId="7778B05E" w14:textId="77777777" w:rsidR="00BD491A" w:rsidRPr="007F2770" w:rsidRDefault="00BD491A" w:rsidP="00BD491A">
      <w:pPr>
        <w:pStyle w:val="B2"/>
        <w:rPr>
          <w:ins w:id="5078" w:author="24.501_CR5475R2_(Rel-18)_eNPN_Ph2, 5GProtoc18" w:date="2023-09-18T12:19:00Z"/>
        </w:rPr>
      </w:pPr>
      <w:ins w:id="5079" w:author="24.501_CR5475R2_(Rel-18)_eNPN_Ph2, 5GProtoc18" w:date="2023-09-18T12:19:00Z">
        <w:r w:rsidRPr="007F2770">
          <w:t>2)</w:t>
        </w:r>
        <w:r w:rsidRPr="007F2770">
          <w:tab/>
          <w:t>PDU session modification procedure;</w:t>
        </w:r>
      </w:ins>
    </w:p>
    <w:p w14:paraId="6C12F09F" w14:textId="77777777" w:rsidR="00BD491A" w:rsidRPr="007F2770" w:rsidRDefault="00BD491A">
      <w:pPr>
        <w:pStyle w:val="B1"/>
        <w:rPr>
          <w:ins w:id="5080" w:author="24.501_CR5475R2_(Rel-18)_eNPN_Ph2, 5GProtoc18" w:date="2023-09-18T12:19:00Z"/>
        </w:rPr>
        <w:pPrChange w:id="5081" w:author="Author" w:date="2023-07-27T12:22:00Z">
          <w:pPr>
            <w:pStyle w:val="B1"/>
            <w:ind w:firstLine="0"/>
          </w:pPr>
        </w:pPrChange>
      </w:pPr>
      <w:ins w:id="5082" w:author="24.501_CR5475R2_(Rel-18)_eNPN_Ph2, 5GProtoc18" w:date="2023-09-18T12:19:00Z">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ins>
    </w:p>
    <w:p w14:paraId="2DA5E1F3" w14:textId="77777777" w:rsidR="00BD491A" w:rsidRPr="007F2770" w:rsidRDefault="00BD491A" w:rsidP="00BD491A">
      <w:pPr>
        <w:rPr>
          <w:ins w:id="5083" w:author="24.501_CR5475R2_(Rel-18)_eNPN_Ph2, 5GProtoc18" w:date="2023-09-18T12:19:00Z"/>
        </w:rPr>
      </w:pPr>
      <w:ins w:id="5084" w:author="24.501_CR5475R2_(Rel-18)_eNPN_Ph2, 5GProtoc18" w:date="2023-09-18T12:19:00Z">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ins>
    </w:p>
    <w:p w14:paraId="4FD9E731" w14:textId="77777777" w:rsidR="00BD491A" w:rsidRPr="007F2770" w:rsidRDefault="00BD491A" w:rsidP="00BD491A">
      <w:pPr>
        <w:pStyle w:val="B1"/>
        <w:rPr>
          <w:ins w:id="5085" w:author="24.501_CR5475R2_(Rel-18)_eNPN_Ph2, 5GProtoc18" w:date="2023-09-18T12:19:00Z"/>
        </w:rPr>
      </w:pPr>
      <w:ins w:id="5086" w:author="24.501_CR5475R2_(Rel-18)_eNPN_Ph2, 5GProtoc18" w:date="2023-09-18T12:19:00Z">
        <w:r w:rsidRPr="007F2770">
          <w:t>a)</w:t>
        </w:r>
        <w:r w:rsidRPr="007F2770">
          <w:tab/>
          <w:t>PDU session establishment procedure;</w:t>
        </w:r>
        <w:r>
          <w:t xml:space="preserve"> or</w:t>
        </w:r>
      </w:ins>
    </w:p>
    <w:p w14:paraId="75871A50" w14:textId="77777777" w:rsidR="00BD491A" w:rsidRPr="007F2770" w:rsidRDefault="00BD491A" w:rsidP="00BD491A">
      <w:pPr>
        <w:pStyle w:val="B1"/>
        <w:rPr>
          <w:ins w:id="5087" w:author="24.501_CR5475R2_(Rel-18)_eNPN_Ph2, 5GProtoc18" w:date="2023-09-18T12:19:00Z"/>
        </w:rPr>
      </w:pPr>
      <w:ins w:id="5088" w:author="24.501_CR5475R2_(Rel-18)_eNPN_Ph2, 5GProtoc18" w:date="2023-09-18T12:19:00Z">
        <w:r w:rsidRPr="007F2770">
          <w:t>b)</w:t>
        </w:r>
        <w:r w:rsidRPr="007F2770">
          <w:tab/>
          <w:t>PDU session modification procedure;</w:t>
        </w:r>
      </w:ins>
    </w:p>
    <w:p w14:paraId="1BAF148E" w14:textId="1AD2F068" w:rsidR="00BD491A" w:rsidRDefault="00BD491A" w:rsidP="00BD491A">
      <w:pPr>
        <w:rPr>
          <w:ins w:id="5089" w:author="24.501_CR5475R2_(Rel-18)_eNPN_Ph2, 5GProtoc18" w:date="2023-09-18T12:19:00Z"/>
        </w:rPr>
      </w:pPr>
      <w:ins w:id="5090" w:author="24.501_CR5475R2_(Rel-18)_eNPN_Ph2, 5GProtoc18" w:date="2023-09-18T12:19:00Z">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bookmarkStart w:id="5091" w:name="_Toc131396210"/>
      </w:ins>
    </w:p>
    <w:p w14:paraId="551F4BAE" w14:textId="0032107C" w:rsidR="006611C0" w:rsidRPr="00BD491A" w:rsidRDefault="006611C0" w:rsidP="00BD491A">
      <w:pPr>
        <w:pStyle w:val="Heading3"/>
        <w:rPr>
          <w:noProof/>
          <w:lang w:val="en-US"/>
          <w:rPrChange w:id="5092" w:author="24.501_CR5475R2_(Rel-18)_eNPN_Ph2, 5GProtoc18" w:date="2023-09-18T12:19:00Z">
            <w:rPr/>
          </w:rPrChange>
        </w:rPr>
      </w:pPr>
      <w:r w:rsidRPr="00BD491A">
        <w:rPr>
          <w:noProof/>
          <w:lang w:val="en-US"/>
          <w:rPrChange w:id="5093" w:author="24.501_CR5475R2_(Rel-18)_eNPN_Ph2, 5GProtoc18" w:date="2023-09-18T12:19:00Z">
            <w:rPr/>
          </w:rPrChange>
        </w:rPr>
        <w:t>6.2.</w:t>
      </w:r>
      <w:r w:rsidR="00916234" w:rsidRPr="00BD491A">
        <w:rPr>
          <w:noProof/>
          <w:lang w:val="en-US"/>
          <w:rPrChange w:id="5094" w:author="24.501_CR5475R2_(Rel-18)_eNPN_Ph2, 5GProtoc18" w:date="2023-09-18T12:19:00Z">
            <w:rPr/>
          </w:rPrChange>
        </w:rPr>
        <w:t>9</w:t>
      </w:r>
      <w:r w:rsidRPr="00BD491A">
        <w:rPr>
          <w:noProof/>
          <w:lang w:val="en-US"/>
          <w:rPrChange w:id="5095" w:author="24.501_CR5475R2_(Rel-18)_eNPN_Ph2, 5GProtoc18" w:date="2023-09-18T12:19:00Z">
            <w:rPr/>
          </w:rPrChange>
        </w:rPr>
        <w:tab/>
      </w:r>
      <w:r w:rsidR="00F1238C" w:rsidRPr="00BD491A">
        <w:rPr>
          <w:noProof/>
          <w:lang w:val="en-US"/>
          <w:rPrChange w:id="5096" w:author="24.501_CR5475R2_(Rel-18)_eNPN_Ph2, 5GProtoc18" w:date="2023-09-18T12:19:00Z">
            <w:rPr/>
          </w:rPrChange>
        </w:rPr>
        <w:t>Interaction with upper layers</w:t>
      </w:r>
      <w:bookmarkEnd w:id="5016"/>
      <w:bookmarkEnd w:id="5017"/>
      <w:bookmarkEnd w:id="5018"/>
      <w:bookmarkEnd w:id="5019"/>
      <w:bookmarkEnd w:id="5020"/>
      <w:bookmarkEnd w:id="5021"/>
      <w:bookmarkEnd w:id="5022"/>
      <w:bookmarkEnd w:id="5091"/>
    </w:p>
    <w:p w14:paraId="2CA742D4" w14:textId="77777777" w:rsidR="00F1238C" w:rsidRPr="007F2770" w:rsidRDefault="00F1238C" w:rsidP="00781477">
      <w:pPr>
        <w:pStyle w:val="Heading4"/>
      </w:pPr>
      <w:bookmarkStart w:id="5097" w:name="_Toc20232788"/>
      <w:bookmarkStart w:id="5098" w:name="_Toc27746891"/>
      <w:bookmarkStart w:id="5099" w:name="_Toc36213075"/>
      <w:bookmarkStart w:id="5100" w:name="_Toc36657252"/>
      <w:bookmarkStart w:id="5101" w:name="_Toc45286916"/>
      <w:bookmarkStart w:id="5102" w:name="_Toc51948185"/>
      <w:bookmarkStart w:id="5103" w:name="_Toc51949277"/>
      <w:bookmarkStart w:id="5104" w:name="_Toc131396211"/>
      <w:r w:rsidRPr="007F2770">
        <w:t>6.2.9.1</w:t>
      </w:r>
      <w:r w:rsidRPr="007F2770">
        <w:tab/>
        <w:t>General</w:t>
      </w:r>
      <w:bookmarkEnd w:id="5097"/>
      <w:bookmarkEnd w:id="5098"/>
      <w:bookmarkEnd w:id="5099"/>
      <w:bookmarkEnd w:id="5100"/>
      <w:bookmarkEnd w:id="5101"/>
      <w:bookmarkEnd w:id="5102"/>
      <w:bookmarkEnd w:id="5103"/>
      <w:bookmarkEnd w:id="5104"/>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5105" w:name="_Toc20232789"/>
      <w:bookmarkStart w:id="5106" w:name="_Toc27746892"/>
      <w:bookmarkStart w:id="5107" w:name="_Toc36213076"/>
      <w:bookmarkStart w:id="5108" w:name="_Toc36657253"/>
      <w:bookmarkStart w:id="5109" w:name="_Toc45286917"/>
      <w:bookmarkStart w:id="5110" w:name="_Toc51948186"/>
      <w:bookmarkStart w:id="5111" w:name="_Toc51949278"/>
      <w:bookmarkStart w:id="5112" w:name="_Toc131396212"/>
      <w:r w:rsidRPr="007F2770">
        <w:t>6.2.9.2</w:t>
      </w:r>
      <w:r w:rsidRPr="007F2770">
        <w:tab/>
        <w:t>URSP</w:t>
      </w:r>
      <w:bookmarkEnd w:id="5105"/>
      <w:bookmarkEnd w:id="5106"/>
      <w:bookmarkEnd w:id="5107"/>
      <w:bookmarkEnd w:id="5108"/>
      <w:bookmarkEnd w:id="5109"/>
      <w:bookmarkEnd w:id="5110"/>
      <w:bookmarkEnd w:id="5111"/>
      <w:bookmarkEnd w:id="5112"/>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5113" w:name="_Toc131396213"/>
      <w:r w:rsidRPr="007F2770">
        <w:t>6.2.9.3</w:t>
      </w:r>
      <w:r w:rsidRPr="007F2770">
        <w:tab/>
        <w:t>ProSeP</w:t>
      </w:r>
      <w:bookmarkEnd w:id="5113"/>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5114" w:name="_Toc20232790"/>
      <w:bookmarkStart w:id="5115" w:name="_Toc27746893"/>
      <w:bookmarkStart w:id="5116" w:name="_Toc36213077"/>
      <w:bookmarkStart w:id="5117" w:name="_Toc36657254"/>
      <w:bookmarkStart w:id="5118" w:name="_Toc45286918"/>
      <w:bookmarkStart w:id="5119" w:name="_Toc51948187"/>
      <w:bookmarkStart w:id="5120" w:name="_Toc51949279"/>
      <w:bookmarkStart w:id="5121" w:name="_Toc131396214"/>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5114"/>
      <w:bookmarkEnd w:id="5115"/>
      <w:bookmarkEnd w:id="5116"/>
      <w:bookmarkEnd w:id="5117"/>
      <w:bookmarkEnd w:id="5118"/>
      <w:bookmarkEnd w:id="5119"/>
      <w:bookmarkEnd w:id="5120"/>
      <w:bookmarkEnd w:id="5121"/>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5122" w:name="_Toc20232791"/>
      <w:bookmarkStart w:id="5123" w:name="_Toc27746894"/>
      <w:bookmarkStart w:id="5124" w:name="_Toc36213078"/>
      <w:bookmarkStart w:id="5125" w:name="_Toc36657255"/>
      <w:bookmarkStart w:id="5126" w:name="_Toc45286919"/>
      <w:bookmarkStart w:id="5127" w:name="_Toc51948188"/>
      <w:bookmarkStart w:id="5128"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5129" w:name="_Toc131396215"/>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5122"/>
      <w:bookmarkEnd w:id="5123"/>
      <w:bookmarkEnd w:id="5124"/>
      <w:bookmarkEnd w:id="5125"/>
      <w:bookmarkEnd w:id="5126"/>
      <w:bookmarkEnd w:id="5127"/>
      <w:bookmarkEnd w:id="5128"/>
      <w:bookmarkEnd w:id="5129"/>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5130" w:name="_Toc20232792"/>
      <w:bookmarkStart w:id="5131" w:name="_Toc27746895"/>
      <w:bookmarkStart w:id="5132" w:name="_Toc36213079"/>
      <w:bookmarkStart w:id="5133" w:name="_Toc36657256"/>
      <w:bookmarkStart w:id="5134" w:name="_Toc45286920"/>
      <w:bookmarkStart w:id="5135" w:name="_Toc51948189"/>
      <w:bookmarkStart w:id="5136"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5137" w:name="_Toc131396216"/>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5130"/>
      <w:bookmarkEnd w:id="5131"/>
      <w:bookmarkEnd w:id="5132"/>
      <w:bookmarkEnd w:id="5133"/>
      <w:bookmarkEnd w:id="5134"/>
      <w:bookmarkEnd w:id="5135"/>
      <w:bookmarkEnd w:id="5136"/>
      <w:bookmarkEnd w:id="5137"/>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5138" w:name="_Hlk138875541"/>
      <w:bookmarkStart w:id="5139" w:name="_Toc20232793"/>
      <w:bookmarkStart w:id="5140" w:name="_Toc27746896"/>
      <w:bookmarkStart w:id="5141" w:name="_Toc36213080"/>
      <w:bookmarkStart w:id="5142"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5138"/>
    <w:p w14:paraId="6A8C0CDA" w14:textId="47B5A349" w:rsidR="00FD404F" w:rsidRPr="007F2770"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19D5E8E8" w14:textId="77777777" w:rsidR="00DE3635" w:rsidRPr="007F2770" w:rsidRDefault="00DE3635" w:rsidP="00781477">
      <w:pPr>
        <w:pStyle w:val="Heading3"/>
        <w:rPr>
          <w:noProof/>
        </w:rPr>
      </w:pPr>
      <w:bookmarkStart w:id="5143" w:name="_Toc45286921"/>
      <w:bookmarkStart w:id="5144" w:name="_Toc51948190"/>
      <w:bookmarkStart w:id="5145" w:name="_Toc51949282"/>
      <w:bookmarkStart w:id="5146" w:name="_Toc131396217"/>
      <w:r w:rsidRPr="007F2770">
        <w:rPr>
          <w:noProof/>
        </w:rPr>
        <w:t>6.2.13</w:t>
      </w:r>
      <w:r w:rsidRPr="007F2770">
        <w:rPr>
          <w:noProof/>
        </w:rPr>
        <w:tab/>
        <w:t>Handling of Small data rate control</w:t>
      </w:r>
      <w:bookmarkEnd w:id="5139"/>
      <w:bookmarkEnd w:id="5140"/>
      <w:bookmarkEnd w:id="5141"/>
      <w:bookmarkEnd w:id="5142"/>
      <w:bookmarkEnd w:id="5143"/>
      <w:bookmarkEnd w:id="5144"/>
      <w:bookmarkEnd w:id="5145"/>
      <w:bookmarkEnd w:id="5146"/>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5147"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5148" w:name="_Toc27746897"/>
      <w:bookmarkStart w:id="5149" w:name="_Toc36213081"/>
      <w:bookmarkStart w:id="5150" w:name="_Toc36657258"/>
      <w:bookmarkStart w:id="5151" w:name="_Toc45286922"/>
      <w:bookmarkStart w:id="5152" w:name="_Toc51948191"/>
      <w:bookmarkStart w:id="5153" w:name="_Toc51949283"/>
      <w:bookmarkStart w:id="5154" w:name="_Toc131396218"/>
      <w:r w:rsidRPr="007F2770">
        <w:rPr>
          <w:noProof/>
        </w:rPr>
        <w:t>6.2.14</w:t>
      </w:r>
      <w:r w:rsidRPr="007F2770">
        <w:rPr>
          <w:noProof/>
        </w:rPr>
        <w:tab/>
        <w:t>Handling of Serving PLMN rate control</w:t>
      </w:r>
      <w:bookmarkEnd w:id="5147"/>
      <w:bookmarkEnd w:id="5148"/>
      <w:bookmarkEnd w:id="5149"/>
      <w:bookmarkEnd w:id="5150"/>
      <w:bookmarkEnd w:id="5151"/>
      <w:bookmarkEnd w:id="5152"/>
      <w:bookmarkEnd w:id="5153"/>
      <w:bookmarkEnd w:id="5154"/>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5155" w:name="_Toc20232795"/>
      <w:bookmarkStart w:id="5156" w:name="_Toc27746898"/>
      <w:bookmarkStart w:id="5157" w:name="_Toc36213082"/>
      <w:bookmarkStart w:id="5158" w:name="_Toc36657259"/>
      <w:bookmarkStart w:id="5159" w:name="_Toc45286923"/>
      <w:bookmarkStart w:id="5160" w:name="_Toc51948192"/>
      <w:bookmarkStart w:id="5161" w:name="_Toc51949284"/>
      <w:bookmarkStart w:id="5162" w:name="_Toc131396219"/>
      <w:r w:rsidRPr="007F2770">
        <w:t>6.2.15</w:t>
      </w:r>
      <w:r w:rsidRPr="007F2770">
        <w:tab/>
        <w:t>Handling of</w:t>
      </w:r>
      <w:r w:rsidRPr="007F2770">
        <w:rPr>
          <w:rFonts w:hint="eastAsia"/>
          <w:lang w:eastAsia="zh-CN"/>
        </w:rPr>
        <w:t xml:space="preserve"> </w:t>
      </w:r>
      <w:r w:rsidRPr="007F2770">
        <w:rPr>
          <w:lang w:eastAsia="zh-CN"/>
        </w:rPr>
        <w:t>Reliable Data Service</w:t>
      </w:r>
      <w:bookmarkEnd w:id="5155"/>
      <w:bookmarkEnd w:id="5156"/>
      <w:bookmarkEnd w:id="5157"/>
      <w:bookmarkEnd w:id="5158"/>
      <w:bookmarkEnd w:id="5159"/>
      <w:bookmarkEnd w:id="5160"/>
      <w:bookmarkEnd w:id="5161"/>
      <w:bookmarkEnd w:id="5162"/>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5163" w:name="_Toc45286924"/>
      <w:bookmarkStart w:id="5164" w:name="_Toc51948193"/>
      <w:bookmarkStart w:id="5165" w:name="_Toc51949285"/>
      <w:bookmarkStart w:id="5166" w:name="_Toc131396220"/>
      <w:bookmarkStart w:id="5167" w:name="_Toc20232796"/>
      <w:bookmarkStart w:id="5168" w:name="_Toc27746899"/>
      <w:bookmarkStart w:id="5169" w:name="_Toc36213083"/>
      <w:bookmarkStart w:id="5170" w:name="_Toc36657260"/>
      <w:r w:rsidRPr="007F2770">
        <w:rPr>
          <w:noProof/>
        </w:rPr>
        <w:t>6.2.16</w:t>
      </w:r>
      <w:r w:rsidRPr="007F2770">
        <w:rPr>
          <w:noProof/>
        </w:rPr>
        <w:tab/>
        <w:t>Handling of header compression for control plane CIoT optimizations</w:t>
      </w:r>
      <w:bookmarkEnd w:id="5163"/>
      <w:bookmarkEnd w:id="5164"/>
      <w:bookmarkEnd w:id="5165"/>
      <w:bookmarkEnd w:id="5166"/>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5171" w:name="_Toc131396221"/>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5171"/>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3825A6A8"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 and/or UE</w:t>
      </w:r>
      <w:r w:rsidR="00F85871" w:rsidRPr="007F2770">
        <w:t>'</w:t>
      </w:r>
      <w:r w:rsidRPr="007F2770">
        <w:t>s subscription information</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5172" w:name="_Toc131396222"/>
      <w:bookmarkStart w:id="5173" w:name="_Toc45286925"/>
      <w:bookmarkStart w:id="5174" w:name="_Toc51948194"/>
      <w:bookmarkStart w:id="5175" w:name="_Toc51949286"/>
      <w:r w:rsidRPr="007F2770">
        <w:t>6.2.18</w:t>
      </w:r>
      <w:r w:rsidRPr="007F2770">
        <w:tab/>
        <w:t>Support of redundant PDU sessions</w:t>
      </w:r>
      <w:bookmarkEnd w:id="5172"/>
    </w:p>
    <w:p w14:paraId="5594F396" w14:textId="77777777" w:rsidR="008B3175" w:rsidRPr="007F2770" w:rsidRDefault="008B3175" w:rsidP="008B3175">
      <w:r w:rsidRPr="007F2770">
        <w:t>The 5GSM sublayer may support establishment of redundant PDU sessions (see 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77777777" w:rsidR="008B3175" w:rsidRPr="007F2770" w:rsidRDefault="008B3175" w:rsidP="008B3175">
      <w:r w:rsidRPr="007F2770">
        <w:t>An SMF receiving a PDU session pair ID, an RSN, or both via a PDU SESSION ESTABLISHMENT REQUEST message operates as specified in clause 5.33.2 of 3GPP TS 23.501 [8]. In addition, an SMF can handle two PDU sessions as redundant even if the UE provides neither a PDU session pair ID nor an RSN in a PDU SESSION ESTABLISHMENT REQUEST message for each of the PDU sessions (see clause 5.33.2 of 3GPP TS 23.501 [8]).</w:t>
      </w:r>
    </w:p>
    <w:p w14:paraId="305145D8" w14:textId="77777777" w:rsidR="00A41C5D" w:rsidRPr="007F2770" w:rsidRDefault="00A41C5D" w:rsidP="00781477">
      <w:pPr>
        <w:pStyle w:val="Heading2"/>
      </w:pPr>
      <w:bookmarkStart w:id="5176" w:name="_Toc131396223"/>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5167"/>
      <w:bookmarkEnd w:id="5168"/>
      <w:bookmarkEnd w:id="5169"/>
      <w:bookmarkEnd w:id="5170"/>
      <w:bookmarkEnd w:id="5173"/>
      <w:bookmarkEnd w:id="5174"/>
      <w:bookmarkEnd w:id="5175"/>
      <w:bookmarkEnd w:id="5176"/>
    </w:p>
    <w:p w14:paraId="38F14E2E" w14:textId="77777777" w:rsidR="00A41C5D" w:rsidRPr="007F2770" w:rsidRDefault="00A41C5D" w:rsidP="00781477">
      <w:pPr>
        <w:pStyle w:val="Heading3"/>
      </w:pPr>
      <w:bookmarkStart w:id="5177" w:name="_Toc20232797"/>
      <w:bookmarkStart w:id="5178" w:name="_Toc27746900"/>
      <w:bookmarkStart w:id="5179" w:name="_Toc36213084"/>
      <w:bookmarkStart w:id="5180" w:name="_Toc36657261"/>
      <w:bookmarkStart w:id="5181" w:name="_Toc45286926"/>
      <w:bookmarkStart w:id="5182" w:name="_Toc51948195"/>
      <w:bookmarkStart w:id="5183" w:name="_Toc51949287"/>
      <w:bookmarkStart w:id="5184" w:name="_Toc131396224"/>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5177"/>
      <w:bookmarkEnd w:id="5178"/>
      <w:bookmarkEnd w:id="5179"/>
      <w:bookmarkEnd w:id="5180"/>
      <w:bookmarkEnd w:id="5181"/>
      <w:bookmarkEnd w:id="5182"/>
      <w:bookmarkEnd w:id="5183"/>
      <w:bookmarkEnd w:id="5184"/>
    </w:p>
    <w:p w14:paraId="1C5104F8" w14:textId="77777777" w:rsidR="00B23F03" w:rsidRPr="007F2770" w:rsidRDefault="00737805" w:rsidP="00781477">
      <w:pPr>
        <w:pStyle w:val="Heading4"/>
      </w:pPr>
      <w:bookmarkStart w:id="5185" w:name="_Toc20232798"/>
      <w:bookmarkStart w:id="5186" w:name="_Toc27746901"/>
      <w:bookmarkStart w:id="5187" w:name="_Toc36213085"/>
      <w:bookmarkStart w:id="5188" w:name="_Toc36657262"/>
      <w:bookmarkStart w:id="5189" w:name="_Toc45286927"/>
      <w:bookmarkStart w:id="5190" w:name="_Toc51948196"/>
      <w:bookmarkStart w:id="5191" w:name="_Toc51949288"/>
      <w:bookmarkStart w:id="5192" w:name="_Toc131396225"/>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5185"/>
      <w:bookmarkEnd w:id="5186"/>
      <w:bookmarkEnd w:id="5187"/>
      <w:bookmarkEnd w:id="5188"/>
      <w:bookmarkEnd w:id="5189"/>
      <w:bookmarkEnd w:id="5190"/>
      <w:bookmarkEnd w:id="5191"/>
      <w:bookmarkEnd w:id="5192"/>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77777777"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3GPP TS 33.501 [24] clause </w:t>
      </w:r>
      <w:r w:rsidRPr="007F2770">
        <w:rPr>
          <w:rFonts w:eastAsia="SimSun"/>
        </w:rPr>
        <w:t xml:space="preserve">I.9.2.4.1 </w:t>
      </w:r>
      <w:r w:rsidRPr="007F2770">
        <w:rPr>
          <w:lang w:val="en-US"/>
        </w:rPr>
        <w:t>or a DN</w:t>
      </w:r>
      <w:r w:rsidRPr="007F2770">
        <w:rPr>
          <w:lang w:val="en-US"/>
        </w:rPr>
        <w:noBreakHyphen/>
        <w:t xml:space="preserve">AAA server </w:t>
      </w:r>
      <w:r w:rsidRPr="007F2770">
        <w:t>as specified in 3GPP TS 33.501 [24] 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5pt;height:555.5pt" o:ole="">
            <v:imagedata r:id="rId82" o:title=""/>
          </v:shape>
          <o:OLEObject Type="Embed" ProgID="Visio.Drawing.11" ShapeID="_x0000_i1058" DrawAspect="Content" ObjectID="_1756645677" r:id="rId83"/>
        </w:object>
      </w:r>
    </w:p>
    <w:p w14:paraId="3C37BD61" w14:textId="77777777" w:rsidR="00B23F03" w:rsidRPr="007F2770" w:rsidRDefault="00B23F03" w:rsidP="00B23F03">
      <w:pPr>
        <w:pStyle w:val="TF"/>
      </w:pPr>
      <w:r w:rsidRPr="007F2770">
        <w:t>Figure</w:t>
      </w:r>
      <w:r w:rsidR="001E5CAD" w:rsidRPr="007F2770">
        <w:t> 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5193" w:name="_Toc20232799"/>
      <w:bookmarkStart w:id="5194" w:name="_Toc27746902"/>
      <w:bookmarkStart w:id="5195" w:name="_Toc36213086"/>
      <w:bookmarkStart w:id="5196" w:name="_Toc36657263"/>
      <w:bookmarkStart w:id="5197" w:name="_Toc45286928"/>
      <w:bookmarkStart w:id="5198" w:name="_Toc51948197"/>
      <w:bookmarkStart w:id="5199" w:name="_Toc51949289"/>
      <w:bookmarkStart w:id="5200" w:name="_Toc131396226"/>
      <w:r w:rsidRPr="007F2770">
        <w:t>6.3.1.2</w:t>
      </w:r>
      <w:r w:rsidRPr="007F2770">
        <w:tab/>
        <w:t>PDU EAP message reliable transport procedure</w:t>
      </w:r>
      <w:bookmarkEnd w:id="5193"/>
      <w:bookmarkEnd w:id="5194"/>
      <w:bookmarkEnd w:id="5195"/>
      <w:bookmarkEnd w:id="5196"/>
      <w:bookmarkEnd w:id="5197"/>
      <w:bookmarkEnd w:id="5198"/>
      <w:bookmarkEnd w:id="5199"/>
      <w:bookmarkEnd w:id="5200"/>
    </w:p>
    <w:p w14:paraId="7482DE23" w14:textId="77777777" w:rsidR="00B23F03" w:rsidRPr="007F2770" w:rsidRDefault="001E5CAD" w:rsidP="00781477">
      <w:pPr>
        <w:pStyle w:val="Heading5"/>
      </w:pPr>
      <w:bookmarkStart w:id="5201" w:name="_Toc20232800"/>
      <w:bookmarkStart w:id="5202" w:name="_Toc27746903"/>
      <w:bookmarkStart w:id="5203" w:name="_Toc36213087"/>
      <w:bookmarkStart w:id="5204" w:name="_Toc36657264"/>
      <w:bookmarkStart w:id="5205" w:name="_Toc45286929"/>
      <w:bookmarkStart w:id="5206" w:name="_Toc51948198"/>
      <w:bookmarkStart w:id="5207" w:name="_Toc51949290"/>
      <w:bookmarkStart w:id="5208" w:name="_Toc131396227"/>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5201"/>
      <w:bookmarkEnd w:id="5202"/>
      <w:bookmarkEnd w:id="5203"/>
      <w:bookmarkEnd w:id="5204"/>
      <w:bookmarkEnd w:id="5205"/>
      <w:bookmarkEnd w:id="5206"/>
      <w:bookmarkEnd w:id="5207"/>
      <w:bookmarkEnd w:id="5208"/>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pPr>
        <w:rPr>
          <w:ins w:id="5209" w:author="24.501_CR5475R2_(Rel-18)_eNPN_Ph2, 5GProtoc18" w:date="2023-09-18T12:20:00Z"/>
        </w:rPr>
      </w:pPr>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ins w:id="5210" w:author="24.501_CR5475R2_(Rel-18)_eNPN_Ph2, 5GProtoc18" w:date="2023-09-18T12:20:00Z">
        <w:r w:rsidR="00BD491A">
          <w:t xml:space="preserve"> </w:t>
        </w:r>
        <w:r w:rsidR="00BD491A">
          <w:rPr>
            <w:lang w:eastAsia="zh-TW"/>
          </w:rPr>
          <w:t xml:space="preserve">In an SNPN, </w:t>
        </w:r>
        <w:r w:rsidR="00BD491A">
          <w:t>t</w:t>
        </w:r>
        <w:r w:rsidR="00BD491A" w:rsidRPr="007F2770">
          <w:t>he timer T3396 to be stopped includes</w:t>
        </w:r>
        <w:r w:rsidR="00BD491A">
          <w:t>:</w:t>
        </w:r>
      </w:ins>
    </w:p>
    <w:p w14:paraId="5BF72EE3" w14:textId="77777777" w:rsidR="00BD491A" w:rsidRDefault="00BD491A" w:rsidP="00BD491A">
      <w:pPr>
        <w:pStyle w:val="B1"/>
        <w:rPr>
          <w:ins w:id="5211" w:author="24.501_CR5475R2_(Rel-18)_eNPN_Ph2, 5GProtoc18" w:date="2023-09-18T12:20:00Z"/>
        </w:rPr>
      </w:pPr>
      <w:ins w:id="5212" w:author="24.501_CR5475R2_(Rel-18)_eNPN_Ph2, 5GProtoc18" w:date="2023-09-18T12:20:00Z">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16D4235E" w14:textId="53031929" w:rsidR="00193BB8" w:rsidRPr="007F2770" w:rsidRDefault="00BD491A">
      <w:pPr>
        <w:pStyle w:val="B1"/>
        <w:rPr>
          <w:lang w:eastAsia="zh-TW"/>
        </w:rPr>
        <w:pPrChange w:id="5213" w:author="24.501_CR5475R2_(Rel-18)_eNPN_Ph2, 5GProtoc18" w:date="2023-09-18T12:20:00Z">
          <w:pPr/>
        </w:pPrChange>
      </w:pPr>
      <w:ins w:id="5214" w:author="24.501_CR5475R2_(Rel-18)_eNPN_Ph2, 5GProtoc18" w:date="2023-09-18T12:20:00Z">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ins>
    </w:p>
    <w:p w14:paraId="7CD29B59" w14:textId="675D43EE" w:rsidR="00BD491A" w:rsidRDefault="00CD51E6" w:rsidP="00CD51E6">
      <w:pPr>
        <w:rPr>
          <w:ins w:id="5215" w:author="24.501_CR5475R2_(Rel-18)_eNPN_Ph2, 5GProtoc18" w:date="2023-09-18T12:22:00Z"/>
        </w:rPr>
      </w:pPr>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ins w:id="5216" w:author="24.501_CR5475R2_(Rel-18)_eNPN_Ph2, 5GProtoc18" w:date="2023-09-18T12:22:00Z">
        <w:r w:rsidR="00BD491A">
          <w:t>:</w:t>
        </w:r>
      </w:ins>
      <w:del w:id="5217" w:author="24.501_CR5475R2_(Rel-18)_eNPN_Ph2, 5GProtoc18" w:date="2023-09-18T12:22:00Z">
        <w:r w:rsidR="00AD0849" w:rsidRPr="007F2770" w:rsidDel="00BD491A">
          <w:delText xml:space="preserve"> </w:delText>
        </w:r>
      </w:del>
    </w:p>
    <w:p w14:paraId="61238046" w14:textId="63B2B7F6" w:rsidR="00CD51E6" w:rsidRPr="007F2770" w:rsidDel="00BD491A" w:rsidRDefault="00AD0849" w:rsidP="00CD51E6">
      <w:pPr>
        <w:rPr>
          <w:del w:id="5218" w:author="24.501_CR5475R2_(Rel-18)_eNPN_Ph2, 5GProtoc18" w:date="2023-09-18T12:23:00Z"/>
        </w:rPr>
      </w:pPr>
      <w:del w:id="5219" w:author="24.501_CR5475R2_(Rel-18)_eNPN_Ph2, 5GProtoc18" w:date="2023-09-18T12:23:00Z">
        <w:r w:rsidRPr="007F2770" w:rsidDel="00BD491A">
          <w:rPr>
            <w:rFonts w:hint="eastAsia"/>
            <w:lang w:eastAsia="zh-TW"/>
          </w:rPr>
          <w:delText xml:space="preserve">the timer T3584 applied for all </w:delText>
        </w:r>
        <w:r w:rsidRPr="007F2770" w:rsidDel="00BD491A">
          <w:rPr>
            <w:lang w:eastAsia="zh-TW"/>
          </w:rPr>
          <w:delText xml:space="preserve">the </w:delText>
        </w:r>
        <w:r w:rsidRPr="007F2770" w:rsidDel="00BD491A">
          <w:rPr>
            <w:rFonts w:hint="eastAsia"/>
            <w:lang w:eastAsia="zh-TW"/>
          </w:rPr>
          <w:delText>PLMNs</w:delText>
        </w:r>
        <w:r w:rsidRPr="007F2770" w:rsidDel="00BD491A">
          <w:rPr>
            <w:lang w:eastAsia="zh-TW"/>
          </w:rPr>
          <w:delText>, if running</w:delText>
        </w:r>
      </w:del>
      <w:del w:id="5220" w:author="24.501_CR5475R2_(Rel-18)_eNPN_Ph2, 5GProtoc18" w:date="2023-09-18T12:22:00Z">
        <w:r w:rsidRPr="007F2770" w:rsidDel="00BD491A">
          <w:rPr>
            <w:lang w:eastAsia="zh-TW"/>
          </w:rPr>
          <w:delText xml:space="preserve">, </w:delText>
        </w:r>
      </w:del>
      <w:del w:id="5221" w:author="24.501_CR5475R2_(Rel-18)_eNPN_Ph2, 5GProtoc18" w:date="2023-09-18T12:23:00Z">
        <w:r w:rsidRPr="007F2770" w:rsidDel="00BD491A">
          <w:rPr>
            <w:lang w:eastAsia="zh-TW"/>
          </w:rPr>
          <w:delText>and</w:delText>
        </w:r>
        <w:r w:rsidRPr="007F2770" w:rsidDel="00BD491A">
          <w:rPr>
            <w:rFonts w:hint="eastAsia"/>
            <w:lang w:eastAsia="zh-TW"/>
          </w:rPr>
          <w:delText xml:space="preserve"> t</w:delText>
        </w:r>
        <w:r w:rsidRPr="007F2770" w:rsidDel="00BD491A">
          <w:rPr>
            <w:lang w:eastAsia="zh-TW"/>
          </w:rPr>
          <w:delText>he timer T3584 applied for the registered PLMN, if running.</w:delText>
        </w:r>
      </w:del>
    </w:p>
    <w:p w14:paraId="3819E3CB" w14:textId="77777777" w:rsidR="00BD491A" w:rsidRDefault="00BD491A">
      <w:pPr>
        <w:pStyle w:val="B1"/>
        <w:rPr>
          <w:ins w:id="5222" w:author="24.501_CR5475R2_(Rel-18)_eNPN_Ph2, 5GProtoc18" w:date="2023-09-18T12:23:00Z"/>
        </w:rPr>
        <w:pPrChange w:id="5223" w:author="Author" w:date="2023-07-27T15:09:00Z">
          <w:pPr/>
        </w:pPrChange>
      </w:pPr>
      <w:ins w:id="5224" w:author="24.501_CR5475R2_(Rel-18)_eNPN_Ph2, 5GProtoc18" w:date="2023-09-18T12:23:00Z">
        <w:r>
          <w:t>a)</w:t>
        </w:r>
        <w:r>
          <w:tab/>
          <w:t>in a PLMN:</w:t>
        </w:r>
      </w:ins>
    </w:p>
    <w:p w14:paraId="5444B4A4" w14:textId="77777777" w:rsidR="00BD491A" w:rsidRDefault="00BD491A">
      <w:pPr>
        <w:pStyle w:val="B2"/>
        <w:rPr>
          <w:ins w:id="5225" w:author="24.501_CR5475R2_(Rel-18)_eNPN_Ph2, 5GProtoc18" w:date="2023-09-18T12:23:00Z"/>
          <w:lang w:eastAsia="zh-TW"/>
        </w:rPr>
        <w:pPrChange w:id="5226" w:author="Author" w:date="2023-07-27T15:09:00Z">
          <w:pPr/>
        </w:pPrChange>
      </w:pPr>
      <w:ins w:id="5227" w:author="24.501_CR5475R2_(Rel-18)_eNPN_Ph2, 5GProtoc18" w:date="2023-09-18T12:23:00Z">
        <w:r>
          <w:t>1)</w:t>
        </w:r>
        <w:r>
          <w:tab/>
        </w:r>
        <w:del w:id="5228" w:author="Author" w:date="2023-07-27T15:08:00Z">
          <w:r w:rsidRPr="007F2770" w:rsidDel="00564B54">
            <w:delText xml:space="preserve"> </w:delText>
          </w:r>
        </w:del>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del w:id="5229" w:author="Author" w:date="2023-07-27T15:08:00Z">
          <w:r w:rsidRPr="007F2770" w:rsidDel="00564B54">
            <w:rPr>
              <w:lang w:eastAsia="zh-TW"/>
            </w:rPr>
            <w:delText>,</w:delText>
          </w:r>
        </w:del>
        <w:r w:rsidRPr="007F2770">
          <w:rPr>
            <w:lang w:eastAsia="zh-TW"/>
          </w:rPr>
          <w:t xml:space="preserve"> and</w:t>
        </w:r>
      </w:ins>
    </w:p>
    <w:p w14:paraId="6AD2E5DF" w14:textId="77777777" w:rsidR="00BD491A" w:rsidRDefault="00BD491A" w:rsidP="00BD491A">
      <w:pPr>
        <w:pStyle w:val="B2"/>
        <w:rPr>
          <w:ins w:id="5230" w:author="24.501_CR5475R2_(Rel-18)_eNPN_Ph2, 5GProtoc18" w:date="2023-09-18T12:23:00Z"/>
          <w:lang w:eastAsia="zh-TW"/>
        </w:rPr>
      </w:pPr>
      <w:ins w:id="5231" w:author="24.501_CR5475R2_(Rel-18)_eNPN_Ph2, 5GProtoc18" w:date="2023-09-18T12:23:00Z">
        <w:r>
          <w:rPr>
            <w:lang w:eastAsia="zh-TW"/>
          </w:rPr>
          <w:t>2)</w:t>
        </w:r>
        <w:r>
          <w:rPr>
            <w:lang w:eastAsia="zh-TW"/>
          </w:rPr>
          <w:tab/>
        </w:r>
        <w:del w:id="5232" w:author="Author" w:date="2023-07-27T15:08:00Z">
          <w:r w:rsidRPr="007F2770" w:rsidDel="00564B54">
            <w:rPr>
              <w:rFonts w:hint="eastAsia"/>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37C9843D" w14:textId="77777777" w:rsidR="00BD491A" w:rsidRDefault="00BD491A" w:rsidP="00BD491A">
      <w:pPr>
        <w:pStyle w:val="B1"/>
        <w:rPr>
          <w:ins w:id="5233" w:author="24.501_CR5475R2_(Rel-18)_eNPN_Ph2, 5GProtoc18" w:date="2023-09-18T12:23:00Z"/>
        </w:rPr>
      </w:pPr>
      <w:ins w:id="5234" w:author="24.501_CR5475R2_(Rel-18)_eNPN_Ph2, 5GProtoc18" w:date="2023-09-18T12:23:00Z">
        <w:r>
          <w:rPr>
            <w:lang w:eastAsia="zh-TW"/>
          </w:rPr>
          <w:t>b)</w:t>
        </w:r>
        <w:r>
          <w:rPr>
            <w:lang w:eastAsia="zh-TW"/>
          </w:rPr>
          <w:tab/>
          <w:t>in an SNPN</w:t>
        </w:r>
        <w:r>
          <w:t>:</w:t>
        </w:r>
      </w:ins>
    </w:p>
    <w:p w14:paraId="48E2E51C" w14:textId="77777777" w:rsidR="00BD491A" w:rsidRDefault="00BD491A" w:rsidP="00BD491A">
      <w:pPr>
        <w:pStyle w:val="B2"/>
        <w:rPr>
          <w:ins w:id="5235" w:author="24.501_CR5475R2_(Rel-18)_eNPN_Ph2, 5GProtoc18" w:date="2023-09-18T12:23:00Z"/>
        </w:rPr>
      </w:pPr>
      <w:ins w:id="5236" w:author="24.501_CR5475R2_(Rel-18)_eNPN_Ph2, 5GProtoc18" w:date="2023-09-18T12:23:00Z">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437C51EA" w14:textId="77777777" w:rsidR="00BD491A" w:rsidRPr="007F2770" w:rsidRDefault="00BD491A">
      <w:pPr>
        <w:pStyle w:val="B2"/>
        <w:rPr>
          <w:ins w:id="5237" w:author="24.501_CR5475R2_(Rel-18)_eNPN_Ph2, 5GProtoc18" w:date="2023-09-18T12:23:00Z"/>
          <w:lang w:eastAsia="zh-TW"/>
        </w:rPr>
        <w:pPrChange w:id="5238" w:author="Author" w:date="2023-07-27T15:14:00Z">
          <w:pPr/>
        </w:pPrChange>
      </w:pPr>
      <w:ins w:id="5239" w:author="24.501_CR5475R2_(Rel-18)_eNPN_Ph2, 5GProtoc18" w:date="2023-09-18T12:23:00Z">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275AEE92" w14:textId="0D810467" w:rsidR="00887E6E" w:rsidRDefault="00887E6E" w:rsidP="00887E6E">
      <w:pPr>
        <w:rPr>
          <w:ins w:id="5240" w:author="24.501_CR5475R2_(Rel-18)_eNPN_Ph2, 5GProtoc18" w:date="2023-09-18T12:23:00Z"/>
        </w:rPr>
      </w:pPr>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pPr>
        <w:pStyle w:val="B1"/>
        <w:pPrChange w:id="5241" w:author="24.501_CR5475R2_(Rel-18)_eNPN_Ph2, 5GProtoc18" w:date="2023-09-18T12:23:00Z">
          <w:pPr/>
        </w:pPrChange>
      </w:pPr>
      <w:ins w:id="5242" w:author="24.501_CR5475R2_(Rel-18)_eNPN_Ph2, 5GProtoc18" w:date="2023-09-18T12:23:00Z">
        <w:r>
          <w:rPr>
            <w:lang w:eastAsia="zh-TW"/>
          </w:rPr>
          <w:t>a)</w:t>
        </w:r>
        <w:r>
          <w:rPr>
            <w:lang w:eastAsia="zh-TW"/>
          </w:rPr>
          <w:tab/>
          <w:t>in a PLMN:</w:t>
        </w:r>
      </w:ins>
    </w:p>
    <w:p w14:paraId="667F2616" w14:textId="7AA155E4" w:rsidR="00887E6E" w:rsidRPr="007F2770" w:rsidDel="00BD491A" w:rsidRDefault="00887E6E" w:rsidP="00887E6E">
      <w:pPr>
        <w:pStyle w:val="B1"/>
        <w:rPr>
          <w:del w:id="5243" w:author="24.501_CR5475R2_(Rel-18)_eNPN_Ph2, 5GProtoc18" w:date="2023-09-18T12:24:00Z"/>
          <w:lang w:eastAsia="zh-TW"/>
        </w:rPr>
      </w:pPr>
      <w:del w:id="5244" w:author="24.501_CR5475R2_(Rel-18)_eNPN_Ph2, 5GProtoc18" w:date="2023-09-18T12:24:00Z">
        <w:r w:rsidRPr="007F2770" w:rsidDel="00BD491A">
          <w:rPr>
            <w:lang w:eastAsia="zh-TW"/>
          </w:rPr>
          <w:delText>-</w:delText>
        </w:r>
        <w:r w:rsidRPr="007F2770" w:rsidDel="00BD491A">
          <w:rPr>
            <w:lang w:eastAsia="zh-TW"/>
          </w:rPr>
          <w:tab/>
          <w:delText xml:space="preserve">the timer T3585 applied for all the PLMNs and for the access over which the </w:delText>
        </w:r>
        <w:r w:rsidRPr="007F2770" w:rsidDel="00BD491A">
          <w:delText>PDU SESSION AUTHENTICATION COMMAND message is received</w:delText>
        </w:r>
        <w:r w:rsidRPr="007F2770" w:rsidDel="00BD491A">
          <w:rPr>
            <w:lang w:eastAsia="zh-TW"/>
          </w:rPr>
          <w:delText>, if running;</w:delText>
        </w:r>
      </w:del>
    </w:p>
    <w:p w14:paraId="36E50C09" w14:textId="4439D3DC" w:rsidR="00887E6E" w:rsidRPr="007F2770" w:rsidDel="00BD491A" w:rsidRDefault="00887E6E" w:rsidP="00887E6E">
      <w:pPr>
        <w:pStyle w:val="B1"/>
        <w:rPr>
          <w:del w:id="5245" w:author="24.501_CR5475R2_(Rel-18)_eNPN_Ph2, 5GProtoc18" w:date="2023-09-18T12:24:00Z"/>
          <w:lang w:eastAsia="zh-TW"/>
        </w:rPr>
      </w:pPr>
      <w:del w:id="5246" w:author="24.501_CR5475R2_(Rel-18)_eNPN_Ph2, 5GProtoc18" w:date="2023-09-18T12:24:00Z">
        <w:r w:rsidRPr="007F2770" w:rsidDel="00BD491A">
          <w:rPr>
            <w:lang w:eastAsia="zh-TW"/>
          </w:rPr>
          <w:delText>-</w:delText>
        </w:r>
        <w:r w:rsidRPr="007F2770" w:rsidDel="00BD491A">
          <w:rPr>
            <w:lang w:eastAsia="zh-TW"/>
          </w:rPr>
          <w:tab/>
          <w:delText xml:space="preserve">the timer T3585 applied for all the PLMNs and for </w:delText>
        </w:r>
        <w:r w:rsidRPr="007F2770" w:rsidDel="00BD491A">
          <w:delText>both 3GPP access type and non-3GPP access type</w:delText>
        </w:r>
        <w:r w:rsidRPr="007F2770" w:rsidDel="00BD491A">
          <w:rPr>
            <w:lang w:eastAsia="zh-TW"/>
          </w:rPr>
          <w:delText>, if running;</w:delText>
        </w:r>
      </w:del>
    </w:p>
    <w:p w14:paraId="0C0B7A48" w14:textId="2C106F5E" w:rsidR="00887E6E" w:rsidRPr="007F2770" w:rsidDel="00BD491A" w:rsidRDefault="00887E6E" w:rsidP="00887E6E">
      <w:pPr>
        <w:pStyle w:val="B1"/>
        <w:rPr>
          <w:del w:id="5247" w:author="24.501_CR5475R2_(Rel-18)_eNPN_Ph2, 5GProtoc18" w:date="2023-09-18T12:24:00Z"/>
          <w:lang w:eastAsia="zh-TW"/>
        </w:rPr>
      </w:pPr>
      <w:del w:id="5248" w:author="24.501_CR5475R2_(Rel-18)_eNPN_Ph2, 5GProtoc18" w:date="2023-09-18T12:24:00Z">
        <w:r w:rsidRPr="007F2770" w:rsidDel="00BD491A">
          <w:rPr>
            <w:lang w:eastAsia="zh-TW"/>
          </w:rPr>
          <w:delText>-</w:delText>
        </w:r>
        <w:r w:rsidRPr="007F2770" w:rsidDel="00BD491A">
          <w:rPr>
            <w:lang w:eastAsia="zh-TW"/>
          </w:rPr>
          <w:tab/>
          <w:delText xml:space="preserve">the timer T3585 applied for the registered PLMN and for the access over which the </w:delText>
        </w:r>
        <w:r w:rsidRPr="007F2770" w:rsidDel="00BD491A">
          <w:delText>PDU SESSION AUTHENTICATION COMMAND message is received</w:delText>
        </w:r>
        <w:r w:rsidRPr="007F2770" w:rsidDel="00BD491A">
          <w:rPr>
            <w:lang w:eastAsia="zh-TW"/>
          </w:rPr>
          <w:delText>, if running; and</w:delText>
        </w:r>
      </w:del>
    </w:p>
    <w:p w14:paraId="2F5EDACC" w14:textId="728171C4" w:rsidR="00887E6E" w:rsidRPr="007F2770" w:rsidDel="00BD491A" w:rsidRDefault="00887E6E" w:rsidP="00887E6E">
      <w:pPr>
        <w:pStyle w:val="B1"/>
        <w:rPr>
          <w:del w:id="5249" w:author="24.501_CR5475R2_(Rel-18)_eNPN_Ph2, 5GProtoc18" w:date="2023-09-18T12:24:00Z"/>
        </w:rPr>
      </w:pPr>
      <w:del w:id="5250" w:author="24.501_CR5475R2_(Rel-18)_eNPN_Ph2, 5GProtoc18" w:date="2023-09-18T12:24:00Z">
        <w:r w:rsidRPr="007F2770" w:rsidDel="00BD491A">
          <w:rPr>
            <w:lang w:eastAsia="zh-TW"/>
          </w:rPr>
          <w:delText>-</w:delText>
        </w:r>
        <w:r w:rsidRPr="007F2770" w:rsidDel="00BD491A">
          <w:rPr>
            <w:lang w:eastAsia="zh-TW"/>
          </w:rPr>
          <w:tab/>
          <w:delText xml:space="preserve">the timer T3585 applied for the registered PLMN and for </w:delText>
        </w:r>
        <w:r w:rsidRPr="007F2770" w:rsidDel="00BD491A">
          <w:delText>both 3GPP access type and non-3GPP access type</w:delText>
        </w:r>
        <w:r w:rsidRPr="007F2770" w:rsidDel="00BD491A">
          <w:rPr>
            <w:lang w:eastAsia="zh-TW"/>
          </w:rPr>
          <w:delText>, if running.</w:delText>
        </w:r>
      </w:del>
    </w:p>
    <w:p w14:paraId="5D2D581C" w14:textId="77777777" w:rsidR="00BD491A" w:rsidRPr="007F2770" w:rsidRDefault="00BD491A">
      <w:pPr>
        <w:pStyle w:val="B2"/>
        <w:rPr>
          <w:ins w:id="5251" w:author="24.501_CR5475R2_(Rel-18)_eNPN_Ph2, 5GProtoc18" w:date="2023-09-18T12:24:00Z"/>
          <w:lang w:eastAsia="zh-TW"/>
        </w:rPr>
        <w:pPrChange w:id="5252" w:author="Author" w:date="2023-07-27T15:07:00Z">
          <w:pPr>
            <w:pStyle w:val="B1"/>
          </w:pPr>
        </w:pPrChange>
      </w:pPr>
      <w:ins w:id="5253" w:author="24.501_CR5475R2_(Rel-18)_eNPN_Ph2, 5GProtoc18" w:date="2023-09-18T12:24:00Z">
        <w:r>
          <w:rPr>
            <w:lang w:eastAsia="zh-TW"/>
          </w:rPr>
          <w:t>1)</w:t>
        </w:r>
        <w:del w:id="5254" w:author="Author" w:date="2023-07-27T15:06:00Z">
          <w:r w:rsidRPr="007F2770" w:rsidDel="00564B54">
            <w:rPr>
              <w:lang w:eastAsia="zh-TW"/>
            </w:rPr>
            <w:delText>-</w:delText>
          </w:r>
        </w:del>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ins>
    </w:p>
    <w:p w14:paraId="2F9A04B0" w14:textId="77777777" w:rsidR="00BD491A" w:rsidRPr="007F2770" w:rsidRDefault="00BD491A">
      <w:pPr>
        <w:pStyle w:val="B2"/>
        <w:rPr>
          <w:ins w:id="5255" w:author="24.501_CR5475R2_(Rel-18)_eNPN_Ph2, 5GProtoc18" w:date="2023-09-18T12:24:00Z"/>
          <w:lang w:eastAsia="zh-TW"/>
        </w:rPr>
        <w:pPrChange w:id="5256" w:author="Author" w:date="2023-07-27T15:07:00Z">
          <w:pPr>
            <w:pStyle w:val="B1"/>
          </w:pPr>
        </w:pPrChange>
      </w:pPr>
      <w:ins w:id="5257" w:author="24.501_CR5475R2_(Rel-18)_eNPN_Ph2, 5GProtoc18" w:date="2023-09-18T12:24:00Z">
        <w:r>
          <w:rPr>
            <w:lang w:eastAsia="zh-TW"/>
          </w:rPr>
          <w:t>2)</w:t>
        </w:r>
        <w:del w:id="5258" w:author="Author" w:date="2023-07-27T15:06:00Z">
          <w:r w:rsidRPr="007F2770" w:rsidDel="00564B54">
            <w:rPr>
              <w:lang w:eastAsia="zh-TW"/>
            </w:rPr>
            <w:delText>-</w:delText>
          </w:r>
        </w:del>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42B29799" w14:textId="77777777" w:rsidR="00BD491A" w:rsidRPr="007F2770" w:rsidRDefault="00BD491A">
      <w:pPr>
        <w:pStyle w:val="B2"/>
        <w:rPr>
          <w:ins w:id="5259" w:author="24.501_CR5475R2_(Rel-18)_eNPN_Ph2, 5GProtoc18" w:date="2023-09-18T12:24:00Z"/>
          <w:lang w:eastAsia="zh-TW"/>
        </w:rPr>
        <w:pPrChange w:id="5260" w:author="Author" w:date="2023-07-27T15:07:00Z">
          <w:pPr>
            <w:pStyle w:val="B1"/>
          </w:pPr>
        </w:pPrChange>
      </w:pPr>
      <w:ins w:id="5261" w:author="24.501_CR5475R2_(Rel-18)_eNPN_Ph2, 5GProtoc18" w:date="2023-09-18T12:24:00Z">
        <w:r>
          <w:rPr>
            <w:lang w:eastAsia="zh-TW"/>
          </w:rPr>
          <w:t>3)</w:t>
        </w:r>
        <w:del w:id="5262" w:author="Author" w:date="2023-07-27T15:06:00Z">
          <w:r w:rsidRPr="007F2770" w:rsidDel="00564B54">
            <w:rPr>
              <w:lang w:eastAsia="zh-TW"/>
            </w:rPr>
            <w:delText>-</w:delText>
          </w:r>
        </w:del>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ins>
    </w:p>
    <w:p w14:paraId="586EA33E" w14:textId="77777777" w:rsidR="00BD491A" w:rsidRDefault="00BD491A">
      <w:pPr>
        <w:pStyle w:val="B2"/>
        <w:rPr>
          <w:ins w:id="5263" w:author="24.501_CR5475R2_(Rel-18)_eNPN_Ph2, 5GProtoc18" w:date="2023-09-18T12:24:00Z"/>
          <w:lang w:eastAsia="zh-TW"/>
        </w:rPr>
        <w:pPrChange w:id="5264" w:author="Author" w:date="2023-07-27T15:07:00Z">
          <w:pPr>
            <w:pStyle w:val="B1"/>
          </w:pPr>
        </w:pPrChange>
      </w:pPr>
      <w:ins w:id="5265" w:author="24.501_CR5475R2_(Rel-18)_eNPN_Ph2, 5GProtoc18" w:date="2023-09-18T12:24:00Z">
        <w:r>
          <w:rPr>
            <w:lang w:eastAsia="zh-TW"/>
          </w:rPr>
          <w:t>4)</w:t>
        </w:r>
        <w:del w:id="5266" w:author="Author" w:date="2023-07-27T15:06:00Z">
          <w:r w:rsidRPr="007F2770" w:rsidDel="00564B54">
            <w:rPr>
              <w:lang w:eastAsia="zh-TW"/>
            </w:rPr>
            <w:delText>-</w:delText>
          </w:r>
        </w:del>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del w:id="5267" w:author="Author" w:date="2023-07-27T15:01:00Z">
          <w:r w:rsidRPr="007F2770" w:rsidDel="0089077E">
            <w:rPr>
              <w:lang w:eastAsia="zh-TW"/>
            </w:rPr>
            <w:delText>.</w:delText>
          </w:r>
        </w:del>
        <w:r>
          <w:rPr>
            <w:lang w:eastAsia="zh-TW"/>
          </w:rPr>
          <w:t>; or</w:t>
        </w:r>
      </w:ins>
    </w:p>
    <w:p w14:paraId="2779797C" w14:textId="77777777" w:rsidR="00BD491A" w:rsidRPr="007F2770" w:rsidRDefault="00BD491A" w:rsidP="00BD491A">
      <w:pPr>
        <w:pStyle w:val="B1"/>
        <w:rPr>
          <w:ins w:id="5268" w:author="24.501_CR5475R2_(Rel-18)_eNPN_Ph2, 5GProtoc18" w:date="2023-09-18T12:24:00Z"/>
        </w:rPr>
      </w:pPr>
      <w:ins w:id="5269" w:author="24.501_CR5475R2_(Rel-18)_eNPN_Ph2, 5GProtoc18" w:date="2023-09-18T12:24:00Z">
        <w:r>
          <w:rPr>
            <w:lang w:eastAsia="zh-TW"/>
          </w:rPr>
          <w:t>b)</w:t>
        </w:r>
        <w:r>
          <w:rPr>
            <w:lang w:eastAsia="zh-TW"/>
          </w:rPr>
          <w:tab/>
          <w:t>in an SNPN:</w:t>
        </w:r>
      </w:ins>
    </w:p>
    <w:p w14:paraId="7A365C77" w14:textId="77777777" w:rsidR="00BD491A" w:rsidRPr="007F2770" w:rsidRDefault="00BD491A">
      <w:pPr>
        <w:pStyle w:val="B2"/>
        <w:rPr>
          <w:ins w:id="5270" w:author="24.501_CR5475R2_(Rel-18)_eNPN_Ph2, 5GProtoc18" w:date="2023-09-18T12:24:00Z"/>
          <w:lang w:eastAsia="zh-TW"/>
        </w:rPr>
        <w:pPrChange w:id="5271" w:author="Author" w:date="2023-07-27T15:07:00Z">
          <w:pPr>
            <w:pStyle w:val="B1"/>
          </w:pPr>
        </w:pPrChange>
      </w:pPr>
      <w:ins w:id="5272" w:author="24.501_CR5475R2_(Rel-18)_eNPN_Ph2, 5GProtoc18" w:date="2023-09-18T12:24:00Z">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128639F1" w14:textId="77777777" w:rsidR="00BD491A" w:rsidRPr="007F2770" w:rsidRDefault="00BD491A">
      <w:pPr>
        <w:pStyle w:val="B2"/>
        <w:rPr>
          <w:ins w:id="5273" w:author="24.501_CR5475R2_(Rel-18)_eNPN_Ph2, 5GProtoc18" w:date="2023-09-18T12:24:00Z"/>
          <w:lang w:eastAsia="zh-TW"/>
        </w:rPr>
        <w:pPrChange w:id="5274" w:author="Author" w:date="2023-07-27T15:07:00Z">
          <w:pPr>
            <w:pStyle w:val="B1"/>
          </w:pPr>
        </w:pPrChange>
      </w:pPr>
      <w:ins w:id="5275" w:author="24.501_CR5475R2_(Rel-18)_eNPN_Ph2, 5GProtoc18" w:date="2023-09-18T12:24:00Z">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42699E01" w14:textId="77777777" w:rsidR="00BD491A" w:rsidRPr="007F2770" w:rsidRDefault="00BD491A">
      <w:pPr>
        <w:pStyle w:val="B2"/>
        <w:rPr>
          <w:ins w:id="5276" w:author="24.501_CR5475R2_(Rel-18)_eNPN_Ph2, 5GProtoc18" w:date="2023-09-18T12:24:00Z"/>
          <w:lang w:eastAsia="zh-TW"/>
        </w:rPr>
        <w:pPrChange w:id="5277" w:author="Author" w:date="2023-07-27T15:07:00Z">
          <w:pPr>
            <w:pStyle w:val="B1"/>
          </w:pPr>
        </w:pPrChange>
      </w:pPr>
      <w:ins w:id="5278" w:author="24.501_CR5475R2_(Rel-18)_eNPN_Ph2, 5GProtoc18" w:date="2023-09-18T12:24:00Z">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68DF62D4" w14:textId="77777777" w:rsidR="00BD491A" w:rsidRPr="007F2770" w:rsidRDefault="00BD491A">
      <w:pPr>
        <w:pStyle w:val="B2"/>
        <w:rPr>
          <w:ins w:id="5279" w:author="24.501_CR5475R2_(Rel-18)_eNPN_Ph2, 5GProtoc18" w:date="2023-09-18T12:24:00Z"/>
        </w:rPr>
        <w:pPrChange w:id="5280" w:author="Author" w:date="2023-07-27T15:07:00Z">
          <w:pPr>
            <w:pStyle w:val="B1"/>
          </w:pPr>
        </w:pPrChange>
      </w:pPr>
      <w:ins w:id="5281" w:author="24.501_CR5475R2_(Rel-18)_eNPN_Ph2, 5GProtoc18" w:date="2023-09-18T12:24:00Z">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5282" w:name="_Toc20232801"/>
      <w:bookmarkStart w:id="5283" w:name="_Toc27746904"/>
      <w:bookmarkStart w:id="5284" w:name="_Toc36213088"/>
      <w:bookmarkStart w:id="5285" w:name="_Toc36657265"/>
      <w:bookmarkStart w:id="5286" w:name="_Toc45286930"/>
      <w:bookmarkStart w:id="5287" w:name="_Toc51948199"/>
      <w:bookmarkStart w:id="5288" w:name="_Toc51949291"/>
      <w:bookmarkStart w:id="5289" w:name="_Toc131396228"/>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5282"/>
      <w:bookmarkEnd w:id="5283"/>
      <w:bookmarkEnd w:id="5284"/>
      <w:bookmarkEnd w:id="5285"/>
      <w:bookmarkEnd w:id="5286"/>
      <w:bookmarkEnd w:id="5287"/>
      <w:bookmarkEnd w:id="5288"/>
      <w:bookmarkEnd w:id="5289"/>
    </w:p>
    <w:p w14:paraId="7EE89D41" w14:textId="174C7C78" w:rsidR="007B552E" w:rsidRPr="007F2770" w:rsidRDefault="007B552E" w:rsidP="007B552E">
      <w:pPr>
        <w:pStyle w:val="B1"/>
        <w:ind w:left="284" w:firstLine="0"/>
      </w:pPr>
      <w:bookmarkStart w:id="5290" w:name="_Toc20232802"/>
      <w:bookmarkStart w:id="5291" w:name="_Toc27746905"/>
      <w:bookmarkStart w:id="5292" w:name="_Toc36213089"/>
      <w:bookmarkStart w:id="5293" w:name="_Toc36657266"/>
      <w:bookmarkStart w:id="5294" w:name="_Toc45286931"/>
      <w:bookmarkStart w:id="5295" w:name="_Toc51948200"/>
      <w:bookmarkStart w:id="5296"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5297" w:name="_Toc131396229"/>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5290"/>
      <w:bookmarkEnd w:id="5291"/>
      <w:bookmarkEnd w:id="5292"/>
      <w:bookmarkEnd w:id="5293"/>
      <w:bookmarkEnd w:id="5294"/>
      <w:bookmarkEnd w:id="5295"/>
      <w:bookmarkEnd w:id="5296"/>
      <w:bookmarkEnd w:id="5297"/>
    </w:p>
    <w:p w14:paraId="00A9F4CF" w14:textId="77777777" w:rsidR="00120096" w:rsidRPr="007F2770" w:rsidRDefault="00120096" w:rsidP="00120096">
      <w:bookmarkStart w:id="5298" w:name="_Toc20232803"/>
      <w:bookmarkStart w:id="5299" w:name="_Toc27746906"/>
      <w:bookmarkStart w:id="5300" w:name="_Toc36213090"/>
      <w:bookmarkStart w:id="5301" w:name="_Toc36657267"/>
      <w:bookmarkStart w:id="5302" w:name="_Toc45286932"/>
      <w:bookmarkStart w:id="5303" w:name="_Toc51948201"/>
      <w:bookmarkStart w:id="5304"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5305" w:name="_Toc131396230"/>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5298"/>
      <w:bookmarkEnd w:id="5299"/>
      <w:bookmarkEnd w:id="5300"/>
      <w:bookmarkEnd w:id="5301"/>
      <w:bookmarkEnd w:id="5302"/>
      <w:bookmarkEnd w:id="5303"/>
      <w:bookmarkEnd w:id="5304"/>
      <w:bookmarkEnd w:id="5305"/>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5306" w:name="_Toc20232804"/>
      <w:bookmarkStart w:id="5307" w:name="_Toc27746907"/>
      <w:bookmarkStart w:id="5308" w:name="_Toc36213091"/>
      <w:bookmarkStart w:id="5309" w:name="_Toc36657268"/>
      <w:bookmarkStart w:id="5310" w:name="_Toc45286933"/>
      <w:bookmarkStart w:id="5311" w:name="_Toc51948202"/>
      <w:bookmarkStart w:id="5312" w:name="_Toc51949294"/>
      <w:bookmarkStart w:id="5313" w:name="_Toc131396231"/>
      <w:r w:rsidRPr="007F2770">
        <w:t>6.3.1.3</w:t>
      </w:r>
      <w:r w:rsidRPr="007F2770">
        <w:tab/>
        <w:t>PDU EAP result message transport procedure</w:t>
      </w:r>
      <w:bookmarkEnd w:id="5306"/>
      <w:bookmarkEnd w:id="5307"/>
      <w:bookmarkEnd w:id="5308"/>
      <w:bookmarkEnd w:id="5309"/>
      <w:bookmarkEnd w:id="5310"/>
      <w:bookmarkEnd w:id="5311"/>
      <w:bookmarkEnd w:id="5312"/>
      <w:bookmarkEnd w:id="5313"/>
    </w:p>
    <w:p w14:paraId="427E98A5" w14:textId="77777777" w:rsidR="00582B07" w:rsidRPr="007F2770" w:rsidRDefault="00582B07" w:rsidP="00781477">
      <w:pPr>
        <w:pStyle w:val="Heading5"/>
      </w:pPr>
      <w:bookmarkStart w:id="5314" w:name="_Toc20232805"/>
      <w:bookmarkStart w:id="5315" w:name="_Toc27746908"/>
      <w:bookmarkStart w:id="5316" w:name="_Toc36213092"/>
      <w:bookmarkStart w:id="5317" w:name="_Toc36657269"/>
      <w:bookmarkStart w:id="5318" w:name="_Toc45286934"/>
      <w:bookmarkStart w:id="5319" w:name="_Toc51948203"/>
      <w:bookmarkStart w:id="5320" w:name="_Toc51949295"/>
      <w:bookmarkStart w:id="5321" w:name="_Toc131396232"/>
      <w:r w:rsidRPr="007F2770">
        <w:t>6.3.1.3.1</w:t>
      </w:r>
      <w:r w:rsidRPr="007F2770">
        <w:tab/>
        <w:t>PDU EAP result message transport procedure initiation</w:t>
      </w:r>
      <w:bookmarkEnd w:id="5314"/>
      <w:bookmarkEnd w:id="5315"/>
      <w:bookmarkEnd w:id="5316"/>
      <w:bookmarkEnd w:id="5317"/>
      <w:bookmarkEnd w:id="5318"/>
      <w:bookmarkEnd w:id="5319"/>
      <w:bookmarkEnd w:id="5320"/>
      <w:bookmarkEnd w:id="5321"/>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5322" w:name="_Toc131396233"/>
      <w:bookmarkStart w:id="5323" w:name="_Toc20232806"/>
      <w:bookmarkStart w:id="5324" w:name="_Toc27746909"/>
      <w:bookmarkStart w:id="5325" w:name="_Toc36213093"/>
      <w:bookmarkStart w:id="5326" w:name="_Toc36657270"/>
      <w:bookmarkStart w:id="5327" w:name="_Toc45286935"/>
      <w:bookmarkStart w:id="5328" w:name="_Toc51948204"/>
      <w:bookmarkStart w:id="5329" w:name="_Toc51949296"/>
      <w:r w:rsidRPr="007F2770">
        <w:t>6.3.1.3.2</w:t>
      </w:r>
      <w:r w:rsidRPr="007F2770">
        <w:tab/>
        <w:t>Abnormal cases in the UE</w:t>
      </w:r>
      <w:bookmarkEnd w:id="5322"/>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5330" w:name="_Toc131396234"/>
      <w:r w:rsidRPr="007F2770">
        <w:t>6.3.1A</w:t>
      </w:r>
      <w:r w:rsidRPr="007F2770">
        <w:tab/>
        <w:t>Service-level authentication and authorization procedure</w:t>
      </w:r>
      <w:bookmarkEnd w:id="5330"/>
    </w:p>
    <w:p w14:paraId="0FD0B9B4" w14:textId="77777777" w:rsidR="0016798B" w:rsidRPr="007F2770" w:rsidRDefault="0016798B" w:rsidP="00781477">
      <w:pPr>
        <w:pStyle w:val="Heading4"/>
      </w:pPr>
      <w:bookmarkStart w:id="5331" w:name="_Toc131396235"/>
      <w:r w:rsidRPr="007F2770">
        <w:t>6.3.1A.1</w:t>
      </w:r>
      <w:r w:rsidRPr="007F2770">
        <w:tab/>
        <w:t>General</w:t>
      </w:r>
      <w:bookmarkEnd w:id="5331"/>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5pt;height:390pt" o:ole="">
            <v:imagedata r:id="rId84" o:title=""/>
          </v:shape>
          <o:OLEObject Type="Embed" ProgID="Visio.Drawing.11" ShapeID="_x0000_i1059" DrawAspect="Content" ObjectID="_1756645678" r:id="rId85"/>
        </w:object>
      </w:r>
    </w:p>
    <w:p w14:paraId="1602F352" w14:textId="77777777" w:rsidR="0016798B" w:rsidRPr="007F2770" w:rsidRDefault="0016798B" w:rsidP="0016798B">
      <w:pPr>
        <w:pStyle w:val="TF"/>
      </w:pPr>
      <w:r w:rsidRPr="007F2770">
        <w:t>Figure 6.3.1A.1-1: Service-level authentication and authorization procedure</w:t>
      </w:r>
    </w:p>
    <w:p w14:paraId="0A3D4086" w14:textId="77777777" w:rsidR="0016798B" w:rsidRPr="007F2770" w:rsidRDefault="0016798B" w:rsidP="00781477">
      <w:pPr>
        <w:pStyle w:val="Heading4"/>
      </w:pPr>
      <w:bookmarkStart w:id="5332" w:name="_Toc131396236"/>
      <w:r w:rsidRPr="007F2770">
        <w:t>6.3.1A.2</w:t>
      </w:r>
      <w:r w:rsidRPr="007F2770">
        <w:tab/>
        <w:t>Service-level authentication and authorization procedure initiation</w:t>
      </w:r>
      <w:bookmarkEnd w:id="5332"/>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5A10582F" w:rsidR="00993440" w:rsidRPr="007F2770" w:rsidRDefault="00993440" w:rsidP="00993440">
      <w:pPr>
        <w:pStyle w:val="NO"/>
      </w:pPr>
      <w:r w:rsidRPr="007F2770">
        <w:t>NOTE:</w:t>
      </w:r>
      <w:r w:rsidRPr="007F2770">
        <w:tab/>
        <w:t>In case of UUAA, the service-level-AA payload is provided by the DN via the UAS-NF.</w:t>
      </w:r>
    </w:p>
    <w:p w14:paraId="4ABB7087" w14:textId="27A937A5" w:rsidR="0016798B" w:rsidRPr="007F2770"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5333" w:name="_Toc131396237"/>
      <w:r w:rsidRPr="007F2770">
        <w:t>6.3.1A.3</w:t>
      </w:r>
      <w:r w:rsidRPr="007F2770">
        <w:tab/>
        <w:t>Service-level authentication and authorization procedure accepted by the UE</w:t>
      </w:r>
      <w:bookmarkEnd w:id="5333"/>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5334" w:name="_Toc131396238"/>
      <w:r w:rsidRPr="007F2770">
        <w:t>6.3.1A.4</w:t>
      </w:r>
      <w:r w:rsidRPr="007F2770">
        <w:tab/>
        <w:t>Abnormal cases on the network side</w:t>
      </w:r>
      <w:bookmarkEnd w:id="5334"/>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5335" w:name="_Toc131396239"/>
      <w:r w:rsidRPr="007F2770">
        <w:t>6.3.1A.5</w:t>
      </w:r>
      <w:r w:rsidRPr="007F2770">
        <w:tab/>
        <w:t>Abnormal cases in the UE</w:t>
      </w:r>
      <w:bookmarkEnd w:id="5335"/>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5336" w:name="_Toc131396240"/>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5323"/>
      <w:bookmarkEnd w:id="5324"/>
      <w:bookmarkEnd w:id="5325"/>
      <w:bookmarkEnd w:id="5326"/>
      <w:bookmarkEnd w:id="5327"/>
      <w:bookmarkEnd w:id="5328"/>
      <w:bookmarkEnd w:id="5329"/>
      <w:bookmarkEnd w:id="5336"/>
    </w:p>
    <w:p w14:paraId="5D905C24" w14:textId="77777777" w:rsidR="00B23F03" w:rsidRPr="007F2770" w:rsidRDefault="00463FF3" w:rsidP="00781477">
      <w:pPr>
        <w:pStyle w:val="Heading4"/>
      </w:pPr>
      <w:bookmarkStart w:id="5337" w:name="_Toc20232807"/>
      <w:bookmarkStart w:id="5338" w:name="_Toc27746910"/>
      <w:bookmarkStart w:id="5339" w:name="_Toc36213094"/>
      <w:bookmarkStart w:id="5340" w:name="_Toc36657271"/>
      <w:bookmarkStart w:id="5341" w:name="_Toc45286936"/>
      <w:bookmarkStart w:id="5342" w:name="_Toc51948205"/>
      <w:bookmarkStart w:id="5343" w:name="_Toc51949297"/>
      <w:bookmarkStart w:id="5344" w:name="_Toc131396241"/>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5337"/>
      <w:bookmarkEnd w:id="5338"/>
      <w:bookmarkEnd w:id="5339"/>
      <w:bookmarkEnd w:id="5340"/>
      <w:bookmarkEnd w:id="5341"/>
      <w:bookmarkEnd w:id="5342"/>
      <w:bookmarkEnd w:id="5343"/>
      <w:bookmarkEnd w:id="5344"/>
    </w:p>
    <w:p w14:paraId="1D6826A0" w14:textId="74490B72" w:rsidR="00332275" w:rsidRPr="007F2770" w:rsidRDefault="00332275" w:rsidP="00332275">
      <w:pPr>
        <w:rPr>
          <w:rFonts w:eastAsia="SimSun"/>
        </w:rPr>
      </w:pPr>
      <w:bookmarkStart w:id="5345" w:name="_Toc20232808"/>
      <w:bookmarkStart w:id="5346" w:name="_Toc27746911"/>
      <w:bookmarkStart w:id="5347" w:name="_Toc36213095"/>
      <w:bookmarkStart w:id="5348" w:name="_Toc36657272"/>
      <w:bookmarkStart w:id="5349" w:name="_Toc45286937"/>
      <w:bookmarkStart w:id="5350" w:name="_Toc51948206"/>
      <w:bookmarkStart w:id="5351"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5352" w:name="_Hlk80265923"/>
      <w:r w:rsidRPr="007F2770">
        <w:rPr>
          <w:rFonts w:eastAsia="SimSun"/>
          <w:lang w:eastAsia="ko-KR"/>
        </w:rPr>
        <w:t>provide updated DNS server address(es)</w:t>
      </w:r>
      <w:bookmarkEnd w:id="5352"/>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5353" w:name="_Toc131396242"/>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5345"/>
      <w:bookmarkEnd w:id="5346"/>
      <w:bookmarkEnd w:id="5347"/>
      <w:bookmarkEnd w:id="5348"/>
      <w:bookmarkEnd w:id="5349"/>
      <w:bookmarkEnd w:id="5350"/>
      <w:bookmarkEnd w:id="5351"/>
      <w:bookmarkEnd w:id="5353"/>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3C20F745" w:rsidR="00DC3556" w:rsidRPr="007F2770" w:rsidRDefault="00DC3556" w:rsidP="00DC3556">
      <w:pPr>
        <w:pStyle w:val="NO"/>
      </w:pPr>
      <w:r w:rsidRPr="007F2770">
        <w:rPr>
          <w:lang w:val="en-US"/>
        </w:rPr>
        <w:t>NOTE</w:t>
      </w:r>
      <w:r w:rsidRPr="007F2770">
        <w:t> </w:t>
      </w:r>
      <w:r w:rsidR="0074492B" w:rsidRPr="007F2770">
        <w:t>0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D30CF49" w14:textId="57BAF319" w:rsidR="00855109" w:rsidRPr="007F2770" w:rsidRDefault="001A18BD" w:rsidP="000949A3">
      <w:r w:rsidRPr="007F2770">
        <w:t xml:space="preserve">For a PDN connection established when in S1 mode, upon </w:t>
      </w:r>
      <w:r w:rsidR="00817F8C" w:rsidRPr="007F2770">
        <w:t>an</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5354" w:name="_Hlk131080421"/>
      <w:r w:rsidR="00E970B3" w:rsidRPr="007F2770">
        <w:t>and a UE-requested PDU session modification procedure has not been successfully performed yet</w:t>
      </w:r>
      <w:bookmarkEnd w:id="5354"/>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7CF2F80D" w:rsidR="00EE4E4F" w:rsidRPr="007F2770" w:rsidRDefault="00EE4E4F" w:rsidP="00EE4E4F">
      <w:r w:rsidRPr="007F2770">
        <w:t xml:space="preserve">For a PDN connection established when in S1 mode, upon </w:t>
      </w:r>
      <w:r w:rsidR="00E84BB7" w:rsidRPr="007F2770">
        <w:t>an</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10230DED" w:rsidR="005A4158" w:rsidRPr="007F2770" w:rsidRDefault="005A4158" w:rsidP="005A4158">
      <w:r w:rsidRPr="007F2770">
        <w:t xml:space="preserve">For a PDN connection established when in S1 mode, upon </w:t>
      </w:r>
      <w:r w:rsidR="00665D58" w:rsidRPr="007F2770">
        <w:t>an</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Pr="007F2770"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5355"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5355"/>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5356"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5356"/>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AE88784"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ins w:id="5357" w:author="24.501_CR5555R1_(Rel-18)_eNS_Ph3" w:date="2023-09-16T16:00:00Z">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del w:id="5358" w:author="Hannah-ZTE" w:date="2023-07-17T14:57:00Z">
          <w:r w:rsidR="006A5D47" w:rsidRPr="008F4141" w:rsidDel="00B45FC9">
            <w:delText>has alternative S-NSSAI</w:delText>
          </w:r>
        </w:del>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ins>
      <w:del w:id="5359" w:author="24.501_CR5555R1_(Rel-18)_eNS_Ph3" w:date="2023-09-16T16:00:00Z">
        <w:r w:rsidR="001529BE" w:rsidRPr="008F4141" w:rsidDel="006A5D47">
          <w:delText>If the S-NSSAI or the mapped S-NSSAI associated with the PDU session needs to be replaced and SMF has alternative S-NSSAI, the SMF shall include the Alternative S-NSSAI IE in the PDU SESSION MODIFICATION COMMAND message.</w:delText>
        </w:r>
      </w:del>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5360" w:name="_Hlk80445637"/>
      <w:bookmarkStart w:id="5361"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5360"/>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5361"/>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5362" w:name="_Hlk95128239"/>
      <w:r w:rsidRPr="007F2770">
        <w:rPr>
          <w:rFonts w:eastAsia="Malgun Gothic"/>
          <w:lang w:val="en-US"/>
        </w:rPr>
        <w:t>the payload type</w:t>
      </w:r>
      <w:bookmarkEnd w:id="5362"/>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5363" w:name="_Hlk86842010"/>
      <w:r w:rsidR="005F2EDF" w:rsidRPr="007F2770">
        <w:t xml:space="preserve">to </w:t>
      </w:r>
      <w:r w:rsidR="00164229" w:rsidRPr="007F2770">
        <w:t>the</w:t>
      </w:r>
      <w:r w:rsidR="005F2EDF" w:rsidRPr="007F2770">
        <w:t xml:space="preserve"> CAA-level UAV ID</w:t>
      </w:r>
      <w:bookmarkEnd w:id="5363"/>
      <w:r w:rsidR="005F2EDF" w:rsidRPr="007F2770">
        <w:t>.</w:t>
      </w:r>
    </w:p>
    <w:p w14:paraId="19B6AC9A" w14:textId="44AC6E91" w:rsidR="00EE275B" w:rsidRPr="00820E63" w:rsidRDefault="00EE275B" w:rsidP="00EE275B">
      <w:pPr>
        <w:pStyle w:val="NO"/>
      </w:pPr>
      <w:bookmarkStart w:id="5364"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C2 session security information, the pairing information for C2 communication, and the pairing information for</w:t>
      </w:r>
      <w:r w:rsidDel="003B4193">
        <w:t xml:space="preserve"> </w:t>
      </w:r>
      <w:r>
        <w:t>direct C2 communication</w:t>
      </w:r>
      <w:r w:rsidRPr="003512BA">
        <w:t>.</w:t>
      </w:r>
    </w:p>
    <w:bookmarkEnd w:id="5364"/>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01B7AEDC" w:rsidR="003D7F14" w:rsidRPr="007F2770" w:rsidRDefault="003D7F14" w:rsidP="00A80EA5">
      <w:pPr>
        <w:pStyle w:val="B1"/>
      </w:pPr>
      <w:r w:rsidRPr="007F2770">
        <w:t>-</w:t>
      </w:r>
      <w:r w:rsidRPr="007F2770">
        <w:tab/>
        <w:t>at least one of ECS IPv4 Address(es), ECS IPv6 Address(es), ECS FQDN(s);</w:t>
      </w:r>
    </w:p>
    <w:p w14:paraId="0FBAB5DA" w14:textId="046EEA2E" w:rsidR="003D7F14" w:rsidRPr="007F2770" w:rsidRDefault="003D7F14" w:rsidP="003D7F14">
      <w:pPr>
        <w:pStyle w:val="B1"/>
      </w:pPr>
      <w:r w:rsidRPr="007F2770">
        <w:t>-</w:t>
      </w:r>
      <w:r w:rsidRPr="007F2770">
        <w:tab/>
        <w:t>at least one associated ECSP identifier</w:t>
      </w:r>
      <w:bookmarkStart w:id="5365" w:name="_Hlk102494125"/>
      <w:r w:rsidRPr="007F2770">
        <w:t>;and</w:t>
      </w:r>
    </w:p>
    <w:p w14:paraId="08DF2AC4" w14:textId="664521D7" w:rsidR="003D7F14" w:rsidRPr="007F2770" w:rsidRDefault="003D7F14" w:rsidP="00A80EA5">
      <w:pPr>
        <w:pStyle w:val="B1"/>
      </w:pPr>
      <w:r w:rsidRPr="007F2770">
        <w:t>-</w:t>
      </w:r>
      <w:r w:rsidRPr="007F2770">
        <w:tab/>
        <w:t>optionally, spatial validity conditions</w:t>
      </w:r>
      <w:bookmarkEnd w:id="5365"/>
      <w:r w:rsidRPr="007F2770">
        <w:rPr>
          <w:lang w:val="en-US"/>
        </w:rPr>
        <w:t xml:space="preserve"> associated with the ECS address</w:t>
      </w:r>
      <w:r w:rsidRPr="007F2770">
        <w:t xml:space="preserve">; </w:t>
      </w:r>
    </w:p>
    <w:p w14:paraId="74784803" w14:textId="301577B1" w:rsidR="003D7F14" w:rsidRPr="007F2770" w:rsidRDefault="003D7F14" w:rsidP="003D7F14">
      <w:pPr>
        <w:pStyle w:val="NO"/>
      </w:pPr>
      <w:r w:rsidRPr="007F2770">
        <w:t>NOTE </w:t>
      </w:r>
      <w:r w:rsidR="007F4C49">
        <w:t>10</w:t>
      </w:r>
      <w:r w:rsidRPr="007F2770">
        <w:t>:</w:t>
      </w:r>
      <w:r w:rsidRPr="007F2770">
        <w:tab/>
        <w:t>The IP address(es) and/or FQDN(s)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7099D85B"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p>
    <w:p w14:paraId="590E0215" w14:textId="7B4CA57E" w:rsidR="00DF0FC7" w:rsidRPr="007F2770" w:rsidRDefault="00DF0FC7" w:rsidP="0000154D">
      <w:r w:rsidRPr="008055DB">
        <w:t>If the SMF determines to provide the N3QAI to the UE, the SMF shall include the N3QAI in the PDU SESSION MODIFICATION COMMAND message.</w:t>
      </w:r>
    </w:p>
    <w:p w14:paraId="75F61353" w14:textId="77777777" w:rsidR="00B23F03" w:rsidRPr="007F2770" w:rsidRDefault="00B23F03" w:rsidP="00BB130A">
      <w:pPr>
        <w:pStyle w:val="TH"/>
      </w:pPr>
      <w:r w:rsidRPr="007F2770">
        <w:object w:dxaOrig="10590" w:dyaOrig="4830" w14:anchorId="3EE99AE3">
          <v:shape id="_x0000_i1060" type="#_x0000_t75" style="width:452.5pt;height:204.5pt" o:ole="">
            <v:imagedata r:id="rId86" o:title=""/>
          </v:shape>
          <o:OLEObject Type="Embed" ProgID="Visio.Drawing.11" ShapeID="_x0000_i1060" DrawAspect="Content" ObjectID="_1756645679" r:id="rId87"/>
        </w:object>
      </w:r>
    </w:p>
    <w:p w14:paraId="7C504F8F" w14:textId="77777777" w:rsidR="00B23F03" w:rsidRPr="007F2770" w:rsidRDefault="00B23F03" w:rsidP="00B23F03">
      <w:pPr>
        <w:pStyle w:val="TF"/>
      </w:pPr>
      <w:r w:rsidRPr="007F2770">
        <w:rPr>
          <w:rFonts w:hint="eastAsia"/>
        </w:rPr>
        <w:t>Figure</w:t>
      </w:r>
      <w:r w:rsidRPr="007F2770">
        <w:t> </w:t>
      </w:r>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5366" w:name="_Toc20232809"/>
      <w:bookmarkStart w:id="5367" w:name="_Toc27746912"/>
      <w:bookmarkStart w:id="5368" w:name="_Toc36213096"/>
      <w:bookmarkStart w:id="5369" w:name="_Toc36657273"/>
      <w:bookmarkStart w:id="5370" w:name="_Toc45286938"/>
      <w:bookmarkStart w:id="5371" w:name="_Toc51948207"/>
      <w:bookmarkStart w:id="5372" w:name="_Toc51949299"/>
      <w:bookmarkStart w:id="5373" w:name="_Toc131396243"/>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5366"/>
      <w:bookmarkEnd w:id="5367"/>
      <w:bookmarkEnd w:id="5368"/>
      <w:bookmarkEnd w:id="5369"/>
      <w:bookmarkEnd w:id="5370"/>
      <w:bookmarkEnd w:id="5371"/>
      <w:bookmarkEnd w:id="5372"/>
      <w:bookmarkEnd w:id="5373"/>
    </w:p>
    <w:p w14:paraId="68FB7F0D" w14:textId="77777777" w:rsidR="00BD491A" w:rsidRDefault="00B23F03" w:rsidP="00BD491A">
      <w:pPr>
        <w:rPr>
          <w:ins w:id="5374" w:author="24.501_CR5475R2_(Rel-18)_eNPN_Ph2, 5GProtoc18" w:date="2023-09-18T12:25:00Z"/>
        </w:rPr>
      </w:pPr>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ins w:id="5375" w:author="24.501_CR5475R2_(Rel-18)_eNPN_Ph2, 5GProtoc18" w:date="2023-09-18T12:25:00Z">
        <w:r w:rsidR="00BD491A">
          <w:t xml:space="preserve"> </w:t>
        </w:r>
        <w:r w:rsidR="00BD491A">
          <w:rPr>
            <w:lang w:eastAsia="zh-TW"/>
          </w:rPr>
          <w:t xml:space="preserve">In an SNPN, </w:t>
        </w:r>
        <w:r w:rsidR="00BD491A">
          <w:t>t</w:t>
        </w:r>
        <w:r w:rsidR="00BD491A" w:rsidRPr="007F2770">
          <w:t>he timer T3396 to be stopped includes</w:t>
        </w:r>
        <w:r w:rsidR="00BD491A">
          <w:t>:</w:t>
        </w:r>
      </w:ins>
    </w:p>
    <w:p w14:paraId="134602AC" w14:textId="77777777" w:rsidR="00BD491A" w:rsidRPr="007F2770" w:rsidRDefault="00BD491A" w:rsidP="00BD491A">
      <w:pPr>
        <w:pStyle w:val="B1"/>
        <w:rPr>
          <w:ins w:id="5376" w:author="24.501_CR5475R2_(Rel-18)_eNPN_Ph2, 5GProtoc18" w:date="2023-09-18T12:25:00Z"/>
        </w:rPr>
      </w:pPr>
      <w:ins w:id="5377" w:author="24.501_CR5475R2_(Rel-18)_eNPN_Ph2, 5GProtoc18" w:date="2023-09-18T12:25:00Z">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68B42DA3" w14:textId="7C5DE22D" w:rsidR="00B23F03" w:rsidRPr="007F2770" w:rsidRDefault="00BD491A">
      <w:pPr>
        <w:pStyle w:val="B1"/>
        <w:rPr>
          <w:lang w:eastAsia="zh-TW"/>
        </w:rPr>
        <w:pPrChange w:id="5378" w:author="24.501_CR5475R2_(Rel-18)_eNPN_Ph2, 5GProtoc18" w:date="2023-09-18T12:25:00Z">
          <w:pPr/>
        </w:pPrChange>
      </w:pPr>
      <w:ins w:id="5379" w:author="24.501_CR5475R2_(Rel-18)_eNPN_Ph2, 5GProtoc18" w:date="2023-09-18T12:25:00Z">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ins>
    </w:p>
    <w:p w14:paraId="69BDE2AC" w14:textId="77777777" w:rsidR="00BD491A" w:rsidRDefault="00B23F03" w:rsidP="00B23F03">
      <w:pPr>
        <w:rPr>
          <w:ins w:id="5380" w:author="24.501_CR5475R2_(Rel-18)_eNPN_Ph2, 5GProtoc18" w:date="2023-09-18T12:26:00Z"/>
        </w:rPr>
      </w:pPr>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ins w:id="5381" w:author="24.501_CR5475R2_(Rel-18)_eNPN_Ph2, 5GProtoc18" w:date="2023-09-18T12:26:00Z">
        <w:r w:rsidR="00BD491A">
          <w:t>:</w:t>
        </w:r>
      </w:ins>
    </w:p>
    <w:p w14:paraId="7941C196" w14:textId="77777777" w:rsidR="00BD491A" w:rsidRDefault="00BD491A" w:rsidP="00BD491A">
      <w:pPr>
        <w:pStyle w:val="B1"/>
        <w:rPr>
          <w:ins w:id="5382" w:author="24.501_CR5475R2_(Rel-18)_eNPN_Ph2, 5GProtoc18" w:date="2023-09-18T12:26:00Z"/>
        </w:rPr>
      </w:pPr>
      <w:ins w:id="5383" w:author="24.501_CR5475R2_(Rel-18)_eNPN_Ph2, 5GProtoc18" w:date="2023-09-18T12:26:00Z">
        <w:r>
          <w:t>a)</w:t>
        </w:r>
        <w:r>
          <w:tab/>
          <w:t>in a PLMN:</w:t>
        </w:r>
      </w:ins>
    </w:p>
    <w:p w14:paraId="6AAC8A94" w14:textId="77777777" w:rsidR="00BD491A" w:rsidRDefault="00BD491A">
      <w:pPr>
        <w:pStyle w:val="B2"/>
        <w:rPr>
          <w:ins w:id="5384" w:author="24.501_CR5475R2_(Rel-18)_eNPN_Ph2, 5GProtoc18" w:date="2023-09-18T12:26:00Z"/>
          <w:lang w:eastAsia="zh-TW"/>
        </w:rPr>
        <w:pPrChange w:id="5385" w:author="Author" w:date="2023-07-27T15:14:00Z">
          <w:pPr>
            <w:pStyle w:val="B1"/>
          </w:pPr>
        </w:pPrChange>
      </w:pPr>
      <w:ins w:id="5386" w:author="24.501_CR5475R2_(Rel-18)_eNPN_Ph2, 5GProtoc18" w:date="2023-09-18T12:26:00Z">
        <w:r>
          <w:t>1)</w:t>
        </w:r>
        <w:r>
          <w:tab/>
        </w:r>
        <w:del w:id="5387" w:author="Author" w:date="2023-07-27T15:13:00Z">
          <w:r w:rsidRPr="007F2770" w:rsidDel="00C40376">
            <w:delText xml:space="preserve"> </w:delText>
          </w:r>
        </w:del>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del w:id="5388" w:author="Author" w:date="2023-07-27T15:14:00Z">
          <w:r w:rsidRPr="007F2770" w:rsidDel="00C40376">
            <w:rPr>
              <w:lang w:eastAsia="zh-TW"/>
            </w:rPr>
            <w:delText>,</w:delText>
          </w:r>
        </w:del>
        <w:r w:rsidRPr="007F2770">
          <w:rPr>
            <w:rFonts w:hint="eastAsia"/>
            <w:lang w:eastAsia="zh-TW"/>
          </w:rPr>
          <w:t xml:space="preserve"> </w:t>
        </w:r>
        <w:r w:rsidRPr="007F2770">
          <w:rPr>
            <w:lang w:eastAsia="zh-TW"/>
          </w:rPr>
          <w:t>and</w:t>
        </w:r>
      </w:ins>
    </w:p>
    <w:p w14:paraId="784D4FF7" w14:textId="77777777" w:rsidR="00BD491A" w:rsidRDefault="00BD491A">
      <w:pPr>
        <w:pStyle w:val="B2"/>
        <w:rPr>
          <w:ins w:id="5389" w:author="24.501_CR5475R2_(Rel-18)_eNPN_Ph2, 5GProtoc18" w:date="2023-09-18T12:26:00Z"/>
          <w:lang w:eastAsia="zh-TW"/>
        </w:rPr>
        <w:pPrChange w:id="5390" w:author="Author" w:date="2023-07-27T15:14:00Z">
          <w:pPr>
            <w:pStyle w:val="B1"/>
          </w:pPr>
        </w:pPrChange>
      </w:pPr>
      <w:ins w:id="5391" w:author="24.501_CR5475R2_(Rel-18)_eNPN_Ph2, 5GProtoc18" w:date="2023-09-18T12:26:00Z">
        <w:r>
          <w:rPr>
            <w:lang w:eastAsia="zh-TW"/>
          </w:rPr>
          <w:t>2)</w:t>
        </w:r>
        <w:r>
          <w:rPr>
            <w:lang w:eastAsia="zh-TW"/>
          </w:rPr>
          <w:tab/>
        </w:r>
        <w:del w:id="5392" w:author="Author" w:date="2023-07-27T15:14:00Z">
          <w:r w:rsidRPr="007F2770" w:rsidDel="00C40376">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4901AEC4" w14:textId="77777777" w:rsidR="00BD491A" w:rsidRDefault="00BD491A" w:rsidP="00BD491A">
      <w:pPr>
        <w:pStyle w:val="B1"/>
        <w:rPr>
          <w:ins w:id="5393" w:author="24.501_CR5475R2_(Rel-18)_eNPN_Ph2, 5GProtoc18" w:date="2023-09-18T12:26:00Z"/>
        </w:rPr>
      </w:pPr>
      <w:ins w:id="5394" w:author="24.501_CR5475R2_(Rel-18)_eNPN_Ph2, 5GProtoc18" w:date="2023-09-18T12:26:00Z">
        <w:r>
          <w:rPr>
            <w:lang w:eastAsia="zh-TW"/>
          </w:rPr>
          <w:t>b)</w:t>
        </w:r>
        <w:r>
          <w:rPr>
            <w:lang w:eastAsia="zh-TW"/>
          </w:rPr>
          <w:tab/>
          <w:t>in an SNPN</w:t>
        </w:r>
        <w:r>
          <w:t>:</w:t>
        </w:r>
      </w:ins>
    </w:p>
    <w:p w14:paraId="609A6EBE" w14:textId="77777777" w:rsidR="00BD491A" w:rsidRDefault="00BD491A" w:rsidP="00BD491A">
      <w:pPr>
        <w:pStyle w:val="B2"/>
        <w:rPr>
          <w:ins w:id="5395" w:author="24.501_CR5475R2_(Rel-18)_eNPN_Ph2, 5GProtoc18" w:date="2023-09-18T12:26:00Z"/>
        </w:rPr>
      </w:pPr>
      <w:ins w:id="5396" w:author="24.501_CR5475R2_(Rel-18)_eNPN_Ph2, 5GProtoc18" w:date="2023-09-18T12:26:00Z">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1F974B30" w14:textId="77777777" w:rsidR="00BD491A" w:rsidRPr="007F2770" w:rsidRDefault="00BD491A">
      <w:pPr>
        <w:pStyle w:val="B2"/>
        <w:rPr>
          <w:ins w:id="5397" w:author="24.501_CR5475R2_(Rel-18)_eNPN_Ph2, 5GProtoc18" w:date="2023-09-18T12:26:00Z"/>
          <w:lang w:eastAsia="zh-TW"/>
        </w:rPr>
        <w:pPrChange w:id="5398" w:author="Author" w:date="2023-07-27T15:15:00Z">
          <w:pPr/>
        </w:pPrChange>
      </w:pPr>
      <w:ins w:id="5399" w:author="24.501_CR5475R2_(Rel-18)_eNPN_Ph2, 5GProtoc18" w:date="2023-09-18T12:26:00Z">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6347BD0D" w14:textId="33A26D24" w:rsidR="00B23F03" w:rsidRPr="007F2770" w:rsidDel="00BD491A" w:rsidRDefault="00AD0849" w:rsidP="00B23F03">
      <w:pPr>
        <w:rPr>
          <w:del w:id="5400" w:author="24.501_CR5475R2_(Rel-18)_eNPN_Ph2, 5GProtoc18" w:date="2023-09-18T12:26:00Z"/>
        </w:rPr>
      </w:pPr>
      <w:del w:id="5401" w:author="24.501_CR5475R2_(Rel-18)_eNPN_Ph2, 5GProtoc18" w:date="2023-09-18T12:26:00Z">
        <w:r w:rsidRPr="007F2770" w:rsidDel="00BD491A">
          <w:delText xml:space="preserve"> </w:delText>
        </w:r>
        <w:r w:rsidRPr="007F2770" w:rsidDel="00BD491A">
          <w:rPr>
            <w:rFonts w:hint="eastAsia"/>
            <w:lang w:eastAsia="zh-TW"/>
          </w:rPr>
          <w:delText xml:space="preserve">the timer T3584 applied for all </w:delText>
        </w:r>
        <w:r w:rsidRPr="007F2770" w:rsidDel="00BD491A">
          <w:rPr>
            <w:lang w:eastAsia="zh-TW"/>
          </w:rPr>
          <w:delText xml:space="preserve">the </w:delText>
        </w:r>
        <w:r w:rsidRPr="007F2770" w:rsidDel="00BD491A">
          <w:rPr>
            <w:rFonts w:hint="eastAsia"/>
            <w:lang w:eastAsia="zh-TW"/>
          </w:rPr>
          <w:delText>PLMNs</w:delText>
        </w:r>
        <w:r w:rsidRPr="007F2770" w:rsidDel="00BD491A">
          <w:rPr>
            <w:lang w:eastAsia="zh-TW"/>
          </w:rPr>
          <w:delText>, if running,</w:delText>
        </w:r>
        <w:r w:rsidRPr="007F2770" w:rsidDel="00BD491A">
          <w:rPr>
            <w:rFonts w:hint="eastAsia"/>
            <w:lang w:eastAsia="zh-TW"/>
          </w:rPr>
          <w:delText xml:space="preserve"> </w:delText>
        </w:r>
        <w:r w:rsidRPr="007F2770" w:rsidDel="00BD491A">
          <w:rPr>
            <w:lang w:eastAsia="zh-TW"/>
          </w:rPr>
          <w:delText xml:space="preserve">and </w:delText>
        </w:r>
        <w:r w:rsidRPr="007F2770" w:rsidDel="00BD491A">
          <w:rPr>
            <w:rFonts w:hint="eastAsia"/>
            <w:lang w:eastAsia="zh-TW"/>
          </w:rPr>
          <w:delText>t</w:delText>
        </w:r>
        <w:r w:rsidRPr="007F2770" w:rsidDel="00BD491A">
          <w:rPr>
            <w:lang w:eastAsia="zh-TW"/>
          </w:rPr>
          <w:delText>he timer T3584 applied for the registered PLMN, if running.</w:delText>
        </w:r>
      </w:del>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pPr>
        <w:pStyle w:val="B1"/>
        <w:rPr>
          <w:ins w:id="5402" w:author="24.501_CR5475R2_(Rel-18)_eNPN_Ph2, 5GProtoc18" w:date="2023-09-18T12:27:00Z"/>
        </w:rPr>
        <w:pPrChange w:id="5403" w:author="Author" w:date="2023-07-27T15:15:00Z">
          <w:pPr/>
        </w:pPrChange>
      </w:pPr>
      <w:ins w:id="5404" w:author="24.501_CR5475R2_(Rel-18)_eNPN_Ph2, 5GProtoc18" w:date="2023-09-18T12:27:00Z">
        <w:r>
          <w:rPr>
            <w:lang w:eastAsia="zh-TW"/>
          </w:rPr>
          <w:t>a)</w:t>
        </w:r>
        <w:r>
          <w:rPr>
            <w:lang w:eastAsia="zh-TW"/>
          </w:rPr>
          <w:tab/>
          <w:t>in a PLMN:</w:t>
        </w:r>
      </w:ins>
    </w:p>
    <w:p w14:paraId="02EB11B0" w14:textId="77777777" w:rsidR="00BD491A" w:rsidRPr="007F2770" w:rsidRDefault="00BD491A">
      <w:pPr>
        <w:pStyle w:val="B2"/>
        <w:rPr>
          <w:ins w:id="5405" w:author="24.501_CR5475R2_(Rel-18)_eNPN_Ph2, 5GProtoc18" w:date="2023-09-18T12:27:00Z"/>
          <w:lang w:eastAsia="zh-TW"/>
        </w:rPr>
        <w:pPrChange w:id="5406" w:author="Author" w:date="2023-07-27T15:16:00Z">
          <w:pPr>
            <w:pStyle w:val="B1"/>
          </w:pPr>
        </w:pPrChange>
      </w:pPr>
      <w:ins w:id="5407" w:author="24.501_CR5475R2_(Rel-18)_eNPN_Ph2, 5GProtoc18" w:date="2023-09-18T12:27:00Z">
        <w:del w:id="5408" w:author="Author" w:date="2023-07-27T15:15:00Z">
          <w:r w:rsidRPr="007F2770" w:rsidDel="0076651E">
            <w:delText>-</w:delText>
          </w:r>
        </w:del>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ins>
    </w:p>
    <w:p w14:paraId="0F123A92" w14:textId="77777777" w:rsidR="00BD491A" w:rsidRPr="007F2770" w:rsidRDefault="00BD491A">
      <w:pPr>
        <w:pStyle w:val="B2"/>
        <w:rPr>
          <w:ins w:id="5409" w:author="24.501_CR5475R2_(Rel-18)_eNPN_Ph2, 5GProtoc18" w:date="2023-09-18T12:27:00Z"/>
          <w:lang w:eastAsia="zh-TW"/>
        </w:rPr>
        <w:pPrChange w:id="5410" w:author="Author" w:date="2023-07-27T15:16:00Z">
          <w:pPr>
            <w:pStyle w:val="B1"/>
          </w:pPr>
        </w:pPrChange>
      </w:pPr>
      <w:ins w:id="5411" w:author="24.501_CR5475R2_(Rel-18)_eNPN_Ph2, 5GProtoc18" w:date="2023-09-18T12:27:00Z">
        <w:del w:id="5412" w:author="Author" w:date="2023-07-27T15:15:00Z">
          <w:r w:rsidRPr="007F2770" w:rsidDel="0076651E">
            <w:delText>-</w:delText>
          </w:r>
        </w:del>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495DBE45" w14:textId="77777777" w:rsidR="00BD491A" w:rsidRPr="007F2770" w:rsidRDefault="00BD491A">
      <w:pPr>
        <w:pStyle w:val="B2"/>
        <w:rPr>
          <w:ins w:id="5413" w:author="24.501_CR5475R2_(Rel-18)_eNPN_Ph2, 5GProtoc18" w:date="2023-09-18T12:27:00Z"/>
          <w:lang w:eastAsia="zh-TW"/>
        </w:rPr>
        <w:pPrChange w:id="5414" w:author="Author" w:date="2023-07-27T15:16:00Z">
          <w:pPr>
            <w:pStyle w:val="B1"/>
          </w:pPr>
        </w:pPrChange>
      </w:pPr>
      <w:ins w:id="5415" w:author="24.501_CR5475R2_(Rel-18)_eNPN_Ph2, 5GProtoc18" w:date="2023-09-18T12:27:00Z">
        <w:del w:id="5416" w:author="Author" w:date="2023-07-27T15:15:00Z">
          <w:r w:rsidRPr="007F2770" w:rsidDel="0076651E">
            <w:rPr>
              <w:lang w:eastAsia="zh-TW"/>
            </w:rPr>
            <w:delText>-</w:delText>
          </w:r>
        </w:del>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ins>
    </w:p>
    <w:p w14:paraId="2C5935A2" w14:textId="77777777" w:rsidR="00BD491A" w:rsidRPr="007F2770" w:rsidRDefault="00BD491A">
      <w:pPr>
        <w:pStyle w:val="B2"/>
        <w:rPr>
          <w:ins w:id="5417" w:author="24.501_CR5475R2_(Rel-18)_eNPN_Ph2, 5GProtoc18" w:date="2023-09-18T12:27:00Z"/>
          <w:lang w:eastAsia="zh-TW"/>
        </w:rPr>
        <w:pPrChange w:id="5418" w:author="Author" w:date="2023-07-27T15:16:00Z">
          <w:pPr>
            <w:pStyle w:val="B1"/>
          </w:pPr>
        </w:pPrChange>
      </w:pPr>
      <w:ins w:id="5419" w:author="24.501_CR5475R2_(Rel-18)_eNPN_Ph2, 5GProtoc18" w:date="2023-09-18T12:27:00Z">
        <w:del w:id="5420" w:author="Author" w:date="2023-07-27T15:15:00Z">
          <w:r w:rsidRPr="007F2770" w:rsidDel="0076651E">
            <w:rPr>
              <w:lang w:eastAsia="zh-TW"/>
            </w:rPr>
            <w:delText>-</w:delText>
          </w:r>
        </w:del>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ins>
    </w:p>
    <w:p w14:paraId="756B5626" w14:textId="77777777" w:rsidR="00BD491A" w:rsidRPr="007F2770" w:rsidRDefault="00BD491A" w:rsidP="00BD491A">
      <w:pPr>
        <w:pStyle w:val="B1"/>
        <w:rPr>
          <w:ins w:id="5421" w:author="24.501_CR5475R2_(Rel-18)_eNPN_Ph2, 5GProtoc18" w:date="2023-09-18T12:27:00Z"/>
        </w:rPr>
      </w:pPr>
      <w:ins w:id="5422" w:author="24.501_CR5475R2_(Rel-18)_eNPN_Ph2, 5GProtoc18" w:date="2023-09-18T12:27:00Z">
        <w:r>
          <w:rPr>
            <w:lang w:eastAsia="zh-TW"/>
          </w:rPr>
          <w:t>b) in an SNPN:</w:t>
        </w:r>
      </w:ins>
    </w:p>
    <w:p w14:paraId="31D4E8E4" w14:textId="77777777" w:rsidR="00BD491A" w:rsidRPr="007F2770" w:rsidRDefault="00BD491A" w:rsidP="00BD491A">
      <w:pPr>
        <w:pStyle w:val="B2"/>
        <w:rPr>
          <w:ins w:id="5423" w:author="24.501_CR5475R2_(Rel-18)_eNPN_Ph2, 5GProtoc18" w:date="2023-09-18T12:27:00Z"/>
          <w:lang w:eastAsia="zh-TW"/>
        </w:rPr>
      </w:pPr>
      <w:ins w:id="5424" w:author="24.501_CR5475R2_(Rel-18)_eNPN_Ph2, 5GProtoc18" w:date="2023-09-18T12:27:00Z">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4FF73AAF" w14:textId="77777777" w:rsidR="00BD491A" w:rsidRPr="007F2770" w:rsidRDefault="00BD491A" w:rsidP="00BD491A">
      <w:pPr>
        <w:pStyle w:val="B2"/>
        <w:rPr>
          <w:ins w:id="5425" w:author="24.501_CR5475R2_(Rel-18)_eNPN_Ph2, 5GProtoc18" w:date="2023-09-18T12:27:00Z"/>
          <w:lang w:eastAsia="zh-TW"/>
        </w:rPr>
      </w:pPr>
      <w:ins w:id="5426" w:author="24.501_CR5475R2_(Rel-18)_eNPN_Ph2, 5GProtoc18" w:date="2023-09-18T12:27:00Z">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5A932CD4" w14:textId="77777777" w:rsidR="00BD491A" w:rsidRPr="007F2770" w:rsidRDefault="00BD491A" w:rsidP="00BD491A">
      <w:pPr>
        <w:pStyle w:val="B2"/>
        <w:rPr>
          <w:ins w:id="5427" w:author="24.501_CR5475R2_(Rel-18)_eNPN_Ph2, 5GProtoc18" w:date="2023-09-18T12:27:00Z"/>
          <w:lang w:eastAsia="zh-TW"/>
        </w:rPr>
      </w:pPr>
      <w:ins w:id="5428" w:author="24.501_CR5475R2_(Rel-18)_eNPN_Ph2, 5GProtoc18" w:date="2023-09-18T12:27:00Z">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5B2BB860" w14:textId="77777777" w:rsidR="00BD491A" w:rsidRPr="007F2770" w:rsidRDefault="00BD491A" w:rsidP="00BD491A">
      <w:pPr>
        <w:pStyle w:val="B2"/>
        <w:rPr>
          <w:ins w:id="5429" w:author="24.501_CR5475R2_(Rel-18)_eNPN_Ph2, 5GProtoc18" w:date="2023-09-18T12:27:00Z"/>
        </w:rPr>
      </w:pPr>
      <w:ins w:id="5430" w:author="24.501_CR5475R2_(Rel-18)_eNPN_Ph2, 5GProtoc18" w:date="2023-09-18T12:27:00Z">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3FF085C8" w14:textId="3BF84214" w:rsidR="00887E6E" w:rsidRPr="007F2770" w:rsidDel="00BD491A" w:rsidRDefault="00887E6E" w:rsidP="00887E6E">
      <w:pPr>
        <w:pStyle w:val="B1"/>
        <w:rPr>
          <w:del w:id="5431" w:author="24.501_CR5475R2_(Rel-18)_eNPN_Ph2, 5GProtoc18" w:date="2023-09-18T12:27:00Z"/>
          <w:lang w:eastAsia="zh-TW"/>
        </w:rPr>
      </w:pPr>
      <w:del w:id="5432" w:author="24.501_CR5475R2_(Rel-18)_eNPN_Ph2, 5GProtoc18" w:date="2023-09-18T12:27:00Z">
        <w:r w:rsidRPr="007F2770" w:rsidDel="00BD491A">
          <w:delText>-</w:delText>
        </w:r>
        <w:r w:rsidRPr="007F2770" w:rsidDel="00BD491A">
          <w:tab/>
        </w:r>
        <w:r w:rsidRPr="007F2770" w:rsidDel="00BD491A">
          <w:rPr>
            <w:lang w:eastAsia="zh-TW"/>
          </w:rPr>
          <w:delText>the timer T3585 applied for all the PLMNs and for the access over which the</w:delText>
        </w:r>
        <w:r w:rsidRPr="007F2770" w:rsidDel="00BD491A">
          <w:rPr>
            <w:rFonts w:hint="eastAsia"/>
            <w:lang w:eastAsia="zh-TW"/>
          </w:rPr>
          <w:delText xml:space="preserve"> </w:delText>
        </w:r>
        <w:r w:rsidRPr="007F2770" w:rsidDel="00BD491A">
          <w:delText>PDU SESSION MODIFICATION COMMAND</w:delText>
        </w:r>
        <w:r w:rsidRPr="007F2770" w:rsidDel="00BD491A">
          <w:rPr>
            <w:rFonts w:hint="eastAsia"/>
            <w:lang w:eastAsia="zh-TW"/>
          </w:rPr>
          <w:delText xml:space="preserve"> i</w:delText>
        </w:r>
        <w:r w:rsidRPr="007F2770" w:rsidDel="00BD491A">
          <w:rPr>
            <w:lang w:eastAsia="zh-TW"/>
          </w:rPr>
          <w:delText>s received, if running;</w:delText>
        </w:r>
      </w:del>
    </w:p>
    <w:p w14:paraId="09492FF0" w14:textId="0AA5D2FD" w:rsidR="00887E6E" w:rsidRPr="007F2770" w:rsidDel="00BD491A" w:rsidRDefault="00887E6E" w:rsidP="00887E6E">
      <w:pPr>
        <w:pStyle w:val="B1"/>
        <w:rPr>
          <w:del w:id="5433" w:author="24.501_CR5475R2_(Rel-18)_eNPN_Ph2, 5GProtoc18" w:date="2023-09-18T12:27:00Z"/>
          <w:lang w:eastAsia="zh-TW"/>
        </w:rPr>
      </w:pPr>
      <w:del w:id="5434" w:author="24.501_CR5475R2_(Rel-18)_eNPN_Ph2, 5GProtoc18" w:date="2023-09-18T12:27:00Z">
        <w:r w:rsidRPr="007F2770" w:rsidDel="00BD491A">
          <w:delText>-</w:delText>
        </w:r>
        <w:r w:rsidRPr="007F2770" w:rsidDel="00BD491A">
          <w:tab/>
        </w:r>
        <w:r w:rsidRPr="007F2770" w:rsidDel="00BD491A">
          <w:rPr>
            <w:lang w:eastAsia="zh-TW"/>
          </w:rPr>
          <w:delText xml:space="preserve">the timer T3585 applied for all the PLMNs and for </w:delText>
        </w:r>
        <w:r w:rsidRPr="007F2770" w:rsidDel="00BD491A">
          <w:delText>both 3GPP access type and non-3GPP access type</w:delText>
        </w:r>
        <w:r w:rsidRPr="007F2770" w:rsidDel="00BD491A">
          <w:rPr>
            <w:lang w:eastAsia="zh-TW"/>
          </w:rPr>
          <w:delText>, if running;</w:delText>
        </w:r>
      </w:del>
    </w:p>
    <w:p w14:paraId="57C0BB57" w14:textId="6208B0AC" w:rsidR="00887E6E" w:rsidRPr="007F2770" w:rsidDel="00BD491A" w:rsidRDefault="00887E6E" w:rsidP="00887E6E">
      <w:pPr>
        <w:pStyle w:val="B1"/>
        <w:rPr>
          <w:del w:id="5435" w:author="24.501_CR5475R2_(Rel-18)_eNPN_Ph2, 5GProtoc18" w:date="2023-09-18T12:27:00Z"/>
          <w:lang w:eastAsia="zh-TW"/>
        </w:rPr>
      </w:pPr>
      <w:del w:id="5436" w:author="24.501_CR5475R2_(Rel-18)_eNPN_Ph2, 5GProtoc18" w:date="2023-09-18T12:27:00Z">
        <w:r w:rsidRPr="007F2770" w:rsidDel="00BD491A">
          <w:rPr>
            <w:lang w:eastAsia="zh-TW"/>
          </w:rPr>
          <w:delText>-</w:delText>
        </w:r>
        <w:r w:rsidRPr="007F2770" w:rsidDel="00BD491A">
          <w:rPr>
            <w:lang w:eastAsia="zh-TW"/>
          </w:rPr>
          <w:tab/>
          <w:delText>the timer T3585 applied for the registered PLMN and for the access over which the</w:delText>
        </w:r>
        <w:r w:rsidRPr="007F2770" w:rsidDel="00BD491A">
          <w:rPr>
            <w:rFonts w:hint="eastAsia"/>
            <w:lang w:eastAsia="zh-TW"/>
          </w:rPr>
          <w:delText xml:space="preserve"> </w:delText>
        </w:r>
        <w:r w:rsidRPr="007F2770" w:rsidDel="00BD491A">
          <w:delText>PDU SESSION MODIFICATION COMMAND</w:delText>
        </w:r>
        <w:r w:rsidRPr="007F2770" w:rsidDel="00BD491A">
          <w:rPr>
            <w:rFonts w:hint="eastAsia"/>
            <w:lang w:eastAsia="zh-TW"/>
          </w:rPr>
          <w:delText xml:space="preserve"> i</w:delText>
        </w:r>
        <w:r w:rsidRPr="007F2770" w:rsidDel="00BD491A">
          <w:rPr>
            <w:lang w:eastAsia="zh-TW"/>
          </w:rPr>
          <w:delText>s received, if running;</w:delText>
        </w:r>
        <w:r w:rsidRPr="007F2770" w:rsidDel="00BD491A">
          <w:rPr>
            <w:rFonts w:hint="eastAsia"/>
            <w:lang w:eastAsia="zh-TW"/>
          </w:rPr>
          <w:delText xml:space="preserve"> a</w:delText>
        </w:r>
        <w:r w:rsidRPr="007F2770" w:rsidDel="00BD491A">
          <w:rPr>
            <w:lang w:eastAsia="zh-TW"/>
          </w:rPr>
          <w:delText>nd</w:delText>
        </w:r>
      </w:del>
    </w:p>
    <w:p w14:paraId="17DFD871" w14:textId="4E0B2667" w:rsidR="00887E6E" w:rsidRPr="007F2770" w:rsidDel="00BD491A" w:rsidRDefault="00887E6E" w:rsidP="00887E6E">
      <w:pPr>
        <w:pStyle w:val="B1"/>
        <w:rPr>
          <w:del w:id="5437" w:author="24.501_CR5475R2_(Rel-18)_eNPN_Ph2, 5GProtoc18" w:date="2023-09-18T12:27:00Z"/>
          <w:lang w:eastAsia="zh-TW"/>
        </w:rPr>
      </w:pPr>
      <w:del w:id="5438" w:author="24.501_CR5475R2_(Rel-18)_eNPN_Ph2, 5GProtoc18" w:date="2023-09-18T12:27:00Z">
        <w:r w:rsidRPr="007F2770" w:rsidDel="00BD491A">
          <w:rPr>
            <w:lang w:eastAsia="zh-TW"/>
          </w:rPr>
          <w:delText>-</w:delText>
        </w:r>
        <w:r w:rsidRPr="007F2770" w:rsidDel="00BD491A">
          <w:rPr>
            <w:lang w:eastAsia="zh-TW"/>
          </w:rPr>
          <w:tab/>
          <w:delText xml:space="preserve">the timer T3585 applied for the registered PLMN and for </w:delText>
        </w:r>
        <w:r w:rsidRPr="007F2770" w:rsidDel="00BD491A">
          <w:delText>both 3GPP access type and non-3GPP access type</w:delText>
        </w:r>
        <w:r w:rsidRPr="007F2770" w:rsidDel="00BD491A">
          <w:rPr>
            <w:lang w:eastAsia="zh-TW"/>
          </w:rPr>
          <w:delText>, if running;</w:delText>
        </w:r>
      </w:del>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Pr="007F2770" w:rsidRDefault="003B5312" w:rsidP="003B5312">
      <w:r w:rsidRPr="007F2770">
        <w:t>If the PDU SESSION MODIFICATION COMMAND message includes the Authorized QoS rules IE, the UE shall process the QoS rules sequentially starting with the first QoS rule.</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Pr="007F2770"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ins w:id="5439" w:author="24.501_CR5591_(Rel-18)_5GProtoc18" w:date="2023-09-16T00:58:00Z">
        <w:r w:rsidR="00DE45DB">
          <w:rPr>
            <w:lang w:eastAsia="zh-CN"/>
          </w:rPr>
          <w:t xml:space="preserve"> and delete the corresponding mapped EPS bearer context</w:t>
        </w:r>
      </w:ins>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5207D492"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del w:id="5440" w:author="24.501_CR5555R1_(Rel-18)_eNS_Ph3" w:date="2023-09-16T16:01:00Z">
        <w:r w:rsidR="00B23F03" w:rsidRPr="007F2770" w:rsidDel="006A5D47">
          <w:delText xml:space="preserve"> and</w:delText>
        </w:r>
      </w:del>
    </w:p>
    <w:p w14:paraId="29958681" w14:textId="77777777" w:rsidR="006A5D47" w:rsidRDefault="006A5D47" w:rsidP="006A5D47">
      <w:pPr>
        <w:pStyle w:val="B1"/>
        <w:rPr>
          <w:ins w:id="5441" w:author="24.501_CR5555R1_(Rel-18)_eNS_Ph3" w:date="2023-09-16T16:01:00Z"/>
        </w:rPr>
      </w:pPr>
      <w:ins w:id="5442" w:author="24.501_CR5555R1_(Rel-18)_eNS_Ph3" w:date="2023-09-16T16:01:00Z">
        <w:r w:rsidRPr="007F2770">
          <w:t>d)</w:t>
        </w:r>
        <w:r w:rsidRPr="007F2770">
          <w:tab/>
          <w:t>the S-NSSAI to</w:t>
        </w:r>
        <w:r>
          <w:t>:</w:t>
        </w:r>
      </w:ins>
    </w:p>
    <w:p w14:paraId="6855DD99" w14:textId="77777777" w:rsidR="006A5D47" w:rsidRDefault="006A5D47" w:rsidP="006A5D47">
      <w:pPr>
        <w:pStyle w:val="B2"/>
        <w:rPr>
          <w:ins w:id="5443" w:author="24.501_CR5555R1_(Rel-18)_eNS_Ph3" w:date="2023-09-16T16:01:00Z"/>
          <w:lang w:val="en-US"/>
        </w:rPr>
      </w:pPr>
      <w:ins w:id="5444" w:author="24.501_CR5555R1_(Rel-18)_eNS_Ph3" w:date="2023-09-16T16:01:00Z">
        <w:r>
          <w:t>1)</w:t>
        </w:r>
        <w:r>
          <w:tab/>
        </w:r>
        <w:del w:id="5445" w:author="Hannah-ZTE" w:date="2023-08-23T22:09:00Z">
          <w:r w:rsidRPr="007F2770" w:rsidDel="00021B1D">
            <w:delText xml:space="preserve"> </w:delText>
          </w:r>
        </w:del>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ins>
    </w:p>
    <w:p w14:paraId="41233583" w14:textId="77777777" w:rsidR="006A5D47" w:rsidRDefault="006A5D47" w:rsidP="006A5D47">
      <w:pPr>
        <w:pStyle w:val="B2"/>
        <w:rPr>
          <w:ins w:id="5446" w:author="24.501_CR5555R1_(Rel-18)_eNS_Ph3" w:date="2023-09-16T16:01:00Z"/>
          <w:lang w:val="en-US"/>
        </w:rPr>
      </w:pPr>
      <w:ins w:id="5447" w:author="24.501_CR5555R1_(Rel-18)_eNS_Ph3" w:date="2023-09-16T16:01:00Z">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ins>
    </w:p>
    <w:p w14:paraId="7EC8B0E3" w14:textId="77777777" w:rsidR="006A5D47" w:rsidRPr="007F2770" w:rsidRDefault="006A5D47" w:rsidP="006A5D47">
      <w:pPr>
        <w:pStyle w:val="B1"/>
        <w:rPr>
          <w:ins w:id="5448" w:author="24.501_CR5555R1_(Rel-18)_eNS_Ph3" w:date="2023-09-16T16:01:00Z"/>
          <w:lang w:val="en-US"/>
        </w:rPr>
      </w:pPr>
      <w:ins w:id="5449" w:author="24.501_CR5555R1_(Rel-18)_eNS_Ph3" w:date="2023-09-16T16:01:00Z">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ins>
    </w:p>
    <w:p w14:paraId="11E12F4D" w14:textId="6418E1A6" w:rsidR="00663B37" w:rsidRPr="007F2770" w:rsidDel="006A5D47" w:rsidRDefault="00663B37" w:rsidP="00663B37">
      <w:pPr>
        <w:pStyle w:val="B1"/>
        <w:rPr>
          <w:del w:id="5450" w:author="24.501_CR5555R1_(Rel-18)_eNS_Ph3" w:date="2023-09-16T16:01:00Z"/>
          <w:lang w:val="en-US"/>
        </w:rPr>
      </w:pPr>
      <w:del w:id="5451" w:author="24.501_CR5555R1_(Rel-18)_eNS_Ph3" w:date="2023-09-16T16:01:00Z">
        <w:r w:rsidRPr="007F2770" w:rsidDel="006A5D47">
          <w:delText>d)</w:delText>
        </w:r>
        <w:r w:rsidRPr="007F2770" w:rsidDel="006A5D47">
          <w:tab/>
        </w:r>
        <w:r w:rsidR="00B23F03" w:rsidRPr="007F2770" w:rsidDel="006A5D47">
          <w:delText>the S-NSSAI</w:delText>
        </w:r>
        <w:r w:rsidR="003B18DE" w:rsidRPr="007F2770" w:rsidDel="006A5D47">
          <w:delText xml:space="preserve"> </w:delText>
        </w:r>
        <w:r w:rsidR="008949F9" w:rsidRPr="007F2770" w:rsidDel="006A5D47">
          <w:delText>to the S</w:delText>
        </w:r>
        <w:r w:rsidR="00535F3D" w:rsidRPr="007F2770" w:rsidDel="006A5D47">
          <w:delText>-</w:delText>
        </w:r>
        <w:r w:rsidR="008949F9" w:rsidRPr="007F2770" w:rsidDel="006A5D47">
          <w:delText xml:space="preserve">NSSAI </w:delText>
        </w:r>
        <w:r w:rsidR="003B18DE" w:rsidRPr="007F2770" w:rsidDel="006A5D47">
          <w:delText>associated with (if available in roaming scenarios) a mapped S-NSSAI</w:delText>
        </w:r>
        <w:r w:rsidR="00B23F03" w:rsidRPr="007F2770" w:rsidDel="006A5D47">
          <w:delText xml:space="preserve"> </w:delText>
        </w:r>
        <w:r w:rsidR="00A41C1F" w:rsidRPr="007F2770" w:rsidDel="006A5D47">
          <w:delText>if</w:delText>
        </w:r>
        <w:r w:rsidR="00B23F03" w:rsidRPr="007F2770" w:rsidDel="006A5D47">
          <w:delText xml:space="preserve"> provided in </w:delText>
        </w:r>
        <w:r w:rsidR="00B23F03" w:rsidRPr="007F2770" w:rsidDel="006A5D47">
          <w:rPr>
            <w:rFonts w:hint="eastAsia"/>
          </w:rPr>
          <w:delText xml:space="preserve">the </w:delText>
        </w:r>
        <w:r w:rsidR="00B23F03" w:rsidRPr="007F2770" w:rsidDel="006A5D47">
          <w:rPr>
            <w:lang w:val="en-US"/>
          </w:rPr>
          <w:delText>UE-requested PDU session establishment procedure of the present PDU session</w:delText>
        </w:r>
        <w:r w:rsidRPr="007F2770" w:rsidDel="006A5D47">
          <w:rPr>
            <w:lang w:val="en-US"/>
          </w:rPr>
          <w:delText>.</w:delText>
        </w:r>
      </w:del>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393D7C47" w:rsidR="003D7F14" w:rsidRPr="007F2770" w:rsidRDefault="003D7F14" w:rsidP="003D7F14">
      <w:pPr>
        <w:pStyle w:val="B1"/>
      </w:pPr>
      <w:r w:rsidRPr="007F2770">
        <w:t>-</w:t>
      </w:r>
      <w:r w:rsidRPr="007F2770">
        <w:tab/>
        <w:t xml:space="preserve">one or more ECS IPv4 address(es), ECS IPv6 address(es), ECS FQDN(s); </w:t>
      </w:r>
    </w:p>
    <w:p w14:paraId="10D8B41B" w14:textId="3E73943E" w:rsidR="003D7F14" w:rsidRPr="007F2770" w:rsidRDefault="003D7F14" w:rsidP="003D7F14">
      <w:pPr>
        <w:pStyle w:val="B1"/>
      </w:pPr>
      <w:r w:rsidRPr="007F2770">
        <w:t>-</w:t>
      </w:r>
      <w:r w:rsidRPr="007F2770">
        <w:tab/>
        <w:t>one or more associated ECSP identifier(s);and</w:t>
      </w:r>
    </w:p>
    <w:p w14:paraId="64821F29" w14:textId="77777777" w:rsidR="003D7F14" w:rsidRPr="007F2770" w:rsidRDefault="003D7F14" w:rsidP="003D7F14">
      <w:pPr>
        <w:pStyle w:val="B1"/>
      </w:pPr>
      <w:r w:rsidRPr="007F2770">
        <w:t>-</w:t>
      </w:r>
      <w:r w:rsidRPr="007F2770">
        <w:tab/>
        <w:t>o</w:t>
      </w:r>
      <w:r w:rsidRPr="007F2770">
        <w:rPr>
          <w:lang w:val="en-US"/>
        </w:rPr>
        <w:t xml:space="preserve">ptionally </w:t>
      </w:r>
      <w:r w:rsidRPr="007F2770">
        <w:t>spatial validity conditions</w:t>
      </w:r>
      <w:r w:rsidRPr="007F2770">
        <w:rPr>
          <w:lang w:val="en-US"/>
        </w:rPr>
        <w:t xml:space="preserve"> associated with the ECS addres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3404AA" w:rsidR="00A96A4D" w:rsidRPr="00294B40"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5452" w:name="_Toc20232810"/>
      <w:bookmarkStart w:id="5453" w:name="_Toc27746913"/>
      <w:bookmarkStart w:id="5454" w:name="_Toc36213097"/>
      <w:bookmarkStart w:id="5455" w:name="_Toc36657274"/>
      <w:bookmarkStart w:id="5456" w:name="_Toc45286939"/>
      <w:bookmarkStart w:id="5457" w:name="_Toc51948208"/>
      <w:bookmarkStart w:id="5458" w:name="_Toc51949300"/>
      <w:bookmarkStart w:id="5459" w:name="_Toc131396244"/>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5452"/>
      <w:bookmarkEnd w:id="5453"/>
      <w:bookmarkEnd w:id="5454"/>
      <w:bookmarkEnd w:id="5455"/>
      <w:bookmarkEnd w:id="5456"/>
      <w:bookmarkEnd w:id="5457"/>
      <w:bookmarkEnd w:id="5458"/>
      <w:bookmarkEnd w:id="5459"/>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Pr="007F2770"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5460" w:name="_Toc20232811"/>
      <w:bookmarkStart w:id="5461" w:name="_Toc27746914"/>
      <w:bookmarkStart w:id="5462" w:name="_Toc36213098"/>
      <w:bookmarkStart w:id="5463" w:name="_Toc36657275"/>
      <w:bookmarkStart w:id="5464" w:name="_Toc45286940"/>
      <w:bookmarkStart w:id="5465" w:name="_Toc51948209"/>
      <w:bookmarkStart w:id="5466" w:name="_Toc51949301"/>
      <w:bookmarkStart w:id="5467" w:name="_Toc131396245"/>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5460"/>
      <w:bookmarkEnd w:id="5461"/>
      <w:bookmarkEnd w:id="5462"/>
      <w:bookmarkEnd w:id="5463"/>
      <w:bookmarkEnd w:id="5464"/>
      <w:bookmarkEnd w:id="5465"/>
      <w:bookmarkEnd w:id="5466"/>
      <w:bookmarkEnd w:id="5467"/>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7A0BE526" w14:textId="77777777" w:rsidR="009E6798" w:rsidRPr="007F2770"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 ignore the PDU SESSION MODIFICATION REQUEST message received in the state </w:t>
      </w:r>
      <w:r w:rsidRPr="007F2770">
        <w:rPr>
          <w:rFonts w:hint="eastAsia"/>
        </w:rPr>
        <w:t xml:space="preserve">PDU SESSION </w:t>
      </w:r>
      <w:r w:rsidRPr="007F2770">
        <w:rPr>
          <w:rFonts w:hint="eastAsia"/>
          <w:lang w:eastAsia="zh-CN"/>
        </w:rPr>
        <w:t>MODIFICATION PENDING</w:t>
      </w:r>
      <w:r w:rsidRPr="007F2770">
        <w:t>. The network shall proceed with the network-</w:t>
      </w:r>
      <w:r w:rsidRPr="007F2770">
        <w:rPr>
          <w:rFonts w:hint="eastAsia"/>
        </w:rPr>
        <w:t>requested PD</w:t>
      </w:r>
      <w:r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5468" w:name="_Toc20232812"/>
      <w:bookmarkStart w:id="5469" w:name="_Toc27746915"/>
      <w:bookmarkStart w:id="5470" w:name="_Toc36213099"/>
      <w:bookmarkStart w:id="5471" w:name="_Toc36657276"/>
      <w:bookmarkStart w:id="5472" w:name="_Toc45286941"/>
      <w:bookmarkStart w:id="5473" w:name="_Toc51948210"/>
      <w:bookmarkStart w:id="5474" w:name="_Toc51949302"/>
      <w:bookmarkStart w:id="5475" w:name="_Toc131396246"/>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5468"/>
      <w:bookmarkEnd w:id="5469"/>
      <w:bookmarkEnd w:id="5470"/>
      <w:bookmarkEnd w:id="5471"/>
      <w:bookmarkEnd w:id="5472"/>
      <w:bookmarkEnd w:id="5473"/>
      <w:bookmarkEnd w:id="5474"/>
      <w:bookmarkEnd w:id="5475"/>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rPr>
          <w:ins w:id="5476" w:author="24.501_CR5525R3_(Rel-18)_TEI18" w:date="2023-09-18T22:06:00Z"/>
        </w:rPr>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ins w:id="5477" w:author="24.501_CR5525R3_(Rel-18)_TEI18" w:date="2023-09-18T22:06:00Z"/>
          <w:lang w:eastAsia="ko-KR"/>
        </w:rPr>
      </w:pPr>
      <w:ins w:id="5478" w:author="24.501_CR5525R3_(Rel-18)_TEI18" w:date="2023-09-18T22:06:00Z">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ins>
    </w:p>
    <w:p w14:paraId="75F54FE7" w14:textId="5044AED0" w:rsidR="00770526" w:rsidRPr="007F2770" w:rsidRDefault="00770526" w:rsidP="009E6798">
      <w:pPr>
        <w:pStyle w:val="B1"/>
        <w:rPr>
          <w:lang w:eastAsia="ko-KR"/>
        </w:rPr>
      </w:pPr>
      <w:ins w:id="5479" w:author="24.501_CR5525R3_(Rel-18)_TEI18" w:date="2023-09-18T22:06:00Z">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ins>
    </w:p>
    <w:p w14:paraId="04F5FCAE" w14:textId="77777777" w:rsidR="00A41C5D" w:rsidRPr="007F2770" w:rsidRDefault="00A41C5D" w:rsidP="00781477">
      <w:pPr>
        <w:pStyle w:val="Heading3"/>
      </w:pPr>
      <w:bookmarkStart w:id="5480" w:name="_Toc20232813"/>
      <w:bookmarkStart w:id="5481" w:name="_Toc27746916"/>
      <w:bookmarkStart w:id="5482" w:name="_Toc36213100"/>
      <w:bookmarkStart w:id="5483" w:name="_Toc36657277"/>
      <w:bookmarkStart w:id="5484" w:name="_Toc45286942"/>
      <w:bookmarkStart w:id="5485" w:name="_Toc51948211"/>
      <w:bookmarkStart w:id="5486" w:name="_Toc51949303"/>
      <w:bookmarkStart w:id="5487" w:name="_Toc131396247"/>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5480"/>
      <w:bookmarkEnd w:id="5481"/>
      <w:bookmarkEnd w:id="5482"/>
      <w:bookmarkEnd w:id="5483"/>
      <w:bookmarkEnd w:id="5484"/>
      <w:bookmarkEnd w:id="5485"/>
      <w:bookmarkEnd w:id="5486"/>
      <w:bookmarkEnd w:id="5487"/>
    </w:p>
    <w:p w14:paraId="6BEB60EC" w14:textId="77777777" w:rsidR="00B23F03" w:rsidRPr="007F2770" w:rsidRDefault="00CA4375" w:rsidP="00781477">
      <w:pPr>
        <w:pStyle w:val="Heading4"/>
      </w:pPr>
      <w:bookmarkStart w:id="5488" w:name="_Toc20232814"/>
      <w:bookmarkStart w:id="5489" w:name="_Toc27746917"/>
      <w:bookmarkStart w:id="5490" w:name="_Toc36213101"/>
      <w:bookmarkStart w:id="5491" w:name="_Toc36657278"/>
      <w:bookmarkStart w:id="5492" w:name="_Toc45286943"/>
      <w:bookmarkStart w:id="5493" w:name="_Toc51948212"/>
      <w:bookmarkStart w:id="5494" w:name="_Toc51949304"/>
      <w:bookmarkStart w:id="5495" w:name="_Toc131396248"/>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5488"/>
      <w:bookmarkEnd w:id="5489"/>
      <w:bookmarkEnd w:id="5490"/>
      <w:bookmarkEnd w:id="5491"/>
      <w:bookmarkEnd w:id="5492"/>
      <w:bookmarkEnd w:id="5493"/>
      <w:bookmarkEnd w:id="5494"/>
      <w:bookmarkEnd w:id="5495"/>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5496" w:name="_Toc20232815"/>
      <w:bookmarkStart w:id="5497" w:name="_Toc27746918"/>
      <w:bookmarkStart w:id="5498" w:name="_Toc36213102"/>
      <w:bookmarkStart w:id="5499" w:name="_Toc36657279"/>
      <w:bookmarkStart w:id="5500" w:name="_Toc45286944"/>
      <w:bookmarkStart w:id="5501" w:name="_Toc51948213"/>
      <w:bookmarkStart w:id="5502" w:name="_Toc51949305"/>
      <w:bookmarkStart w:id="5503" w:name="_Toc131396249"/>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5496"/>
      <w:bookmarkEnd w:id="5497"/>
      <w:bookmarkEnd w:id="5498"/>
      <w:bookmarkEnd w:id="5499"/>
      <w:bookmarkEnd w:id="5500"/>
      <w:bookmarkEnd w:id="5501"/>
      <w:bookmarkEnd w:id="5502"/>
      <w:bookmarkEnd w:id="5503"/>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4023B1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2.5pt;height:204.5pt" o:ole="">
            <v:imagedata r:id="rId88" o:title=""/>
          </v:shape>
          <o:OLEObject Type="Embed" ProgID="Visio.Drawing.11" ShapeID="_x0000_i1061" DrawAspect="Content" ObjectID="_1756645680" r:id="rId89"/>
        </w:object>
      </w:r>
    </w:p>
    <w:p w14:paraId="3877375A" w14:textId="77777777" w:rsidR="00B23F03" w:rsidRPr="007F2770" w:rsidRDefault="00B23F03" w:rsidP="00B23F03">
      <w:pPr>
        <w:pStyle w:val="TF"/>
      </w:pPr>
      <w:r w:rsidRPr="007F2770">
        <w:rPr>
          <w:rFonts w:hint="eastAsia"/>
        </w:rPr>
        <w:t>Figure</w:t>
      </w:r>
      <w:r w:rsidRPr="007F2770">
        <w:t> </w:t>
      </w:r>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5504" w:name="_Toc20232816"/>
      <w:bookmarkStart w:id="5505" w:name="_Toc27746919"/>
      <w:bookmarkStart w:id="5506" w:name="_Toc36213103"/>
      <w:bookmarkStart w:id="5507" w:name="_Toc36657280"/>
      <w:bookmarkStart w:id="5508" w:name="_Toc45286945"/>
      <w:bookmarkStart w:id="5509" w:name="_Toc51948214"/>
      <w:bookmarkStart w:id="5510" w:name="_Toc51949306"/>
      <w:bookmarkStart w:id="5511" w:name="_Toc131396250"/>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5504"/>
      <w:bookmarkEnd w:id="5505"/>
      <w:bookmarkEnd w:id="5506"/>
      <w:bookmarkEnd w:id="5507"/>
      <w:bookmarkEnd w:id="5508"/>
      <w:bookmarkEnd w:id="5509"/>
      <w:bookmarkEnd w:id="5510"/>
      <w:bookmarkEnd w:id="5511"/>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Pr="007F2770"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pPr>
        <w:rPr>
          <w:ins w:id="5512" w:author="24.501_CR5475R2_(Rel-18)_eNPN_Ph2, 5GProtoc18" w:date="2023-09-18T12:29:00Z"/>
        </w:rPr>
      </w:pPr>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pPr>
        <w:pStyle w:val="B1"/>
        <w:pPrChange w:id="5513" w:author="24.501_CR5475R2_(Rel-18)_eNPN_Ph2, 5GProtoc18" w:date="2023-09-18T12:29:00Z">
          <w:pPr/>
        </w:pPrChange>
      </w:pPr>
      <w:ins w:id="5514" w:author="24.501_CR5475R2_(Rel-18)_eNPN_Ph2, 5GProtoc18" w:date="2023-09-18T12:29:00Z">
        <w:r>
          <w:rPr>
            <w:lang w:eastAsia="zh-TW"/>
          </w:rPr>
          <w:t>a)</w:t>
        </w:r>
        <w:r>
          <w:rPr>
            <w:lang w:eastAsia="zh-TW"/>
          </w:rPr>
          <w:tab/>
          <w:t>in a PLMN:</w:t>
        </w:r>
      </w:ins>
    </w:p>
    <w:p w14:paraId="30FB650C" w14:textId="77777777" w:rsidR="00BD491A" w:rsidRPr="007F2770" w:rsidRDefault="00BD491A">
      <w:pPr>
        <w:pStyle w:val="B2"/>
        <w:rPr>
          <w:ins w:id="5515" w:author="24.501_CR5475R2_(Rel-18)_eNPN_Ph2, 5GProtoc18" w:date="2023-09-18T12:30:00Z"/>
          <w:lang w:eastAsia="zh-TW"/>
        </w:rPr>
        <w:pPrChange w:id="5516" w:author="Author" w:date="2023-07-27T15:27:00Z">
          <w:pPr>
            <w:pStyle w:val="B1"/>
          </w:pPr>
        </w:pPrChange>
      </w:pPr>
      <w:ins w:id="5517" w:author="24.501_CR5475R2_(Rel-18)_eNPN_Ph2, 5GProtoc18" w:date="2023-09-18T12:30:00Z">
        <w:del w:id="5518" w:author="Author" w:date="2023-07-27T15:26:00Z">
          <w:r w:rsidRPr="007F2770" w:rsidDel="00E85C73">
            <w:delText>-</w:delText>
          </w:r>
        </w:del>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376051A8" w14:textId="77777777" w:rsidR="00BD491A" w:rsidRPr="007F2770" w:rsidRDefault="00BD491A">
      <w:pPr>
        <w:pStyle w:val="B2"/>
        <w:rPr>
          <w:ins w:id="5519" w:author="24.501_CR5475R2_(Rel-18)_eNPN_Ph2, 5GProtoc18" w:date="2023-09-18T12:30:00Z"/>
          <w:lang w:eastAsia="zh-TW"/>
        </w:rPr>
        <w:pPrChange w:id="5520" w:author="Author" w:date="2023-07-27T15:27:00Z">
          <w:pPr>
            <w:pStyle w:val="B1"/>
          </w:pPr>
        </w:pPrChange>
      </w:pPr>
      <w:ins w:id="5521" w:author="24.501_CR5475R2_(Rel-18)_eNPN_Ph2, 5GProtoc18" w:date="2023-09-18T12:30:00Z">
        <w:del w:id="5522" w:author="Author" w:date="2023-07-27T15:26:00Z">
          <w:r w:rsidRPr="007F2770" w:rsidDel="00E85C73">
            <w:delText>-</w:delText>
          </w:r>
        </w:del>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05295AC6" w14:textId="77777777" w:rsidR="00BD491A" w:rsidRPr="007F2770" w:rsidRDefault="00BD491A">
      <w:pPr>
        <w:pStyle w:val="B2"/>
        <w:rPr>
          <w:ins w:id="5523" w:author="24.501_CR5475R2_(Rel-18)_eNPN_Ph2, 5GProtoc18" w:date="2023-09-18T12:30:00Z"/>
          <w:lang w:eastAsia="zh-TW"/>
        </w:rPr>
        <w:pPrChange w:id="5524" w:author="Author" w:date="2023-07-27T15:27:00Z">
          <w:pPr>
            <w:pStyle w:val="B1"/>
          </w:pPr>
        </w:pPrChange>
      </w:pPr>
      <w:ins w:id="5525" w:author="24.501_CR5475R2_(Rel-18)_eNPN_Ph2, 5GProtoc18" w:date="2023-09-18T12:30:00Z">
        <w:del w:id="5526" w:author="Author" w:date="2023-07-27T15:26:00Z">
          <w:r w:rsidRPr="007F2770" w:rsidDel="00E85C73">
            <w:rPr>
              <w:lang w:eastAsia="zh-TW"/>
            </w:rPr>
            <w:delText>-</w:delText>
          </w:r>
        </w:del>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ins>
    </w:p>
    <w:p w14:paraId="1E8C0F03" w14:textId="77777777" w:rsidR="00BD491A" w:rsidRDefault="00BD491A">
      <w:pPr>
        <w:pStyle w:val="B2"/>
        <w:rPr>
          <w:ins w:id="5527" w:author="24.501_CR5475R2_(Rel-18)_eNPN_Ph2, 5GProtoc18" w:date="2023-09-18T12:30:00Z"/>
          <w:lang w:eastAsia="zh-TW"/>
        </w:rPr>
        <w:pPrChange w:id="5528" w:author="Author" w:date="2023-07-27T15:27:00Z">
          <w:pPr>
            <w:pStyle w:val="B1"/>
          </w:pPr>
        </w:pPrChange>
      </w:pPr>
      <w:ins w:id="5529" w:author="24.501_CR5475R2_(Rel-18)_eNPN_Ph2, 5GProtoc18" w:date="2023-09-18T12:30:00Z">
        <w:del w:id="5530" w:author="Author" w:date="2023-07-27T15:26:00Z">
          <w:r w:rsidRPr="007F2770" w:rsidDel="00E85C73">
            <w:rPr>
              <w:lang w:eastAsia="zh-TW"/>
            </w:rPr>
            <w:delText>-</w:delText>
          </w:r>
        </w:del>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ins>
    </w:p>
    <w:p w14:paraId="7E289897" w14:textId="77777777" w:rsidR="00BD491A" w:rsidRPr="007F2770" w:rsidRDefault="00BD491A" w:rsidP="00BD491A">
      <w:pPr>
        <w:pStyle w:val="B1"/>
        <w:rPr>
          <w:ins w:id="5531" w:author="24.501_CR5475R2_(Rel-18)_eNPN_Ph2, 5GProtoc18" w:date="2023-09-18T12:30:00Z"/>
        </w:rPr>
      </w:pPr>
      <w:ins w:id="5532" w:author="24.501_CR5475R2_(Rel-18)_eNPN_Ph2, 5GProtoc18" w:date="2023-09-18T12:30:00Z">
        <w:r>
          <w:rPr>
            <w:lang w:eastAsia="zh-TW"/>
          </w:rPr>
          <w:t>b)</w:t>
        </w:r>
        <w:r>
          <w:rPr>
            <w:lang w:eastAsia="zh-TW"/>
          </w:rPr>
          <w:tab/>
          <w:t>in an SNPN:</w:t>
        </w:r>
      </w:ins>
    </w:p>
    <w:p w14:paraId="7672C307" w14:textId="77777777" w:rsidR="00BD491A" w:rsidRPr="007F2770" w:rsidRDefault="00BD491A" w:rsidP="00BD491A">
      <w:pPr>
        <w:pStyle w:val="B2"/>
        <w:rPr>
          <w:ins w:id="5533" w:author="24.501_CR5475R2_(Rel-18)_eNPN_Ph2, 5GProtoc18" w:date="2023-09-18T12:30:00Z"/>
          <w:lang w:eastAsia="zh-TW"/>
        </w:rPr>
      </w:pPr>
      <w:ins w:id="5534" w:author="24.501_CR5475R2_(Rel-18)_eNPN_Ph2, 5GProtoc18" w:date="2023-09-18T12:30:00Z">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2BB0CC38" w14:textId="77777777" w:rsidR="00BD491A" w:rsidRPr="007F2770" w:rsidRDefault="00BD491A" w:rsidP="00BD491A">
      <w:pPr>
        <w:pStyle w:val="B2"/>
        <w:rPr>
          <w:ins w:id="5535" w:author="24.501_CR5475R2_(Rel-18)_eNPN_Ph2, 5GProtoc18" w:date="2023-09-18T12:30:00Z"/>
          <w:lang w:eastAsia="zh-TW"/>
        </w:rPr>
      </w:pPr>
      <w:ins w:id="5536" w:author="24.501_CR5475R2_(Rel-18)_eNPN_Ph2, 5GProtoc18" w:date="2023-09-18T12:30:00Z">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89750BE" w14:textId="77777777" w:rsidR="00BD491A" w:rsidRPr="007F2770" w:rsidRDefault="00BD491A" w:rsidP="00BD491A">
      <w:pPr>
        <w:pStyle w:val="B2"/>
        <w:rPr>
          <w:ins w:id="5537" w:author="24.501_CR5475R2_(Rel-18)_eNPN_Ph2, 5GProtoc18" w:date="2023-09-18T12:30:00Z"/>
          <w:lang w:eastAsia="zh-TW"/>
        </w:rPr>
      </w:pPr>
      <w:ins w:id="5538" w:author="24.501_CR5475R2_(Rel-18)_eNPN_Ph2, 5GProtoc18" w:date="2023-09-18T12:30:00Z">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20015F0B" w14:textId="77777777" w:rsidR="00BD491A" w:rsidRPr="007F2770" w:rsidRDefault="00BD491A">
      <w:pPr>
        <w:pStyle w:val="B2"/>
        <w:rPr>
          <w:ins w:id="5539" w:author="24.501_CR5475R2_(Rel-18)_eNPN_Ph2, 5GProtoc18" w:date="2023-09-18T12:30:00Z"/>
        </w:rPr>
        <w:pPrChange w:id="5540" w:author="Author" w:date="2023-07-27T15:27:00Z">
          <w:pPr>
            <w:pStyle w:val="B1"/>
          </w:pPr>
        </w:pPrChange>
      </w:pPr>
      <w:ins w:id="5541" w:author="24.501_CR5475R2_(Rel-18)_eNPN_Ph2, 5GProtoc18" w:date="2023-09-18T12:30:00Z">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064438D4" w14:textId="373908D5" w:rsidR="00887E6E" w:rsidRPr="007F2770" w:rsidDel="00BD491A" w:rsidRDefault="00887E6E" w:rsidP="00887E6E">
      <w:pPr>
        <w:pStyle w:val="B1"/>
        <w:rPr>
          <w:del w:id="5542" w:author="24.501_CR5475R2_(Rel-18)_eNPN_Ph2, 5GProtoc18" w:date="2023-09-18T12:30:00Z"/>
          <w:lang w:eastAsia="zh-TW"/>
        </w:rPr>
      </w:pPr>
      <w:del w:id="5543" w:author="24.501_CR5475R2_(Rel-18)_eNPN_Ph2, 5GProtoc18" w:date="2023-09-18T12:30:00Z">
        <w:r w:rsidRPr="007F2770" w:rsidDel="00BD491A">
          <w:delText>-</w:delText>
        </w:r>
        <w:r w:rsidRPr="007F2770" w:rsidDel="00BD491A">
          <w:tab/>
        </w:r>
        <w:r w:rsidRPr="007F2770" w:rsidDel="00BD491A">
          <w:rPr>
            <w:lang w:eastAsia="zh-TW"/>
          </w:rPr>
          <w:delText>the timer T3585 applied for all the PLMNs and for the access over which the</w:delText>
        </w:r>
        <w:r w:rsidRPr="007F2770" w:rsidDel="00BD491A">
          <w:rPr>
            <w:rFonts w:hint="eastAsia"/>
            <w:lang w:eastAsia="zh-TW"/>
          </w:rPr>
          <w:delText xml:space="preserve"> </w:delText>
        </w:r>
        <w:r w:rsidRPr="007F2770" w:rsidDel="00BD491A">
          <w:delText>PDU SESSION RELEASE COMMAND</w:delText>
        </w:r>
        <w:r w:rsidRPr="007F2770" w:rsidDel="00BD491A">
          <w:rPr>
            <w:rFonts w:hint="eastAsia"/>
            <w:lang w:eastAsia="zh-TW"/>
          </w:rPr>
          <w:delText xml:space="preserve"> i</w:delText>
        </w:r>
        <w:r w:rsidRPr="007F2770" w:rsidDel="00BD491A">
          <w:rPr>
            <w:lang w:eastAsia="zh-TW"/>
          </w:rPr>
          <w:delText>s received, if running;</w:delText>
        </w:r>
      </w:del>
    </w:p>
    <w:p w14:paraId="0244D7B0" w14:textId="13E1DE08" w:rsidR="00887E6E" w:rsidRPr="007F2770" w:rsidDel="00BD491A" w:rsidRDefault="00887E6E" w:rsidP="00887E6E">
      <w:pPr>
        <w:pStyle w:val="B1"/>
        <w:rPr>
          <w:del w:id="5544" w:author="24.501_CR5475R2_(Rel-18)_eNPN_Ph2, 5GProtoc18" w:date="2023-09-18T12:30:00Z"/>
          <w:lang w:eastAsia="zh-TW"/>
        </w:rPr>
      </w:pPr>
      <w:del w:id="5545" w:author="24.501_CR5475R2_(Rel-18)_eNPN_Ph2, 5GProtoc18" w:date="2023-09-18T12:30:00Z">
        <w:r w:rsidRPr="007F2770" w:rsidDel="00BD491A">
          <w:delText>-</w:delText>
        </w:r>
        <w:r w:rsidRPr="007F2770" w:rsidDel="00BD491A">
          <w:tab/>
        </w:r>
        <w:r w:rsidRPr="007F2770" w:rsidDel="00BD491A">
          <w:rPr>
            <w:lang w:eastAsia="zh-TW"/>
          </w:rPr>
          <w:delText xml:space="preserve">the timer T3585 applied for all the PLMNs and for </w:delText>
        </w:r>
        <w:r w:rsidRPr="007F2770" w:rsidDel="00BD491A">
          <w:delText>both 3GPP access type and non-3GPP access type</w:delText>
        </w:r>
        <w:r w:rsidRPr="007F2770" w:rsidDel="00BD491A">
          <w:rPr>
            <w:lang w:eastAsia="zh-TW"/>
          </w:rPr>
          <w:delText>, if running;</w:delText>
        </w:r>
      </w:del>
    </w:p>
    <w:p w14:paraId="26133708" w14:textId="6BAF71C3" w:rsidR="00887E6E" w:rsidRPr="007F2770" w:rsidDel="00BD491A" w:rsidRDefault="00887E6E" w:rsidP="00887E6E">
      <w:pPr>
        <w:pStyle w:val="B1"/>
        <w:rPr>
          <w:del w:id="5546" w:author="24.501_CR5475R2_(Rel-18)_eNPN_Ph2, 5GProtoc18" w:date="2023-09-18T12:30:00Z"/>
          <w:lang w:eastAsia="zh-TW"/>
        </w:rPr>
      </w:pPr>
      <w:del w:id="5547" w:author="24.501_CR5475R2_(Rel-18)_eNPN_Ph2, 5GProtoc18" w:date="2023-09-18T12:30:00Z">
        <w:r w:rsidRPr="007F2770" w:rsidDel="00BD491A">
          <w:rPr>
            <w:lang w:eastAsia="zh-TW"/>
          </w:rPr>
          <w:delText>-</w:delText>
        </w:r>
        <w:r w:rsidRPr="007F2770" w:rsidDel="00BD491A">
          <w:rPr>
            <w:lang w:eastAsia="zh-TW"/>
          </w:rPr>
          <w:tab/>
          <w:delText>the timer T3585 applied for the registered PLMN and for the access over which the</w:delText>
        </w:r>
        <w:r w:rsidRPr="007F2770" w:rsidDel="00BD491A">
          <w:rPr>
            <w:rFonts w:hint="eastAsia"/>
            <w:lang w:eastAsia="zh-TW"/>
          </w:rPr>
          <w:delText xml:space="preserve"> </w:delText>
        </w:r>
        <w:r w:rsidRPr="007F2770" w:rsidDel="00BD491A">
          <w:delText>PDU SESSION RELEASE COMMAND</w:delText>
        </w:r>
        <w:r w:rsidRPr="007F2770" w:rsidDel="00BD491A">
          <w:rPr>
            <w:rFonts w:hint="eastAsia"/>
            <w:lang w:eastAsia="zh-TW"/>
          </w:rPr>
          <w:delText xml:space="preserve"> i</w:delText>
        </w:r>
        <w:r w:rsidRPr="007F2770" w:rsidDel="00BD491A">
          <w:rPr>
            <w:lang w:eastAsia="zh-TW"/>
          </w:rPr>
          <w:delText>s received, if running</w:delText>
        </w:r>
        <w:r w:rsidRPr="007F2770" w:rsidDel="00BD491A">
          <w:rPr>
            <w:rFonts w:hint="eastAsia"/>
            <w:lang w:eastAsia="zh-TW"/>
          </w:rPr>
          <w:delText>;</w:delText>
        </w:r>
        <w:r w:rsidRPr="007F2770" w:rsidDel="00BD491A">
          <w:rPr>
            <w:lang w:eastAsia="zh-TW"/>
          </w:rPr>
          <w:delText xml:space="preserve"> and</w:delText>
        </w:r>
      </w:del>
    </w:p>
    <w:p w14:paraId="4A32FB4F" w14:textId="42C8EB65" w:rsidR="00887E6E" w:rsidRPr="007F2770" w:rsidDel="00BD491A" w:rsidRDefault="00887E6E" w:rsidP="00887E6E">
      <w:pPr>
        <w:pStyle w:val="B1"/>
        <w:rPr>
          <w:del w:id="5548" w:author="24.501_CR5475R2_(Rel-18)_eNPN_Ph2, 5GProtoc18" w:date="2023-09-18T12:30:00Z"/>
          <w:lang w:eastAsia="zh-CN"/>
        </w:rPr>
      </w:pPr>
      <w:del w:id="5549" w:author="24.501_CR5475R2_(Rel-18)_eNPN_Ph2, 5GProtoc18" w:date="2023-09-18T12:30:00Z">
        <w:r w:rsidRPr="007F2770" w:rsidDel="00BD491A">
          <w:rPr>
            <w:lang w:eastAsia="zh-TW"/>
          </w:rPr>
          <w:delText>-</w:delText>
        </w:r>
        <w:r w:rsidRPr="007F2770" w:rsidDel="00BD491A">
          <w:rPr>
            <w:lang w:eastAsia="zh-TW"/>
          </w:rPr>
          <w:tab/>
          <w:delText xml:space="preserve">the timer T3585 applied for the registered PLMN and for </w:delText>
        </w:r>
        <w:r w:rsidRPr="007F2770" w:rsidDel="00BD491A">
          <w:delText>both 3GPP access type and non-3GPP access type</w:delText>
        </w:r>
        <w:r w:rsidRPr="007F2770" w:rsidDel="00BD491A">
          <w:rPr>
            <w:lang w:eastAsia="zh-TW"/>
          </w:rPr>
          <w:delText>, if running.</w:delText>
        </w:r>
      </w:del>
    </w:p>
    <w:p w14:paraId="5247C742" w14:textId="0557A72E" w:rsidR="00BD491A" w:rsidRDefault="00B23F03" w:rsidP="00BD491A">
      <w:pPr>
        <w:rPr>
          <w:ins w:id="5550" w:author="24.501_CR5475R2_(Rel-18)_eNPN_Ph2, 5GProtoc18" w:date="2023-09-18T12:30:00Z"/>
        </w:rPr>
      </w:pP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ins w:id="5551" w:author="24.501_CR5475R2_(Rel-18)_eNPN_Ph2, 5GProtoc18" w:date="2023-09-18T12:30:00Z">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ins>
    </w:p>
    <w:p w14:paraId="26B41B66" w14:textId="77777777" w:rsidR="00BD491A" w:rsidRDefault="00BD491A" w:rsidP="00BD491A">
      <w:pPr>
        <w:pStyle w:val="B1"/>
        <w:rPr>
          <w:ins w:id="5552" w:author="24.501_CR5475R2_(Rel-18)_eNPN_Ph2, 5GProtoc18" w:date="2023-09-18T12:30:00Z"/>
        </w:rPr>
      </w:pPr>
      <w:ins w:id="5553" w:author="24.501_CR5475R2_(Rel-18)_eNPN_Ph2, 5GProtoc18" w:date="2023-09-18T12:30:00Z">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34D37C12" w14:textId="6438D5DF" w:rsidR="00193BB8" w:rsidRPr="007F2770" w:rsidRDefault="00BD491A">
      <w:pPr>
        <w:pStyle w:val="B1"/>
        <w:rPr>
          <w:lang w:eastAsia="zh-TW"/>
        </w:rPr>
        <w:pPrChange w:id="5554" w:author="24.501_CR5475R2_(Rel-18)_eNPN_Ph2, 5GProtoc18" w:date="2023-09-18T12:30:00Z">
          <w:pPr/>
        </w:pPrChange>
      </w:pPr>
      <w:ins w:id="5555" w:author="24.501_CR5475R2_(Rel-18)_eNPN_Ph2, 5GProtoc18" w:date="2023-09-18T12:30:00Z">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ins>
    </w:p>
    <w:p w14:paraId="5D11B870" w14:textId="77777777" w:rsidR="00BD491A" w:rsidRDefault="00B23F03" w:rsidP="00B23F03">
      <w:pPr>
        <w:rPr>
          <w:ins w:id="5556" w:author="24.501_CR5475R2_(Rel-18)_eNPN_Ph2, 5GProtoc18" w:date="2023-09-18T12:31:00Z"/>
        </w:rPr>
      </w:pP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ins w:id="5557" w:author="24.501_CR5475R2_(Rel-18)_eNPN_Ph2, 5GProtoc18" w:date="2023-09-18T12:31:00Z">
        <w:r w:rsidR="00BD491A">
          <w:t>:</w:t>
        </w:r>
      </w:ins>
    </w:p>
    <w:p w14:paraId="38200EE4" w14:textId="77777777" w:rsidR="00BD491A" w:rsidRDefault="00BD491A">
      <w:pPr>
        <w:pStyle w:val="B1"/>
        <w:rPr>
          <w:ins w:id="5558" w:author="24.501_CR5475R2_(Rel-18)_eNPN_Ph2, 5GProtoc18" w:date="2023-09-18T12:31:00Z"/>
        </w:rPr>
        <w:pPrChange w:id="5559" w:author="Author" w:date="2023-07-27T15:22:00Z">
          <w:pPr/>
        </w:pPrChange>
      </w:pPr>
      <w:ins w:id="5560" w:author="24.501_CR5475R2_(Rel-18)_eNPN_Ph2, 5GProtoc18" w:date="2023-09-18T12:31:00Z">
        <w:r>
          <w:t>a)</w:t>
        </w:r>
        <w:r>
          <w:tab/>
          <w:t>in a PLMN:</w:t>
        </w:r>
        <w:del w:id="5561" w:author="Author" w:date="2023-07-27T15:21:00Z">
          <w:r w:rsidRPr="007F2770" w:rsidDel="00E85C73">
            <w:delText xml:space="preserve"> </w:delText>
          </w:r>
        </w:del>
      </w:ins>
    </w:p>
    <w:p w14:paraId="40E8029E" w14:textId="77777777" w:rsidR="00BD491A" w:rsidRDefault="00BD491A">
      <w:pPr>
        <w:pStyle w:val="B2"/>
        <w:rPr>
          <w:ins w:id="5562" w:author="24.501_CR5475R2_(Rel-18)_eNPN_Ph2, 5GProtoc18" w:date="2023-09-18T12:31:00Z"/>
          <w:lang w:eastAsia="zh-TW"/>
        </w:rPr>
        <w:pPrChange w:id="5563" w:author="Author" w:date="2023-07-27T15:22:00Z">
          <w:pPr/>
        </w:pPrChange>
      </w:pPr>
      <w:ins w:id="5564" w:author="24.501_CR5475R2_(Rel-18)_eNPN_Ph2, 5GProtoc18" w:date="2023-09-18T12:31:00Z">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del w:id="5565" w:author="Author" w:date="2023-07-27T15:22:00Z">
          <w:r w:rsidRPr="007F2770" w:rsidDel="00E85C73">
            <w:rPr>
              <w:lang w:eastAsia="zh-TW"/>
            </w:rPr>
            <w:delText>,</w:delText>
          </w:r>
        </w:del>
        <w:r w:rsidRPr="007F2770">
          <w:rPr>
            <w:rFonts w:hint="eastAsia"/>
            <w:lang w:eastAsia="zh-TW"/>
          </w:rPr>
          <w:t xml:space="preserve"> </w:t>
        </w:r>
        <w:r w:rsidRPr="007F2770">
          <w:rPr>
            <w:lang w:eastAsia="zh-TW"/>
          </w:rPr>
          <w:t>and</w:t>
        </w:r>
        <w:del w:id="5566" w:author="Author" w:date="2023-07-27T15:22:00Z">
          <w:r w:rsidRPr="007F2770" w:rsidDel="00E85C73">
            <w:rPr>
              <w:lang w:eastAsia="zh-TW"/>
            </w:rPr>
            <w:delText xml:space="preserve"> </w:delText>
          </w:r>
        </w:del>
      </w:ins>
    </w:p>
    <w:p w14:paraId="1FB92D4F" w14:textId="77777777" w:rsidR="00BD491A" w:rsidRDefault="00BD491A">
      <w:pPr>
        <w:pStyle w:val="B2"/>
        <w:rPr>
          <w:ins w:id="5567" w:author="24.501_CR5475R2_(Rel-18)_eNPN_Ph2, 5GProtoc18" w:date="2023-09-18T12:31:00Z"/>
          <w:lang w:eastAsia="zh-TW"/>
        </w:rPr>
        <w:pPrChange w:id="5568" w:author="Author" w:date="2023-07-27T15:22:00Z">
          <w:pPr/>
        </w:pPrChange>
      </w:pPr>
      <w:ins w:id="5569" w:author="24.501_CR5475R2_(Rel-18)_eNPN_Ph2, 5GProtoc18" w:date="2023-09-18T12:31:00Z">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1E0BF53C" w14:textId="77777777" w:rsidR="00BD491A" w:rsidRDefault="00BD491A" w:rsidP="00BD491A">
      <w:pPr>
        <w:pStyle w:val="B1"/>
        <w:rPr>
          <w:ins w:id="5570" w:author="24.501_CR5475R2_(Rel-18)_eNPN_Ph2, 5GProtoc18" w:date="2023-09-18T12:31:00Z"/>
        </w:rPr>
      </w:pPr>
      <w:ins w:id="5571" w:author="24.501_CR5475R2_(Rel-18)_eNPN_Ph2, 5GProtoc18" w:date="2023-09-18T12:31:00Z">
        <w:r>
          <w:rPr>
            <w:lang w:eastAsia="zh-TW"/>
          </w:rPr>
          <w:t>b)</w:t>
        </w:r>
        <w:r>
          <w:rPr>
            <w:lang w:eastAsia="zh-TW"/>
          </w:rPr>
          <w:tab/>
          <w:t>in an SNPN</w:t>
        </w:r>
        <w:r>
          <w:t>:</w:t>
        </w:r>
      </w:ins>
    </w:p>
    <w:p w14:paraId="4BCBC7DA" w14:textId="77777777" w:rsidR="00BD491A" w:rsidRDefault="00BD491A" w:rsidP="00BD491A">
      <w:pPr>
        <w:pStyle w:val="B2"/>
        <w:rPr>
          <w:ins w:id="5572" w:author="24.501_CR5475R2_(Rel-18)_eNPN_Ph2, 5GProtoc18" w:date="2023-09-18T12:31:00Z"/>
        </w:rPr>
      </w:pPr>
      <w:ins w:id="5573" w:author="24.501_CR5475R2_(Rel-18)_eNPN_Ph2, 5GProtoc18" w:date="2023-09-18T12:31:00Z">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63BED3DB" w14:textId="77777777" w:rsidR="00BD491A" w:rsidRPr="007F2770" w:rsidRDefault="00BD491A">
      <w:pPr>
        <w:pStyle w:val="B2"/>
        <w:rPr>
          <w:ins w:id="5574" w:author="24.501_CR5475R2_(Rel-18)_eNPN_Ph2, 5GProtoc18" w:date="2023-09-18T12:31:00Z"/>
          <w:lang w:eastAsia="zh-TW"/>
        </w:rPr>
        <w:pPrChange w:id="5575" w:author="Author" w:date="2023-07-27T15:22:00Z">
          <w:pPr/>
        </w:pPrChange>
      </w:pPr>
      <w:ins w:id="5576" w:author="24.501_CR5475R2_(Rel-18)_eNPN_Ph2, 5GProtoc18" w:date="2023-09-18T12:31:00Z">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0BAF1B32" w14:textId="20DF788A" w:rsidR="00B23F03" w:rsidRPr="007F2770" w:rsidDel="00BD491A" w:rsidRDefault="00AD0849" w:rsidP="00B23F03">
      <w:pPr>
        <w:rPr>
          <w:del w:id="5577" w:author="24.501_CR5475R2_(Rel-18)_eNPN_Ph2, 5GProtoc18" w:date="2023-09-18T12:31:00Z"/>
        </w:rPr>
      </w:pPr>
      <w:del w:id="5578" w:author="24.501_CR5475R2_(Rel-18)_eNPN_Ph2, 5GProtoc18" w:date="2023-09-18T12:31:00Z">
        <w:r w:rsidRPr="007F2770" w:rsidDel="00BD491A">
          <w:delText xml:space="preserve"> </w:delText>
        </w:r>
        <w:r w:rsidRPr="007F2770" w:rsidDel="00BD491A">
          <w:rPr>
            <w:rFonts w:hint="eastAsia"/>
            <w:lang w:eastAsia="zh-TW"/>
          </w:rPr>
          <w:delText xml:space="preserve">the timer T3584 applied for all </w:delText>
        </w:r>
        <w:r w:rsidRPr="007F2770" w:rsidDel="00BD491A">
          <w:rPr>
            <w:lang w:eastAsia="zh-TW"/>
          </w:rPr>
          <w:delText xml:space="preserve">the </w:delText>
        </w:r>
        <w:r w:rsidRPr="007F2770" w:rsidDel="00BD491A">
          <w:rPr>
            <w:rFonts w:hint="eastAsia"/>
            <w:lang w:eastAsia="zh-TW"/>
          </w:rPr>
          <w:delText>PLMNs</w:delText>
        </w:r>
        <w:r w:rsidRPr="007F2770" w:rsidDel="00BD491A">
          <w:rPr>
            <w:lang w:eastAsia="zh-TW"/>
          </w:rPr>
          <w:delText>, if running,</w:delText>
        </w:r>
        <w:r w:rsidRPr="007F2770" w:rsidDel="00BD491A">
          <w:rPr>
            <w:rFonts w:hint="eastAsia"/>
            <w:lang w:eastAsia="zh-TW"/>
          </w:rPr>
          <w:delText xml:space="preserve"> </w:delText>
        </w:r>
        <w:r w:rsidRPr="007F2770" w:rsidDel="00BD491A">
          <w:rPr>
            <w:lang w:eastAsia="zh-TW"/>
          </w:rPr>
          <w:delText xml:space="preserve">and </w:delText>
        </w:r>
        <w:r w:rsidRPr="007F2770" w:rsidDel="00BD491A">
          <w:rPr>
            <w:rFonts w:hint="eastAsia"/>
            <w:lang w:eastAsia="zh-TW"/>
          </w:rPr>
          <w:delText>t</w:delText>
        </w:r>
        <w:r w:rsidRPr="007F2770" w:rsidDel="00BD491A">
          <w:rPr>
            <w:lang w:eastAsia="zh-TW"/>
          </w:rPr>
          <w:delText>he timer T3584 applied for the registered PLMN, if running.</w:delText>
        </w:r>
      </w:del>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rPr>
          <w:ins w:id="5579" w:author="24.501_CR5475R2_(Rel-18)_eNPN_Ph2, 5GProtoc18" w:date="2023-09-18T12:32:00Z"/>
        </w:rPr>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ins w:id="5580" w:author="24.501_CR5475R2_(Rel-18)_eNPN_Ph2, 5GProtoc18" w:date="2023-09-18T12:32:00Z">
        <w:r w:rsidR="00BD491A" w:rsidRPr="007F2770">
          <w:t xml:space="preserve"> </w:t>
        </w:r>
        <w:r w:rsidR="00BD491A">
          <w:t>In an SNPN, t</w:t>
        </w:r>
        <w:r w:rsidR="00BD491A" w:rsidRPr="007F2770">
          <w:t>he timer T3396 to be stopped includes</w:t>
        </w:r>
        <w:r w:rsidR="00BD491A">
          <w:t>:</w:t>
        </w:r>
      </w:ins>
    </w:p>
    <w:p w14:paraId="2A576AB1" w14:textId="77777777" w:rsidR="00BD491A" w:rsidRDefault="00BD491A">
      <w:pPr>
        <w:pStyle w:val="B2"/>
        <w:rPr>
          <w:ins w:id="5581" w:author="24.501_CR5475R2_(Rel-18)_eNPN_Ph2, 5GProtoc18" w:date="2023-09-18T12:32:00Z"/>
        </w:rPr>
        <w:pPrChange w:id="5582" w:author="Author" w:date="2023-07-27T16:12:00Z">
          <w:pPr>
            <w:pStyle w:val="B3"/>
          </w:pPr>
        </w:pPrChange>
      </w:pPr>
      <w:ins w:id="5583" w:author="24.501_CR5475R2_(Rel-18)_eNPN_Ph2, 5GProtoc18" w:date="2023-09-18T12:32:00Z">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66C858F0" w14:textId="1C8CE79F" w:rsidR="00BD491A" w:rsidRDefault="00BD491A">
      <w:pPr>
        <w:pStyle w:val="B2"/>
        <w:rPr>
          <w:ins w:id="5584" w:author="24.501_CR5475R2_(Rel-18)_eNPN_Ph2, 5GProtoc18" w:date="2023-09-18T12:32:00Z"/>
          <w:lang w:eastAsia="zh-TW"/>
        </w:rPr>
        <w:pPrChange w:id="5585" w:author="24.501_CR5475R2_(Rel-18)_eNPN_Ph2, 5GProtoc18" w:date="2023-09-18T12:32:00Z">
          <w:pPr>
            <w:pStyle w:val="B1"/>
          </w:pPr>
        </w:pPrChange>
      </w:pPr>
      <w:ins w:id="5586" w:author="24.501_CR5475R2_(Rel-18)_eNPN_Ph2, 5GProtoc18" w:date="2023-09-18T12:32:00Z">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564432C0" w14:textId="27301D14" w:rsidR="00893BCB" w:rsidRPr="007F2770" w:rsidRDefault="00BD491A" w:rsidP="00893BCB">
      <w:pPr>
        <w:pStyle w:val="B1"/>
      </w:pPr>
      <w:ins w:id="5587" w:author="24.501_CR5475R2_(Rel-18)_eNPN_Ph2, 5GProtoc18" w:date="2023-09-18T12:32:00Z">
        <w:r>
          <w:tab/>
        </w:r>
      </w:ins>
      <w:del w:id="5588" w:author="24.501_CR5475R2_(Rel-18)_eNPN_Ph2, 5GProtoc18" w:date="2023-09-18T12:32:00Z">
        <w:r w:rsidR="00893BCB" w:rsidRPr="007F2770" w:rsidDel="00BD491A">
          <w:delText xml:space="preserve"> </w:delText>
        </w:r>
      </w:del>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ins w:id="5589" w:author="24.501_CR5475R2_(Rel-18)_eNPN_Ph2, 5GProtoc18" w:date="2023-09-18T12:33:00Z">
        <w:r w:rsidR="00BD491A">
          <w:t>, SNPN change,</w:t>
        </w:r>
      </w:ins>
      <w:r w:rsidRPr="007F2770">
        <w:t xml:space="preserve"> or inter-system change;</w:t>
      </w:r>
    </w:p>
    <w:p w14:paraId="52AA567C" w14:textId="292A9E11" w:rsidR="00BD491A" w:rsidRDefault="00893BCB" w:rsidP="00BD491A">
      <w:pPr>
        <w:pStyle w:val="B1"/>
        <w:rPr>
          <w:ins w:id="5590" w:author="24.501_CR5475R2_(Rel-18)_eNPN_Ph2, 5GProtoc18" w:date="2023-09-18T12:34:00Z"/>
        </w:rPr>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ins w:id="5591" w:author="24.501_CR5475R2_(Rel-18)_eNPN_Ph2, 5GProtoc18" w:date="2023-09-18T12:34:00Z">
        <w:r w:rsidR="00BD491A" w:rsidRPr="00BD491A">
          <w:t xml:space="preserve"> </w:t>
        </w:r>
        <w:r w:rsidR="00BD491A">
          <w:t>In an SNPN, t</w:t>
        </w:r>
        <w:r w:rsidR="00BD491A" w:rsidRPr="007F2770">
          <w:t>he timer T3396 to be stopped includes</w:t>
        </w:r>
        <w:r w:rsidR="00BD491A">
          <w:t>:</w:t>
        </w:r>
      </w:ins>
    </w:p>
    <w:p w14:paraId="6BC4AAEF" w14:textId="77777777" w:rsidR="00BD491A" w:rsidRDefault="00BD491A">
      <w:pPr>
        <w:pStyle w:val="B2"/>
        <w:rPr>
          <w:ins w:id="5592" w:author="24.501_CR5475R2_(Rel-18)_eNPN_Ph2, 5GProtoc18" w:date="2023-09-18T12:34:00Z"/>
        </w:rPr>
        <w:pPrChange w:id="5593" w:author="Author" w:date="2023-07-27T16:11:00Z">
          <w:pPr>
            <w:pStyle w:val="B3"/>
          </w:pPr>
        </w:pPrChange>
      </w:pPr>
      <w:ins w:id="5594" w:author="24.501_CR5475R2_(Rel-18)_eNPN_Ph2, 5GProtoc18" w:date="2023-09-18T12:34:00Z">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083B3366" w14:textId="17671C70" w:rsidR="00BD491A" w:rsidRDefault="00BD491A">
      <w:pPr>
        <w:pStyle w:val="B2"/>
        <w:rPr>
          <w:ins w:id="5595" w:author="24.501_CR5475R2_(Rel-18)_eNPN_Ph2, 5GProtoc18" w:date="2023-09-18T12:34:00Z"/>
          <w:lang w:eastAsia="zh-TW"/>
        </w:rPr>
        <w:pPrChange w:id="5596" w:author="24.501_CR5475R2_(Rel-18)_eNPN_Ph2, 5GProtoc18" w:date="2023-09-18T12:34:00Z">
          <w:pPr>
            <w:pStyle w:val="B1"/>
          </w:pPr>
        </w:pPrChange>
      </w:pPr>
      <w:ins w:id="5597" w:author="24.501_CR5475R2_(Rel-18)_eNPN_Ph2, 5GProtoc18" w:date="2023-09-18T12:34:00Z">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1FF703F0" w14:textId="03B22BF5" w:rsidR="00893BCB" w:rsidRPr="007F2770" w:rsidRDefault="00BD491A" w:rsidP="00893BCB">
      <w:pPr>
        <w:pStyle w:val="B1"/>
        <w:rPr>
          <w:lang w:eastAsia="zh-CN"/>
        </w:rPr>
      </w:pPr>
      <w:ins w:id="5598" w:author="24.501_CR5475R2_(Rel-18)_eNPN_Ph2, 5GProtoc18" w:date="2023-09-18T12:34:00Z">
        <w:r>
          <w:tab/>
        </w:r>
      </w:ins>
      <w:del w:id="5599" w:author="24.501_CR5475R2_(Rel-18)_eNPN_Ph2, 5GProtoc18" w:date="2023-09-18T12:34:00Z">
        <w:r w:rsidR="00893BCB" w:rsidRPr="007F2770" w:rsidDel="00BD491A">
          <w:delText xml:space="preserve"> </w:delText>
        </w:r>
      </w:del>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ins w:id="5600" w:author="24.501_CR5475R2_(Rel-18)_eNPN_Ph2, 5GProtoc18" w:date="2023-09-18T12:35:00Z">
        <w:r w:rsidR="00BD491A">
          <w:t>, SNPN change,</w:t>
        </w:r>
      </w:ins>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rPr>
          <w:ins w:id="5601" w:author="24.501_CR5475R2_(Rel-18)_eNPN_Ph2, 5GProtoc18" w:date="2023-09-18T12:36:00Z"/>
        </w:rPr>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ins w:id="5602" w:author="24.501_CR5475R2_(Rel-18)_eNPN_Ph2, 5GProtoc18" w:date="2023-09-18T12:36:00Z">
        <w:r w:rsidR="00BD491A">
          <w:rPr>
            <w:lang w:eastAsia="zh-CN"/>
          </w:rPr>
          <w:t xml:space="preserve">. </w:t>
        </w:r>
        <w:r w:rsidR="00BD491A">
          <w:t>In an SNPN, t</w:t>
        </w:r>
        <w:r w:rsidR="00BD491A" w:rsidRPr="007F2770">
          <w:t>he timer T3396 to be stopped includes</w:t>
        </w:r>
        <w:r w:rsidR="00BD491A">
          <w:t>:</w:t>
        </w:r>
      </w:ins>
    </w:p>
    <w:p w14:paraId="7A641C9D" w14:textId="77777777" w:rsidR="00BD491A" w:rsidRDefault="00BD491A" w:rsidP="00BD491A">
      <w:pPr>
        <w:pStyle w:val="B3"/>
        <w:rPr>
          <w:ins w:id="5603" w:author="24.501_CR5475R2_(Rel-18)_eNPN_Ph2, 5GProtoc18" w:date="2023-09-18T12:36:00Z"/>
        </w:rPr>
      </w:pPr>
      <w:ins w:id="5604" w:author="24.501_CR5475R2_(Rel-18)_eNPN_Ph2, 5GProtoc18" w:date="2023-09-18T12:36:00Z">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6DAA9F3B" w14:textId="77777777" w:rsidR="00BD491A" w:rsidRDefault="00BD491A" w:rsidP="00BD491A">
      <w:pPr>
        <w:pStyle w:val="B3"/>
        <w:rPr>
          <w:ins w:id="5605" w:author="24.501_CR5475R2_(Rel-18)_eNPN_Ph2, 5GProtoc18" w:date="2023-09-18T12:36:00Z"/>
          <w:lang w:eastAsia="zh-CN"/>
        </w:rPr>
      </w:pPr>
      <w:ins w:id="5606" w:author="24.501_CR5475R2_(Rel-18)_eNPN_Ph2, 5GProtoc18" w:date="2023-09-18T12:36:00Z">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ins>
    </w:p>
    <w:p w14:paraId="5569D608" w14:textId="111B9D97" w:rsidR="00893BCB" w:rsidRPr="007F2770" w:rsidRDefault="00BD491A" w:rsidP="00893BCB">
      <w:pPr>
        <w:pStyle w:val="B2"/>
        <w:rPr>
          <w:lang w:eastAsia="zh-CN"/>
        </w:rPr>
      </w:pPr>
      <w:ins w:id="5607" w:author="24.501_CR5475R2_(Rel-18)_eNPN_Ph2, 5GProtoc18" w:date="2023-09-18T12:36:00Z">
        <w:r>
          <w:rPr>
            <w:lang w:eastAsia="zh-CN"/>
          </w:rPr>
          <w:tab/>
          <w:t xml:space="preserve">The UE </w:t>
        </w:r>
        <w:del w:id="5608" w:author="Author" w:date="2023-07-27T16:13:00Z">
          <w:r w:rsidRPr="007F2770" w:rsidDel="00AF5038">
            <w:rPr>
              <w:lang w:eastAsia="zh-CN"/>
            </w:rPr>
            <w:delText>,</w:delText>
          </w:r>
        </w:del>
      </w:ins>
      <w:del w:id="5609" w:author="24.501_CR5475R2_(Rel-18)_eNPN_Ph2, 5GProtoc18" w:date="2023-09-18T12:36:00Z">
        <w:r w:rsidR="00893BCB" w:rsidRPr="007F2770" w:rsidDel="00BD491A">
          <w:rPr>
            <w:lang w:eastAsia="zh-CN"/>
          </w:rPr>
          <w:delText xml:space="preserve">, and </w:delText>
        </w:r>
      </w:del>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rPr>
          <w:ins w:id="5610" w:author="24.501_CR5475R2_(Rel-18)_eNPN_Ph2, 5GProtoc18" w:date="2023-09-18T12:36:00Z"/>
        </w:rPr>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ins w:id="5611" w:author="24.501_CR5475R2_(Rel-18)_eNPN_Ph2, 5GProtoc18" w:date="2023-09-18T12:36:00Z">
        <w:r w:rsidR="00BD491A">
          <w:t>. In an SNPN, t</w:t>
        </w:r>
        <w:r w:rsidR="00BD491A" w:rsidRPr="007F2770">
          <w:t>he timer T3396 to be stopped includes</w:t>
        </w:r>
        <w:r w:rsidR="00BD491A">
          <w:t>:</w:t>
        </w:r>
      </w:ins>
    </w:p>
    <w:p w14:paraId="3028C46D" w14:textId="77777777" w:rsidR="00BD491A" w:rsidRDefault="00BD491A" w:rsidP="00BD491A">
      <w:pPr>
        <w:pStyle w:val="B3"/>
        <w:rPr>
          <w:ins w:id="5612" w:author="24.501_CR5475R2_(Rel-18)_eNPN_Ph2, 5GProtoc18" w:date="2023-09-18T12:36:00Z"/>
        </w:rPr>
      </w:pPr>
      <w:ins w:id="5613" w:author="24.501_CR5475R2_(Rel-18)_eNPN_Ph2, 5GProtoc18" w:date="2023-09-18T12:36:00Z">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2704477E" w14:textId="77777777" w:rsidR="00BD491A" w:rsidRDefault="00BD491A" w:rsidP="00BD491A">
      <w:pPr>
        <w:pStyle w:val="B3"/>
        <w:rPr>
          <w:ins w:id="5614" w:author="24.501_CR5475R2_(Rel-18)_eNPN_Ph2, 5GProtoc18" w:date="2023-09-18T12:36:00Z"/>
          <w:lang w:eastAsia="zh-CN"/>
        </w:rPr>
      </w:pPr>
      <w:ins w:id="5615" w:author="24.501_CR5475R2_(Rel-18)_eNPN_Ph2, 5GProtoc18" w:date="2023-09-18T12:36:00Z">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ins>
    </w:p>
    <w:p w14:paraId="5844CAAC" w14:textId="719C6E22" w:rsidR="00893BCB" w:rsidRDefault="00BD491A" w:rsidP="00893BCB">
      <w:pPr>
        <w:pStyle w:val="B2"/>
        <w:rPr>
          <w:ins w:id="5616" w:author="24.501_CR5475R2_(Rel-18)_eNPN_Ph2, 5GProtoc18" w:date="2023-09-18T12:37:00Z"/>
          <w:lang w:eastAsia="zh-CN"/>
        </w:rPr>
      </w:pPr>
      <w:ins w:id="5617" w:author="24.501_CR5475R2_(Rel-18)_eNPN_Ph2, 5GProtoc18" w:date="2023-09-18T12:37:00Z">
        <w:r>
          <w:rPr>
            <w:lang w:eastAsia="zh-CN"/>
          </w:rPr>
          <w:tab/>
          <w:t xml:space="preserve">The UE </w:t>
        </w:r>
      </w:ins>
      <w:del w:id="5618" w:author="24.501_CR5475R2_(Rel-18)_eNPN_Ph2, 5GProtoc18" w:date="2023-09-18T12:36:00Z">
        <w:r w:rsidR="00893BCB" w:rsidRPr="007F2770" w:rsidDel="00BD491A">
          <w:delText>,</w:delText>
        </w:r>
      </w:del>
      <w:del w:id="5619" w:author="24.501_CR5475R2_(Rel-18)_eNPN_Ph2, 5GProtoc18" w:date="2023-09-18T12:37:00Z">
        <w:r w:rsidR="00893BCB" w:rsidRPr="007F2770" w:rsidDel="00BD491A">
          <w:delText xml:space="preserve"> and </w:delText>
        </w:r>
      </w:del>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pPr>
        <w:pPrChange w:id="5620" w:author="24.501_CR5475R2_(Rel-18)_eNPN_Ph2, 5GProtoc18" w:date="2023-09-18T12:37:00Z">
          <w:pPr>
            <w:pStyle w:val="B2"/>
          </w:pPr>
        </w:pPrChange>
      </w:pPr>
      <w:ins w:id="5621" w:author="24.501_CR5475R2_(Rel-18)_eNPN_Ph2, 5GProtoc18" w:date="2023-09-18T12:37:00Z">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ins>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50F9B141" w:rsidR="003068D0" w:rsidRPr="007F2770" w:rsidRDefault="003068D0" w:rsidP="003068D0">
      <w:r w:rsidRPr="007F2770">
        <w:t>If the 5GSM cause value is #39 "reactivation requested", the UE shall ignore the Back-off timer value IE</w:t>
      </w:r>
      <w:del w:id="5622" w:author="24.501_CR5671R1_(Rel-18)_5GProtoc18" w:date="2023-09-19T09:38:00Z">
        <w:r w:rsidRPr="007F2770" w:rsidDel="00F505A9">
          <w:delText xml:space="preserve"> and 5GSM congestion re-attempt indicator IE</w:delText>
        </w:r>
      </w:del>
      <w:r w:rsidRPr="007F2770">
        <w:t xml:space="preserv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rPr>
          <w:ins w:id="5623" w:author="24.501_CR5475R2_(Rel-18)_eNPN_Ph2, 5GProtoc18" w:date="2023-09-18T12:38:00Z"/>
        </w:rPr>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ins w:id="5624" w:author="24.501_CR5475R2_(Rel-18)_eNPN_Ph2, 5GProtoc18" w:date="2023-09-18T12:38:00Z">
        <w:r w:rsidR="00BD491A">
          <w:t>:</w:t>
        </w:r>
      </w:ins>
    </w:p>
    <w:p w14:paraId="243E080F" w14:textId="77777777" w:rsidR="00BD491A" w:rsidRDefault="00BD491A">
      <w:pPr>
        <w:pStyle w:val="B2"/>
        <w:rPr>
          <w:ins w:id="5625" w:author="24.501_CR5475R2_(Rel-18)_eNPN_Ph2, 5GProtoc18" w:date="2023-09-18T12:39:00Z"/>
        </w:rPr>
        <w:pPrChange w:id="5626" w:author="Author" w:date="2023-07-27T15:32:00Z">
          <w:pPr>
            <w:pStyle w:val="B1"/>
          </w:pPr>
        </w:pPrChange>
      </w:pPr>
      <w:ins w:id="5627" w:author="24.501_CR5475R2_(Rel-18)_eNPN_Ph2, 5GProtoc18" w:date="2023-09-18T12:39:00Z">
        <w:r>
          <w:t>1)</w:t>
        </w:r>
        <w:r>
          <w:tab/>
          <w:t>in a PLMN:</w:t>
        </w:r>
      </w:ins>
    </w:p>
    <w:p w14:paraId="7AC7DEAB" w14:textId="77777777" w:rsidR="00BD491A" w:rsidRDefault="00BD491A">
      <w:pPr>
        <w:pStyle w:val="B3"/>
        <w:rPr>
          <w:ins w:id="5628" w:author="24.501_CR5475R2_(Rel-18)_eNPN_Ph2, 5GProtoc18" w:date="2023-09-18T12:39:00Z"/>
          <w:lang w:eastAsia="zh-TW"/>
        </w:rPr>
        <w:pPrChange w:id="5629" w:author="Author" w:date="2023-07-27T15:32:00Z">
          <w:pPr>
            <w:pStyle w:val="B1"/>
          </w:pPr>
        </w:pPrChange>
      </w:pPr>
      <w:ins w:id="5630" w:author="24.501_CR5475R2_(Rel-18)_eNPN_Ph2, 5GProtoc18" w:date="2023-09-18T12:39:00Z">
        <w:r>
          <w:t>i)</w:t>
        </w:r>
        <w:r>
          <w:tab/>
        </w:r>
        <w:del w:id="5631" w:author="Author" w:date="2023-07-27T15:31:00Z">
          <w:r w:rsidRPr="007F2770" w:rsidDel="00E85C73">
            <w:delText xml:space="preserve"> </w:delText>
          </w:r>
        </w:del>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del w:id="5632" w:author="Author" w:date="2023-07-27T15:31:00Z">
          <w:r w:rsidRPr="007F2770" w:rsidDel="00E85C73">
            <w:rPr>
              <w:lang w:eastAsia="zh-TW"/>
            </w:rPr>
            <w:delText>,</w:delText>
          </w:r>
        </w:del>
        <w:r w:rsidRPr="007F2770">
          <w:rPr>
            <w:rFonts w:hint="eastAsia"/>
            <w:lang w:eastAsia="zh-TW"/>
          </w:rPr>
          <w:t xml:space="preserve"> </w:t>
        </w:r>
        <w:r w:rsidRPr="007F2770">
          <w:rPr>
            <w:lang w:eastAsia="zh-TW"/>
          </w:rPr>
          <w:t>and</w:t>
        </w:r>
        <w:del w:id="5633" w:author="Author" w:date="2023-07-27T15:31:00Z">
          <w:r w:rsidRPr="007F2770" w:rsidDel="00E85C73">
            <w:rPr>
              <w:lang w:eastAsia="zh-TW"/>
            </w:rPr>
            <w:delText xml:space="preserve"> </w:delText>
          </w:r>
        </w:del>
      </w:ins>
    </w:p>
    <w:p w14:paraId="60B6414D" w14:textId="77777777" w:rsidR="00BD491A" w:rsidRDefault="00BD491A">
      <w:pPr>
        <w:pStyle w:val="B3"/>
        <w:rPr>
          <w:ins w:id="5634" w:author="24.501_CR5475R2_(Rel-18)_eNPN_Ph2, 5GProtoc18" w:date="2023-09-18T12:39:00Z"/>
          <w:lang w:eastAsia="zh-TW"/>
        </w:rPr>
        <w:pPrChange w:id="5635" w:author="Author" w:date="2023-07-27T15:32:00Z">
          <w:pPr>
            <w:pStyle w:val="B1"/>
          </w:pPr>
        </w:pPrChange>
      </w:pPr>
      <w:ins w:id="5636" w:author="24.501_CR5475R2_(Rel-18)_eNPN_Ph2, 5GProtoc18" w:date="2023-09-18T12:39:00Z">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4AF4187D" w14:textId="77777777" w:rsidR="00BD491A" w:rsidRDefault="00BD491A">
      <w:pPr>
        <w:pStyle w:val="B2"/>
        <w:rPr>
          <w:ins w:id="5637" w:author="24.501_CR5475R2_(Rel-18)_eNPN_Ph2, 5GProtoc18" w:date="2023-09-18T12:39:00Z"/>
        </w:rPr>
        <w:pPrChange w:id="5638" w:author="Author" w:date="2023-07-27T15:32:00Z">
          <w:pPr>
            <w:pStyle w:val="B1"/>
          </w:pPr>
        </w:pPrChange>
      </w:pPr>
      <w:ins w:id="5639" w:author="24.501_CR5475R2_(Rel-18)_eNPN_Ph2, 5GProtoc18" w:date="2023-09-18T12:39:00Z">
        <w:r>
          <w:t>2)</w:t>
        </w:r>
        <w:r>
          <w:tab/>
          <w:t>in an SNPN:</w:t>
        </w:r>
      </w:ins>
    </w:p>
    <w:p w14:paraId="115C545F" w14:textId="77777777" w:rsidR="00BD491A" w:rsidRDefault="00BD491A" w:rsidP="00BD491A">
      <w:pPr>
        <w:pStyle w:val="B3"/>
        <w:rPr>
          <w:ins w:id="5640" w:author="24.501_CR5475R2_(Rel-18)_eNPN_Ph2, 5GProtoc18" w:date="2023-09-18T12:39:00Z"/>
        </w:rPr>
      </w:pPr>
      <w:ins w:id="5641" w:author="24.501_CR5475R2_(Rel-18)_eNPN_Ph2, 5GProtoc18" w:date="2023-09-18T12:39:00Z">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1E1D75A3" w14:textId="77777777" w:rsidR="00BD491A" w:rsidRDefault="00BD491A" w:rsidP="00BD491A">
      <w:pPr>
        <w:pStyle w:val="B3"/>
        <w:rPr>
          <w:ins w:id="5642" w:author="24.501_CR5475R2_(Rel-18)_eNPN_Ph2, 5GProtoc18" w:date="2023-09-18T12:39:00Z"/>
          <w:lang w:eastAsia="zh-TW"/>
        </w:rPr>
      </w:pPr>
      <w:ins w:id="5643" w:author="24.501_CR5475R2_(Rel-18)_eNPN_Ph2, 5GProtoc18" w:date="2023-09-18T12:39:00Z">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44AA3AE5" w14:textId="09AFC337" w:rsidR="00FA764F" w:rsidRPr="007F2770" w:rsidRDefault="00BD491A" w:rsidP="007A176E">
      <w:pPr>
        <w:pStyle w:val="B1"/>
      </w:pPr>
      <w:ins w:id="5644" w:author="24.501_CR5475R2_(Rel-18)_eNPN_Ph2, 5GProtoc18" w:date="2023-09-18T12:39:00Z">
        <w:r>
          <w:rPr>
            <w:lang w:eastAsia="zh-TW"/>
          </w:rPr>
          <w:tab/>
        </w:r>
      </w:ins>
      <w:del w:id="5645" w:author="24.501_CR5475R2_(Rel-18)_eNPN_Ph2, 5GProtoc18" w:date="2023-09-18T12:39:00Z">
        <w:r w:rsidR="00AD0849" w:rsidRPr="007F2770" w:rsidDel="00BD491A">
          <w:delText xml:space="preserve"> </w:delText>
        </w:r>
        <w:r w:rsidR="00AD0849" w:rsidRPr="007F2770" w:rsidDel="00BD491A">
          <w:rPr>
            <w:rFonts w:hint="eastAsia"/>
            <w:lang w:eastAsia="zh-TW"/>
          </w:rPr>
          <w:delText xml:space="preserve">the timer T3584 applied for all </w:delText>
        </w:r>
        <w:r w:rsidR="00AD0849" w:rsidRPr="007F2770" w:rsidDel="00BD491A">
          <w:rPr>
            <w:lang w:eastAsia="zh-TW"/>
          </w:rPr>
          <w:delText xml:space="preserve">the </w:delText>
        </w:r>
        <w:r w:rsidR="00AD0849" w:rsidRPr="007F2770" w:rsidDel="00BD491A">
          <w:rPr>
            <w:rFonts w:hint="eastAsia"/>
            <w:lang w:eastAsia="zh-TW"/>
          </w:rPr>
          <w:delText>PLMNs</w:delText>
        </w:r>
        <w:r w:rsidR="00AD0849" w:rsidRPr="007F2770" w:rsidDel="00BD491A">
          <w:rPr>
            <w:lang w:eastAsia="zh-TW"/>
          </w:rPr>
          <w:delText>, if running,</w:delText>
        </w:r>
        <w:r w:rsidR="00AD0849" w:rsidRPr="007F2770" w:rsidDel="00BD491A">
          <w:rPr>
            <w:rFonts w:hint="eastAsia"/>
            <w:lang w:eastAsia="zh-TW"/>
          </w:rPr>
          <w:delText xml:space="preserve"> </w:delText>
        </w:r>
        <w:r w:rsidR="00AD0849" w:rsidRPr="007F2770" w:rsidDel="00BD491A">
          <w:rPr>
            <w:lang w:eastAsia="zh-TW"/>
          </w:rPr>
          <w:delText xml:space="preserve">and </w:delText>
        </w:r>
        <w:r w:rsidR="00AD0849" w:rsidRPr="007F2770" w:rsidDel="00BD491A">
          <w:rPr>
            <w:rFonts w:hint="eastAsia"/>
            <w:lang w:eastAsia="zh-TW"/>
          </w:rPr>
          <w:delText>t</w:delText>
        </w:r>
        <w:r w:rsidR="00AD0849" w:rsidRPr="007F2770" w:rsidDel="00BD491A">
          <w:rPr>
            <w:lang w:eastAsia="zh-TW"/>
          </w:rPr>
          <w:delText xml:space="preserve">he timer T3584 applied for the registered PLMN, if running. </w:delText>
        </w:r>
      </w:del>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ins w:id="5646" w:author="24.501_CR5475R2_(Rel-18)_eNPN_Ph2, 5GProtoc18" w:date="2023-09-18T12:40:00Z">
        <w:r w:rsidR="00BD491A">
          <w:t>, SNPN change,</w:t>
        </w:r>
      </w:ins>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217BB7E5" w:rsidR="00E820D6" w:rsidRDefault="00D478A4" w:rsidP="0083064D">
      <w:pPr>
        <w:pStyle w:val="B2"/>
        <w:rPr>
          <w:ins w:id="5647" w:author="24.501_CR5475R2_(Rel-18)_eNPN_Ph2, 5GProtoc18" w:date="2023-09-18T12:42:00Z"/>
        </w:rPr>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ins w:id="5648" w:author="24.501_CR5475R2_(Rel-18)_eNPN_Ph2, 5GProtoc18" w:date="2023-09-18T12:41:00Z">
        <w:r w:rsidR="00E820D6">
          <w:t xml:space="preserve">, if running. </w:t>
        </w:r>
        <w:r w:rsidR="00E820D6" w:rsidRPr="007F2770">
          <w:t>The timer T3584 to be stopped includes</w:t>
        </w:r>
        <w:r w:rsidR="00E820D6">
          <w:t>:</w:t>
        </w:r>
      </w:ins>
      <w:del w:id="5649" w:author="24.501_CR5475R2_(Rel-18)_eNPN_Ph2, 5GProtoc18" w:date="2023-09-18T12:41:00Z">
        <w:r w:rsidR="00AD0849" w:rsidRPr="007F2770" w:rsidDel="00E820D6">
          <w:delText xml:space="preserve"> </w:delText>
        </w:r>
      </w:del>
    </w:p>
    <w:p w14:paraId="32223D1D" w14:textId="77777777" w:rsidR="00E820D6" w:rsidRDefault="00E820D6">
      <w:pPr>
        <w:pStyle w:val="B3"/>
        <w:rPr>
          <w:ins w:id="5650" w:author="24.501_CR5475R2_(Rel-18)_eNPN_Ph2, 5GProtoc18" w:date="2023-09-18T12:42:00Z"/>
        </w:rPr>
        <w:pPrChange w:id="5651" w:author="Author" w:date="2023-07-27T15:34:00Z">
          <w:pPr>
            <w:pStyle w:val="B2"/>
          </w:pPr>
        </w:pPrChange>
      </w:pPr>
      <w:ins w:id="5652" w:author="24.501_CR5475R2_(Rel-18)_eNPN_Ph2, 5GProtoc18" w:date="2023-09-18T12:42:00Z">
        <w:r>
          <w:t>i)</w:t>
        </w:r>
        <w:r>
          <w:tab/>
          <w:t>in a PLMN:</w:t>
        </w:r>
      </w:ins>
    </w:p>
    <w:p w14:paraId="668F480A" w14:textId="77777777" w:rsidR="00E820D6" w:rsidRDefault="00E820D6">
      <w:pPr>
        <w:pStyle w:val="B4"/>
        <w:rPr>
          <w:ins w:id="5653" w:author="24.501_CR5475R2_(Rel-18)_eNPN_Ph2, 5GProtoc18" w:date="2023-09-18T12:42:00Z"/>
          <w:lang w:eastAsia="zh-TW"/>
        </w:rPr>
        <w:pPrChange w:id="5654" w:author="Author" w:date="2023-07-27T15:36:00Z">
          <w:pPr>
            <w:pStyle w:val="B2"/>
          </w:pPr>
        </w:pPrChange>
      </w:pPr>
      <w:ins w:id="5655" w:author="24.501_CR5475R2_(Rel-18)_eNPN_Ph2, 5GProtoc18" w:date="2023-09-18T12:42:00Z">
        <w:r>
          <w:t>A)</w:t>
        </w:r>
        <w:r>
          <w:tab/>
        </w:r>
        <w:del w:id="5656" w:author="Author" w:date="2023-07-27T15:35:00Z">
          <w:r w:rsidRPr="007F2770" w:rsidDel="00E85C73">
            <w:delText xml:space="preserve"> (including </w:delText>
          </w:r>
        </w:del>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del w:id="5657" w:author="Author" w:date="2023-07-27T15:35:00Z">
          <w:r w:rsidRPr="007F2770" w:rsidDel="00E85C73">
            <w:rPr>
              <w:lang w:eastAsia="zh-TW"/>
            </w:rPr>
            <w:delText>,</w:delText>
          </w:r>
        </w:del>
        <w:r w:rsidRPr="007F2770">
          <w:rPr>
            <w:rFonts w:hint="eastAsia"/>
            <w:lang w:eastAsia="zh-TW"/>
          </w:rPr>
          <w:t xml:space="preserve"> </w:t>
        </w:r>
        <w:r w:rsidRPr="007F2770">
          <w:rPr>
            <w:lang w:eastAsia="zh-TW"/>
          </w:rPr>
          <w:t>and</w:t>
        </w:r>
        <w:del w:id="5658" w:author="Author" w:date="2023-07-27T15:35:00Z">
          <w:r w:rsidRPr="007F2770" w:rsidDel="00E85C73">
            <w:rPr>
              <w:lang w:eastAsia="zh-TW"/>
            </w:rPr>
            <w:delText xml:space="preserve"> </w:delText>
          </w:r>
        </w:del>
      </w:ins>
    </w:p>
    <w:p w14:paraId="21CBA4EA" w14:textId="77777777" w:rsidR="00E820D6" w:rsidRDefault="00E820D6" w:rsidP="00E820D6">
      <w:pPr>
        <w:pStyle w:val="B4"/>
        <w:rPr>
          <w:ins w:id="5659" w:author="24.501_CR5475R2_(Rel-18)_eNPN_Ph2, 5GProtoc18" w:date="2023-09-18T12:42:00Z"/>
          <w:lang w:eastAsia="zh-TW"/>
        </w:rPr>
      </w:pPr>
      <w:ins w:id="5660" w:author="24.501_CR5475R2_(Rel-18)_eNPN_Ph2, 5GProtoc18" w:date="2023-09-18T12:42: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50813343" w14:textId="77777777" w:rsidR="00E820D6" w:rsidRDefault="00E820D6">
      <w:pPr>
        <w:pStyle w:val="B3"/>
        <w:rPr>
          <w:ins w:id="5661" w:author="24.501_CR5475R2_(Rel-18)_eNPN_Ph2, 5GProtoc18" w:date="2023-09-18T12:42:00Z"/>
        </w:rPr>
        <w:pPrChange w:id="5662" w:author="Author" w:date="2023-07-27T15:35:00Z">
          <w:pPr>
            <w:pStyle w:val="B2"/>
          </w:pPr>
        </w:pPrChange>
      </w:pPr>
      <w:ins w:id="5663" w:author="24.501_CR5475R2_(Rel-18)_eNPN_Ph2, 5GProtoc18" w:date="2023-09-18T12:42:00Z">
        <w:r>
          <w:t>ii)</w:t>
        </w:r>
        <w:r>
          <w:tab/>
          <w:t>in an SNPN:</w:t>
        </w:r>
      </w:ins>
    </w:p>
    <w:p w14:paraId="079883FC" w14:textId="77777777" w:rsidR="00E820D6" w:rsidRDefault="00E820D6" w:rsidP="00E820D6">
      <w:pPr>
        <w:pStyle w:val="B4"/>
        <w:rPr>
          <w:ins w:id="5664" w:author="24.501_CR5475R2_(Rel-18)_eNPN_Ph2, 5GProtoc18" w:date="2023-09-18T12:42:00Z"/>
        </w:rPr>
      </w:pPr>
      <w:ins w:id="5665" w:author="24.501_CR5475R2_(Rel-18)_eNPN_Ph2, 5GProtoc18" w:date="2023-09-18T12:42: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0C2409F5" w14:textId="11575903" w:rsidR="00E820D6" w:rsidRDefault="00E820D6">
      <w:pPr>
        <w:pStyle w:val="B4"/>
        <w:rPr>
          <w:ins w:id="5666" w:author="24.501_CR5475R2_(Rel-18)_eNPN_Ph2, 5GProtoc18" w:date="2023-09-18T12:42:00Z"/>
          <w:lang w:eastAsia="zh-TW"/>
        </w:rPr>
        <w:pPrChange w:id="5667" w:author="Author" w:date="2023-07-27T15:36:00Z">
          <w:pPr>
            <w:pStyle w:val="B2"/>
          </w:pPr>
        </w:pPrChange>
      </w:pPr>
      <w:ins w:id="5668" w:author="24.501_CR5475R2_(Rel-18)_eNPN_Ph2, 5GProtoc18" w:date="2023-09-18T12:42: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5669" w:author="Author" w:date="2023-07-28T11:02:00Z">
          <w:r w:rsidRPr="007F2770" w:rsidDel="00CE1E45">
            <w:rPr>
              <w:lang w:eastAsia="zh-TW"/>
            </w:rPr>
            <w:delText>)</w:delText>
          </w:r>
        </w:del>
        <w:r w:rsidRPr="007F2770">
          <w:t xml:space="preserve">, if </w:t>
        </w:r>
        <w:del w:id="5670" w:author="Author" w:date="2023-07-28T11:02:00Z">
          <w:r w:rsidRPr="007F2770" w:rsidDel="00CE1E45">
            <w:delText xml:space="preserve">it is </w:delText>
          </w:r>
        </w:del>
        <w:r w:rsidRPr="007F2770">
          <w:t xml:space="preserve">running. </w:t>
        </w:r>
      </w:ins>
    </w:p>
    <w:p w14:paraId="7C9AF554" w14:textId="4FAE2F48" w:rsidR="00FA764F" w:rsidRPr="007F2770" w:rsidRDefault="00E820D6" w:rsidP="0083064D">
      <w:pPr>
        <w:pStyle w:val="B2"/>
        <w:rPr>
          <w:lang w:eastAsia="zh-CN"/>
        </w:rPr>
      </w:pPr>
      <w:ins w:id="5671" w:author="24.501_CR5475R2_(Rel-18)_eNPN_Ph2, 5GProtoc18" w:date="2023-09-18T12:43:00Z">
        <w:r>
          <w:tab/>
        </w:r>
      </w:ins>
      <w:del w:id="5672" w:author="24.501_CR5475R2_(Rel-18)_eNPN_Ph2, 5GProtoc18" w:date="2023-09-18T12:42:00Z">
        <w:r w:rsidR="00AD0849" w:rsidRPr="007F2770" w:rsidDel="00E820D6">
          <w:delText xml:space="preserve">(including </w:delText>
        </w:r>
        <w:r w:rsidR="00AD0849" w:rsidRPr="007F2770" w:rsidDel="00E820D6">
          <w:rPr>
            <w:rFonts w:hint="eastAsia"/>
            <w:lang w:eastAsia="zh-TW"/>
          </w:rPr>
          <w:delText xml:space="preserve">the timer T3584 applied for all </w:delText>
        </w:r>
        <w:r w:rsidR="00AD0849" w:rsidRPr="007F2770" w:rsidDel="00E820D6">
          <w:rPr>
            <w:lang w:eastAsia="zh-TW"/>
          </w:rPr>
          <w:delText xml:space="preserve">the </w:delText>
        </w:r>
        <w:r w:rsidR="00AD0849" w:rsidRPr="007F2770" w:rsidDel="00E820D6">
          <w:rPr>
            <w:rFonts w:hint="eastAsia"/>
            <w:lang w:eastAsia="zh-TW"/>
          </w:rPr>
          <w:delText>PLMNs</w:delText>
        </w:r>
        <w:r w:rsidR="00AD0849" w:rsidRPr="007F2770" w:rsidDel="00E820D6">
          <w:rPr>
            <w:lang w:eastAsia="zh-TW"/>
          </w:rPr>
          <w:delText>, if running,</w:delText>
        </w:r>
        <w:r w:rsidR="00AD0849" w:rsidRPr="007F2770" w:rsidDel="00E820D6">
          <w:rPr>
            <w:rFonts w:hint="eastAsia"/>
            <w:lang w:eastAsia="zh-TW"/>
          </w:rPr>
          <w:delText xml:space="preserve"> </w:delText>
        </w:r>
        <w:r w:rsidR="00AD0849" w:rsidRPr="007F2770" w:rsidDel="00E820D6">
          <w:rPr>
            <w:lang w:eastAsia="zh-TW"/>
          </w:rPr>
          <w:delText xml:space="preserve">and </w:delText>
        </w:r>
        <w:r w:rsidR="00AD0849" w:rsidRPr="007F2770" w:rsidDel="00E820D6">
          <w:rPr>
            <w:rFonts w:hint="eastAsia"/>
            <w:lang w:eastAsia="zh-TW"/>
          </w:rPr>
          <w:delText>t</w:delText>
        </w:r>
        <w:r w:rsidR="00AD0849" w:rsidRPr="007F2770" w:rsidDel="00E820D6">
          <w:rPr>
            <w:lang w:eastAsia="zh-TW"/>
          </w:rPr>
          <w:delText>he timer T3584 applied for the registered PLMN, if running)</w:delText>
        </w:r>
        <w:r w:rsidR="007A176E" w:rsidRPr="007F2770" w:rsidDel="00E820D6">
          <w:delText>, if it is running.</w:delText>
        </w:r>
      </w:del>
      <w:del w:id="5673" w:author="24.501_CR5475R2_(Rel-18)_eNPN_Ph2, 5GProtoc18" w:date="2023-09-18T12:43:00Z">
        <w:r w:rsidR="00D478A4" w:rsidRPr="007F2770" w:rsidDel="00E820D6">
          <w:delText xml:space="preserve"> </w:delText>
        </w:r>
      </w:del>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rPr>
          <w:ins w:id="5674" w:author="24.501_CR5475R2_(Rel-18)_eNPN_Ph2, 5GProtoc18" w:date="2023-09-18T12:43:00Z"/>
        </w:rPr>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ins w:id="5675" w:author="24.501_CR5475R2_(Rel-18)_eNPN_Ph2, 5GProtoc18" w:date="2023-09-18T12:43:00Z">
        <w:r w:rsidR="00E820D6">
          <w:t xml:space="preserve">, if running. </w:t>
        </w:r>
        <w:r w:rsidR="00E820D6" w:rsidRPr="007F2770">
          <w:t>The timer T3584 to be stopped includes</w:t>
        </w:r>
        <w:r w:rsidR="00E820D6">
          <w:t>:</w:t>
        </w:r>
      </w:ins>
    </w:p>
    <w:p w14:paraId="668582F8" w14:textId="77777777" w:rsidR="00E820D6" w:rsidRDefault="00E820D6" w:rsidP="00E820D6">
      <w:pPr>
        <w:pStyle w:val="B3"/>
        <w:rPr>
          <w:ins w:id="5676" w:author="24.501_CR5475R2_(Rel-18)_eNPN_Ph2, 5GProtoc18" w:date="2023-09-18T12:43:00Z"/>
        </w:rPr>
      </w:pPr>
      <w:ins w:id="5677" w:author="24.501_CR5475R2_(Rel-18)_eNPN_Ph2, 5GProtoc18" w:date="2023-09-18T12:43:00Z">
        <w:r>
          <w:t>i)</w:t>
        </w:r>
        <w:r>
          <w:tab/>
          <w:t>in a PLMN:</w:t>
        </w:r>
      </w:ins>
    </w:p>
    <w:p w14:paraId="2AFE54F0" w14:textId="77777777" w:rsidR="00E820D6" w:rsidRDefault="00E820D6">
      <w:pPr>
        <w:pStyle w:val="B4"/>
        <w:rPr>
          <w:ins w:id="5678" w:author="24.501_CR5475R2_(Rel-18)_eNPN_Ph2, 5GProtoc18" w:date="2023-09-18T12:43:00Z"/>
          <w:lang w:eastAsia="zh-TW"/>
        </w:rPr>
        <w:pPrChange w:id="5679" w:author="Author" w:date="2023-07-27T15:39:00Z">
          <w:pPr>
            <w:pStyle w:val="B2"/>
          </w:pPr>
        </w:pPrChange>
      </w:pPr>
      <w:ins w:id="5680" w:author="24.501_CR5475R2_(Rel-18)_eNPN_Ph2, 5GProtoc18" w:date="2023-09-18T12:43:00Z">
        <w:r>
          <w:t>A)</w:t>
        </w:r>
        <w:r>
          <w:tab/>
        </w:r>
        <w:del w:id="5681" w:author="Author" w:date="2023-07-27T15:38:00Z">
          <w:r w:rsidRPr="007F2770" w:rsidDel="00D61575">
            <w:delText xml:space="preserve"> (including </w:delText>
          </w:r>
        </w:del>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5682" w:author="Author" w:date="2023-07-27T15:38:00Z">
          <w:r w:rsidRPr="007F2770" w:rsidDel="00D61575">
            <w:rPr>
              <w:lang w:eastAsia="zh-TW"/>
            </w:rPr>
            <w:delText>,</w:delText>
          </w:r>
        </w:del>
        <w:r w:rsidRPr="007F2770">
          <w:rPr>
            <w:rFonts w:hint="eastAsia"/>
            <w:lang w:eastAsia="zh-TW"/>
          </w:rPr>
          <w:t xml:space="preserve"> </w:t>
        </w:r>
        <w:r w:rsidRPr="007F2770">
          <w:rPr>
            <w:lang w:eastAsia="zh-TW"/>
          </w:rPr>
          <w:t>and</w:t>
        </w:r>
        <w:del w:id="5683" w:author="Author" w:date="2023-07-27T15:38:00Z">
          <w:r w:rsidRPr="007F2770" w:rsidDel="00D61575">
            <w:rPr>
              <w:lang w:eastAsia="zh-TW"/>
            </w:rPr>
            <w:delText xml:space="preserve"> </w:delText>
          </w:r>
        </w:del>
      </w:ins>
    </w:p>
    <w:p w14:paraId="7A0D43CA" w14:textId="77777777" w:rsidR="00E820D6" w:rsidRDefault="00E820D6">
      <w:pPr>
        <w:pStyle w:val="B4"/>
        <w:rPr>
          <w:ins w:id="5684" w:author="24.501_CR5475R2_(Rel-18)_eNPN_Ph2, 5GProtoc18" w:date="2023-09-18T12:43:00Z"/>
          <w:lang w:eastAsia="zh-TW"/>
        </w:rPr>
        <w:pPrChange w:id="5685" w:author="Author" w:date="2023-07-27T15:39:00Z">
          <w:pPr>
            <w:pStyle w:val="B2"/>
          </w:pPr>
        </w:pPrChange>
      </w:pPr>
      <w:ins w:id="5686" w:author="24.501_CR5475R2_(Rel-18)_eNPN_Ph2, 5GProtoc18" w:date="2023-09-18T12:43: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07B552A2" w14:textId="77777777" w:rsidR="00E820D6" w:rsidRDefault="00E820D6" w:rsidP="00E820D6">
      <w:pPr>
        <w:pStyle w:val="B3"/>
        <w:rPr>
          <w:ins w:id="5687" w:author="24.501_CR5475R2_(Rel-18)_eNPN_Ph2, 5GProtoc18" w:date="2023-09-18T12:44:00Z"/>
        </w:rPr>
      </w:pPr>
      <w:ins w:id="5688" w:author="24.501_CR5475R2_(Rel-18)_eNPN_Ph2, 5GProtoc18" w:date="2023-09-18T12:44:00Z">
        <w:r>
          <w:t>ii)</w:t>
        </w:r>
        <w:r>
          <w:tab/>
          <w:t>in an SNPN:</w:t>
        </w:r>
      </w:ins>
    </w:p>
    <w:p w14:paraId="522FB99D" w14:textId="77777777" w:rsidR="00E820D6" w:rsidRDefault="00E820D6" w:rsidP="00E820D6">
      <w:pPr>
        <w:pStyle w:val="B4"/>
        <w:rPr>
          <w:ins w:id="5689" w:author="24.501_CR5475R2_(Rel-18)_eNPN_Ph2, 5GProtoc18" w:date="2023-09-18T12:44:00Z"/>
        </w:rPr>
      </w:pPr>
      <w:ins w:id="5690" w:author="24.501_CR5475R2_(Rel-18)_eNPN_Ph2, 5GProtoc18" w:date="2023-09-18T12:44: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3F285E27" w14:textId="7DEADDC1" w:rsidR="00E820D6" w:rsidRDefault="00E820D6">
      <w:pPr>
        <w:pStyle w:val="B4"/>
        <w:rPr>
          <w:ins w:id="5691" w:author="24.501_CR5475R2_(Rel-18)_eNPN_Ph2, 5GProtoc18" w:date="2023-09-18T12:43:00Z"/>
          <w:lang w:eastAsia="zh-TW"/>
        </w:rPr>
        <w:pPrChange w:id="5692" w:author="24.501_CR5475R2_(Rel-18)_eNPN_Ph2, 5GProtoc18" w:date="2023-09-18T12:44:00Z">
          <w:pPr>
            <w:pStyle w:val="B2"/>
          </w:pPr>
        </w:pPrChange>
      </w:pPr>
      <w:ins w:id="5693" w:author="24.501_CR5475R2_(Rel-18)_eNPN_Ph2, 5GProtoc18" w:date="2023-09-18T12:44: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5694" w:author="Author" w:date="2023-07-28T11:02:00Z">
          <w:r w:rsidRPr="007F2770" w:rsidDel="00CE1E45">
            <w:rPr>
              <w:lang w:eastAsia="zh-TW"/>
            </w:rPr>
            <w:delText>)</w:delText>
          </w:r>
        </w:del>
        <w:r w:rsidRPr="007F2770">
          <w:t xml:space="preserve">, if </w:t>
        </w:r>
        <w:del w:id="5695" w:author="Author" w:date="2023-07-28T11:02:00Z">
          <w:r w:rsidRPr="007F2770" w:rsidDel="00CE1E45">
            <w:delText xml:space="preserve">it is </w:delText>
          </w:r>
        </w:del>
        <w:r w:rsidRPr="007F2770">
          <w:t>running.</w:t>
        </w:r>
        <w:del w:id="5696" w:author="Author" w:date="2023-07-27T16:04:00Z">
          <w:r w:rsidRPr="007F2770" w:rsidDel="00A43EF2">
            <w:delText xml:space="preserve"> </w:delText>
          </w:r>
        </w:del>
      </w:ins>
      <w:del w:id="5697" w:author="24.501_CR5475R2_(Rel-18)_eNPN_Ph2, 5GProtoc18" w:date="2023-09-18T12:43:00Z">
        <w:r w:rsidR="00AD0849" w:rsidRPr="007F2770" w:rsidDel="00E820D6">
          <w:delText xml:space="preserve"> (including </w:delText>
        </w:r>
        <w:r w:rsidR="00AD0849" w:rsidRPr="007F2770" w:rsidDel="00E820D6">
          <w:rPr>
            <w:rFonts w:hint="eastAsia"/>
            <w:lang w:eastAsia="zh-TW"/>
          </w:rPr>
          <w:delText xml:space="preserve">the timer T3584 applied for all </w:delText>
        </w:r>
        <w:r w:rsidR="00AD0849" w:rsidRPr="007F2770" w:rsidDel="00E820D6">
          <w:rPr>
            <w:lang w:eastAsia="zh-TW"/>
          </w:rPr>
          <w:delText xml:space="preserve">the </w:delText>
        </w:r>
        <w:r w:rsidR="00AD0849" w:rsidRPr="007F2770" w:rsidDel="00E820D6">
          <w:rPr>
            <w:rFonts w:hint="eastAsia"/>
            <w:lang w:eastAsia="zh-TW"/>
          </w:rPr>
          <w:delText>PLMNs</w:delText>
        </w:r>
        <w:r w:rsidR="00AD0849" w:rsidRPr="007F2770" w:rsidDel="00E820D6">
          <w:rPr>
            <w:lang w:eastAsia="zh-TW"/>
          </w:rPr>
          <w:delText>, if running,</w:delText>
        </w:r>
        <w:r w:rsidR="00AD0849" w:rsidRPr="007F2770" w:rsidDel="00E820D6">
          <w:rPr>
            <w:rFonts w:hint="eastAsia"/>
            <w:lang w:eastAsia="zh-TW"/>
          </w:rPr>
          <w:delText xml:space="preserve"> </w:delText>
        </w:r>
        <w:r w:rsidR="00AD0849" w:rsidRPr="007F2770" w:rsidDel="00E820D6">
          <w:rPr>
            <w:lang w:eastAsia="zh-TW"/>
          </w:rPr>
          <w:delText xml:space="preserve">and </w:delText>
        </w:r>
        <w:r w:rsidR="00AD0849" w:rsidRPr="007F2770" w:rsidDel="00E820D6">
          <w:rPr>
            <w:rFonts w:hint="eastAsia"/>
            <w:lang w:eastAsia="zh-TW"/>
          </w:rPr>
          <w:delText>t</w:delText>
        </w:r>
        <w:r w:rsidR="00AD0849" w:rsidRPr="007F2770" w:rsidDel="00E820D6">
          <w:rPr>
            <w:lang w:eastAsia="zh-TW"/>
          </w:rPr>
          <w:delText>he timer T3584 applied for the registered PLMN, if running)</w:delText>
        </w:r>
        <w:r w:rsidR="00D478A4" w:rsidRPr="007F2770" w:rsidDel="00E820D6">
          <w:delText>,</w:delText>
        </w:r>
      </w:del>
    </w:p>
    <w:p w14:paraId="5FC2A3C8" w14:textId="3465AFEE" w:rsidR="00D478A4" w:rsidRPr="007F2770" w:rsidRDefault="00E820D6" w:rsidP="0083064D">
      <w:pPr>
        <w:pStyle w:val="B2"/>
        <w:rPr>
          <w:lang w:eastAsia="zh-CN"/>
        </w:rPr>
      </w:pPr>
      <w:ins w:id="5698" w:author="24.501_CR5475R2_(Rel-18)_eNPN_Ph2, 5GProtoc18" w:date="2023-09-18T12:45:00Z">
        <w:r>
          <w:tab/>
        </w:r>
      </w:ins>
      <w:del w:id="5699" w:author="24.501_CR5475R2_(Rel-18)_eNPN_Ph2, 5GProtoc18" w:date="2023-09-18T12:45:00Z">
        <w:r w:rsidR="00D478A4" w:rsidRPr="007F2770" w:rsidDel="00E820D6">
          <w:delText xml:space="preserve"> if it is running. </w:delText>
        </w:r>
      </w:del>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54584C49" w:rsidR="00E820D6" w:rsidRDefault="00D478A4" w:rsidP="0083064D">
      <w:pPr>
        <w:pStyle w:val="B2"/>
        <w:rPr>
          <w:ins w:id="5700" w:author="24.501_CR5475R2_(Rel-18)_eNPN_Ph2, 5GProtoc18" w:date="2023-09-18T12:45:00Z"/>
        </w:rPr>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ins w:id="5701" w:author="24.501_CR5475R2_(Rel-18)_eNPN_Ph2, 5GProtoc18" w:date="2023-09-18T12:45:00Z">
        <w:r w:rsidR="00E820D6">
          <w:t xml:space="preserve">, if running. </w:t>
        </w:r>
        <w:r w:rsidR="00E820D6" w:rsidRPr="007F2770">
          <w:t>The timer T3584 to be stopped includes</w:t>
        </w:r>
        <w:r w:rsidR="00E820D6">
          <w:t>:</w:t>
        </w:r>
      </w:ins>
      <w:del w:id="5702" w:author="24.501_CR5475R2_(Rel-18)_eNPN_Ph2, 5GProtoc18" w:date="2023-09-18T12:45:00Z">
        <w:r w:rsidR="00AD0849" w:rsidRPr="007F2770" w:rsidDel="00E820D6">
          <w:delText xml:space="preserve"> </w:delText>
        </w:r>
      </w:del>
    </w:p>
    <w:p w14:paraId="0798BFA5" w14:textId="77777777" w:rsidR="00E820D6" w:rsidRDefault="00E820D6">
      <w:pPr>
        <w:pStyle w:val="B3"/>
        <w:rPr>
          <w:ins w:id="5703" w:author="24.501_CR5475R2_(Rel-18)_eNPN_Ph2, 5GProtoc18" w:date="2023-09-18T12:46:00Z"/>
        </w:rPr>
        <w:pPrChange w:id="5704" w:author="Author" w:date="2023-07-27T15:42:00Z">
          <w:pPr>
            <w:pStyle w:val="B4"/>
          </w:pPr>
        </w:pPrChange>
      </w:pPr>
      <w:ins w:id="5705" w:author="24.501_CR5475R2_(Rel-18)_eNPN_Ph2, 5GProtoc18" w:date="2023-09-18T12:46:00Z">
        <w:r>
          <w:t>i)</w:t>
        </w:r>
        <w:r>
          <w:tab/>
          <w:t>in a PLMN:</w:t>
        </w:r>
        <w:del w:id="5706" w:author="Author" w:date="2023-07-27T15:40:00Z">
          <w:r w:rsidRPr="007F2770" w:rsidDel="00D61575">
            <w:delText xml:space="preserve"> (including </w:delText>
          </w:r>
        </w:del>
      </w:ins>
    </w:p>
    <w:p w14:paraId="09FCE27A" w14:textId="77777777" w:rsidR="00E820D6" w:rsidRDefault="00E820D6">
      <w:pPr>
        <w:pStyle w:val="B4"/>
        <w:rPr>
          <w:ins w:id="5707" w:author="24.501_CR5475R2_(Rel-18)_eNPN_Ph2, 5GProtoc18" w:date="2023-09-18T12:46:00Z"/>
          <w:lang w:eastAsia="zh-TW"/>
        </w:rPr>
        <w:pPrChange w:id="5708" w:author="Author" w:date="2023-07-27T15:41:00Z">
          <w:pPr>
            <w:pStyle w:val="B2"/>
          </w:pPr>
        </w:pPrChange>
      </w:pPr>
      <w:ins w:id="5709" w:author="24.501_CR5475R2_(Rel-18)_eNPN_Ph2, 5GProtoc18" w:date="2023-09-18T12:46:00Z">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5710" w:author="Author" w:date="2023-07-27T15:41:00Z">
          <w:r w:rsidRPr="007F2770" w:rsidDel="00D61575">
            <w:rPr>
              <w:lang w:eastAsia="zh-TW"/>
            </w:rPr>
            <w:delText>,</w:delText>
          </w:r>
        </w:del>
        <w:r w:rsidRPr="007F2770">
          <w:rPr>
            <w:rFonts w:hint="eastAsia"/>
            <w:lang w:eastAsia="zh-TW"/>
          </w:rPr>
          <w:t xml:space="preserve"> </w:t>
        </w:r>
        <w:r w:rsidRPr="007F2770">
          <w:rPr>
            <w:lang w:eastAsia="zh-TW"/>
          </w:rPr>
          <w:t>and</w:t>
        </w:r>
      </w:ins>
    </w:p>
    <w:p w14:paraId="45892B60" w14:textId="77777777" w:rsidR="00E820D6" w:rsidRDefault="00E820D6">
      <w:pPr>
        <w:pStyle w:val="B4"/>
        <w:rPr>
          <w:ins w:id="5711" w:author="24.501_CR5475R2_(Rel-18)_eNPN_Ph2, 5GProtoc18" w:date="2023-09-18T12:46:00Z"/>
          <w:lang w:eastAsia="zh-TW"/>
        </w:rPr>
        <w:pPrChange w:id="5712" w:author="Author" w:date="2023-07-27T15:41:00Z">
          <w:pPr>
            <w:pStyle w:val="B2"/>
          </w:pPr>
        </w:pPrChange>
      </w:pPr>
      <w:ins w:id="5713" w:author="24.501_CR5475R2_(Rel-18)_eNPN_Ph2, 5GProtoc18" w:date="2023-09-18T12:46:00Z">
        <w:r>
          <w:rPr>
            <w:lang w:eastAsia="zh-TW"/>
          </w:rPr>
          <w:t>B)</w:t>
        </w:r>
        <w:r>
          <w:rPr>
            <w:lang w:eastAsia="zh-TW"/>
          </w:rPr>
          <w:tab/>
        </w:r>
        <w:del w:id="5714" w:author="Author" w:date="2023-07-27T15:41:00Z">
          <w:r w:rsidRPr="007F2770" w:rsidDel="00D61575">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3A51DF89" w14:textId="77777777" w:rsidR="00E820D6" w:rsidRDefault="00E820D6" w:rsidP="00E820D6">
      <w:pPr>
        <w:pStyle w:val="B3"/>
        <w:rPr>
          <w:ins w:id="5715" w:author="24.501_CR5475R2_(Rel-18)_eNPN_Ph2, 5GProtoc18" w:date="2023-09-18T12:46:00Z"/>
        </w:rPr>
      </w:pPr>
      <w:ins w:id="5716" w:author="24.501_CR5475R2_(Rel-18)_eNPN_Ph2, 5GProtoc18" w:date="2023-09-18T12:46:00Z">
        <w:r>
          <w:t>ii)</w:t>
        </w:r>
        <w:r>
          <w:tab/>
          <w:t>in an SNPN:</w:t>
        </w:r>
      </w:ins>
    </w:p>
    <w:p w14:paraId="71F9668E" w14:textId="77777777" w:rsidR="00E820D6" w:rsidRDefault="00E820D6" w:rsidP="00E820D6">
      <w:pPr>
        <w:pStyle w:val="B4"/>
        <w:rPr>
          <w:ins w:id="5717" w:author="24.501_CR5475R2_(Rel-18)_eNPN_Ph2, 5GProtoc18" w:date="2023-09-18T12:46:00Z"/>
        </w:rPr>
      </w:pPr>
      <w:ins w:id="5718" w:author="24.501_CR5475R2_(Rel-18)_eNPN_Ph2, 5GProtoc18" w:date="2023-09-18T12:46: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2E709B4E" w14:textId="7699DB39" w:rsidR="00E820D6" w:rsidRDefault="00E820D6">
      <w:pPr>
        <w:pStyle w:val="B4"/>
        <w:rPr>
          <w:ins w:id="5719" w:author="24.501_CR5475R2_(Rel-18)_eNPN_Ph2, 5GProtoc18" w:date="2023-09-18T12:45:00Z"/>
          <w:lang w:eastAsia="zh-TW"/>
        </w:rPr>
        <w:pPrChange w:id="5720" w:author="24.501_CR5475R2_(Rel-18)_eNPN_Ph2, 5GProtoc18" w:date="2023-09-18T12:46:00Z">
          <w:pPr>
            <w:pStyle w:val="B2"/>
          </w:pPr>
        </w:pPrChange>
      </w:pPr>
      <w:ins w:id="5721" w:author="24.501_CR5475R2_(Rel-18)_eNPN_Ph2, 5GProtoc18" w:date="2023-09-18T12:46: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5722" w:author="Author" w:date="2023-07-28T11:02:00Z">
          <w:r w:rsidRPr="007F2770" w:rsidDel="00CE1E45">
            <w:rPr>
              <w:lang w:eastAsia="zh-TW"/>
            </w:rPr>
            <w:delText>)</w:delText>
          </w:r>
        </w:del>
        <w:r w:rsidRPr="007F2770">
          <w:t xml:space="preserve">, if </w:t>
        </w:r>
        <w:del w:id="5723" w:author="Author" w:date="2023-07-28T11:02:00Z">
          <w:r w:rsidRPr="007F2770" w:rsidDel="00CE1E45">
            <w:delText xml:space="preserve">it is </w:delText>
          </w:r>
        </w:del>
        <w:r w:rsidRPr="007F2770">
          <w:t>running.</w:t>
        </w:r>
        <w:del w:id="5724" w:author="Author" w:date="2023-07-27T15:41:00Z">
          <w:r w:rsidRPr="007F2770" w:rsidDel="00D61575">
            <w:delText xml:space="preserve"> </w:delText>
          </w:r>
        </w:del>
      </w:ins>
      <w:del w:id="5725" w:author="24.501_CR5475R2_(Rel-18)_eNPN_Ph2, 5GProtoc18" w:date="2023-09-18T12:46:00Z">
        <w:r w:rsidR="00AD0849" w:rsidRPr="007F2770" w:rsidDel="00E820D6">
          <w:delText xml:space="preserve">(including </w:delText>
        </w:r>
        <w:r w:rsidR="00AD0849" w:rsidRPr="007F2770" w:rsidDel="00E820D6">
          <w:rPr>
            <w:rFonts w:hint="eastAsia"/>
            <w:lang w:eastAsia="zh-TW"/>
          </w:rPr>
          <w:delText xml:space="preserve">the timer T3584 applied for all </w:delText>
        </w:r>
        <w:r w:rsidR="00AD0849" w:rsidRPr="007F2770" w:rsidDel="00E820D6">
          <w:rPr>
            <w:lang w:eastAsia="zh-TW"/>
          </w:rPr>
          <w:delText xml:space="preserve">the </w:delText>
        </w:r>
        <w:r w:rsidR="00AD0849" w:rsidRPr="007F2770" w:rsidDel="00E820D6">
          <w:rPr>
            <w:rFonts w:hint="eastAsia"/>
            <w:lang w:eastAsia="zh-TW"/>
          </w:rPr>
          <w:delText>PLMNs</w:delText>
        </w:r>
        <w:r w:rsidR="00AD0849" w:rsidRPr="007F2770" w:rsidDel="00E820D6">
          <w:rPr>
            <w:lang w:eastAsia="zh-TW"/>
          </w:rPr>
          <w:delText>, if running,</w:delText>
        </w:r>
        <w:r w:rsidR="00AD0849" w:rsidRPr="007F2770" w:rsidDel="00E820D6">
          <w:rPr>
            <w:rFonts w:hint="eastAsia"/>
            <w:lang w:eastAsia="zh-TW"/>
          </w:rPr>
          <w:delText xml:space="preserve"> </w:delText>
        </w:r>
        <w:r w:rsidR="00AD0849" w:rsidRPr="007F2770" w:rsidDel="00E820D6">
          <w:rPr>
            <w:lang w:eastAsia="zh-TW"/>
          </w:rPr>
          <w:delText xml:space="preserve">and </w:delText>
        </w:r>
        <w:r w:rsidR="00AD0849" w:rsidRPr="007F2770" w:rsidDel="00E820D6">
          <w:rPr>
            <w:rFonts w:hint="eastAsia"/>
            <w:lang w:eastAsia="zh-TW"/>
          </w:rPr>
          <w:delText>t</w:delText>
        </w:r>
        <w:r w:rsidR="00AD0849" w:rsidRPr="007F2770" w:rsidDel="00E820D6">
          <w:rPr>
            <w:lang w:eastAsia="zh-TW"/>
          </w:rPr>
          <w:delText>he timer T3584 applied for the registered PLMN, if running)</w:delText>
        </w:r>
        <w:r w:rsidR="00D478A4" w:rsidRPr="007F2770" w:rsidDel="00E820D6">
          <w:delText xml:space="preserve">, if it is running. </w:delText>
        </w:r>
      </w:del>
    </w:p>
    <w:p w14:paraId="49120AB2" w14:textId="4F324812" w:rsidR="00D478A4" w:rsidRPr="007F2770" w:rsidRDefault="00E820D6" w:rsidP="0083064D">
      <w:pPr>
        <w:pStyle w:val="B2"/>
        <w:rPr>
          <w:lang w:eastAsia="zh-CN"/>
        </w:rPr>
      </w:pPr>
      <w:ins w:id="5726" w:author="24.501_CR5475R2_(Rel-18)_eNPN_Ph2, 5GProtoc18" w:date="2023-09-18T12:46:00Z">
        <w:r>
          <w:tab/>
        </w:r>
      </w:ins>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rPr>
          <w:ins w:id="5727" w:author="24.501_CR5475R2_(Rel-18)_eNPN_Ph2, 5GProtoc18" w:date="2023-09-18T12:46:00Z"/>
        </w:rPr>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ins w:id="5728" w:author="24.501_CR5475R2_(Rel-18)_eNPN_Ph2, 5GProtoc18" w:date="2023-09-18T12:46:00Z">
        <w:r w:rsidR="00E820D6">
          <w:t xml:space="preserve">, if running. </w:t>
        </w:r>
        <w:r w:rsidR="00E820D6" w:rsidRPr="007F2770">
          <w:t>The timer T3584 to be stopped includes</w:t>
        </w:r>
        <w:r w:rsidR="00E820D6">
          <w:t>:</w:t>
        </w:r>
      </w:ins>
    </w:p>
    <w:p w14:paraId="3DE35F1E" w14:textId="77777777" w:rsidR="00E820D6" w:rsidRDefault="00E820D6">
      <w:pPr>
        <w:pStyle w:val="B3"/>
        <w:rPr>
          <w:ins w:id="5729" w:author="24.501_CR5475R2_(Rel-18)_eNPN_Ph2, 5GProtoc18" w:date="2023-09-18T12:47:00Z"/>
        </w:rPr>
        <w:pPrChange w:id="5730" w:author="Author" w:date="2023-07-27T15:43:00Z">
          <w:pPr>
            <w:pStyle w:val="B2"/>
          </w:pPr>
        </w:pPrChange>
      </w:pPr>
      <w:ins w:id="5731" w:author="24.501_CR5475R2_(Rel-18)_eNPN_Ph2, 5GProtoc18" w:date="2023-09-18T12:47:00Z">
        <w:r>
          <w:t>i)</w:t>
        </w:r>
        <w:r>
          <w:tab/>
          <w:t>in a PLMN:</w:t>
        </w:r>
        <w:del w:id="5732" w:author="Author" w:date="2023-07-27T15:43:00Z">
          <w:r w:rsidRPr="007F2770" w:rsidDel="00D61575">
            <w:delText xml:space="preserve"> (including </w:delText>
          </w:r>
        </w:del>
      </w:ins>
    </w:p>
    <w:p w14:paraId="56C4CF26" w14:textId="77777777" w:rsidR="00E820D6" w:rsidRDefault="00E820D6">
      <w:pPr>
        <w:pStyle w:val="B4"/>
        <w:rPr>
          <w:ins w:id="5733" w:author="24.501_CR5475R2_(Rel-18)_eNPN_Ph2, 5GProtoc18" w:date="2023-09-18T12:47:00Z"/>
          <w:lang w:eastAsia="zh-TW"/>
        </w:rPr>
        <w:pPrChange w:id="5734" w:author="Author" w:date="2023-07-27T15:43:00Z">
          <w:pPr>
            <w:pStyle w:val="B2"/>
          </w:pPr>
        </w:pPrChange>
      </w:pPr>
      <w:ins w:id="5735" w:author="24.501_CR5475R2_(Rel-18)_eNPN_Ph2, 5GProtoc18" w:date="2023-09-18T12:47:00Z">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5736" w:author="Author" w:date="2023-07-27T15:43:00Z">
          <w:r w:rsidRPr="007F2770" w:rsidDel="00D61575">
            <w:rPr>
              <w:lang w:eastAsia="zh-TW"/>
            </w:rPr>
            <w:delText>,</w:delText>
          </w:r>
        </w:del>
        <w:r w:rsidRPr="007F2770">
          <w:rPr>
            <w:rFonts w:hint="eastAsia"/>
            <w:lang w:eastAsia="zh-TW"/>
          </w:rPr>
          <w:t xml:space="preserve"> </w:t>
        </w:r>
        <w:r w:rsidRPr="007F2770">
          <w:rPr>
            <w:lang w:eastAsia="zh-TW"/>
          </w:rPr>
          <w:t>and</w:t>
        </w:r>
      </w:ins>
    </w:p>
    <w:p w14:paraId="574BC90F" w14:textId="77777777" w:rsidR="00E820D6" w:rsidRDefault="00E820D6">
      <w:pPr>
        <w:pStyle w:val="B4"/>
        <w:rPr>
          <w:ins w:id="5737" w:author="24.501_CR5475R2_(Rel-18)_eNPN_Ph2, 5GProtoc18" w:date="2023-09-18T12:47:00Z"/>
          <w:lang w:eastAsia="zh-TW"/>
        </w:rPr>
        <w:pPrChange w:id="5738" w:author="Author" w:date="2023-07-27T15:43:00Z">
          <w:pPr>
            <w:pStyle w:val="B2"/>
          </w:pPr>
        </w:pPrChange>
      </w:pPr>
      <w:ins w:id="5739" w:author="24.501_CR5475R2_(Rel-18)_eNPN_Ph2, 5GProtoc18" w:date="2023-09-18T12:47:00Z">
        <w:r>
          <w:rPr>
            <w:lang w:eastAsia="zh-TW"/>
          </w:rPr>
          <w:t>B)</w:t>
        </w:r>
        <w:r>
          <w:rPr>
            <w:lang w:eastAsia="zh-TW"/>
          </w:rPr>
          <w:tab/>
        </w:r>
        <w:del w:id="5740" w:author="Author" w:date="2023-07-27T15:43:00Z">
          <w:r w:rsidRPr="007F2770" w:rsidDel="00D61575">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116D1FA4" w14:textId="77777777" w:rsidR="00E820D6" w:rsidRDefault="00E820D6" w:rsidP="00E820D6">
      <w:pPr>
        <w:pStyle w:val="B3"/>
        <w:rPr>
          <w:ins w:id="5741" w:author="24.501_CR5475R2_(Rel-18)_eNPN_Ph2, 5GProtoc18" w:date="2023-09-18T12:47:00Z"/>
        </w:rPr>
      </w:pPr>
      <w:ins w:id="5742" w:author="24.501_CR5475R2_(Rel-18)_eNPN_Ph2, 5GProtoc18" w:date="2023-09-18T12:47:00Z">
        <w:r>
          <w:t>ii)</w:t>
        </w:r>
        <w:r>
          <w:tab/>
          <w:t>in an SNPN:</w:t>
        </w:r>
      </w:ins>
    </w:p>
    <w:p w14:paraId="22638C3B" w14:textId="77777777" w:rsidR="00E820D6" w:rsidRDefault="00E820D6" w:rsidP="00E820D6">
      <w:pPr>
        <w:pStyle w:val="B4"/>
        <w:rPr>
          <w:ins w:id="5743" w:author="24.501_CR5475R2_(Rel-18)_eNPN_Ph2, 5GProtoc18" w:date="2023-09-18T12:47:00Z"/>
        </w:rPr>
      </w:pPr>
      <w:ins w:id="5744" w:author="24.501_CR5475R2_(Rel-18)_eNPN_Ph2, 5GProtoc18" w:date="2023-09-18T12:47: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6C3CB157" w14:textId="79A86FA5" w:rsidR="00E820D6" w:rsidRDefault="00E820D6">
      <w:pPr>
        <w:pStyle w:val="B4"/>
        <w:rPr>
          <w:ins w:id="5745" w:author="24.501_CR5475R2_(Rel-18)_eNPN_Ph2, 5GProtoc18" w:date="2023-09-18T12:46:00Z"/>
          <w:lang w:eastAsia="zh-TW"/>
        </w:rPr>
        <w:pPrChange w:id="5746" w:author="24.501_CR5475R2_(Rel-18)_eNPN_Ph2, 5GProtoc18" w:date="2023-09-18T12:47:00Z">
          <w:pPr>
            <w:pStyle w:val="B2"/>
          </w:pPr>
        </w:pPrChange>
      </w:pPr>
      <w:ins w:id="5747" w:author="24.501_CR5475R2_(Rel-18)_eNPN_Ph2, 5GProtoc18" w:date="2023-09-18T12:47: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5748" w:author="Author" w:date="2023-07-28T11:02:00Z">
          <w:r w:rsidRPr="007F2770" w:rsidDel="00CE1E45">
            <w:rPr>
              <w:lang w:eastAsia="zh-TW"/>
            </w:rPr>
            <w:delText>)</w:delText>
          </w:r>
        </w:del>
        <w:r w:rsidRPr="007F2770">
          <w:t xml:space="preserve">, if </w:t>
        </w:r>
        <w:del w:id="5749" w:author="Author" w:date="2023-07-28T11:03:00Z">
          <w:r w:rsidRPr="007F2770" w:rsidDel="00CE1E45">
            <w:delText xml:space="preserve">it is </w:delText>
          </w:r>
        </w:del>
        <w:r w:rsidRPr="007F2770">
          <w:t>running.</w:t>
        </w:r>
        <w:del w:id="5750" w:author="Author" w:date="2023-07-27T15:43:00Z">
          <w:r w:rsidRPr="007F2770" w:rsidDel="00D61575">
            <w:delText xml:space="preserve"> </w:delText>
          </w:r>
        </w:del>
      </w:ins>
      <w:del w:id="5751" w:author="24.501_CR5475R2_(Rel-18)_eNPN_Ph2, 5GProtoc18" w:date="2023-09-18T12:46:00Z">
        <w:r w:rsidR="00AD0849" w:rsidRPr="007F2770" w:rsidDel="00E820D6">
          <w:delText xml:space="preserve"> </w:delText>
        </w:r>
      </w:del>
      <w:del w:id="5752" w:author="24.501_CR5475R2_(Rel-18)_eNPN_Ph2, 5GProtoc18" w:date="2023-09-18T12:47:00Z">
        <w:r w:rsidR="00AD0849" w:rsidRPr="007F2770" w:rsidDel="00E820D6">
          <w:delText xml:space="preserve">(including </w:delText>
        </w:r>
        <w:r w:rsidR="00AD0849" w:rsidRPr="007F2770" w:rsidDel="00E820D6">
          <w:rPr>
            <w:rFonts w:hint="eastAsia"/>
            <w:lang w:eastAsia="zh-TW"/>
          </w:rPr>
          <w:delText xml:space="preserve">the timer T3584 applied for all </w:delText>
        </w:r>
        <w:r w:rsidR="00AD0849" w:rsidRPr="007F2770" w:rsidDel="00E820D6">
          <w:rPr>
            <w:lang w:eastAsia="zh-TW"/>
          </w:rPr>
          <w:delText xml:space="preserve">the </w:delText>
        </w:r>
        <w:r w:rsidR="00AD0849" w:rsidRPr="007F2770" w:rsidDel="00E820D6">
          <w:rPr>
            <w:rFonts w:hint="eastAsia"/>
            <w:lang w:eastAsia="zh-TW"/>
          </w:rPr>
          <w:delText>PLMNs</w:delText>
        </w:r>
        <w:r w:rsidR="00AD0849" w:rsidRPr="007F2770" w:rsidDel="00E820D6">
          <w:rPr>
            <w:lang w:eastAsia="zh-TW"/>
          </w:rPr>
          <w:delText>, if running,</w:delText>
        </w:r>
        <w:r w:rsidR="00AD0849" w:rsidRPr="007F2770" w:rsidDel="00E820D6">
          <w:rPr>
            <w:rFonts w:hint="eastAsia"/>
            <w:lang w:eastAsia="zh-TW"/>
          </w:rPr>
          <w:delText xml:space="preserve"> </w:delText>
        </w:r>
        <w:r w:rsidR="00AD0849" w:rsidRPr="007F2770" w:rsidDel="00E820D6">
          <w:rPr>
            <w:lang w:eastAsia="zh-TW"/>
          </w:rPr>
          <w:delText xml:space="preserve">and </w:delText>
        </w:r>
        <w:r w:rsidR="00AD0849" w:rsidRPr="007F2770" w:rsidDel="00E820D6">
          <w:rPr>
            <w:rFonts w:hint="eastAsia"/>
            <w:lang w:eastAsia="zh-TW"/>
          </w:rPr>
          <w:delText>t</w:delText>
        </w:r>
        <w:r w:rsidR="00AD0849" w:rsidRPr="007F2770" w:rsidDel="00E820D6">
          <w:rPr>
            <w:lang w:eastAsia="zh-TW"/>
          </w:rPr>
          <w:delText>he timer T3584 applied for the registered PLMN, if running)</w:delText>
        </w:r>
        <w:r w:rsidR="00D478A4" w:rsidRPr="007F2770" w:rsidDel="00E820D6">
          <w:delText xml:space="preserve">, if it is running. </w:delText>
        </w:r>
      </w:del>
    </w:p>
    <w:p w14:paraId="54311CBD" w14:textId="79659118" w:rsidR="00D478A4" w:rsidRPr="007F2770" w:rsidRDefault="00E820D6" w:rsidP="0083064D">
      <w:pPr>
        <w:pStyle w:val="B2"/>
      </w:pPr>
      <w:ins w:id="5753" w:author="24.501_CR5475R2_(Rel-18)_eNPN_Ph2, 5GProtoc18" w:date="2023-09-18T12:47:00Z">
        <w:r>
          <w:tab/>
        </w:r>
      </w:ins>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ins w:id="5754" w:author="24.501_CR5475R2_(Rel-18)_eNPN_Ph2, 5GProtoc18" w:date="2023-09-18T12:47:00Z">
        <w:r w:rsidR="00E820D6">
          <w:t>, SNPN change,</w:t>
        </w:r>
      </w:ins>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rPr>
          <w:ins w:id="5755" w:author="24.501_CR5475R2_(Rel-18)_eNPN_Ph2, 5GProtoc18" w:date="2023-09-18T12:48:00Z"/>
        </w:rPr>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ins w:id="5756" w:author="24.501_CR5475R2_(Rel-18)_eNPN_Ph2, 5GProtoc18" w:date="2023-09-18T12:48:00Z">
        <w:r w:rsidR="00E820D6">
          <w:t xml:space="preserve">, if running. </w:t>
        </w:r>
        <w:r w:rsidR="00E820D6" w:rsidRPr="007F2770">
          <w:t>The timer T3584 to be stopped includes</w:t>
        </w:r>
        <w:r w:rsidR="00E820D6">
          <w:t>:</w:t>
        </w:r>
      </w:ins>
    </w:p>
    <w:p w14:paraId="55E85E77" w14:textId="77777777" w:rsidR="00E820D6" w:rsidRDefault="00AD0849">
      <w:pPr>
        <w:pStyle w:val="B3"/>
        <w:rPr>
          <w:ins w:id="5757" w:author="24.501_CR5475R2_(Rel-18)_eNPN_Ph2, 5GProtoc18" w:date="2023-09-18T12:48:00Z"/>
        </w:rPr>
        <w:pPrChange w:id="5758" w:author="Author" w:date="2023-07-27T15:45:00Z">
          <w:pPr>
            <w:pStyle w:val="B2"/>
          </w:pPr>
        </w:pPrChange>
      </w:pPr>
      <w:del w:id="5759" w:author="24.501_CR5475R2_(Rel-18)_eNPN_Ph2, 5GProtoc18" w:date="2023-09-18T12:48:00Z">
        <w:r w:rsidRPr="007F2770" w:rsidDel="00E820D6">
          <w:delText xml:space="preserve"> (including </w:delText>
        </w:r>
        <w:r w:rsidRPr="007F2770" w:rsidDel="00E820D6">
          <w:rPr>
            <w:rFonts w:hint="eastAsia"/>
            <w:lang w:eastAsia="zh-TW"/>
          </w:rPr>
          <w:delText xml:space="preserve">the timer T3584 applied for all </w:delText>
        </w:r>
        <w:r w:rsidRPr="007F2770" w:rsidDel="00E820D6">
          <w:rPr>
            <w:lang w:eastAsia="zh-TW"/>
          </w:rPr>
          <w:delText xml:space="preserve">the </w:delText>
        </w:r>
        <w:r w:rsidRPr="007F2770" w:rsidDel="00E820D6">
          <w:rPr>
            <w:rFonts w:hint="eastAsia"/>
            <w:lang w:eastAsia="zh-TW"/>
          </w:rPr>
          <w:delText>PLMNs</w:delText>
        </w:r>
        <w:r w:rsidRPr="007F2770" w:rsidDel="00E820D6">
          <w:rPr>
            <w:lang w:eastAsia="zh-TW"/>
          </w:rPr>
          <w:delText>, if running,</w:delText>
        </w:r>
        <w:r w:rsidRPr="007F2770" w:rsidDel="00E820D6">
          <w:rPr>
            <w:rFonts w:hint="eastAsia"/>
            <w:lang w:eastAsia="zh-TW"/>
          </w:rPr>
          <w:delText xml:space="preserve"> </w:delText>
        </w:r>
        <w:r w:rsidRPr="007F2770" w:rsidDel="00E820D6">
          <w:rPr>
            <w:lang w:eastAsia="zh-TW"/>
          </w:rPr>
          <w:delText xml:space="preserve">and </w:delText>
        </w:r>
        <w:r w:rsidRPr="007F2770" w:rsidDel="00E820D6">
          <w:rPr>
            <w:rFonts w:hint="eastAsia"/>
            <w:lang w:eastAsia="zh-TW"/>
          </w:rPr>
          <w:delText>t</w:delText>
        </w:r>
        <w:r w:rsidRPr="007F2770" w:rsidDel="00E820D6">
          <w:rPr>
            <w:lang w:eastAsia="zh-TW"/>
          </w:rPr>
          <w:delText>he timer T3584 applied for the registered PLMN, if running)</w:delText>
        </w:r>
        <w:r w:rsidR="007A176E" w:rsidRPr="007F2770" w:rsidDel="00E820D6">
          <w:delText xml:space="preserve">, if running, </w:delText>
        </w:r>
      </w:del>
      <w:ins w:id="5760" w:author="24.501_CR5475R2_(Rel-18)_eNPN_Ph2, 5GProtoc18" w:date="2023-09-18T12:48:00Z">
        <w:r w:rsidR="00E820D6">
          <w:t>i)</w:t>
        </w:r>
        <w:r w:rsidR="00E820D6">
          <w:tab/>
          <w:t>in a PLMN:</w:t>
        </w:r>
      </w:ins>
    </w:p>
    <w:p w14:paraId="4E7CE09C" w14:textId="77777777" w:rsidR="00E820D6" w:rsidRDefault="00E820D6">
      <w:pPr>
        <w:pStyle w:val="B4"/>
        <w:rPr>
          <w:ins w:id="5761" w:author="24.501_CR5475R2_(Rel-18)_eNPN_Ph2, 5GProtoc18" w:date="2023-09-18T12:48:00Z"/>
          <w:lang w:eastAsia="zh-TW"/>
        </w:rPr>
        <w:pPrChange w:id="5762" w:author="Author" w:date="2023-07-27T15:45:00Z">
          <w:pPr>
            <w:pStyle w:val="B2"/>
          </w:pPr>
        </w:pPrChange>
      </w:pPr>
      <w:ins w:id="5763" w:author="24.501_CR5475R2_(Rel-18)_eNPN_Ph2, 5GProtoc18" w:date="2023-09-18T12:48:00Z">
        <w:r>
          <w:t>A)</w:t>
        </w:r>
        <w:r>
          <w:tab/>
        </w:r>
        <w:del w:id="5764" w:author="Author" w:date="2023-07-27T15:44:00Z">
          <w:r w:rsidRPr="007F2770" w:rsidDel="00D61575">
            <w:delText xml:space="preserve"> (including </w:delText>
          </w:r>
        </w:del>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5765" w:author="Author" w:date="2023-07-27T15:44:00Z">
          <w:r w:rsidRPr="007F2770" w:rsidDel="00D61575">
            <w:rPr>
              <w:lang w:eastAsia="zh-TW"/>
            </w:rPr>
            <w:delText>,</w:delText>
          </w:r>
        </w:del>
        <w:r w:rsidRPr="007F2770">
          <w:rPr>
            <w:rFonts w:hint="eastAsia"/>
            <w:lang w:eastAsia="zh-TW"/>
          </w:rPr>
          <w:t xml:space="preserve"> </w:t>
        </w:r>
        <w:r w:rsidRPr="007F2770">
          <w:rPr>
            <w:lang w:eastAsia="zh-TW"/>
          </w:rPr>
          <w:t xml:space="preserve">and </w:t>
        </w:r>
      </w:ins>
    </w:p>
    <w:p w14:paraId="27C1914C" w14:textId="77777777" w:rsidR="00E820D6" w:rsidRDefault="00E820D6">
      <w:pPr>
        <w:pStyle w:val="B4"/>
        <w:rPr>
          <w:ins w:id="5766" w:author="24.501_CR5475R2_(Rel-18)_eNPN_Ph2, 5GProtoc18" w:date="2023-09-18T12:48:00Z"/>
          <w:lang w:eastAsia="zh-TW"/>
        </w:rPr>
        <w:pPrChange w:id="5767" w:author="Author" w:date="2023-07-27T15:45:00Z">
          <w:pPr>
            <w:pStyle w:val="B2"/>
          </w:pPr>
        </w:pPrChange>
      </w:pPr>
      <w:ins w:id="5768" w:author="24.501_CR5475R2_(Rel-18)_eNPN_Ph2, 5GProtoc18" w:date="2023-09-18T12:48: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47EFD52B" w14:textId="77777777" w:rsidR="00E820D6" w:rsidRDefault="00E820D6" w:rsidP="00E820D6">
      <w:pPr>
        <w:pStyle w:val="B3"/>
        <w:rPr>
          <w:ins w:id="5769" w:author="24.501_CR5475R2_(Rel-18)_eNPN_Ph2, 5GProtoc18" w:date="2023-09-18T12:48:00Z"/>
        </w:rPr>
      </w:pPr>
      <w:ins w:id="5770" w:author="24.501_CR5475R2_(Rel-18)_eNPN_Ph2, 5GProtoc18" w:date="2023-09-18T12:48:00Z">
        <w:r>
          <w:t>ii)</w:t>
        </w:r>
        <w:r>
          <w:tab/>
          <w:t>in an SNPN:</w:t>
        </w:r>
      </w:ins>
    </w:p>
    <w:p w14:paraId="56D1B42D" w14:textId="77777777" w:rsidR="00E820D6" w:rsidRDefault="00E820D6" w:rsidP="00E820D6">
      <w:pPr>
        <w:pStyle w:val="B4"/>
        <w:rPr>
          <w:ins w:id="5771" w:author="24.501_CR5475R2_(Rel-18)_eNPN_Ph2, 5GProtoc18" w:date="2023-09-18T12:48:00Z"/>
        </w:rPr>
      </w:pPr>
      <w:ins w:id="5772" w:author="24.501_CR5475R2_(Rel-18)_eNPN_Ph2, 5GProtoc18" w:date="2023-09-18T12:48: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45FA0F38" w14:textId="77777777" w:rsidR="00E820D6" w:rsidRDefault="00E820D6" w:rsidP="00E820D6">
      <w:pPr>
        <w:pStyle w:val="B4"/>
        <w:rPr>
          <w:ins w:id="5773" w:author="24.501_CR5475R2_(Rel-18)_eNPN_Ph2, 5GProtoc18" w:date="2023-09-18T12:48:00Z"/>
          <w:lang w:eastAsia="zh-TW"/>
        </w:rPr>
      </w:pPr>
      <w:ins w:id="5774" w:author="24.501_CR5475R2_(Rel-18)_eNPN_Ph2, 5GProtoc18" w:date="2023-09-18T12:48: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5775" w:author="Author" w:date="2023-07-28T11:03:00Z">
          <w:r w:rsidRPr="007F2770" w:rsidDel="002A6B2A">
            <w:rPr>
              <w:lang w:eastAsia="zh-TW"/>
            </w:rPr>
            <w:delText>)</w:delText>
          </w:r>
        </w:del>
        <w:r w:rsidRPr="007F2770">
          <w:t>, if running</w:t>
        </w:r>
        <w:r>
          <w:rPr>
            <w:lang w:eastAsia="zh-TW"/>
          </w:rPr>
          <w:t>.</w:t>
        </w:r>
      </w:ins>
    </w:p>
    <w:p w14:paraId="4B4D9E49" w14:textId="3F087456" w:rsidR="007A176E" w:rsidRPr="007F2770" w:rsidRDefault="00E820D6" w:rsidP="004B11B4">
      <w:pPr>
        <w:pStyle w:val="B2"/>
      </w:pPr>
      <w:ins w:id="5776" w:author="24.501_CR5475R2_(Rel-18)_eNPN_Ph2, 5GProtoc18" w:date="2023-09-18T12:49:00Z">
        <w:r>
          <w:tab/>
          <w:t>The UE</w:t>
        </w:r>
        <w:r w:rsidRPr="007F2770" w:rsidDel="00E820D6">
          <w:t xml:space="preserve"> </w:t>
        </w:r>
      </w:ins>
      <w:del w:id="5777" w:author="24.501_CR5475R2_(Rel-18)_eNPN_Ph2, 5GProtoc18" w:date="2023-09-18T12:49:00Z">
        <w:r w:rsidR="007A176E" w:rsidRPr="007F2770" w:rsidDel="00E820D6">
          <w:delText xml:space="preserve">and </w:delText>
        </w:r>
      </w:del>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rPr>
          <w:ins w:id="5778" w:author="24.501_CR5475R2_(Rel-18)_eNPN_Ph2, 5GProtoc18" w:date="2023-09-18T12:49:00Z"/>
        </w:rPr>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ins w:id="5779" w:author="24.501_CR5475R2_(Rel-18)_eNPN_Ph2, 5GProtoc18" w:date="2023-09-18T12:49:00Z">
        <w:r w:rsidR="00E820D6">
          <w:t xml:space="preserve">, if running. </w:t>
        </w:r>
        <w:r w:rsidR="00E820D6" w:rsidRPr="007F2770">
          <w:t>The timer T3584 to be stopped includes</w:t>
        </w:r>
        <w:r w:rsidR="00E820D6">
          <w:t>:</w:t>
        </w:r>
      </w:ins>
    </w:p>
    <w:p w14:paraId="51294431" w14:textId="77777777" w:rsidR="00E820D6" w:rsidRDefault="00AD0849" w:rsidP="00E820D6">
      <w:pPr>
        <w:pStyle w:val="B3"/>
        <w:rPr>
          <w:ins w:id="5780" w:author="24.501_CR5475R2_(Rel-18)_eNPN_Ph2, 5GProtoc18" w:date="2023-09-18T12:50:00Z"/>
        </w:rPr>
      </w:pPr>
      <w:del w:id="5781" w:author="24.501_CR5475R2_(Rel-18)_eNPN_Ph2, 5GProtoc18" w:date="2023-09-18T12:50:00Z">
        <w:r w:rsidRPr="007F2770" w:rsidDel="00E820D6">
          <w:delText xml:space="preserve"> (including </w:delText>
        </w:r>
        <w:r w:rsidRPr="007F2770" w:rsidDel="00E820D6">
          <w:rPr>
            <w:rFonts w:hint="eastAsia"/>
            <w:lang w:eastAsia="zh-TW"/>
          </w:rPr>
          <w:delText xml:space="preserve">the timer T3584 applied for all </w:delText>
        </w:r>
        <w:r w:rsidRPr="007F2770" w:rsidDel="00E820D6">
          <w:rPr>
            <w:lang w:eastAsia="zh-TW"/>
          </w:rPr>
          <w:delText xml:space="preserve">the </w:delText>
        </w:r>
        <w:r w:rsidRPr="007F2770" w:rsidDel="00E820D6">
          <w:rPr>
            <w:rFonts w:hint="eastAsia"/>
            <w:lang w:eastAsia="zh-TW"/>
          </w:rPr>
          <w:delText>PLMNs</w:delText>
        </w:r>
        <w:r w:rsidRPr="007F2770" w:rsidDel="00E820D6">
          <w:rPr>
            <w:lang w:eastAsia="zh-TW"/>
          </w:rPr>
          <w:delText>, if running,</w:delText>
        </w:r>
        <w:r w:rsidRPr="007F2770" w:rsidDel="00E820D6">
          <w:rPr>
            <w:rFonts w:hint="eastAsia"/>
            <w:lang w:eastAsia="zh-TW"/>
          </w:rPr>
          <w:delText xml:space="preserve"> </w:delText>
        </w:r>
        <w:r w:rsidRPr="007F2770" w:rsidDel="00E820D6">
          <w:rPr>
            <w:lang w:eastAsia="zh-TW"/>
          </w:rPr>
          <w:delText xml:space="preserve">and </w:delText>
        </w:r>
        <w:r w:rsidRPr="007F2770" w:rsidDel="00E820D6">
          <w:rPr>
            <w:rFonts w:hint="eastAsia"/>
            <w:lang w:eastAsia="zh-TW"/>
          </w:rPr>
          <w:delText>t</w:delText>
        </w:r>
        <w:r w:rsidRPr="007F2770" w:rsidDel="00E820D6">
          <w:rPr>
            <w:lang w:eastAsia="zh-TW"/>
          </w:rPr>
          <w:delText>he timer T3584 applied for the registered PLMN, if running)</w:delText>
        </w:r>
        <w:r w:rsidR="00D478A4" w:rsidRPr="007F2770" w:rsidDel="00E820D6">
          <w:delText xml:space="preserve">, if it is running. </w:delText>
        </w:r>
      </w:del>
      <w:ins w:id="5782" w:author="24.501_CR5475R2_(Rel-18)_eNPN_Ph2, 5GProtoc18" w:date="2023-09-18T12:50:00Z">
        <w:r w:rsidR="00E820D6">
          <w:t>i)</w:t>
        </w:r>
        <w:r w:rsidR="00E820D6">
          <w:tab/>
          <w:t>in a PLMN:</w:t>
        </w:r>
      </w:ins>
    </w:p>
    <w:p w14:paraId="3729E843" w14:textId="77777777" w:rsidR="00E820D6" w:rsidRDefault="00E820D6">
      <w:pPr>
        <w:pStyle w:val="B4"/>
        <w:rPr>
          <w:ins w:id="5783" w:author="24.501_CR5475R2_(Rel-18)_eNPN_Ph2, 5GProtoc18" w:date="2023-09-18T12:50:00Z"/>
          <w:lang w:eastAsia="zh-TW"/>
        </w:rPr>
        <w:pPrChange w:id="5784" w:author="Author" w:date="2023-07-27T15:47:00Z">
          <w:pPr>
            <w:pStyle w:val="B2"/>
          </w:pPr>
        </w:pPrChange>
      </w:pPr>
      <w:ins w:id="5785" w:author="24.501_CR5475R2_(Rel-18)_eNPN_Ph2, 5GProtoc18" w:date="2023-09-18T12:50:00Z">
        <w:r>
          <w:t>A)</w:t>
        </w:r>
        <w:r>
          <w:tab/>
        </w:r>
        <w:del w:id="5786" w:author="Author" w:date="2023-07-27T15:47:00Z">
          <w:r w:rsidRPr="007F2770" w:rsidDel="00D61575">
            <w:delText xml:space="preserve"> (including </w:delText>
          </w:r>
        </w:del>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5787" w:author="Author" w:date="2023-07-27T15:47:00Z">
          <w:r w:rsidRPr="007F2770" w:rsidDel="00D61575">
            <w:rPr>
              <w:lang w:eastAsia="zh-TW"/>
            </w:rPr>
            <w:delText>,</w:delText>
          </w:r>
        </w:del>
        <w:r w:rsidRPr="007F2770">
          <w:rPr>
            <w:rFonts w:hint="eastAsia"/>
            <w:lang w:eastAsia="zh-TW"/>
          </w:rPr>
          <w:t xml:space="preserve"> </w:t>
        </w:r>
        <w:r w:rsidRPr="007F2770">
          <w:rPr>
            <w:lang w:eastAsia="zh-TW"/>
          </w:rPr>
          <w:t>and</w:t>
        </w:r>
      </w:ins>
    </w:p>
    <w:p w14:paraId="5DC031B9" w14:textId="77777777" w:rsidR="00E820D6" w:rsidRDefault="00E820D6">
      <w:pPr>
        <w:pStyle w:val="B4"/>
        <w:rPr>
          <w:ins w:id="5788" w:author="24.501_CR5475R2_(Rel-18)_eNPN_Ph2, 5GProtoc18" w:date="2023-09-18T12:50:00Z"/>
          <w:lang w:eastAsia="zh-TW"/>
        </w:rPr>
        <w:pPrChange w:id="5789" w:author="Author" w:date="2023-07-27T15:47:00Z">
          <w:pPr>
            <w:pStyle w:val="B2"/>
          </w:pPr>
        </w:pPrChange>
      </w:pPr>
      <w:ins w:id="5790" w:author="24.501_CR5475R2_(Rel-18)_eNPN_Ph2, 5GProtoc18" w:date="2023-09-18T12:50:00Z">
        <w:r>
          <w:rPr>
            <w:lang w:eastAsia="zh-TW"/>
          </w:rPr>
          <w:t>B)</w:t>
        </w:r>
        <w:r>
          <w:rPr>
            <w:lang w:eastAsia="zh-TW"/>
          </w:rPr>
          <w:tab/>
        </w:r>
        <w:del w:id="5791" w:author="Author" w:date="2023-07-27T15:47:00Z">
          <w:r w:rsidRPr="007F2770" w:rsidDel="00D61575">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314068D0" w14:textId="77777777" w:rsidR="00E820D6" w:rsidRDefault="00E820D6" w:rsidP="00E820D6">
      <w:pPr>
        <w:pStyle w:val="B3"/>
        <w:rPr>
          <w:ins w:id="5792" w:author="24.501_CR5475R2_(Rel-18)_eNPN_Ph2, 5GProtoc18" w:date="2023-09-18T12:50:00Z"/>
        </w:rPr>
      </w:pPr>
      <w:ins w:id="5793" w:author="24.501_CR5475R2_(Rel-18)_eNPN_Ph2, 5GProtoc18" w:date="2023-09-18T12:50:00Z">
        <w:r>
          <w:t>ii)</w:t>
        </w:r>
        <w:r>
          <w:tab/>
          <w:t>in an SNPN:</w:t>
        </w:r>
      </w:ins>
    </w:p>
    <w:p w14:paraId="0F01CEE7" w14:textId="77777777" w:rsidR="00E820D6" w:rsidRDefault="00E820D6" w:rsidP="00E820D6">
      <w:pPr>
        <w:pStyle w:val="B4"/>
        <w:rPr>
          <w:ins w:id="5794" w:author="24.501_CR5475R2_(Rel-18)_eNPN_Ph2, 5GProtoc18" w:date="2023-09-18T12:50:00Z"/>
        </w:rPr>
      </w:pPr>
      <w:ins w:id="5795" w:author="24.501_CR5475R2_(Rel-18)_eNPN_Ph2, 5GProtoc18" w:date="2023-09-18T12:50: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5157370C" w14:textId="7A005546" w:rsidR="00E820D6" w:rsidRDefault="00E820D6">
      <w:pPr>
        <w:pStyle w:val="B4"/>
        <w:rPr>
          <w:ins w:id="5796" w:author="24.501_CR5475R2_(Rel-18)_eNPN_Ph2, 5GProtoc18" w:date="2023-09-18T12:50:00Z"/>
          <w:lang w:eastAsia="zh-TW"/>
        </w:rPr>
        <w:pPrChange w:id="5797" w:author="24.501_CR5475R2_(Rel-18)_eNPN_Ph2, 5GProtoc18" w:date="2023-09-18T12:50:00Z">
          <w:pPr>
            <w:pStyle w:val="B2"/>
          </w:pPr>
        </w:pPrChange>
      </w:pPr>
      <w:ins w:id="5798" w:author="24.501_CR5475R2_(Rel-18)_eNPN_Ph2, 5GProtoc18" w:date="2023-09-18T12:50: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5799" w:author="Author" w:date="2023-07-28T11:03:00Z">
          <w:r w:rsidRPr="007F2770" w:rsidDel="002A6B2A">
            <w:rPr>
              <w:lang w:eastAsia="zh-TW"/>
            </w:rPr>
            <w:delText>)</w:delText>
          </w:r>
        </w:del>
        <w:r w:rsidRPr="007F2770">
          <w:t xml:space="preserve">, if </w:t>
        </w:r>
        <w:del w:id="5800" w:author="Author" w:date="2023-07-28T11:03:00Z">
          <w:r w:rsidRPr="007F2770" w:rsidDel="002A6B2A">
            <w:delText xml:space="preserve">it is </w:delText>
          </w:r>
        </w:del>
        <w:r w:rsidRPr="007F2770">
          <w:t>running.</w:t>
        </w:r>
      </w:ins>
    </w:p>
    <w:p w14:paraId="7BBE3214" w14:textId="69BCA97D" w:rsidR="00D478A4" w:rsidRPr="007F2770" w:rsidRDefault="00E820D6" w:rsidP="0083064D">
      <w:pPr>
        <w:pStyle w:val="B2"/>
        <w:rPr>
          <w:lang w:eastAsia="zh-CN"/>
        </w:rPr>
      </w:pPr>
      <w:ins w:id="5801" w:author="24.501_CR5475R2_(Rel-18)_eNPN_Ph2, 5GProtoc18" w:date="2023-09-18T12:50:00Z">
        <w:r>
          <w:tab/>
        </w:r>
      </w:ins>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rPr>
          <w:ins w:id="5802" w:author="24.501_CR5475R2_(Rel-18)_eNPN_Ph2, 5GProtoc18" w:date="2023-09-18T12:51:00Z"/>
        </w:rPr>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ins w:id="5803" w:author="24.501_CR5475R2_(Rel-18)_eNPN_Ph2, 5GProtoc18" w:date="2023-09-18T12:51:00Z">
        <w:r w:rsidR="00E820D6">
          <w:t xml:space="preserve">, if running. </w:t>
        </w:r>
        <w:r w:rsidR="00E820D6" w:rsidRPr="007F2770">
          <w:t>The timer T3584 to be stopped includes</w:t>
        </w:r>
        <w:r w:rsidR="00E820D6">
          <w:t>:</w:t>
        </w:r>
      </w:ins>
    </w:p>
    <w:p w14:paraId="69018DB6" w14:textId="77777777" w:rsidR="00E820D6" w:rsidRDefault="00AD0849" w:rsidP="00E820D6">
      <w:pPr>
        <w:pStyle w:val="B3"/>
        <w:rPr>
          <w:ins w:id="5804" w:author="24.501_CR5475R2_(Rel-18)_eNPN_Ph2, 5GProtoc18" w:date="2023-09-18T12:51:00Z"/>
        </w:rPr>
      </w:pPr>
      <w:del w:id="5805" w:author="24.501_CR5475R2_(Rel-18)_eNPN_Ph2, 5GProtoc18" w:date="2023-09-18T12:51:00Z">
        <w:r w:rsidRPr="007F2770" w:rsidDel="00E820D6">
          <w:delText xml:space="preserve"> (including </w:delText>
        </w:r>
        <w:r w:rsidRPr="007F2770" w:rsidDel="00E820D6">
          <w:rPr>
            <w:rFonts w:hint="eastAsia"/>
            <w:lang w:eastAsia="zh-TW"/>
          </w:rPr>
          <w:delText xml:space="preserve">the timer T3584 applied for all </w:delText>
        </w:r>
        <w:r w:rsidRPr="007F2770" w:rsidDel="00E820D6">
          <w:rPr>
            <w:lang w:eastAsia="zh-TW"/>
          </w:rPr>
          <w:delText xml:space="preserve">the </w:delText>
        </w:r>
        <w:r w:rsidRPr="007F2770" w:rsidDel="00E820D6">
          <w:rPr>
            <w:rFonts w:hint="eastAsia"/>
            <w:lang w:eastAsia="zh-TW"/>
          </w:rPr>
          <w:delText>PLMNs</w:delText>
        </w:r>
        <w:r w:rsidRPr="007F2770" w:rsidDel="00E820D6">
          <w:rPr>
            <w:lang w:eastAsia="zh-TW"/>
          </w:rPr>
          <w:delText>, if running,</w:delText>
        </w:r>
        <w:r w:rsidRPr="007F2770" w:rsidDel="00E820D6">
          <w:rPr>
            <w:rFonts w:hint="eastAsia"/>
            <w:lang w:eastAsia="zh-TW"/>
          </w:rPr>
          <w:delText xml:space="preserve"> </w:delText>
        </w:r>
        <w:r w:rsidRPr="007F2770" w:rsidDel="00E820D6">
          <w:rPr>
            <w:lang w:eastAsia="zh-TW"/>
          </w:rPr>
          <w:delText xml:space="preserve">and </w:delText>
        </w:r>
        <w:r w:rsidRPr="007F2770" w:rsidDel="00E820D6">
          <w:rPr>
            <w:rFonts w:hint="eastAsia"/>
            <w:lang w:eastAsia="zh-TW"/>
          </w:rPr>
          <w:delText>t</w:delText>
        </w:r>
        <w:r w:rsidRPr="007F2770" w:rsidDel="00E820D6">
          <w:rPr>
            <w:lang w:eastAsia="zh-TW"/>
          </w:rPr>
          <w:delText>he timer T3584 applied for the registered PLMN, if running)</w:delText>
        </w:r>
        <w:r w:rsidR="00D478A4" w:rsidRPr="007F2770" w:rsidDel="00E820D6">
          <w:delText xml:space="preserve">, if it is running. </w:delText>
        </w:r>
      </w:del>
      <w:ins w:id="5806" w:author="24.501_CR5475R2_(Rel-18)_eNPN_Ph2, 5GProtoc18" w:date="2023-09-18T12:51:00Z">
        <w:r w:rsidR="00E820D6">
          <w:t>i)</w:t>
        </w:r>
        <w:r w:rsidR="00E820D6">
          <w:tab/>
          <w:t>in a PLMN:</w:t>
        </w:r>
      </w:ins>
    </w:p>
    <w:p w14:paraId="7BA67DF8" w14:textId="77777777" w:rsidR="00E820D6" w:rsidRDefault="00E820D6">
      <w:pPr>
        <w:pStyle w:val="B4"/>
        <w:rPr>
          <w:ins w:id="5807" w:author="24.501_CR5475R2_(Rel-18)_eNPN_Ph2, 5GProtoc18" w:date="2023-09-18T12:51:00Z"/>
          <w:lang w:eastAsia="zh-TW"/>
        </w:rPr>
        <w:pPrChange w:id="5808" w:author="Author" w:date="2023-07-27T15:48:00Z">
          <w:pPr>
            <w:pStyle w:val="B2"/>
          </w:pPr>
        </w:pPrChange>
      </w:pPr>
      <w:ins w:id="5809" w:author="24.501_CR5475R2_(Rel-18)_eNPN_Ph2, 5GProtoc18" w:date="2023-09-18T12:51:00Z">
        <w:r>
          <w:t>A)</w:t>
        </w:r>
        <w:r>
          <w:tab/>
        </w:r>
        <w:del w:id="5810" w:author="Author" w:date="2023-07-27T15:48:00Z">
          <w:r w:rsidRPr="007F2770" w:rsidDel="00D61575">
            <w:delText xml:space="preserve"> (including </w:delText>
          </w:r>
        </w:del>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5811" w:author="Author" w:date="2023-07-27T15:48:00Z">
          <w:r w:rsidRPr="007F2770" w:rsidDel="00D61575">
            <w:rPr>
              <w:lang w:eastAsia="zh-TW"/>
            </w:rPr>
            <w:delText>,</w:delText>
          </w:r>
        </w:del>
        <w:r w:rsidRPr="007F2770">
          <w:rPr>
            <w:rFonts w:hint="eastAsia"/>
            <w:lang w:eastAsia="zh-TW"/>
          </w:rPr>
          <w:t xml:space="preserve"> </w:t>
        </w:r>
        <w:r w:rsidRPr="007F2770">
          <w:rPr>
            <w:lang w:eastAsia="zh-TW"/>
          </w:rPr>
          <w:t>and</w:t>
        </w:r>
      </w:ins>
    </w:p>
    <w:p w14:paraId="3D3B80CA" w14:textId="77777777" w:rsidR="00E820D6" w:rsidRDefault="00E820D6">
      <w:pPr>
        <w:pStyle w:val="B4"/>
        <w:rPr>
          <w:ins w:id="5812" w:author="24.501_CR5475R2_(Rel-18)_eNPN_Ph2, 5GProtoc18" w:date="2023-09-18T12:51:00Z"/>
          <w:lang w:eastAsia="zh-TW"/>
        </w:rPr>
        <w:pPrChange w:id="5813" w:author="Author" w:date="2023-07-27T15:48:00Z">
          <w:pPr>
            <w:pStyle w:val="B2"/>
          </w:pPr>
        </w:pPrChange>
      </w:pPr>
      <w:ins w:id="5814" w:author="24.501_CR5475R2_(Rel-18)_eNPN_Ph2, 5GProtoc18" w:date="2023-09-18T12:51:00Z">
        <w:r>
          <w:rPr>
            <w:lang w:eastAsia="zh-TW"/>
          </w:rPr>
          <w:t>B)</w:t>
        </w:r>
        <w:r>
          <w:rPr>
            <w:lang w:eastAsia="zh-TW"/>
          </w:rPr>
          <w:tab/>
        </w:r>
        <w:del w:id="5815" w:author="Author" w:date="2023-07-27T15:48:00Z">
          <w:r w:rsidRPr="007F2770" w:rsidDel="00D61575">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2EC89C3A" w14:textId="77777777" w:rsidR="00E820D6" w:rsidRDefault="00E820D6" w:rsidP="00E820D6">
      <w:pPr>
        <w:pStyle w:val="B3"/>
        <w:rPr>
          <w:ins w:id="5816" w:author="24.501_CR5475R2_(Rel-18)_eNPN_Ph2, 5GProtoc18" w:date="2023-09-18T12:51:00Z"/>
        </w:rPr>
      </w:pPr>
      <w:ins w:id="5817" w:author="24.501_CR5475R2_(Rel-18)_eNPN_Ph2, 5GProtoc18" w:date="2023-09-18T12:51:00Z">
        <w:r>
          <w:t>ii)</w:t>
        </w:r>
        <w:r>
          <w:tab/>
          <w:t>in an SNPN:</w:t>
        </w:r>
      </w:ins>
    </w:p>
    <w:p w14:paraId="611E248D" w14:textId="77777777" w:rsidR="00E820D6" w:rsidRDefault="00E820D6" w:rsidP="00E820D6">
      <w:pPr>
        <w:pStyle w:val="B4"/>
        <w:rPr>
          <w:ins w:id="5818" w:author="24.501_CR5475R2_(Rel-18)_eNPN_Ph2, 5GProtoc18" w:date="2023-09-18T12:51:00Z"/>
        </w:rPr>
      </w:pPr>
      <w:ins w:id="5819" w:author="24.501_CR5475R2_(Rel-18)_eNPN_Ph2, 5GProtoc18" w:date="2023-09-18T12:51: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7C504A38" w14:textId="586694CA" w:rsidR="00E820D6" w:rsidRDefault="00E820D6">
      <w:pPr>
        <w:pStyle w:val="B4"/>
        <w:rPr>
          <w:ins w:id="5820" w:author="24.501_CR5475R2_(Rel-18)_eNPN_Ph2, 5GProtoc18" w:date="2023-09-18T12:51:00Z"/>
          <w:lang w:eastAsia="zh-TW"/>
        </w:rPr>
        <w:pPrChange w:id="5821" w:author="24.501_CR5475R2_(Rel-18)_eNPN_Ph2, 5GProtoc18" w:date="2023-09-18T12:51:00Z">
          <w:pPr>
            <w:pStyle w:val="B2"/>
          </w:pPr>
        </w:pPrChange>
      </w:pPr>
      <w:ins w:id="5822" w:author="24.501_CR5475R2_(Rel-18)_eNPN_Ph2, 5GProtoc18" w:date="2023-09-18T12:51: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5823" w:author="Author" w:date="2023-07-28T11:04:00Z">
          <w:r w:rsidRPr="007F2770" w:rsidDel="002A6B2A">
            <w:rPr>
              <w:lang w:eastAsia="zh-TW"/>
            </w:rPr>
            <w:delText>)</w:delText>
          </w:r>
        </w:del>
        <w:r w:rsidRPr="007F2770">
          <w:t xml:space="preserve">, if </w:t>
        </w:r>
        <w:del w:id="5824" w:author="Author" w:date="2023-07-28T11:04:00Z">
          <w:r w:rsidRPr="007F2770" w:rsidDel="002A6B2A">
            <w:delText xml:space="preserve">it is </w:delText>
          </w:r>
        </w:del>
        <w:r w:rsidRPr="007F2770">
          <w:t>running.</w:t>
        </w:r>
      </w:ins>
    </w:p>
    <w:p w14:paraId="4A94281E" w14:textId="2002585E" w:rsidR="00D478A4" w:rsidRPr="007F2770" w:rsidRDefault="00E820D6" w:rsidP="0083064D">
      <w:pPr>
        <w:pStyle w:val="B2"/>
        <w:rPr>
          <w:lang w:eastAsia="zh-CN"/>
        </w:rPr>
      </w:pPr>
      <w:ins w:id="5825" w:author="24.501_CR5475R2_(Rel-18)_eNPN_Ph2, 5GProtoc18" w:date="2023-09-18T12:52:00Z">
        <w:r>
          <w:tab/>
        </w:r>
      </w:ins>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rPr>
          <w:ins w:id="5826" w:author="24.501_CR5475R2_(Rel-18)_eNPN_Ph2, 5GProtoc18" w:date="2023-09-18T12:52:00Z"/>
        </w:rPr>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ins w:id="5827" w:author="24.501_CR5475R2_(Rel-18)_eNPN_Ph2, 5GProtoc18" w:date="2023-09-18T12:52:00Z">
        <w:r w:rsidR="00E820D6">
          <w:t xml:space="preserve">, if running. </w:t>
        </w:r>
        <w:r w:rsidR="00E820D6" w:rsidRPr="007F2770">
          <w:t>The timer T3584 to be stopped includes</w:t>
        </w:r>
        <w:r w:rsidR="00E820D6">
          <w:t>:</w:t>
        </w:r>
      </w:ins>
    </w:p>
    <w:p w14:paraId="00C09BE4" w14:textId="77777777" w:rsidR="00E820D6" w:rsidRDefault="00E820D6" w:rsidP="00E820D6">
      <w:pPr>
        <w:pStyle w:val="B3"/>
        <w:rPr>
          <w:ins w:id="5828" w:author="24.501_CR5475R2_(Rel-18)_eNPN_Ph2, 5GProtoc18" w:date="2023-09-18T12:52:00Z"/>
        </w:rPr>
      </w:pPr>
      <w:ins w:id="5829" w:author="24.501_CR5475R2_(Rel-18)_eNPN_Ph2, 5GProtoc18" w:date="2023-09-18T12:52:00Z">
        <w:r>
          <w:t>i)</w:t>
        </w:r>
        <w:r>
          <w:tab/>
          <w:t>in a PLMN:</w:t>
        </w:r>
      </w:ins>
    </w:p>
    <w:p w14:paraId="7829244F" w14:textId="77777777" w:rsidR="00E820D6" w:rsidRDefault="00E820D6">
      <w:pPr>
        <w:pStyle w:val="B4"/>
        <w:rPr>
          <w:ins w:id="5830" w:author="24.501_CR5475R2_(Rel-18)_eNPN_Ph2, 5GProtoc18" w:date="2023-09-18T12:52:00Z"/>
          <w:lang w:eastAsia="zh-TW"/>
        </w:rPr>
        <w:pPrChange w:id="5831" w:author="Author" w:date="2023-07-27T15:49:00Z">
          <w:pPr>
            <w:pStyle w:val="B2"/>
          </w:pPr>
        </w:pPrChange>
      </w:pPr>
      <w:ins w:id="5832" w:author="24.501_CR5475R2_(Rel-18)_eNPN_Ph2, 5GProtoc18" w:date="2023-09-18T12:52:00Z">
        <w:r>
          <w:t>A)</w:t>
        </w:r>
        <w:r>
          <w:tab/>
        </w:r>
        <w:del w:id="5833" w:author="Author" w:date="2023-07-27T15:49:00Z">
          <w:r w:rsidRPr="007F2770" w:rsidDel="00D61575">
            <w:delText xml:space="preserve"> (including </w:delText>
          </w:r>
        </w:del>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del w:id="5834" w:author="Author" w:date="2023-07-27T15:49:00Z">
          <w:r w:rsidRPr="007F2770" w:rsidDel="00D61575">
            <w:rPr>
              <w:lang w:eastAsia="zh-TW"/>
            </w:rPr>
            <w:delText>,</w:delText>
          </w:r>
        </w:del>
        <w:r w:rsidRPr="007F2770">
          <w:rPr>
            <w:rFonts w:hint="eastAsia"/>
            <w:lang w:eastAsia="zh-TW"/>
          </w:rPr>
          <w:t xml:space="preserve"> </w:t>
        </w:r>
        <w:r w:rsidRPr="007F2770">
          <w:rPr>
            <w:lang w:eastAsia="zh-TW"/>
          </w:rPr>
          <w:t>and</w:t>
        </w:r>
      </w:ins>
    </w:p>
    <w:p w14:paraId="5D62EA87" w14:textId="77777777" w:rsidR="00E820D6" w:rsidRDefault="00E820D6">
      <w:pPr>
        <w:pStyle w:val="B4"/>
        <w:rPr>
          <w:ins w:id="5835" w:author="24.501_CR5475R2_(Rel-18)_eNPN_Ph2, 5GProtoc18" w:date="2023-09-18T12:52:00Z"/>
          <w:lang w:eastAsia="zh-TW"/>
        </w:rPr>
        <w:pPrChange w:id="5836" w:author="Author" w:date="2023-07-27T15:49:00Z">
          <w:pPr>
            <w:pStyle w:val="B2"/>
          </w:pPr>
        </w:pPrChange>
      </w:pPr>
      <w:ins w:id="5837" w:author="24.501_CR5475R2_(Rel-18)_eNPN_Ph2, 5GProtoc18" w:date="2023-09-18T12:52:00Z">
        <w:r>
          <w:rPr>
            <w:lang w:eastAsia="zh-TW"/>
          </w:rPr>
          <w:t>B)</w:t>
        </w:r>
        <w:r>
          <w:rPr>
            <w:lang w:eastAsia="zh-TW"/>
          </w:rPr>
          <w:tab/>
        </w:r>
        <w:del w:id="5838" w:author="Author" w:date="2023-07-27T15:49:00Z">
          <w:r w:rsidRPr="007F2770" w:rsidDel="00D61575">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36CC1DC7" w14:textId="77777777" w:rsidR="00E820D6" w:rsidRDefault="00E820D6" w:rsidP="00E820D6">
      <w:pPr>
        <w:pStyle w:val="B3"/>
        <w:rPr>
          <w:ins w:id="5839" w:author="24.501_CR5475R2_(Rel-18)_eNPN_Ph2, 5GProtoc18" w:date="2023-09-18T12:52:00Z"/>
        </w:rPr>
      </w:pPr>
      <w:ins w:id="5840" w:author="24.501_CR5475R2_(Rel-18)_eNPN_Ph2, 5GProtoc18" w:date="2023-09-18T12:52:00Z">
        <w:r>
          <w:t>ii)</w:t>
        </w:r>
        <w:r>
          <w:tab/>
          <w:t>in an SNPN:</w:t>
        </w:r>
      </w:ins>
    </w:p>
    <w:p w14:paraId="4F9F21E0" w14:textId="77777777" w:rsidR="00E820D6" w:rsidRDefault="00E820D6" w:rsidP="00E820D6">
      <w:pPr>
        <w:pStyle w:val="B4"/>
        <w:rPr>
          <w:ins w:id="5841" w:author="24.501_CR5475R2_(Rel-18)_eNPN_Ph2, 5GProtoc18" w:date="2023-09-18T12:52:00Z"/>
        </w:rPr>
      </w:pPr>
      <w:ins w:id="5842" w:author="24.501_CR5475R2_(Rel-18)_eNPN_Ph2, 5GProtoc18" w:date="2023-09-18T12:52: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26E36C43" w14:textId="77777777" w:rsidR="00E820D6" w:rsidRDefault="00E820D6" w:rsidP="00E820D6">
      <w:pPr>
        <w:pStyle w:val="B4"/>
        <w:rPr>
          <w:ins w:id="5843" w:author="24.501_CR5475R2_(Rel-18)_eNPN_Ph2, 5GProtoc18" w:date="2023-09-18T12:52:00Z"/>
        </w:rPr>
      </w:pPr>
      <w:ins w:id="5844" w:author="24.501_CR5475R2_(Rel-18)_eNPN_Ph2, 5GProtoc18" w:date="2023-09-18T12:52: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5845" w:author="Author" w:date="2023-07-28T11:04:00Z">
          <w:r w:rsidRPr="007F2770" w:rsidDel="002A6B2A">
            <w:rPr>
              <w:lang w:eastAsia="zh-TW"/>
            </w:rPr>
            <w:delText>)</w:delText>
          </w:r>
        </w:del>
        <w:r w:rsidRPr="007F2770">
          <w:t xml:space="preserve">, if </w:t>
        </w:r>
        <w:del w:id="5846" w:author="Author" w:date="2023-07-28T11:04:00Z">
          <w:r w:rsidRPr="007F2770" w:rsidDel="002A6B2A">
            <w:delText xml:space="preserve">it is </w:delText>
          </w:r>
        </w:del>
        <w:r w:rsidRPr="007F2770">
          <w:t>running.</w:t>
        </w:r>
        <w:del w:id="5847" w:author="Author" w:date="2023-07-27T16:06:00Z">
          <w:r w:rsidRPr="007F2770" w:rsidDel="00AB64D4">
            <w:delText xml:space="preserve"> </w:delText>
          </w:r>
        </w:del>
      </w:ins>
    </w:p>
    <w:p w14:paraId="30D3F4AB" w14:textId="203E31CD" w:rsidR="002427D1" w:rsidRPr="007F2770" w:rsidRDefault="00E820D6" w:rsidP="002427D1">
      <w:pPr>
        <w:pStyle w:val="B2"/>
        <w:rPr>
          <w:lang w:eastAsia="zh-CN"/>
        </w:rPr>
      </w:pPr>
      <w:ins w:id="5848" w:author="24.501_CR5475R2_(Rel-18)_eNPN_Ph2, 5GProtoc18" w:date="2023-09-18T12:52:00Z">
        <w:r>
          <w:tab/>
        </w:r>
      </w:ins>
      <w:del w:id="5849" w:author="24.501_CR5475R2_(Rel-18)_eNPN_Ph2, 5GProtoc18" w:date="2023-09-18T12:52:00Z">
        <w:r w:rsidR="00AD0849" w:rsidRPr="007F2770" w:rsidDel="00E820D6">
          <w:delText xml:space="preserve"> (including </w:delText>
        </w:r>
        <w:r w:rsidR="00AD0849" w:rsidRPr="007F2770" w:rsidDel="00E820D6">
          <w:rPr>
            <w:rFonts w:hint="eastAsia"/>
            <w:lang w:eastAsia="zh-TW"/>
          </w:rPr>
          <w:delText xml:space="preserve">the timer T3584 applied for all </w:delText>
        </w:r>
        <w:r w:rsidR="00AD0849" w:rsidRPr="007F2770" w:rsidDel="00E820D6">
          <w:rPr>
            <w:lang w:eastAsia="zh-TW"/>
          </w:rPr>
          <w:delText xml:space="preserve">the </w:delText>
        </w:r>
        <w:r w:rsidR="00AD0849" w:rsidRPr="007F2770" w:rsidDel="00E820D6">
          <w:rPr>
            <w:rFonts w:hint="eastAsia"/>
            <w:lang w:eastAsia="zh-TW"/>
          </w:rPr>
          <w:delText>PLMNs</w:delText>
        </w:r>
        <w:r w:rsidR="00AD0849" w:rsidRPr="007F2770" w:rsidDel="00E820D6">
          <w:rPr>
            <w:lang w:eastAsia="zh-TW"/>
          </w:rPr>
          <w:delText>, if running,</w:delText>
        </w:r>
        <w:r w:rsidR="00AD0849" w:rsidRPr="007F2770" w:rsidDel="00E820D6">
          <w:rPr>
            <w:rFonts w:hint="eastAsia"/>
            <w:lang w:eastAsia="zh-TW"/>
          </w:rPr>
          <w:delText xml:space="preserve"> </w:delText>
        </w:r>
        <w:r w:rsidR="00AD0849" w:rsidRPr="007F2770" w:rsidDel="00E820D6">
          <w:rPr>
            <w:lang w:eastAsia="zh-TW"/>
          </w:rPr>
          <w:delText xml:space="preserve">and </w:delText>
        </w:r>
        <w:r w:rsidR="00AD0849" w:rsidRPr="007F2770" w:rsidDel="00E820D6">
          <w:rPr>
            <w:rFonts w:hint="eastAsia"/>
            <w:lang w:eastAsia="zh-TW"/>
          </w:rPr>
          <w:delText>t</w:delText>
        </w:r>
        <w:r w:rsidR="00AD0849" w:rsidRPr="007F2770" w:rsidDel="00E820D6">
          <w:rPr>
            <w:lang w:eastAsia="zh-TW"/>
          </w:rPr>
          <w:delText>he timer T3584 applied for the registered PLMN, if running)</w:delText>
        </w:r>
        <w:r w:rsidR="002427D1" w:rsidRPr="007F2770" w:rsidDel="00E820D6">
          <w:delText xml:space="preserve">, if it is running. </w:delText>
        </w:r>
      </w:del>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ins w:id="5850" w:author="24.501_CR5475R2_(Rel-18)_eNPN_Ph2, 5GProtoc18" w:date="2023-09-18T12:53:00Z"/>
          <w:lang w:eastAsia="zh-TW"/>
        </w:rPr>
      </w:pPr>
      <w:ins w:id="5851" w:author="24.501_CR5475R2_(Rel-18)_eNPN_Ph2, 5GProtoc18" w:date="2023-09-18T12:53:00Z">
        <w:r>
          <w:rPr>
            <w:lang w:eastAsia="zh-TW"/>
          </w:rPr>
          <w:t>1)</w:t>
        </w:r>
        <w:r>
          <w:rPr>
            <w:lang w:eastAsia="zh-TW"/>
          </w:rPr>
          <w:tab/>
          <w:t>in a PLMN:</w:t>
        </w:r>
      </w:ins>
    </w:p>
    <w:p w14:paraId="4DB11575" w14:textId="77777777" w:rsidR="00E820D6" w:rsidRPr="007F2770" w:rsidRDefault="00E820D6">
      <w:pPr>
        <w:pStyle w:val="B3"/>
        <w:rPr>
          <w:ins w:id="5852" w:author="24.501_CR5475R2_(Rel-18)_eNPN_Ph2, 5GProtoc18" w:date="2023-09-18T12:53:00Z"/>
          <w:lang w:eastAsia="zh-TW"/>
        </w:rPr>
        <w:pPrChange w:id="5853" w:author="Author" w:date="2023-07-28T10:19:00Z">
          <w:pPr>
            <w:pStyle w:val="B2"/>
          </w:pPr>
        </w:pPrChange>
      </w:pPr>
      <w:ins w:id="5854" w:author="24.501_CR5475R2_(Rel-18)_eNPN_Ph2, 5GProtoc18" w:date="2023-09-18T12:53:00Z">
        <w:r>
          <w:rPr>
            <w:lang w:eastAsia="zh-TW"/>
          </w:rPr>
          <w:t>i)</w:t>
        </w:r>
        <w:del w:id="5855" w:author="Author" w:date="2023-07-28T10:19:00Z">
          <w:r w:rsidRPr="007F2770" w:rsidDel="00F3382B">
            <w:rPr>
              <w:lang w:eastAsia="zh-TW"/>
            </w:rPr>
            <w:delText>-</w:delText>
          </w:r>
        </w:del>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1D910F42" w14:textId="77777777" w:rsidR="00E820D6" w:rsidRPr="007F2770" w:rsidRDefault="00E820D6">
      <w:pPr>
        <w:pStyle w:val="B3"/>
        <w:rPr>
          <w:ins w:id="5856" w:author="24.501_CR5475R2_(Rel-18)_eNPN_Ph2, 5GProtoc18" w:date="2023-09-18T12:53:00Z"/>
          <w:lang w:eastAsia="zh-TW"/>
        </w:rPr>
        <w:pPrChange w:id="5857" w:author="Author" w:date="2023-07-28T10:19:00Z">
          <w:pPr>
            <w:pStyle w:val="B2"/>
          </w:pPr>
        </w:pPrChange>
      </w:pPr>
      <w:ins w:id="5858" w:author="24.501_CR5475R2_(Rel-18)_eNPN_Ph2, 5GProtoc18" w:date="2023-09-18T12:53:00Z">
        <w:r>
          <w:rPr>
            <w:lang w:eastAsia="zh-TW"/>
          </w:rPr>
          <w:t>ii)</w:t>
        </w:r>
        <w:del w:id="5859" w:author="Author" w:date="2023-07-28T10:19:00Z">
          <w:r w:rsidRPr="007F2770" w:rsidDel="00F3382B">
            <w:rPr>
              <w:lang w:eastAsia="zh-TW"/>
            </w:rPr>
            <w:delText>-</w:delText>
          </w:r>
        </w:del>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61032413" w14:textId="77777777" w:rsidR="00E820D6" w:rsidRPr="007F2770" w:rsidRDefault="00E820D6">
      <w:pPr>
        <w:pStyle w:val="B3"/>
        <w:rPr>
          <w:ins w:id="5860" w:author="24.501_CR5475R2_(Rel-18)_eNPN_Ph2, 5GProtoc18" w:date="2023-09-18T12:53:00Z"/>
          <w:lang w:eastAsia="zh-TW"/>
        </w:rPr>
        <w:pPrChange w:id="5861" w:author="Author" w:date="2023-07-28T10:19:00Z">
          <w:pPr>
            <w:pStyle w:val="B2"/>
          </w:pPr>
        </w:pPrChange>
      </w:pPr>
      <w:ins w:id="5862" w:author="24.501_CR5475R2_(Rel-18)_eNPN_Ph2, 5GProtoc18" w:date="2023-09-18T12:53:00Z">
        <w:r>
          <w:rPr>
            <w:lang w:eastAsia="zh-TW"/>
          </w:rPr>
          <w:t>iii)</w:t>
        </w:r>
        <w:del w:id="5863" w:author="Author" w:date="2023-07-28T10:19:00Z">
          <w:r w:rsidRPr="007F2770" w:rsidDel="00F3382B">
            <w:rPr>
              <w:lang w:eastAsia="zh-TW"/>
            </w:rPr>
            <w:delText>-</w:delText>
          </w:r>
        </w:del>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ins>
    </w:p>
    <w:p w14:paraId="508BE995" w14:textId="77777777" w:rsidR="00E820D6" w:rsidRPr="007F2770" w:rsidRDefault="00E820D6">
      <w:pPr>
        <w:pStyle w:val="B3"/>
        <w:rPr>
          <w:ins w:id="5864" w:author="24.501_CR5475R2_(Rel-18)_eNPN_Ph2, 5GProtoc18" w:date="2023-09-18T12:53:00Z"/>
          <w:lang w:eastAsia="zh-TW"/>
        </w:rPr>
        <w:pPrChange w:id="5865" w:author="Author" w:date="2023-07-28T10:19:00Z">
          <w:pPr>
            <w:pStyle w:val="B2"/>
          </w:pPr>
        </w:pPrChange>
      </w:pPr>
      <w:ins w:id="5866" w:author="24.501_CR5475R2_(Rel-18)_eNPN_Ph2, 5GProtoc18" w:date="2023-09-18T12:53:00Z">
        <w:r>
          <w:rPr>
            <w:lang w:eastAsia="zh-TW"/>
          </w:rPr>
          <w:t>iv)</w:t>
        </w:r>
        <w:del w:id="5867" w:author="Author" w:date="2023-07-28T10:19:00Z">
          <w:r w:rsidRPr="007F2770" w:rsidDel="00F3382B">
            <w:rPr>
              <w:lang w:eastAsia="zh-TW"/>
            </w:rPr>
            <w:delText>-</w:delText>
          </w:r>
        </w:del>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ins>
    </w:p>
    <w:p w14:paraId="228CDC90" w14:textId="77777777" w:rsidR="00E820D6" w:rsidRPr="007F2770" w:rsidRDefault="00E820D6">
      <w:pPr>
        <w:pStyle w:val="B2"/>
        <w:rPr>
          <w:ins w:id="5868" w:author="24.501_CR5475R2_(Rel-18)_eNPN_Ph2, 5GProtoc18" w:date="2023-09-18T12:53:00Z"/>
        </w:rPr>
        <w:pPrChange w:id="5869" w:author="Author" w:date="2023-07-28T10:20:00Z">
          <w:pPr>
            <w:pStyle w:val="B1"/>
          </w:pPr>
        </w:pPrChange>
      </w:pPr>
      <w:ins w:id="5870" w:author="24.501_CR5475R2_(Rel-18)_eNPN_Ph2, 5GProtoc18" w:date="2023-09-18T12:53:00Z">
        <w:r>
          <w:rPr>
            <w:lang w:eastAsia="zh-TW"/>
          </w:rPr>
          <w:t>2)</w:t>
        </w:r>
        <w:r>
          <w:rPr>
            <w:lang w:eastAsia="zh-TW"/>
          </w:rPr>
          <w:tab/>
          <w:t>in an SNPN:</w:t>
        </w:r>
      </w:ins>
    </w:p>
    <w:p w14:paraId="10F63537" w14:textId="77777777" w:rsidR="00E820D6" w:rsidRPr="007F2770" w:rsidRDefault="00E820D6">
      <w:pPr>
        <w:pStyle w:val="B3"/>
        <w:rPr>
          <w:ins w:id="5871" w:author="24.501_CR5475R2_(Rel-18)_eNPN_Ph2, 5GProtoc18" w:date="2023-09-18T12:53:00Z"/>
          <w:lang w:eastAsia="zh-TW"/>
        </w:rPr>
        <w:pPrChange w:id="5872" w:author="Author" w:date="2023-07-28T10:20:00Z">
          <w:pPr>
            <w:pStyle w:val="B2"/>
          </w:pPr>
        </w:pPrChange>
      </w:pPr>
      <w:ins w:id="5873" w:author="24.501_CR5475R2_(Rel-18)_eNPN_Ph2, 5GProtoc18" w:date="2023-09-18T12:53:00Z">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50643B99" w14:textId="77777777" w:rsidR="00E820D6" w:rsidRPr="007F2770" w:rsidRDefault="00E820D6">
      <w:pPr>
        <w:pStyle w:val="B3"/>
        <w:rPr>
          <w:ins w:id="5874" w:author="24.501_CR5475R2_(Rel-18)_eNPN_Ph2, 5GProtoc18" w:date="2023-09-18T12:53:00Z"/>
          <w:lang w:eastAsia="zh-TW"/>
        </w:rPr>
        <w:pPrChange w:id="5875" w:author="Author" w:date="2023-07-28T10:20:00Z">
          <w:pPr>
            <w:pStyle w:val="B2"/>
          </w:pPr>
        </w:pPrChange>
      </w:pPr>
      <w:ins w:id="5876" w:author="24.501_CR5475R2_(Rel-18)_eNPN_Ph2, 5GProtoc18" w:date="2023-09-18T12:53:00Z">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04F3466" w14:textId="77777777" w:rsidR="00E820D6" w:rsidRPr="007F2770" w:rsidRDefault="00E820D6">
      <w:pPr>
        <w:pStyle w:val="B3"/>
        <w:rPr>
          <w:ins w:id="5877" w:author="24.501_CR5475R2_(Rel-18)_eNPN_Ph2, 5GProtoc18" w:date="2023-09-18T12:53:00Z"/>
          <w:lang w:eastAsia="zh-TW"/>
        </w:rPr>
        <w:pPrChange w:id="5878" w:author="Author" w:date="2023-07-28T10:20:00Z">
          <w:pPr>
            <w:pStyle w:val="B2"/>
          </w:pPr>
        </w:pPrChange>
      </w:pPr>
      <w:ins w:id="5879" w:author="24.501_CR5475R2_(Rel-18)_eNPN_Ph2, 5GProtoc18" w:date="2023-09-18T12:53:00Z">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699A0265" w14:textId="77777777" w:rsidR="00E820D6" w:rsidRPr="007F2770" w:rsidRDefault="00E820D6">
      <w:pPr>
        <w:pStyle w:val="B3"/>
        <w:rPr>
          <w:ins w:id="5880" w:author="24.501_CR5475R2_(Rel-18)_eNPN_Ph2, 5GProtoc18" w:date="2023-09-18T12:53:00Z"/>
        </w:rPr>
        <w:pPrChange w:id="5881" w:author="Author" w:date="2023-07-28T10:20:00Z">
          <w:pPr>
            <w:pStyle w:val="B2"/>
          </w:pPr>
        </w:pPrChange>
      </w:pPr>
      <w:ins w:id="5882" w:author="24.501_CR5475R2_(Rel-18)_eNPN_Ph2, 5GProtoc18" w:date="2023-09-18T12:53:00Z">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7B34B8A8" w14:textId="1B69C059" w:rsidR="00887E6E" w:rsidRPr="007F2770" w:rsidDel="00E820D6" w:rsidRDefault="00887E6E" w:rsidP="00887E6E">
      <w:pPr>
        <w:pStyle w:val="B2"/>
        <w:rPr>
          <w:del w:id="5883" w:author="24.501_CR5475R2_(Rel-18)_eNPN_Ph2, 5GProtoc18" w:date="2023-09-18T12:53:00Z"/>
          <w:lang w:eastAsia="zh-TW"/>
        </w:rPr>
      </w:pPr>
      <w:del w:id="5884" w:author="24.501_CR5475R2_(Rel-18)_eNPN_Ph2, 5GProtoc18" w:date="2023-09-18T12:53:00Z">
        <w:r w:rsidRPr="007F2770" w:rsidDel="00E820D6">
          <w:rPr>
            <w:lang w:eastAsia="zh-TW"/>
          </w:rPr>
          <w:delText>-</w:delText>
        </w:r>
        <w:r w:rsidRPr="007F2770" w:rsidDel="00E820D6">
          <w:rPr>
            <w:lang w:eastAsia="zh-TW"/>
          </w:rPr>
          <w:tab/>
          <w:delText>the timer T3585 applied for all the PLMNs and for the access over which the</w:delText>
        </w:r>
        <w:r w:rsidRPr="007F2770" w:rsidDel="00E820D6">
          <w:rPr>
            <w:rFonts w:hint="eastAsia"/>
            <w:lang w:eastAsia="zh-TW"/>
          </w:rPr>
          <w:delText xml:space="preserve"> </w:delText>
        </w:r>
        <w:r w:rsidRPr="007F2770" w:rsidDel="00E820D6">
          <w:delText>PDU SESSION RELEASE COMMAND</w:delText>
        </w:r>
        <w:r w:rsidRPr="007F2770" w:rsidDel="00E820D6">
          <w:rPr>
            <w:rFonts w:hint="eastAsia"/>
            <w:lang w:eastAsia="zh-TW"/>
          </w:rPr>
          <w:delText xml:space="preserve"> i</w:delText>
        </w:r>
        <w:r w:rsidRPr="007F2770" w:rsidDel="00E820D6">
          <w:rPr>
            <w:lang w:eastAsia="zh-TW"/>
          </w:rPr>
          <w:delText>s received, if running;</w:delText>
        </w:r>
      </w:del>
    </w:p>
    <w:p w14:paraId="309CECF5" w14:textId="6D2C1C8C" w:rsidR="00887E6E" w:rsidRPr="007F2770" w:rsidDel="00E820D6" w:rsidRDefault="00887E6E" w:rsidP="00887E6E">
      <w:pPr>
        <w:pStyle w:val="B2"/>
        <w:rPr>
          <w:del w:id="5885" w:author="24.501_CR5475R2_(Rel-18)_eNPN_Ph2, 5GProtoc18" w:date="2023-09-18T12:53:00Z"/>
          <w:lang w:eastAsia="zh-TW"/>
        </w:rPr>
      </w:pPr>
      <w:del w:id="5886" w:author="24.501_CR5475R2_(Rel-18)_eNPN_Ph2, 5GProtoc18" w:date="2023-09-18T12:53:00Z">
        <w:r w:rsidRPr="007F2770" w:rsidDel="00E820D6">
          <w:rPr>
            <w:lang w:eastAsia="zh-TW"/>
          </w:rPr>
          <w:delText>-</w:delText>
        </w:r>
        <w:r w:rsidRPr="007F2770" w:rsidDel="00E820D6">
          <w:rPr>
            <w:lang w:eastAsia="zh-TW"/>
          </w:rPr>
          <w:tab/>
          <w:delText xml:space="preserve">the timer T3585 applied for all the PLMNs and for </w:delText>
        </w:r>
        <w:r w:rsidRPr="007F2770" w:rsidDel="00E820D6">
          <w:delText>both 3GPP access type and non-3GPP access type</w:delText>
        </w:r>
        <w:r w:rsidRPr="007F2770" w:rsidDel="00E820D6">
          <w:rPr>
            <w:lang w:eastAsia="zh-TW"/>
          </w:rPr>
          <w:delText>, if running;</w:delText>
        </w:r>
      </w:del>
    </w:p>
    <w:p w14:paraId="0F3B4A73" w14:textId="3AB0A2CB" w:rsidR="00887E6E" w:rsidRPr="007F2770" w:rsidDel="00E820D6" w:rsidRDefault="00887E6E" w:rsidP="00887E6E">
      <w:pPr>
        <w:pStyle w:val="B2"/>
        <w:rPr>
          <w:del w:id="5887" w:author="24.501_CR5475R2_(Rel-18)_eNPN_Ph2, 5GProtoc18" w:date="2023-09-18T12:53:00Z"/>
          <w:lang w:eastAsia="zh-TW"/>
        </w:rPr>
      </w:pPr>
      <w:del w:id="5888" w:author="24.501_CR5475R2_(Rel-18)_eNPN_Ph2, 5GProtoc18" w:date="2023-09-18T12:53:00Z">
        <w:r w:rsidRPr="007F2770" w:rsidDel="00E820D6">
          <w:rPr>
            <w:lang w:eastAsia="zh-TW"/>
          </w:rPr>
          <w:delText>-</w:delText>
        </w:r>
        <w:r w:rsidRPr="007F2770" w:rsidDel="00E820D6">
          <w:rPr>
            <w:lang w:eastAsia="zh-TW"/>
          </w:rPr>
          <w:tab/>
          <w:delText>the timer T3585 applied for the registered PLMN and for the access over which the</w:delText>
        </w:r>
        <w:r w:rsidRPr="007F2770" w:rsidDel="00E820D6">
          <w:rPr>
            <w:rFonts w:hint="eastAsia"/>
            <w:lang w:eastAsia="zh-TW"/>
          </w:rPr>
          <w:delText xml:space="preserve"> </w:delText>
        </w:r>
        <w:r w:rsidRPr="007F2770" w:rsidDel="00E820D6">
          <w:delText>PDU SESSION RELEASE COMMAND</w:delText>
        </w:r>
        <w:r w:rsidRPr="007F2770" w:rsidDel="00E820D6">
          <w:rPr>
            <w:rFonts w:hint="eastAsia"/>
            <w:lang w:eastAsia="zh-TW"/>
          </w:rPr>
          <w:delText xml:space="preserve"> i</w:delText>
        </w:r>
        <w:r w:rsidRPr="007F2770" w:rsidDel="00E820D6">
          <w:rPr>
            <w:lang w:eastAsia="zh-TW"/>
          </w:rPr>
          <w:delText>s received, if running; and</w:delText>
        </w:r>
      </w:del>
    </w:p>
    <w:p w14:paraId="70A3D047" w14:textId="6E397C83" w:rsidR="00887E6E" w:rsidRPr="007F2770" w:rsidDel="00E820D6" w:rsidRDefault="00887E6E" w:rsidP="00887E6E">
      <w:pPr>
        <w:pStyle w:val="B2"/>
        <w:rPr>
          <w:del w:id="5889" w:author="24.501_CR5475R2_(Rel-18)_eNPN_Ph2, 5GProtoc18" w:date="2023-09-18T12:53:00Z"/>
          <w:lang w:eastAsia="zh-TW"/>
        </w:rPr>
      </w:pPr>
      <w:del w:id="5890" w:author="24.501_CR5475R2_(Rel-18)_eNPN_Ph2, 5GProtoc18" w:date="2023-09-18T12:53:00Z">
        <w:r w:rsidRPr="007F2770" w:rsidDel="00E820D6">
          <w:rPr>
            <w:lang w:eastAsia="zh-TW"/>
          </w:rPr>
          <w:delText>-</w:delText>
        </w:r>
        <w:r w:rsidRPr="007F2770" w:rsidDel="00E820D6">
          <w:rPr>
            <w:lang w:eastAsia="zh-TW"/>
          </w:rPr>
          <w:tab/>
          <w:delText xml:space="preserve">the timer T3585 applied for the registered PLMN and for </w:delText>
        </w:r>
        <w:r w:rsidRPr="007F2770" w:rsidDel="00E820D6">
          <w:delText>both 3GPP access type and non-3GPP access type</w:delText>
        </w:r>
        <w:r w:rsidRPr="007F2770" w:rsidDel="00E820D6">
          <w:rPr>
            <w:lang w:eastAsia="zh-TW"/>
          </w:rPr>
          <w:delText>, if running;</w:delText>
        </w:r>
      </w:del>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ins w:id="5891" w:author="24.501_CR5475R2_(Rel-18)_eNPN_Ph2, 5GProtoc18" w:date="2023-09-18T12:55:00Z">
        <w:r w:rsidR="00E820D6">
          <w:t>, SNPN change,</w:t>
        </w:r>
      </w:ins>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ins w:id="5892" w:author="24.501_CR5475R2_(Rel-18)_eNPN_Ph2, 5GProtoc18" w:date="2023-09-18T12:55:00Z"/>
          <w:lang w:eastAsia="zh-TW"/>
        </w:rPr>
      </w:pPr>
      <w:ins w:id="5893" w:author="24.501_CR5475R2_(Rel-18)_eNPN_Ph2, 5GProtoc18" w:date="2023-09-18T12:55:00Z">
        <w:r>
          <w:rPr>
            <w:lang w:eastAsia="zh-TW"/>
          </w:rPr>
          <w:t>1)</w:t>
        </w:r>
        <w:r>
          <w:rPr>
            <w:lang w:eastAsia="zh-TW"/>
          </w:rPr>
          <w:tab/>
          <w:t>in a PLMN:</w:t>
        </w:r>
      </w:ins>
    </w:p>
    <w:p w14:paraId="08101F3E" w14:textId="77777777" w:rsidR="00E820D6" w:rsidRPr="007F2770" w:rsidRDefault="00E820D6">
      <w:pPr>
        <w:pStyle w:val="B3"/>
        <w:rPr>
          <w:ins w:id="5894" w:author="24.501_CR5475R2_(Rel-18)_eNPN_Ph2, 5GProtoc18" w:date="2023-09-18T12:55:00Z"/>
          <w:lang w:eastAsia="zh-TW"/>
        </w:rPr>
        <w:pPrChange w:id="5895" w:author="Author" w:date="2023-07-28T10:21:00Z">
          <w:pPr>
            <w:pStyle w:val="B2"/>
          </w:pPr>
        </w:pPrChange>
      </w:pPr>
      <w:ins w:id="5896" w:author="24.501_CR5475R2_(Rel-18)_eNPN_Ph2, 5GProtoc18" w:date="2023-09-18T12:55:00Z">
        <w:del w:id="5897" w:author="Author" w:date="2023-07-28T10:21:00Z">
          <w:r w:rsidRPr="007F2770" w:rsidDel="00F3382B">
            <w:delText>-</w:delText>
          </w:r>
        </w:del>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6D8B5082" w14:textId="77777777" w:rsidR="00E820D6" w:rsidRPr="007F2770" w:rsidRDefault="00E820D6">
      <w:pPr>
        <w:pStyle w:val="B3"/>
        <w:rPr>
          <w:ins w:id="5898" w:author="24.501_CR5475R2_(Rel-18)_eNPN_Ph2, 5GProtoc18" w:date="2023-09-18T12:55:00Z"/>
          <w:lang w:eastAsia="zh-TW"/>
        </w:rPr>
        <w:pPrChange w:id="5899" w:author="Author" w:date="2023-07-28T10:21:00Z">
          <w:pPr>
            <w:pStyle w:val="B2"/>
          </w:pPr>
        </w:pPrChange>
      </w:pPr>
      <w:ins w:id="5900" w:author="24.501_CR5475R2_(Rel-18)_eNPN_Ph2, 5GProtoc18" w:date="2023-09-18T12:55:00Z">
        <w:del w:id="5901" w:author="Author" w:date="2023-07-28T10:21:00Z">
          <w:r w:rsidRPr="007F2770" w:rsidDel="00F3382B">
            <w:delText>-</w:delText>
          </w:r>
        </w:del>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149C73E8" w14:textId="77777777" w:rsidR="00E820D6" w:rsidRPr="007F2770" w:rsidRDefault="00E820D6">
      <w:pPr>
        <w:pStyle w:val="B3"/>
        <w:rPr>
          <w:ins w:id="5902" w:author="24.501_CR5475R2_(Rel-18)_eNPN_Ph2, 5GProtoc18" w:date="2023-09-18T12:55:00Z"/>
          <w:lang w:eastAsia="zh-TW"/>
        </w:rPr>
        <w:pPrChange w:id="5903" w:author="Author" w:date="2023-07-28T10:21:00Z">
          <w:pPr>
            <w:pStyle w:val="B2"/>
          </w:pPr>
        </w:pPrChange>
      </w:pPr>
      <w:ins w:id="5904" w:author="24.501_CR5475R2_(Rel-18)_eNPN_Ph2, 5GProtoc18" w:date="2023-09-18T12:55:00Z">
        <w:del w:id="5905" w:author="Author" w:date="2023-07-28T10:21:00Z">
          <w:r w:rsidRPr="007F2770" w:rsidDel="00F3382B">
            <w:rPr>
              <w:lang w:eastAsia="zh-TW"/>
            </w:rPr>
            <w:delText>-</w:delText>
          </w:r>
        </w:del>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ins>
    </w:p>
    <w:p w14:paraId="51173551" w14:textId="77777777" w:rsidR="00E820D6" w:rsidRPr="007F2770" w:rsidRDefault="00E820D6">
      <w:pPr>
        <w:pStyle w:val="B3"/>
        <w:rPr>
          <w:ins w:id="5906" w:author="24.501_CR5475R2_(Rel-18)_eNPN_Ph2, 5GProtoc18" w:date="2023-09-18T12:55:00Z"/>
          <w:lang w:eastAsia="zh-TW"/>
        </w:rPr>
        <w:pPrChange w:id="5907" w:author="Author" w:date="2023-07-28T10:21:00Z">
          <w:pPr>
            <w:pStyle w:val="B2"/>
          </w:pPr>
        </w:pPrChange>
      </w:pPr>
      <w:ins w:id="5908" w:author="24.501_CR5475R2_(Rel-18)_eNPN_Ph2, 5GProtoc18" w:date="2023-09-18T12:55:00Z">
        <w:del w:id="5909" w:author="Author" w:date="2023-07-28T10:21:00Z">
          <w:r w:rsidRPr="007F2770" w:rsidDel="00F3382B">
            <w:rPr>
              <w:lang w:eastAsia="zh-TW"/>
            </w:rPr>
            <w:delText>-</w:delText>
          </w:r>
        </w:del>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ins>
    </w:p>
    <w:p w14:paraId="02653A73" w14:textId="77777777" w:rsidR="00E820D6" w:rsidRPr="007F2770" w:rsidRDefault="00E820D6" w:rsidP="00E820D6">
      <w:pPr>
        <w:pStyle w:val="B2"/>
        <w:rPr>
          <w:ins w:id="5910" w:author="24.501_CR5475R2_(Rel-18)_eNPN_Ph2, 5GProtoc18" w:date="2023-09-18T12:55:00Z"/>
        </w:rPr>
      </w:pPr>
      <w:ins w:id="5911" w:author="24.501_CR5475R2_(Rel-18)_eNPN_Ph2, 5GProtoc18" w:date="2023-09-18T12:55:00Z">
        <w:r>
          <w:rPr>
            <w:lang w:eastAsia="zh-TW"/>
          </w:rPr>
          <w:t>2)</w:t>
        </w:r>
        <w:r>
          <w:rPr>
            <w:lang w:eastAsia="zh-TW"/>
          </w:rPr>
          <w:tab/>
          <w:t>in an SNPN:</w:t>
        </w:r>
      </w:ins>
    </w:p>
    <w:p w14:paraId="007FEEFA" w14:textId="77777777" w:rsidR="00E820D6" w:rsidRPr="007F2770" w:rsidRDefault="00E820D6" w:rsidP="00E820D6">
      <w:pPr>
        <w:pStyle w:val="B3"/>
        <w:rPr>
          <w:ins w:id="5912" w:author="24.501_CR5475R2_(Rel-18)_eNPN_Ph2, 5GProtoc18" w:date="2023-09-18T12:55:00Z"/>
          <w:lang w:eastAsia="zh-TW"/>
        </w:rPr>
      </w:pPr>
      <w:ins w:id="5913" w:author="24.501_CR5475R2_(Rel-18)_eNPN_Ph2, 5GProtoc18" w:date="2023-09-18T12:55:00Z">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46FF8BD8" w14:textId="77777777" w:rsidR="00E820D6" w:rsidRPr="007F2770" w:rsidRDefault="00E820D6" w:rsidP="00E820D6">
      <w:pPr>
        <w:pStyle w:val="B3"/>
        <w:rPr>
          <w:ins w:id="5914" w:author="24.501_CR5475R2_(Rel-18)_eNPN_Ph2, 5GProtoc18" w:date="2023-09-18T12:55:00Z"/>
          <w:lang w:eastAsia="zh-TW"/>
        </w:rPr>
      </w:pPr>
      <w:ins w:id="5915" w:author="24.501_CR5475R2_(Rel-18)_eNPN_Ph2, 5GProtoc18" w:date="2023-09-18T12:55:00Z">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54A4AF95" w14:textId="77777777" w:rsidR="00E820D6" w:rsidRPr="007F2770" w:rsidRDefault="00E820D6" w:rsidP="00E820D6">
      <w:pPr>
        <w:pStyle w:val="B3"/>
        <w:rPr>
          <w:ins w:id="5916" w:author="24.501_CR5475R2_(Rel-18)_eNPN_Ph2, 5GProtoc18" w:date="2023-09-18T12:55:00Z"/>
          <w:lang w:eastAsia="zh-TW"/>
        </w:rPr>
      </w:pPr>
      <w:ins w:id="5917" w:author="24.501_CR5475R2_(Rel-18)_eNPN_Ph2, 5GProtoc18" w:date="2023-09-18T12:55:00Z">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4CF0D739" w14:textId="77777777" w:rsidR="00E820D6" w:rsidRPr="007F2770" w:rsidRDefault="00E820D6" w:rsidP="00E820D6">
      <w:pPr>
        <w:pStyle w:val="B3"/>
        <w:rPr>
          <w:ins w:id="5918" w:author="24.501_CR5475R2_(Rel-18)_eNPN_Ph2, 5GProtoc18" w:date="2023-09-18T12:55:00Z"/>
        </w:rPr>
      </w:pPr>
      <w:ins w:id="5919" w:author="24.501_CR5475R2_(Rel-18)_eNPN_Ph2, 5GProtoc18" w:date="2023-09-18T12:55:00Z">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25D2298C" w14:textId="7144D54B" w:rsidR="00887E6E" w:rsidRPr="007F2770" w:rsidDel="00E820D6" w:rsidRDefault="00887E6E" w:rsidP="00887E6E">
      <w:pPr>
        <w:pStyle w:val="B2"/>
        <w:rPr>
          <w:del w:id="5920" w:author="24.501_CR5475R2_(Rel-18)_eNPN_Ph2, 5GProtoc18" w:date="2023-09-18T12:55:00Z"/>
          <w:lang w:eastAsia="zh-TW"/>
        </w:rPr>
      </w:pPr>
      <w:del w:id="5921" w:author="24.501_CR5475R2_(Rel-18)_eNPN_Ph2, 5GProtoc18" w:date="2023-09-18T12:55:00Z">
        <w:r w:rsidRPr="007F2770" w:rsidDel="00E820D6">
          <w:delText>-</w:delText>
        </w:r>
        <w:r w:rsidRPr="007F2770" w:rsidDel="00E820D6">
          <w:tab/>
        </w:r>
        <w:r w:rsidRPr="007F2770" w:rsidDel="00E820D6">
          <w:rPr>
            <w:lang w:eastAsia="zh-TW"/>
          </w:rPr>
          <w:delText>the timer T3585 applied for all the PLMNs and for the access over which the</w:delText>
        </w:r>
        <w:r w:rsidRPr="007F2770" w:rsidDel="00E820D6">
          <w:rPr>
            <w:rFonts w:hint="eastAsia"/>
            <w:lang w:eastAsia="zh-TW"/>
          </w:rPr>
          <w:delText xml:space="preserve"> </w:delText>
        </w:r>
        <w:r w:rsidRPr="007F2770" w:rsidDel="00E820D6">
          <w:delText>PDU SESSION RELEASE COMMAND</w:delText>
        </w:r>
        <w:r w:rsidRPr="007F2770" w:rsidDel="00E820D6">
          <w:rPr>
            <w:rFonts w:hint="eastAsia"/>
            <w:lang w:eastAsia="zh-TW"/>
          </w:rPr>
          <w:delText xml:space="preserve"> i</w:delText>
        </w:r>
        <w:r w:rsidRPr="007F2770" w:rsidDel="00E820D6">
          <w:rPr>
            <w:lang w:eastAsia="zh-TW"/>
          </w:rPr>
          <w:delText>s received, if running;</w:delText>
        </w:r>
      </w:del>
    </w:p>
    <w:p w14:paraId="0A90AEEA" w14:textId="63BD6F5D" w:rsidR="00887E6E" w:rsidRPr="007F2770" w:rsidDel="00E820D6" w:rsidRDefault="00887E6E" w:rsidP="00887E6E">
      <w:pPr>
        <w:pStyle w:val="B2"/>
        <w:rPr>
          <w:del w:id="5922" w:author="24.501_CR5475R2_(Rel-18)_eNPN_Ph2, 5GProtoc18" w:date="2023-09-18T12:55:00Z"/>
          <w:lang w:eastAsia="zh-TW"/>
        </w:rPr>
      </w:pPr>
      <w:del w:id="5923" w:author="24.501_CR5475R2_(Rel-18)_eNPN_Ph2, 5GProtoc18" w:date="2023-09-18T12:55:00Z">
        <w:r w:rsidRPr="007F2770" w:rsidDel="00E820D6">
          <w:delText>-</w:delText>
        </w:r>
        <w:r w:rsidRPr="007F2770" w:rsidDel="00E820D6">
          <w:tab/>
        </w:r>
        <w:r w:rsidRPr="007F2770" w:rsidDel="00E820D6">
          <w:rPr>
            <w:lang w:eastAsia="zh-TW"/>
          </w:rPr>
          <w:delText xml:space="preserve">the timer T3585 applied for all the PLMNs and for </w:delText>
        </w:r>
        <w:r w:rsidRPr="007F2770" w:rsidDel="00E820D6">
          <w:delText>both 3GPP access type and non-3GPP access type</w:delText>
        </w:r>
        <w:r w:rsidRPr="007F2770" w:rsidDel="00E820D6">
          <w:rPr>
            <w:lang w:eastAsia="zh-TW"/>
          </w:rPr>
          <w:delText>, if running;</w:delText>
        </w:r>
      </w:del>
    </w:p>
    <w:p w14:paraId="6B92EC52" w14:textId="51D7DDCA" w:rsidR="00887E6E" w:rsidRPr="007F2770" w:rsidDel="00E820D6" w:rsidRDefault="00887E6E" w:rsidP="00887E6E">
      <w:pPr>
        <w:pStyle w:val="B2"/>
        <w:rPr>
          <w:del w:id="5924" w:author="24.501_CR5475R2_(Rel-18)_eNPN_Ph2, 5GProtoc18" w:date="2023-09-18T12:55:00Z"/>
          <w:lang w:eastAsia="zh-TW"/>
        </w:rPr>
      </w:pPr>
      <w:del w:id="5925" w:author="24.501_CR5475R2_(Rel-18)_eNPN_Ph2, 5GProtoc18" w:date="2023-09-18T12:55:00Z">
        <w:r w:rsidRPr="007F2770" w:rsidDel="00E820D6">
          <w:rPr>
            <w:lang w:eastAsia="zh-TW"/>
          </w:rPr>
          <w:delText>-</w:delText>
        </w:r>
        <w:r w:rsidRPr="007F2770" w:rsidDel="00E820D6">
          <w:rPr>
            <w:lang w:eastAsia="zh-TW"/>
          </w:rPr>
          <w:tab/>
          <w:delText>the timer T3585 applied for the registered PLMN and</w:delText>
        </w:r>
        <w:r w:rsidRPr="007F2770" w:rsidDel="00E820D6">
          <w:rPr>
            <w:rFonts w:hint="eastAsia"/>
            <w:lang w:eastAsia="zh-TW"/>
          </w:rPr>
          <w:delText xml:space="preserve"> </w:delText>
        </w:r>
        <w:r w:rsidRPr="007F2770" w:rsidDel="00E820D6">
          <w:rPr>
            <w:lang w:eastAsia="zh-TW"/>
          </w:rPr>
          <w:delText xml:space="preserve">for </w:delText>
        </w:r>
        <w:r w:rsidRPr="007F2770" w:rsidDel="00E820D6">
          <w:rPr>
            <w:rFonts w:hint="eastAsia"/>
            <w:lang w:eastAsia="zh-TW"/>
          </w:rPr>
          <w:delText>c</w:delText>
        </w:r>
        <w:r w:rsidRPr="007F2770" w:rsidDel="00E820D6">
          <w:rPr>
            <w:lang w:eastAsia="zh-TW"/>
          </w:rPr>
          <w:delText xml:space="preserve">urrent access </w:delText>
        </w:r>
        <w:r w:rsidRPr="007F2770" w:rsidDel="00E820D6">
          <w:rPr>
            <w:rFonts w:hint="eastAsia"/>
            <w:lang w:eastAsia="zh-TW"/>
          </w:rPr>
          <w:delText>t</w:delText>
        </w:r>
        <w:r w:rsidRPr="007F2770" w:rsidDel="00E820D6">
          <w:rPr>
            <w:lang w:eastAsia="zh-TW"/>
          </w:rPr>
          <w:delText>ype or both 3GPP access type and non-3GPP access type, if running; and</w:delText>
        </w:r>
      </w:del>
    </w:p>
    <w:p w14:paraId="7E80F128" w14:textId="4E4DF326" w:rsidR="00887E6E" w:rsidRPr="007F2770" w:rsidDel="00E820D6" w:rsidRDefault="00887E6E" w:rsidP="00887E6E">
      <w:pPr>
        <w:pStyle w:val="B2"/>
        <w:rPr>
          <w:del w:id="5926" w:author="24.501_CR5475R2_(Rel-18)_eNPN_Ph2, 5GProtoc18" w:date="2023-09-18T12:55:00Z"/>
          <w:lang w:eastAsia="zh-TW"/>
        </w:rPr>
      </w:pPr>
      <w:del w:id="5927" w:author="24.501_CR5475R2_(Rel-18)_eNPN_Ph2, 5GProtoc18" w:date="2023-09-18T12:55:00Z">
        <w:r w:rsidRPr="007F2770" w:rsidDel="00E820D6">
          <w:rPr>
            <w:lang w:eastAsia="zh-TW"/>
          </w:rPr>
          <w:delText>-</w:delText>
        </w:r>
        <w:r w:rsidRPr="007F2770" w:rsidDel="00E820D6">
          <w:rPr>
            <w:lang w:eastAsia="zh-TW"/>
          </w:rPr>
          <w:tab/>
          <w:delText>the timer T3585 applied for the registered PLMN and</w:delText>
        </w:r>
        <w:r w:rsidRPr="007F2770" w:rsidDel="00E820D6">
          <w:rPr>
            <w:rFonts w:hint="eastAsia"/>
            <w:lang w:eastAsia="zh-TW"/>
          </w:rPr>
          <w:delText xml:space="preserve"> </w:delText>
        </w:r>
        <w:r w:rsidRPr="007F2770" w:rsidDel="00E820D6">
          <w:rPr>
            <w:lang w:eastAsia="zh-TW"/>
          </w:rPr>
          <w:delText xml:space="preserve">for </w:delText>
        </w:r>
        <w:r w:rsidRPr="007F2770" w:rsidDel="00E820D6">
          <w:delText>both 3GPP access type and non-3GPP access type</w:delText>
        </w:r>
        <w:r w:rsidRPr="007F2770" w:rsidDel="00E820D6">
          <w:rPr>
            <w:lang w:eastAsia="zh-TW"/>
          </w:rPr>
          <w:delText>, if running;</w:delText>
        </w:r>
      </w:del>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ins w:id="5928" w:author="24.501_CR5475R2_(Rel-18)_eNPN_Ph2, 5GProtoc18" w:date="2023-09-18T12:56:00Z">
        <w:r w:rsidR="00E820D6">
          <w:t>, SNPN change,</w:t>
        </w:r>
      </w:ins>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rPr>
          <w:ins w:id="5929" w:author="24.501_CR5475R2_(Rel-18)_eNPN_Ph2, 5GProtoc18" w:date="2023-09-18T13:24:00Z"/>
        </w:rPr>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ins w:id="5930" w:author="24.501_CR5475R2_(Rel-18)_eNPN_Ph2, 5GProtoc18" w:date="2023-09-18T13:24:00Z">
        <w:r w:rsidR="00794DE3">
          <w:t xml:space="preserve">, if running. </w:t>
        </w:r>
        <w:r w:rsidR="00794DE3" w:rsidRPr="007F2770">
          <w:t>The timer T358</w:t>
        </w:r>
        <w:r w:rsidR="00794DE3">
          <w:t>5</w:t>
        </w:r>
        <w:r w:rsidR="00794DE3" w:rsidRPr="007F2770">
          <w:t xml:space="preserve"> to be stopped includes</w:t>
        </w:r>
        <w:r w:rsidR="00794DE3">
          <w:t>:</w:t>
        </w:r>
      </w:ins>
    </w:p>
    <w:p w14:paraId="325F749B" w14:textId="77777777" w:rsidR="00794DE3" w:rsidRDefault="00AD0849" w:rsidP="00794DE3">
      <w:pPr>
        <w:pStyle w:val="B3"/>
        <w:rPr>
          <w:ins w:id="5931" w:author="24.501_CR5475R2_(Rel-18)_eNPN_Ph2, 5GProtoc18" w:date="2023-09-18T13:24:00Z"/>
        </w:rPr>
      </w:pPr>
      <w:del w:id="5932" w:author="24.501_CR5475R2_(Rel-18)_eNPN_Ph2, 5GProtoc18" w:date="2023-09-18T13:23:00Z">
        <w:r w:rsidRPr="007F2770" w:rsidDel="00794DE3">
          <w:rPr>
            <w:lang w:eastAsia="zh-CN"/>
          </w:rPr>
          <w:delText xml:space="preserve"> </w:delText>
        </w:r>
        <w:r w:rsidRPr="007F2770" w:rsidDel="00794DE3">
          <w:delText xml:space="preserve">(including </w:delText>
        </w:r>
      </w:del>
      <w:del w:id="5933" w:author="24.501_CR5475R2_(Rel-18)_eNPN_Ph2, 5GProtoc18" w:date="2023-09-18T13:24:00Z">
        <w:r w:rsidRPr="007F2770" w:rsidDel="00794DE3">
          <w:rPr>
            <w:rFonts w:hint="eastAsia"/>
            <w:lang w:eastAsia="zh-TW"/>
          </w:rPr>
          <w:delText>the timer T358</w:delText>
        </w:r>
        <w:r w:rsidRPr="007F2770" w:rsidDel="00794DE3">
          <w:rPr>
            <w:lang w:eastAsia="zh-TW"/>
          </w:rPr>
          <w:delText>5</w:delText>
        </w:r>
        <w:r w:rsidRPr="007F2770" w:rsidDel="00794DE3">
          <w:rPr>
            <w:rFonts w:hint="eastAsia"/>
            <w:lang w:eastAsia="zh-TW"/>
          </w:rPr>
          <w:delText xml:space="preserve"> applied for all </w:delText>
        </w:r>
        <w:r w:rsidRPr="007F2770" w:rsidDel="00794DE3">
          <w:rPr>
            <w:lang w:eastAsia="zh-TW"/>
          </w:rPr>
          <w:delText xml:space="preserve">the </w:delText>
        </w:r>
        <w:r w:rsidRPr="007F2770" w:rsidDel="00794DE3">
          <w:rPr>
            <w:rFonts w:hint="eastAsia"/>
            <w:lang w:eastAsia="zh-TW"/>
          </w:rPr>
          <w:delText>PLMNs</w:delText>
        </w:r>
        <w:r w:rsidRPr="007F2770" w:rsidDel="00794DE3">
          <w:rPr>
            <w:lang w:eastAsia="zh-TW"/>
          </w:rPr>
          <w:delText>, if running,</w:delText>
        </w:r>
        <w:r w:rsidRPr="007F2770" w:rsidDel="00794DE3">
          <w:rPr>
            <w:rFonts w:hint="eastAsia"/>
            <w:lang w:eastAsia="zh-TW"/>
          </w:rPr>
          <w:delText xml:space="preserve"> </w:delText>
        </w:r>
        <w:r w:rsidRPr="007F2770" w:rsidDel="00794DE3">
          <w:rPr>
            <w:lang w:eastAsia="zh-TW"/>
          </w:rPr>
          <w:delText xml:space="preserve">and </w:delText>
        </w:r>
        <w:r w:rsidRPr="007F2770" w:rsidDel="00794DE3">
          <w:rPr>
            <w:rFonts w:hint="eastAsia"/>
            <w:lang w:eastAsia="zh-TW"/>
          </w:rPr>
          <w:delText>t</w:delText>
        </w:r>
        <w:r w:rsidRPr="007F2770" w:rsidDel="00794DE3">
          <w:rPr>
            <w:lang w:eastAsia="zh-TW"/>
          </w:rPr>
          <w:delText>he timer T3585 applied for the registered PLMN, if running)</w:delText>
        </w:r>
        <w:r w:rsidR="00BB12EA" w:rsidRPr="007F2770" w:rsidDel="00794DE3">
          <w:delText xml:space="preserve">, if running, </w:delText>
        </w:r>
      </w:del>
      <w:ins w:id="5934" w:author="24.501_CR5475R2_(Rel-18)_eNPN_Ph2, 5GProtoc18" w:date="2023-09-18T13:24:00Z">
        <w:r w:rsidR="00794DE3">
          <w:t>i)</w:t>
        </w:r>
        <w:r w:rsidR="00794DE3">
          <w:tab/>
          <w:t>in a PLMN:</w:t>
        </w:r>
      </w:ins>
    </w:p>
    <w:p w14:paraId="13092F62" w14:textId="77777777" w:rsidR="00794DE3" w:rsidRDefault="00794DE3" w:rsidP="00794DE3">
      <w:pPr>
        <w:pStyle w:val="B4"/>
        <w:rPr>
          <w:ins w:id="5935" w:author="24.501_CR5475R2_(Rel-18)_eNPN_Ph2, 5GProtoc18" w:date="2023-09-18T13:24:00Z"/>
          <w:lang w:eastAsia="zh-TW"/>
        </w:rPr>
      </w:pPr>
      <w:ins w:id="5936" w:author="24.501_CR5475R2_(Rel-18)_eNPN_Ph2, 5GProtoc18" w:date="2023-09-18T13:24:00Z">
        <w:r>
          <w:t>A)</w:t>
        </w:r>
        <w:r>
          <w:tab/>
        </w:r>
        <w:del w:id="5937" w:author="Author" w:date="2023-07-28T10:23:00Z">
          <w:r w:rsidRPr="007F2770" w:rsidDel="00F3382B">
            <w:delText xml:space="preserve"> </w:delText>
          </w:r>
        </w:del>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ins>
    </w:p>
    <w:p w14:paraId="626B8A9B" w14:textId="77777777" w:rsidR="00794DE3" w:rsidRPr="007F2770" w:rsidRDefault="00794DE3">
      <w:pPr>
        <w:pStyle w:val="B4"/>
        <w:rPr>
          <w:ins w:id="5938" w:author="24.501_CR5475R2_(Rel-18)_eNPN_Ph2, 5GProtoc18" w:date="2023-09-18T13:24:00Z"/>
          <w:lang w:eastAsia="zh-TW"/>
        </w:rPr>
        <w:pPrChange w:id="5939" w:author="Author" w:date="2023-07-28T10:24:00Z">
          <w:pPr>
            <w:pStyle w:val="B3"/>
          </w:pPr>
        </w:pPrChange>
      </w:pPr>
      <w:ins w:id="5940" w:author="24.501_CR5475R2_(Rel-18)_eNPN_Ph2, 5GProtoc18" w:date="2023-09-18T13:24:00Z">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52B14B80" w14:textId="77777777" w:rsidR="00794DE3" w:rsidRDefault="00794DE3" w:rsidP="00794DE3">
      <w:pPr>
        <w:pStyle w:val="B4"/>
        <w:rPr>
          <w:ins w:id="5941" w:author="24.501_CR5475R2_(Rel-18)_eNPN_Ph2, 5GProtoc18" w:date="2023-09-18T13:24:00Z"/>
          <w:lang w:eastAsia="zh-TW"/>
        </w:rPr>
      </w:pPr>
      <w:ins w:id="5942" w:author="24.501_CR5475R2_(Rel-18)_eNPN_Ph2, 5GProtoc18" w:date="2023-09-18T13:24:00Z">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del w:id="5943" w:author="Author" w:date="2023-07-28T10:24:00Z">
          <w:r w:rsidRPr="007F2770" w:rsidDel="00F3382B">
            <w:rPr>
              <w:lang w:eastAsia="zh-TW"/>
            </w:rPr>
            <w:delText>,</w:delText>
          </w:r>
        </w:del>
        <w:r w:rsidRPr="007F2770">
          <w:rPr>
            <w:rFonts w:hint="eastAsia"/>
            <w:lang w:eastAsia="zh-TW"/>
          </w:rPr>
          <w:t xml:space="preserve"> </w:t>
        </w:r>
        <w:r w:rsidRPr="007F2770">
          <w:rPr>
            <w:lang w:eastAsia="zh-TW"/>
          </w:rPr>
          <w:t>and</w:t>
        </w:r>
        <w:del w:id="5944" w:author="Author" w:date="2023-07-28T10:25:00Z">
          <w:r w:rsidRPr="007F2770" w:rsidDel="006E2634">
            <w:rPr>
              <w:lang w:eastAsia="zh-TW"/>
            </w:rPr>
            <w:delText xml:space="preserve"> </w:delText>
          </w:r>
        </w:del>
      </w:ins>
    </w:p>
    <w:p w14:paraId="76AA5C9E" w14:textId="77777777" w:rsidR="00794DE3" w:rsidRDefault="00794DE3" w:rsidP="00794DE3">
      <w:pPr>
        <w:pStyle w:val="B4"/>
        <w:rPr>
          <w:ins w:id="5945" w:author="24.501_CR5475R2_(Rel-18)_eNPN_Ph2, 5GProtoc18" w:date="2023-09-18T13:24:00Z"/>
          <w:lang w:eastAsia="zh-TW"/>
        </w:rPr>
      </w:pPr>
      <w:ins w:id="5946" w:author="24.501_CR5475R2_(Rel-18)_eNPN_Ph2, 5GProtoc18" w:date="2023-09-18T13:24:00Z">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del w:id="5947" w:author="Author" w:date="2023-07-28T10:27:00Z">
          <w:r w:rsidRPr="007F2770" w:rsidDel="006E2634">
            <w:rPr>
              <w:lang w:eastAsia="zh-TW"/>
            </w:rPr>
            <w:delText>)</w:delText>
          </w:r>
        </w:del>
        <w:r>
          <w:rPr>
            <w:lang w:eastAsia="zh-TW"/>
          </w:rPr>
          <w:t>; or</w:t>
        </w:r>
      </w:ins>
    </w:p>
    <w:p w14:paraId="00B0018E" w14:textId="77777777" w:rsidR="00794DE3" w:rsidRDefault="00794DE3" w:rsidP="00794DE3">
      <w:pPr>
        <w:pStyle w:val="B3"/>
        <w:rPr>
          <w:ins w:id="5948" w:author="24.501_CR5475R2_(Rel-18)_eNPN_Ph2, 5GProtoc18" w:date="2023-09-18T13:24:00Z"/>
          <w:lang w:eastAsia="zh-TW"/>
        </w:rPr>
      </w:pPr>
      <w:ins w:id="5949" w:author="24.501_CR5475R2_(Rel-18)_eNPN_Ph2, 5GProtoc18" w:date="2023-09-18T13:24:00Z">
        <w:r>
          <w:rPr>
            <w:lang w:eastAsia="zh-TW"/>
          </w:rPr>
          <w:t>ii)</w:t>
        </w:r>
        <w:r>
          <w:rPr>
            <w:lang w:eastAsia="zh-TW"/>
          </w:rPr>
          <w:tab/>
          <w:t>in an SNPN:</w:t>
        </w:r>
      </w:ins>
    </w:p>
    <w:p w14:paraId="7B384447" w14:textId="77777777" w:rsidR="00794DE3" w:rsidRPr="007F2770" w:rsidRDefault="00794DE3" w:rsidP="00794DE3">
      <w:pPr>
        <w:pStyle w:val="B4"/>
        <w:rPr>
          <w:ins w:id="5950" w:author="24.501_CR5475R2_(Rel-18)_eNPN_Ph2, 5GProtoc18" w:date="2023-09-18T13:24:00Z"/>
          <w:lang w:eastAsia="zh-TW"/>
        </w:rPr>
      </w:pPr>
      <w:ins w:id="5951" w:author="24.501_CR5475R2_(Rel-18)_eNPN_Ph2, 5GProtoc18" w:date="2023-09-18T13:24:00Z">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8A051A1" w14:textId="77777777" w:rsidR="00794DE3" w:rsidRPr="007F2770" w:rsidRDefault="00794DE3" w:rsidP="00794DE3">
      <w:pPr>
        <w:pStyle w:val="B4"/>
        <w:rPr>
          <w:ins w:id="5952" w:author="24.501_CR5475R2_(Rel-18)_eNPN_Ph2, 5GProtoc18" w:date="2023-09-18T13:24:00Z"/>
          <w:lang w:eastAsia="zh-TW"/>
        </w:rPr>
      </w:pPr>
      <w:ins w:id="5953" w:author="24.501_CR5475R2_(Rel-18)_eNPN_Ph2, 5GProtoc18" w:date="2023-09-18T13:24:00Z">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796859D6" w14:textId="77777777" w:rsidR="00794DE3" w:rsidRPr="007F2770" w:rsidRDefault="00794DE3" w:rsidP="00794DE3">
      <w:pPr>
        <w:pStyle w:val="B4"/>
        <w:rPr>
          <w:ins w:id="5954" w:author="24.501_CR5475R2_(Rel-18)_eNPN_Ph2, 5GProtoc18" w:date="2023-09-18T13:24:00Z"/>
          <w:lang w:eastAsia="zh-TW"/>
        </w:rPr>
      </w:pPr>
      <w:ins w:id="5955" w:author="24.501_CR5475R2_(Rel-18)_eNPN_Ph2, 5GProtoc18" w:date="2023-09-18T13:24:00Z">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334B6A78" w14:textId="77777777" w:rsidR="00794DE3" w:rsidRDefault="00794DE3">
      <w:pPr>
        <w:pStyle w:val="B4"/>
        <w:rPr>
          <w:ins w:id="5956" w:author="24.501_CR5475R2_(Rel-18)_eNPN_Ph2, 5GProtoc18" w:date="2023-09-18T13:24:00Z"/>
        </w:rPr>
        <w:pPrChange w:id="5957" w:author="Author" w:date="2023-07-28T10:24:00Z">
          <w:pPr>
            <w:pStyle w:val="B3"/>
          </w:pPr>
        </w:pPrChange>
      </w:pPr>
      <w:ins w:id="5958" w:author="24.501_CR5475R2_(Rel-18)_eNPN_Ph2, 5GProtoc18" w:date="2023-09-18T13:24:00Z">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del w:id="5959" w:author="Author" w:date="2023-07-28T10:27:00Z">
          <w:r w:rsidRPr="007F2770" w:rsidDel="006E2634">
            <w:delText xml:space="preserve">, and </w:delText>
          </w:r>
        </w:del>
      </w:ins>
    </w:p>
    <w:p w14:paraId="6BE2103E" w14:textId="7C81D052" w:rsidR="00BB12EA" w:rsidRPr="007F2770" w:rsidRDefault="00794DE3" w:rsidP="00BB12EA">
      <w:pPr>
        <w:pStyle w:val="B2"/>
        <w:rPr>
          <w:lang w:eastAsia="zh-CN"/>
        </w:rPr>
      </w:pPr>
      <w:ins w:id="5960" w:author="24.501_CR5475R2_(Rel-18)_eNPN_Ph2, 5GProtoc18" w:date="2023-09-18T13:25:00Z">
        <w:r>
          <w:tab/>
          <w:t xml:space="preserve">The UE </w:t>
        </w:r>
      </w:ins>
      <w:del w:id="5961" w:author="24.501_CR5475R2_(Rel-18)_eNPN_Ph2, 5GProtoc18" w:date="2023-09-18T13:25:00Z">
        <w:r w:rsidR="00BB12EA" w:rsidRPr="007F2770" w:rsidDel="00794DE3">
          <w:delText xml:space="preserve">and </w:delText>
        </w:r>
      </w:del>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ins w:id="5962" w:author="24.501_CR5475R2_(Rel-18)_eNPN_Ph2, 5GProtoc18" w:date="2023-09-18T13:25:00Z"/>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rPr>
          <w:ins w:id="5963" w:author="24.501_CR5475R2_(Rel-18)_eNPN_Ph2, 5GProtoc18" w:date="2023-09-18T13:25:00Z"/>
        </w:rPr>
      </w:pPr>
      <w:ins w:id="5964" w:author="24.501_CR5475R2_(Rel-18)_eNPN_Ph2, 5GProtoc18" w:date="2023-09-18T13:25:00Z">
        <w:r>
          <w:t>i)</w:t>
        </w:r>
        <w:r>
          <w:tab/>
          <w:t>in a PLMN:</w:t>
        </w:r>
      </w:ins>
    </w:p>
    <w:p w14:paraId="4B481E2C" w14:textId="77777777" w:rsidR="00794DE3" w:rsidRDefault="00794DE3" w:rsidP="00794DE3">
      <w:pPr>
        <w:pStyle w:val="B4"/>
        <w:rPr>
          <w:ins w:id="5965" w:author="24.501_CR5475R2_(Rel-18)_eNPN_Ph2, 5GProtoc18" w:date="2023-09-18T13:25:00Z"/>
          <w:lang w:eastAsia="zh-TW"/>
        </w:rPr>
      </w:pPr>
      <w:ins w:id="5966" w:author="24.501_CR5475R2_(Rel-18)_eNPN_Ph2, 5GProtoc18" w:date="2023-09-18T13:25:00Z">
        <w:r>
          <w:t>A)</w:t>
        </w:r>
        <w:r>
          <w:tab/>
        </w:r>
        <w:del w:id="5967" w:author="Author" w:date="2023-07-28T10:28:00Z">
          <w:r w:rsidRPr="007F2770" w:rsidDel="006E2634">
            <w:delText xml:space="preserve"> </w:delText>
          </w:r>
        </w:del>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ins>
    </w:p>
    <w:p w14:paraId="28BA6B15" w14:textId="77777777" w:rsidR="00794DE3" w:rsidRPr="007F2770" w:rsidRDefault="00794DE3" w:rsidP="00794DE3">
      <w:pPr>
        <w:pStyle w:val="B4"/>
        <w:rPr>
          <w:ins w:id="5968" w:author="24.501_CR5475R2_(Rel-18)_eNPN_Ph2, 5GProtoc18" w:date="2023-09-18T13:25:00Z"/>
          <w:lang w:eastAsia="zh-TW"/>
        </w:rPr>
      </w:pPr>
      <w:ins w:id="5969" w:author="24.501_CR5475R2_(Rel-18)_eNPN_Ph2, 5GProtoc18" w:date="2023-09-18T13:25:00Z">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12AACA17" w14:textId="77777777" w:rsidR="00794DE3" w:rsidRDefault="00794DE3">
      <w:pPr>
        <w:pStyle w:val="B4"/>
        <w:rPr>
          <w:ins w:id="5970" w:author="24.501_CR5475R2_(Rel-18)_eNPN_Ph2, 5GProtoc18" w:date="2023-09-18T13:25:00Z"/>
          <w:lang w:eastAsia="zh-TW"/>
        </w:rPr>
        <w:pPrChange w:id="5971" w:author="Author" w:date="2023-07-28T10:29:00Z">
          <w:pPr>
            <w:pStyle w:val="B2"/>
          </w:pPr>
        </w:pPrChange>
      </w:pPr>
      <w:ins w:id="5972" w:author="24.501_CR5475R2_(Rel-18)_eNPN_Ph2, 5GProtoc18" w:date="2023-09-18T13:25:00Z">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ins>
    </w:p>
    <w:p w14:paraId="3D179671" w14:textId="77777777" w:rsidR="00794DE3" w:rsidRDefault="00794DE3">
      <w:pPr>
        <w:pStyle w:val="B4"/>
        <w:rPr>
          <w:ins w:id="5973" w:author="24.501_CR5475R2_(Rel-18)_eNPN_Ph2, 5GProtoc18" w:date="2023-09-18T13:25:00Z"/>
          <w:lang w:eastAsia="zh-TW"/>
        </w:rPr>
        <w:pPrChange w:id="5974" w:author="Author" w:date="2023-07-28T10:29:00Z">
          <w:pPr>
            <w:pStyle w:val="B2"/>
          </w:pPr>
        </w:pPrChange>
      </w:pPr>
      <w:ins w:id="5975" w:author="24.501_CR5475R2_(Rel-18)_eNPN_Ph2, 5GProtoc18" w:date="2023-09-18T13:25:00Z">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ins>
    </w:p>
    <w:p w14:paraId="4CF34ED5" w14:textId="77777777" w:rsidR="00794DE3" w:rsidRDefault="00794DE3" w:rsidP="00794DE3">
      <w:pPr>
        <w:pStyle w:val="B3"/>
        <w:rPr>
          <w:ins w:id="5976" w:author="24.501_CR5475R2_(Rel-18)_eNPN_Ph2, 5GProtoc18" w:date="2023-09-18T13:25:00Z"/>
          <w:lang w:eastAsia="zh-TW"/>
        </w:rPr>
      </w:pPr>
      <w:ins w:id="5977" w:author="24.501_CR5475R2_(Rel-18)_eNPN_Ph2, 5GProtoc18" w:date="2023-09-18T13:25:00Z">
        <w:r>
          <w:rPr>
            <w:lang w:eastAsia="zh-TW"/>
          </w:rPr>
          <w:t>ii)</w:t>
        </w:r>
        <w:r>
          <w:rPr>
            <w:lang w:eastAsia="zh-TW"/>
          </w:rPr>
          <w:tab/>
          <w:t>in an SNPN:</w:t>
        </w:r>
      </w:ins>
    </w:p>
    <w:p w14:paraId="2D241CCB" w14:textId="77777777" w:rsidR="00794DE3" w:rsidRPr="007F2770" w:rsidRDefault="00794DE3" w:rsidP="00794DE3">
      <w:pPr>
        <w:pStyle w:val="B4"/>
        <w:rPr>
          <w:ins w:id="5978" w:author="24.501_CR5475R2_(Rel-18)_eNPN_Ph2, 5GProtoc18" w:date="2023-09-18T13:25:00Z"/>
          <w:lang w:eastAsia="zh-TW"/>
        </w:rPr>
      </w:pPr>
      <w:ins w:id="5979" w:author="24.501_CR5475R2_(Rel-18)_eNPN_Ph2, 5GProtoc18" w:date="2023-09-18T13:25:00Z">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5D71624C" w14:textId="77777777" w:rsidR="00794DE3" w:rsidRPr="007F2770" w:rsidRDefault="00794DE3" w:rsidP="00794DE3">
      <w:pPr>
        <w:pStyle w:val="B4"/>
        <w:rPr>
          <w:ins w:id="5980" w:author="24.501_CR5475R2_(Rel-18)_eNPN_Ph2, 5GProtoc18" w:date="2023-09-18T13:25:00Z"/>
          <w:lang w:eastAsia="zh-TW"/>
        </w:rPr>
      </w:pPr>
      <w:ins w:id="5981" w:author="24.501_CR5475R2_(Rel-18)_eNPN_Ph2, 5GProtoc18" w:date="2023-09-18T13:25:00Z">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61D4F38B" w14:textId="77777777" w:rsidR="00794DE3" w:rsidRPr="007F2770" w:rsidRDefault="00794DE3" w:rsidP="00794DE3">
      <w:pPr>
        <w:pStyle w:val="B4"/>
        <w:rPr>
          <w:ins w:id="5982" w:author="24.501_CR5475R2_(Rel-18)_eNPN_Ph2, 5GProtoc18" w:date="2023-09-18T13:25:00Z"/>
          <w:lang w:eastAsia="zh-TW"/>
        </w:rPr>
      </w:pPr>
      <w:ins w:id="5983" w:author="24.501_CR5475R2_(Rel-18)_eNPN_Ph2, 5GProtoc18" w:date="2023-09-18T13:25:00Z">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419017F4" w14:textId="77777777" w:rsidR="00794DE3" w:rsidRDefault="00794DE3">
      <w:pPr>
        <w:pStyle w:val="B4"/>
        <w:rPr>
          <w:ins w:id="5984" w:author="24.501_CR5475R2_(Rel-18)_eNPN_Ph2, 5GProtoc18" w:date="2023-09-18T13:25:00Z"/>
        </w:rPr>
        <w:pPrChange w:id="5985" w:author="Author" w:date="2023-07-28T10:29:00Z">
          <w:pPr>
            <w:pStyle w:val="B2"/>
          </w:pPr>
        </w:pPrChange>
      </w:pPr>
      <w:ins w:id="5986" w:author="24.501_CR5475R2_(Rel-18)_eNPN_Ph2, 5GProtoc18" w:date="2023-09-18T13:25:00Z">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5987" w:author="Author" w:date="2023-07-28T10:29:00Z">
          <w:r w:rsidRPr="007F2770" w:rsidDel="006E2634">
            <w:rPr>
              <w:lang w:eastAsia="zh-TW"/>
            </w:rPr>
            <w:delText>)</w:delText>
          </w:r>
        </w:del>
        <w:r w:rsidRPr="007F2770">
          <w:t>, if running</w:t>
        </w:r>
        <w:r>
          <w:t>.</w:t>
        </w:r>
      </w:ins>
    </w:p>
    <w:p w14:paraId="5A96152E" w14:textId="34BB58DD" w:rsidR="00BB12EA" w:rsidRPr="007F2770" w:rsidRDefault="00794DE3" w:rsidP="00BB12EA">
      <w:pPr>
        <w:pStyle w:val="B2"/>
      </w:pPr>
      <w:ins w:id="5988" w:author="24.501_CR5475R2_(Rel-18)_eNPN_Ph2, 5GProtoc18" w:date="2023-09-18T13:26:00Z">
        <w:r>
          <w:tab/>
          <w:t>The UE</w:t>
        </w:r>
      </w:ins>
      <w:del w:id="5989" w:author="24.501_CR5475R2_(Rel-18)_eNPN_Ph2, 5GProtoc18" w:date="2023-09-18T13:25:00Z">
        <w:r w:rsidR="00AD0849" w:rsidRPr="007F2770" w:rsidDel="00794DE3">
          <w:rPr>
            <w:lang w:eastAsia="zh-CN"/>
          </w:rPr>
          <w:delText xml:space="preserve"> </w:delText>
        </w:r>
        <w:r w:rsidR="00AD0849" w:rsidRPr="007F2770" w:rsidDel="00794DE3">
          <w:delText xml:space="preserve">(including </w:delText>
        </w:r>
        <w:r w:rsidR="00AD0849" w:rsidRPr="007F2770" w:rsidDel="00794DE3">
          <w:rPr>
            <w:rFonts w:hint="eastAsia"/>
            <w:lang w:eastAsia="zh-TW"/>
          </w:rPr>
          <w:delText>the timer T358</w:delText>
        </w:r>
        <w:r w:rsidR="00AD0849" w:rsidRPr="007F2770" w:rsidDel="00794DE3">
          <w:rPr>
            <w:lang w:eastAsia="zh-TW"/>
          </w:rPr>
          <w:delText>5</w:delText>
        </w:r>
        <w:r w:rsidR="00AD0849" w:rsidRPr="007F2770" w:rsidDel="00794DE3">
          <w:rPr>
            <w:rFonts w:hint="eastAsia"/>
            <w:lang w:eastAsia="zh-TW"/>
          </w:rPr>
          <w:delText xml:space="preserve"> applied for all </w:delText>
        </w:r>
        <w:r w:rsidR="00AD0849" w:rsidRPr="007F2770" w:rsidDel="00794DE3">
          <w:rPr>
            <w:lang w:eastAsia="zh-TW"/>
          </w:rPr>
          <w:delText xml:space="preserve">the </w:delText>
        </w:r>
        <w:r w:rsidR="00AD0849" w:rsidRPr="007F2770" w:rsidDel="00794DE3">
          <w:rPr>
            <w:rFonts w:hint="eastAsia"/>
            <w:lang w:eastAsia="zh-TW"/>
          </w:rPr>
          <w:delText>PLMNs</w:delText>
        </w:r>
        <w:r w:rsidR="00AD0849" w:rsidRPr="007F2770" w:rsidDel="00794DE3">
          <w:rPr>
            <w:lang w:eastAsia="zh-TW"/>
          </w:rPr>
          <w:delText>, if running,</w:delText>
        </w:r>
        <w:r w:rsidR="00AD0849" w:rsidRPr="007F2770" w:rsidDel="00794DE3">
          <w:rPr>
            <w:rFonts w:hint="eastAsia"/>
            <w:lang w:eastAsia="zh-TW"/>
          </w:rPr>
          <w:delText xml:space="preserve"> </w:delText>
        </w:r>
        <w:r w:rsidR="00AD0849" w:rsidRPr="007F2770" w:rsidDel="00794DE3">
          <w:rPr>
            <w:lang w:eastAsia="zh-TW"/>
          </w:rPr>
          <w:delText xml:space="preserve">and </w:delText>
        </w:r>
        <w:r w:rsidR="00AD0849" w:rsidRPr="007F2770" w:rsidDel="00794DE3">
          <w:rPr>
            <w:rFonts w:hint="eastAsia"/>
            <w:lang w:eastAsia="zh-TW"/>
          </w:rPr>
          <w:delText>t</w:delText>
        </w:r>
        <w:r w:rsidR="00AD0849" w:rsidRPr="007F2770" w:rsidDel="00794DE3">
          <w:rPr>
            <w:lang w:eastAsia="zh-TW"/>
          </w:rPr>
          <w:delText>he timer T3585 applied for the registered PLMN, if running)</w:delText>
        </w:r>
        <w:r w:rsidR="00BB12EA" w:rsidRPr="007F2770" w:rsidDel="00794DE3">
          <w:delText xml:space="preserve">, if running, </w:delText>
        </w:r>
      </w:del>
      <w:del w:id="5990" w:author="24.501_CR5475R2_(Rel-18)_eNPN_Ph2, 5GProtoc18" w:date="2023-09-18T13:26:00Z">
        <w:r w:rsidR="00BB12EA" w:rsidRPr="007F2770" w:rsidDel="00794DE3">
          <w:delText>and</w:delText>
        </w:r>
      </w:del>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ins w:id="5991" w:author="24.501_CR5475R2_(Rel-18)_eNPN_Ph2, 5GProtoc18" w:date="2023-09-18T13:26:00Z">
        <w:r w:rsidR="00794DE3" w:rsidRPr="00794DE3">
          <w:t xml:space="preserve"> </w:t>
        </w:r>
        <w:r w:rsidR="00794DE3">
          <w:t>or SNPN change</w:t>
        </w:r>
      </w:ins>
      <w:r w:rsidRPr="007F2770">
        <w:t xml:space="preserve">, if T3584 </w:t>
      </w:r>
      <w:ins w:id="5992" w:author="24.501_CR5475R2_(Rel-18)_eNPN_Ph2, 5GProtoc18" w:date="2023-09-18T13:26:00Z">
        <w:r w:rsidR="00794DE3">
          <w:t xml:space="preserve">applied </w:t>
        </w:r>
        <w:r w:rsidR="00794DE3" w:rsidRPr="009A4FC1">
          <w:t>for the registered PLMN or the registered SNPN</w:t>
        </w:r>
        <w:r w:rsidR="00794DE3" w:rsidRPr="007F2770">
          <w:t xml:space="preserve"> </w:t>
        </w:r>
      </w:ins>
      <w:r w:rsidRPr="007F2770">
        <w:t>is running or is deactivated for an S-NSSAI, a DNN, and old PLMN</w:t>
      </w:r>
      <w:ins w:id="5993" w:author="24.501_CR5475R2_(Rel-18)_eNPN_Ph2, 5GProtoc18" w:date="2023-09-18T13:27:00Z">
        <w:r w:rsidR="00794DE3">
          <w:t xml:space="preserve"> or old SNPN</w:t>
        </w:r>
      </w:ins>
      <w:r w:rsidRPr="007F2770">
        <w:t>, but T3584 is not running and is not deactivated for the S-NSSAI, the DNN, and new PLMN</w:t>
      </w:r>
      <w:ins w:id="5994" w:author="24.501_CR5475R2_(Rel-18)_eNPN_Ph2, 5GProtoc18" w:date="2023-09-18T13:27:00Z">
        <w:r w:rsidR="00794DE3">
          <w:t xml:space="preserve"> or new SNPN</w:t>
        </w:r>
      </w:ins>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ins w:id="5995" w:author="24.501_CR5475R2_(Rel-18)_eNPN_Ph2, 5GProtoc18" w:date="2023-09-18T13:27:00Z">
        <w:r w:rsidR="00794DE3">
          <w:t xml:space="preserve"> or new SNPN</w:t>
        </w:r>
      </w:ins>
      <w:r w:rsidRPr="007F2770">
        <w:t>.</w:t>
      </w:r>
    </w:p>
    <w:p w14:paraId="191A3756" w14:textId="77777777" w:rsidR="00794DE3" w:rsidRDefault="00794DE3" w:rsidP="00794DE3">
      <w:pPr>
        <w:rPr>
          <w:ins w:id="5996" w:author="24.501_CR5475R2_(Rel-18)_eNPN_Ph2, 5GProtoc18" w:date="2023-09-18T13:28:00Z"/>
        </w:rPr>
      </w:pPr>
      <w:ins w:id="5997" w:author="24.501_CR5475R2_(Rel-18)_eNPN_Ph2, 5GProtoc18" w:date="2023-09-18T13:28:00Z">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ins>
    </w:p>
    <w:p w14:paraId="3000F3C2" w14:textId="77777777" w:rsidR="00794DE3" w:rsidRPr="009A4FC1" w:rsidRDefault="00794DE3" w:rsidP="00794DE3">
      <w:pPr>
        <w:rPr>
          <w:ins w:id="5998" w:author="24.501_CR5475R2_(Rel-18)_eNPN_Ph2, 5GProtoc18" w:date="2023-09-18T13:28:00Z"/>
        </w:rPr>
      </w:pPr>
      <w:ins w:id="5999" w:author="24.501_CR5475R2_(Rel-18)_eNPN_Ph2, 5GProtoc18" w:date="2023-09-18T13:28:00Z">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ins>
    </w:p>
    <w:p w14:paraId="52A5FCCA" w14:textId="287612CA" w:rsidR="00794DE3" w:rsidRPr="007F2770" w:rsidRDefault="00794DE3" w:rsidP="00794DE3">
      <w:pPr>
        <w:rPr>
          <w:ins w:id="6000" w:author="24.501_CR5475R2_(Rel-18)_eNPN_Ph2, 5GProtoc18" w:date="2023-09-18T13:28:00Z"/>
        </w:rPr>
      </w:pPr>
      <w:ins w:id="6001" w:author="24.501_CR5475R2_(Rel-18)_eNPN_Ph2, 5GProtoc18" w:date="2023-09-18T13:28:00Z">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ins>
    </w:p>
    <w:p w14:paraId="0CAC1BDC" w14:textId="3ECEA845" w:rsidR="00DC0838" w:rsidRPr="007F2770" w:rsidDel="00794DE3" w:rsidRDefault="00DC0838" w:rsidP="00DC0838">
      <w:pPr>
        <w:rPr>
          <w:del w:id="6002" w:author="24.501_CR5475R2_(Rel-18)_eNPN_Ph2, 5GProtoc18" w:date="2023-09-18T13:28:00Z"/>
        </w:rPr>
      </w:pPr>
      <w:del w:id="6003" w:author="24.501_CR5475R2_(Rel-18)_eNPN_Ph2, 5GProtoc18" w:date="2023-09-18T13:28:00Z">
        <w:r w:rsidRPr="007F2770" w:rsidDel="00794DE3">
          <w:delText>Upon PLMN change, if T3585 is running or is deactivated for an S-NSSAI and old PLMN, but T3585 is not running and is not deactivated for the S-NSSAI and new PLMN, then the UE is allowed to send a PD</w:delText>
        </w:r>
        <w:r w:rsidRPr="007F2770" w:rsidDel="00794DE3">
          <w:rPr>
            <w:rFonts w:hint="eastAsia"/>
          </w:rPr>
          <w:delText>U</w:delText>
        </w:r>
        <w:r w:rsidRPr="007F2770" w:rsidDel="00794DE3">
          <w:delText xml:space="preserve"> </w:delText>
        </w:r>
        <w:r w:rsidRPr="007F2770" w:rsidDel="00794DE3">
          <w:rPr>
            <w:rFonts w:hint="eastAsia"/>
          </w:rPr>
          <w:delText>SESSION ESTABLISHMENT</w:delText>
        </w:r>
        <w:r w:rsidRPr="007F2770" w:rsidDel="00794DE3">
          <w:delText xml:space="preserve"> REQUEST message for the same S-NSSAI in the new PLMN.</w:delText>
        </w:r>
      </w:del>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6004" w:name="_Hlk138875812"/>
      <w:bookmarkStart w:id="6005" w:name="_Hlk138885371"/>
      <w:r>
        <w:t>i)</w:t>
      </w:r>
      <w:r>
        <w:tab/>
        <w:t>in a PLMN,</w:t>
      </w:r>
      <w:bookmarkEnd w:id="6004"/>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6006" w:name="_Hlk138885384"/>
      <w:bookmarkEnd w:id="6005"/>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6007" w:name="_Hlk138885400"/>
      <w:bookmarkEnd w:id="6006"/>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6008" w:name="_Hlk138885445"/>
      <w:bookmarkEnd w:id="6007"/>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6008"/>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6009" w:name="_Toc20232817"/>
      <w:bookmarkStart w:id="6010" w:name="_Toc27746920"/>
      <w:bookmarkStart w:id="6011" w:name="_Toc36213104"/>
      <w:bookmarkStart w:id="6012" w:name="_Toc36657281"/>
      <w:bookmarkStart w:id="6013" w:name="_Toc45286946"/>
      <w:bookmarkStart w:id="6014" w:name="_Toc51948215"/>
      <w:bookmarkStart w:id="6015" w:name="_Toc51949307"/>
      <w:bookmarkStart w:id="6016" w:name="_Toc131396251"/>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6009"/>
      <w:bookmarkEnd w:id="6010"/>
      <w:bookmarkEnd w:id="6011"/>
      <w:bookmarkEnd w:id="6012"/>
      <w:bookmarkEnd w:id="6013"/>
      <w:bookmarkEnd w:id="6014"/>
      <w:bookmarkEnd w:id="6015"/>
      <w:bookmarkEnd w:id="6016"/>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6017" w:name="_Toc20232818"/>
      <w:bookmarkStart w:id="6018" w:name="_Toc27746921"/>
      <w:bookmarkStart w:id="6019" w:name="_Toc36213105"/>
      <w:bookmarkStart w:id="6020" w:name="_Toc36657282"/>
      <w:bookmarkStart w:id="6021" w:name="_Toc45286947"/>
      <w:bookmarkStart w:id="6022" w:name="_Toc51948216"/>
      <w:bookmarkStart w:id="6023" w:name="_Toc51949308"/>
      <w:bookmarkStart w:id="6024" w:name="_Toc131396252"/>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6017"/>
      <w:bookmarkEnd w:id="6018"/>
      <w:bookmarkEnd w:id="6019"/>
      <w:bookmarkEnd w:id="6020"/>
      <w:bookmarkEnd w:id="6021"/>
      <w:bookmarkEnd w:id="6022"/>
      <w:bookmarkEnd w:id="6023"/>
      <w:bookmarkEnd w:id="6024"/>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78F2736" w14:textId="0F03E759" w:rsidR="00FF346D" w:rsidRPr="007F2770"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 to the UE, and the PDU session ID in the PDU SESSION RELEASE REQUEST message is the same as the PDU session ID in the PDU SESSION RELEASE COMMAND message, the SMF shall ignore the PDU SESSION RELEASE REQUEST messag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6025" w:name="_Toc20232819"/>
      <w:bookmarkStart w:id="6026" w:name="_Toc27746922"/>
      <w:bookmarkStart w:id="6027" w:name="_Toc36213106"/>
      <w:bookmarkStart w:id="6028" w:name="_Toc36657283"/>
      <w:bookmarkStart w:id="6029" w:name="_Toc45286948"/>
      <w:bookmarkStart w:id="6030" w:name="_Toc51948217"/>
      <w:bookmarkStart w:id="6031" w:name="_Toc51949309"/>
      <w:bookmarkStart w:id="6032" w:name="_Toc131396253"/>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6025"/>
      <w:bookmarkEnd w:id="6026"/>
      <w:bookmarkEnd w:id="6027"/>
      <w:bookmarkEnd w:id="6028"/>
      <w:bookmarkEnd w:id="6029"/>
      <w:bookmarkEnd w:id="6030"/>
      <w:bookmarkEnd w:id="6031"/>
      <w:bookmarkEnd w:id="6032"/>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6033" w:name="_Toc20232820"/>
      <w:bookmarkStart w:id="6034"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6035" w:name="_Toc36213107"/>
      <w:bookmarkStart w:id="6036" w:name="_Toc36657284"/>
      <w:bookmarkStart w:id="6037" w:name="_Toc45286949"/>
      <w:bookmarkStart w:id="6038" w:name="_Toc51948218"/>
      <w:bookmarkStart w:id="6039" w:name="_Toc51949310"/>
      <w:bookmarkStart w:id="6040" w:name="_Toc131396254"/>
      <w:r w:rsidRPr="007F2770">
        <w:t>6.</w:t>
      </w:r>
      <w:r w:rsidR="00CB6016" w:rsidRPr="007F2770">
        <w:t>4</w:t>
      </w:r>
      <w:r w:rsidRPr="007F2770">
        <w:tab/>
        <w:t xml:space="preserve">UE-requested </w:t>
      </w:r>
      <w:r w:rsidR="004B5A6C" w:rsidRPr="007F2770">
        <w:t>5G</w:t>
      </w:r>
      <w:r w:rsidRPr="007F2770">
        <w:t>SM procedures</w:t>
      </w:r>
      <w:bookmarkEnd w:id="6033"/>
      <w:bookmarkEnd w:id="6034"/>
      <w:bookmarkEnd w:id="6035"/>
      <w:bookmarkEnd w:id="6036"/>
      <w:bookmarkEnd w:id="6037"/>
      <w:bookmarkEnd w:id="6038"/>
      <w:bookmarkEnd w:id="6039"/>
      <w:bookmarkEnd w:id="6040"/>
    </w:p>
    <w:p w14:paraId="26E97CC8" w14:textId="77777777" w:rsidR="00A41C5D" w:rsidRPr="007F2770" w:rsidRDefault="00A41C5D" w:rsidP="00781477">
      <w:pPr>
        <w:pStyle w:val="Heading3"/>
      </w:pPr>
      <w:bookmarkStart w:id="6041" w:name="_Toc20232821"/>
      <w:bookmarkStart w:id="6042" w:name="_Toc27746924"/>
      <w:bookmarkStart w:id="6043" w:name="_Toc36213108"/>
      <w:bookmarkStart w:id="6044" w:name="_Toc36657285"/>
      <w:bookmarkStart w:id="6045" w:name="_Toc45286950"/>
      <w:bookmarkStart w:id="6046" w:name="_Toc51948219"/>
      <w:bookmarkStart w:id="6047" w:name="_Toc51949311"/>
      <w:bookmarkStart w:id="6048" w:name="_Toc131396255"/>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6041"/>
      <w:bookmarkEnd w:id="6042"/>
      <w:bookmarkEnd w:id="6043"/>
      <w:bookmarkEnd w:id="6044"/>
      <w:bookmarkEnd w:id="6045"/>
      <w:bookmarkEnd w:id="6046"/>
      <w:bookmarkEnd w:id="6047"/>
      <w:bookmarkEnd w:id="6048"/>
    </w:p>
    <w:p w14:paraId="6664CB76" w14:textId="77777777" w:rsidR="00B23F03" w:rsidRPr="007F2770" w:rsidRDefault="004B35BA" w:rsidP="00781477">
      <w:pPr>
        <w:pStyle w:val="Heading4"/>
      </w:pPr>
      <w:bookmarkStart w:id="6049" w:name="_Toc20232822"/>
      <w:bookmarkStart w:id="6050" w:name="_Toc27746925"/>
      <w:bookmarkStart w:id="6051" w:name="_Toc36213109"/>
      <w:bookmarkStart w:id="6052" w:name="_Toc36657286"/>
      <w:bookmarkStart w:id="6053" w:name="_Toc45286951"/>
      <w:bookmarkStart w:id="6054" w:name="_Toc51948220"/>
      <w:bookmarkStart w:id="6055" w:name="_Toc51949312"/>
      <w:bookmarkStart w:id="6056" w:name="_Toc131396256"/>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6049"/>
      <w:bookmarkEnd w:id="6050"/>
      <w:bookmarkEnd w:id="6051"/>
      <w:bookmarkEnd w:id="6052"/>
      <w:bookmarkEnd w:id="6053"/>
      <w:bookmarkEnd w:id="6054"/>
      <w:bookmarkEnd w:id="6055"/>
      <w:bookmarkEnd w:id="6056"/>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77777777" w:rsidR="00CE30F4" w:rsidRPr="007F2770" w:rsidRDefault="00CE30F4" w:rsidP="00CE30F4">
      <w:pPr>
        <w:pStyle w:val="B1"/>
      </w:pPr>
      <w:bookmarkStart w:id="6057" w:name="_Toc20232823"/>
      <w:bookmarkStart w:id="6058" w:name="_Toc27746926"/>
      <w:bookmarkStart w:id="6059" w:name="_Toc36213110"/>
      <w:bookmarkStart w:id="6060"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 or</w:t>
      </w:r>
    </w:p>
    <w:p w14:paraId="36C80C8A" w14:textId="6BC239EC" w:rsidR="001167C2" w:rsidRDefault="00CE30F4" w:rsidP="001167C2">
      <w:pPr>
        <w:pStyle w:val="B1"/>
        <w:rPr>
          <w:ins w:id="6061" w:author="24.501_CR5519R1_(Rel-18)_eNS_Ph3" w:date="2023-09-16T16:20:00Z"/>
        </w:rPr>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ins w:id="6062" w:author="24.501_CR5519R1_(Rel-18)_eNS_Ph3" w:date="2023-09-16T16:20:00Z">
        <w:r w:rsidR="001167C2">
          <w:t xml:space="preserve"> </w:t>
        </w:r>
      </w:ins>
      <w:del w:id="6063" w:author="24.501_CR5519R1_(Rel-18)_eNS_Ph3" w:date="2023-09-16T16:19:00Z">
        <w:r w:rsidRPr="007F2770" w:rsidDel="001167C2">
          <w:delText xml:space="preserve"> </w:delText>
        </w:r>
      </w:del>
      <w:r w:rsidRPr="007F2770">
        <w:t>resources</w:t>
      </w:r>
      <w:ins w:id="6064" w:author="24.501_CR5519R1_(Rel-18)_eNS_Ph3" w:date="2023-09-16T16:20:00Z">
        <w:r w:rsidR="001167C2">
          <w:t>; or</w:t>
        </w:r>
      </w:ins>
    </w:p>
    <w:p w14:paraId="7DD20C5A" w14:textId="5F2FD996" w:rsidR="00CE30F4" w:rsidRPr="007F2770" w:rsidRDefault="001167C2" w:rsidP="00CE30F4">
      <w:pPr>
        <w:pStyle w:val="B1"/>
      </w:pPr>
      <w:ins w:id="6065" w:author="24.501_CR5519R1_(Rel-18)_eNS_Ph3" w:date="2023-09-16T16:20:00Z">
        <w:r>
          <w:t>f)</w:t>
        </w:r>
        <w:r>
          <w:tab/>
        </w:r>
        <w:r w:rsidRPr="006F4FAE">
          <w:t xml:space="preserve">associated to an S-NSSAI </w:t>
        </w:r>
        <w:r>
          <w:t>when the UE is not in the NS-AoS of the S-NSSAI</w:t>
        </w:r>
        <w:r w:rsidRPr="006F4FAE">
          <w:t>.</w:t>
        </w:r>
      </w:ins>
      <w:del w:id="6066" w:author="24.501_CR5519R1_(Rel-18)_eNS_Ph3" w:date="2023-09-16T16:20:00Z">
        <w:r w:rsidR="00CE30F4" w:rsidRPr="007F2770" w:rsidDel="001167C2">
          <w:delText>.</w:delText>
        </w:r>
      </w:del>
    </w:p>
    <w:p w14:paraId="7E30D9A5" w14:textId="77777777" w:rsidR="00B23F03" w:rsidRPr="007F2770" w:rsidRDefault="004B35BA" w:rsidP="00781477">
      <w:pPr>
        <w:pStyle w:val="Heading4"/>
      </w:pPr>
      <w:bookmarkStart w:id="6067" w:name="_Toc45286952"/>
      <w:bookmarkStart w:id="6068" w:name="_Toc51948221"/>
      <w:bookmarkStart w:id="6069" w:name="_Toc51949313"/>
      <w:bookmarkStart w:id="6070" w:name="_Toc131396257"/>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6057"/>
      <w:bookmarkEnd w:id="6058"/>
      <w:bookmarkEnd w:id="6059"/>
      <w:bookmarkEnd w:id="6060"/>
      <w:bookmarkEnd w:id="6067"/>
      <w:bookmarkEnd w:id="6068"/>
      <w:bookmarkEnd w:id="6069"/>
      <w:bookmarkEnd w:id="6070"/>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4359F2C6"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ins w:id="6071" w:author="24.501_CR5543R2_(Rel-18)_5GProtoc18-non3GPP" w:date="2023-09-18T22:13:00Z">
        <w:r w:rsidR="00B92A12">
          <w:t>ing</w:t>
        </w:r>
      </w:ins>
      <w:del w:id="6072" w:author="24.501_CR5543R2_(Rel-18)_5GProtoc18-non3GPP" w:date="2023-09-18T22:13:00Z">
        <w:r w:rsidR="00152ED9" w:rsidRPr="007F2770" w:rsidDel="00B92A12">
          <w:delText>s</w:delText>
        </w:r>
      </w:del>
      <w:r w:rsidR="00152ED9" w:rsidRPr="007F2770">
        <w:t xml:space="preserve"> 3GPP access </w:t>
      </w:r>
      <w:del w:id="6073" w:author="24.501_CR5543R2_(Rel-18)_5GProtoc18-non3GPP" w:date="2023-09-18T22:13:00Z">
        <w:r w:rsidR="00152ED9" w:rsidRPr="007F2770" w:rsidDel="00B92A12">
          <w:delText xml:space="preserve">and </w:delText>
        </w:r>
      </w:del>
      <w:r w:rsidR="00152ED9" w:rsidRPr="007F2770">
        <w:rPr>
          <w:rFonts w:eastAsia="MS Mincho"/>
        </w:rPr>
        <w:t xml:space="preserve">requests </w:t>
      </w:r>
      <w:r w:rsidR="00152ED9" w:rsidRPr="007F2770">
        <w:t>to establish a new PDU session via 3GPP access, the N5CW device</w:t>
      </w:r>
      <w:ins w:id="6074" w:author="24.501_CR5543R2_(Rel-18)_5GProtoc18-non3GPP" w:date="2023-09-18T22:14:00Z">
        <w:r w:rsidR="00B92A12">
          <w:t xml:space="preserve"> supporting 3GPP access</w:t>
        </w:r>
      </w:ins>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6075" w:name="_Hlk111798978"/>
      <w:r w:rsidRPr="007F2770">
        <w:t xml:space="preserve"> the UE at the same time intends to join one or more </w:t>
      </w:r>
      <w:r w:rsidR="00EB0D44" w:rsidRPr="007F2770">
        <w:t xml:space="preserve">multicast </w:t>
      </w:r>
      <w:r w:rsidRPr="007F2770">
        <w:t>MBS sessions</w:t>
      </w:r>
      <w:bookmarkEnd w:id="6075"/>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ABFED3A" w:rsidR="00743B07" w:rsidRDefault="00743B07" w:rsidP="008249B2">
      <w:pPr>
        <w:pStyle w:val="NO"/>
        <w:rPr>
          <w:ins w:id="6076" w:author="24.501_CR5510_(Rel-18)_UEConfig5MBS" w:date="2023-09-15T11:16:00Z"/>
        </w:rPr>
      </w:pPr>
      <w:r w:rsidRPr="007F2770">
        <w:t>NOTE 4:</w:t>
      </w:r>
      <w:r w:rsidRPr="007F2770">
        <w:tab/>
        <w:t>The UE obtains the details of the MBS session ID(s)</w:t>
      </w:r>
      <w:ins w:id="6077" w:author="24.501_CR5510_(Rel-18)_UEConfig5MBS" w:date="2023-09-15T11:16:00Z">
        <w:r w:rsidR="00DD69E3" w:rsidRPr="00DD69E3">
          <w:t xml:space="preserve"> </w:t>
        </w:r>
        <w:r w:rsidR="00DD69E3" w:rsidRPr="007F2770">
          <w:t>e.</w:t>
        </w:r>
        <w:r w:rsidR="00DD69E3">
          <w:t>g,</w:t>
        </w:r>
      </w:ins>
      <w:del w:id="6078" w:author="24.501_CR5510_(Rel-18)_UEConfig5MBS" w:date="2023-09-15T11:16:00Z">
        <w:r w:rsidRPr="007F2770" w:rsidDel="00DD69E3">
          <w:delText xml:space="preserve"> i.e.</w:delText>
        </w:r>
      </w:del>
      <w:r w:rsidRPr="007F2770">
        <w:t xml:space="preserve"> TMGI, Source IP address information and Destination IP address information as a pre-configuration in the UE or during the MBS service announcement, which is out of scope of this specification.</w:t>
      </w:r>
      <w:ins w:id="6079" w:author="24.501_CR5510_(Rel-18)_UEConfig5MBS" w:date="2023-09-15T11:16:00Z">
        <w:r w:rsidR="00DD69E3">
          <w:t xml:space="preserve"> Pre-configuration can be provided in one or more of the following ways:</w:t>
        </w:r>
      </w:ins>
    </w:p>
    <w:p w14:paraId="296E6DF9" w14:textId="77777777" w:rsidR="00DD69E3" w:rsidRDefault="00DD69E3" w:rsidP="00DD69E3">
      <w:pPr>
        <w:pStyle w:val="B4"/>
        <w:rPr>
          <w:ins w:id="6080" w:author="24.501_CR5510_(Rel-18)_UEConfig5MBS" w:date="2023-09-15T11:16:00Z"/>
        </w:rPr>
      </w:pPr>
      <w:ins w:id="6081" w:author="24.501_CR5510_(Rel-18)_UEConfig5MBS" w:date="2023-09-15T11:16:00Z">
        <w:r w:rsidRPr="007F2770">
          <w:t>a)</w:t>
        </w:r>
        <w:r w:rsidRPr="007F2770">
          <w:tab/>
        </w:r>
        <w:r>
          <w:t>in a UE implementation-specific way (e.g. factory configuration);</w:t>
        </w:r>
      </w:ins>
    </w:p>
    <w:p w14:paraId="0C7DB211" w14:textId="77777777" w:rsidR="00DD69E3" w:rsidRDefault="00DD69E3" w:rsidP="00DD69E3">
      <w:pPr>
        <w:pStyle w:val="B4"/>
        <w:rPr>
          <w:ins w:id="6082" w:author="24.501_CR5510_(Rel-18)_UEConfig5MBS" w:date="2023-09-15T11:16:00Z"/>
        </w:rPr>
      </w:pPr>
      <w:ins w:id="6083" w:author="24.501_CR5510_(Rel-18)_UEConfig5MBS" w:date="2023-09-15T11:16:00Z">
        <w:r>
          <w:t>b)</w:t>
        </w:r>
        <w:r>
          <w:tab/>
          <w:t>in the USIM (see EF</w:t>
        </w:r>
        <w:r>
          <w:rPr>
            <w:vertAlign w:val="subscript"/>
            <w:lang w:val="fr-FR"/>
          </w:rPr>
          <w:t>5MBSUECONFIG</w:t>
        </w:r>
        <w:r>
          <w:t xml:space="preserve"> file in 3GPP TS 31.102 [22]); or</w:t>
        </w:r>
      </w:ins>
    </w:p>
    <w:p w14:paraId="19533D96" w14:textId="1EC2ABDE" w:rsidR="00DD69E3" w:rsidRPr="007F2770" w:rsidRDefault="00DD69E3">
      <w:pPr>
        <w:pStyle w:val="B4"/>
        <w:pPrChange w:id="6084" w:author="24.501_CR5510_(Rel-18)_UEConfig5MBS" w:date="2023-09-15T11:16:00Z">
          <w:pPr>
            <w:pStyle w:val="NO"/>
          </w:pPr>
        </w:pPrChange>
      </w:pPr>
      <w:ins w:id="6085" w:author="24.501_CR5510_(Rel-18)_UEConfig5MBS" w:date="2023-09-15T11:16:00Z">
        <w:r>
          <w:t>c)</w:t>
        </w:r>
        <w:r>
          <w:tab/>
          <w:t xml:space="preserve">in the </w:t>
        </w:r>
        <w:r w:rsidRPr="00826315">
          <w:t>UE pre-configuration</w:t>
        </w:r>
        <w:r>
          <w:t xml:space="preserve"> MO for MBS (see 3GPP TS 24.575 [</w:t>
        </w:r>
      </w:ins>
      <w:ins w:id="6086" w:author="Editorial" w:date="2023-09-19T13:55:00Z">
        <w:r w:rsidR="004A04CD">
          <w:t>65</w:t>
        </w:r>
      </w:ins>
      <w:ins w:id="6087" w:author="24.501_CR5510_(Rel-18)_UEConfig5MBS" w:date="2023-09-15T11:16:00Z">
        <w:del w:id="6088" w:author="Editorial" w:date="2023-09-19T13:55:00Z">
          <w:r w:rsidDel="004A04CD">
            <w:delText>r24575]</w:delText>
          </w:r>
        </w:del>
        <w:r>
          <w:t>).</w:t>
        </w:r>
      </w:ins>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1CAD3C88" w14:textId="77777777" w:rsidR="006B3EA1" w:rsidRPr="007F2770"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CF7E3A8" w14:textId="1CFAB6E4" w:rsidR="00152ED9" w:rsidRPr="007F2770" w:rsidRDefault="00152ED9" w:rsidP="00152ED9">
      <w:pPr>
        <w:rPr>
          <w:noProof/>
        </w:rPr>
      </w:pPr>
      <w:r w:rsidRPr="007F2770">
        <w:rPr>
          <w:rFonts w:hint="eastAsia"/>
        </w:rPr>
        <w:t>If</w:t>
      </w:r>
      <w:r w:rsidRPr="007F2770">
        <w:t xml:space="preserve"> the N5CW device support</w:t>
      </w:r>
      <w:ins w:id="6089" w:author="24.501_CR5543R2_(Rel-18)_5GProtoc18-non3GPP" w:date="2023-09-18T22:15:00Z">
        <w:r w:rsidR="00B92A12">
          <w:t>ing</w:t>
        </w:r>
      </w:ins>
      <w:del w:id="6090" w:author="24.501_CR5543R2_(Rel-18)_5GProtoc18-non3GPP" w:date="2023-09-18T22:14:00Z">
        <w:r w:rsidRPr="007F2770" w:rsidDel="00B92A12">
          <w:delText>s</w:delText>
        </w:r>
      </w:del>
      <w:r w:rsidRPr="007F2770">
        <w:t xml:space="preserve"> 3GPP access</w:t>
      </w:r>
      <w:del w:id="6091" w:author="24.501_CR5543R2_(Rel-18)_5GProtoc18-non3GPP" w:date="2023-09-18T22:15:00Z">
        <w:r w:rsidRPr="007F2770" w:rsidDel="00B92A12">
          <w:delText xml:space="preserve"> and</w:delText>
        </w:r>
      </w:del>
      <w:r w:rsidRPr="007F2770">
        <w:t xml:space="preserve"> </w:t>
      </w:r>
      <w:r w:rsidRPr="007F2770">
        <w:rPr>
          <w:rFonts w:eastAsia="MS Mincho"/>
        </w:rPr>
        <w:t xml:space="preserve">requests </w:t>
      </w:r>
      <w:r w:rsidRPr="007F2770">
        <w:t xml:space="preserve">to perform handover of an existing PDU session from non-3GPP access to 3GPP access, the N5CW device </w:t>
      </w:r>
      <w:ins w:id="6092" w:author="24.501_CR5543R2_(Rel-18)_5GProtoc18-non3GPP" w:date="2023-09-18T22:15:00Z">
        <w:r w:rsidR="00B92A12">
          <w:t>supporting 3GPP access</w:t>
        </w:r>
        <w:r w:rsidR="00B92A12" w:rsidRPr="007F2770">
          <w:rPr>
            <w:noProof/>
          </w:rPr>
          <w:t xml:space="preserve"> </w:t>
        </w:r>
      </w:ins>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4CBDD8CB" w:rsidR="00F34A9E" w:rsidRPr="007F2770" w:rsidRDefault="007A702B" w:rsidP="00F34A9E">
      <w:pPr>
        <w:pStyle w:val="B1"/>
        <w:ind w:left="644" w:firstLine="0"/>
      </w:pPr>
      <w:r w:rsidRPr="007F2770">
        <w:t>a)</w:t>
      </w:r>
      <w:r w:rsidRPr="007F2770">
        <w:tab/>
        <w:t xml:space="preserve">if the UE supports ATSSS Low-Layer functionality with any steering mode </w:t>
      </w:r>
      <w:r w:rsidR="00D3218F">
        <w:t xml:space="preserve">(i.e., </w:t>
      </w:r>
      <w:r w:rsidR="00D3218F" w:rsidRPr="00067ED0">
        <w:rPr>
          <w:lang w:val="en-US"/>
        </w:rPr>
        <w:t xml:space="preserve">any steering mode allowed for ATSSS </w:t>
      </w:r>
      <w:r w:rsidR="00D3218F" w:rsidRPr="00067ED0">
        <w:t>Low-Layer functionality</w:t>
      </w:r>
      <w:r w:rsidR="005311BE" w:rsidRPr="007F2770">
        <w:t xml:space="preserve">) </w:t>
      </w:r>
      <w:r w:rsidRPr="007F2770">
        <w:t xml:space="preserve">as specified in subclause 5.32.6 of 3GPP TS 23.501 [8], </w:t>
      </w:r>
      <w:r w:rsidRPr="007F2770">
        <w:rPr>
          <w:lang w:eastAsia="zh-CN"/>
        </w:rPr>
        <w:t xml:space="preserve">the UE shall set </w:t>
      </w:r>
      <w:r w:rsidRPr="007F2770">
        <w:t>the ATSSS-ST bits to "ATSSS Low-Layer functionality with any steering mode</w:t>
      </w:r>
      <w:r w:rsidR="00D3218F">
        <w:t xml:space="preserve"> </w:t>
      </w:r>
      <w:bookmarkStart w:id="6093" w:name="_Hlk134539449"/>
      <w:r w:rsidR="00D3218F" w:rsidRPr="00602179">
        <w:t>allowed for ATSSS-LL</w:t>
      </w:r>
      <w:bookmarkEnd w:id="6093"/>
      <w:r w:rsidRPr="007F2770">
        <w:t xml:space="preserve"> supported" in the 5GSM capability IE of the PDU SESSION ESTABLISHMENT REQUEST message;</w:t>
      </w:r>
    </w:p>
    <w:p w14:paraId="466BE61E" w14:textId="689CFC0C" w:rsidR="00F34A9E" w:rsidRPr="00D3218F" w:rsidRDefault="00F34A9E" w:rsidP="00F34A9E">
      <w:pPr>
        <w:pStyle w:val="B1"/>
        <w:ind w:left="644" w:firstLine="0"/>
      </w:pPr>
      <w:r w:rsidRPr="00D3218F">
        <w:t>NOTE</w:t>
      </w:r>
      <w:r w:rsidRPr="00D3218F">
        <w:rPr>
          <w:lang w:val="en-US"/>
        </w:rPr>
        <w:t> 8</w:t>
      </w:r>
      <w:r w:rsidRPr="00D3218F">
        <w:t>:</w:t>
      </w:r>
      <w:r w:rsidRPr="00D3218F">
        <w:tab/>
        <w:t xml:space="preserve">The ATSSS Low-Layer functionality cannot be used together with the redundant steering mode. When the UE indicates that it is capable of supporting the ATSSS </w:t>
      </w:r>
      <w:r w:rsidRPr="00294B40">
        <w:t xml:space="preserve">Low-Layer </w:t>
      </w:r>
      <w:r w:rsidRPr="00D3218F">
        <w:t xml:space="preserve">functionality with any steering mode, it implies that the UE supports the ATSSS </w:t>
      </w:r>
      <w:r w:rsidRPr="00294B40">
        <w:t>Low-Layer</w:t>
      </w:r>
      <w:r w:rsidRPr="00D3218F">
        <w:t xml:space="preserve">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294B40">
        <w:rPr>
          <w:lang w:val="en-US"/>
        </w:rPr>
        <w:t xml:space="preserve">any steering mode allowed for ATSSS-LL </w:t>
      </w:r>
      <w:r w:rsidR="002D1FDE" w:rsidRPr="00294B40">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r w:rsidR="00D3218F">
        <w:t xml:space="preserve"> </w:t>
      </w:r>
      <w:r w:rsidR="00D3218F" w:rsidRPr="00602179">
        <w:t>allowed for ATSSS-LL</w:t>
      </w:r>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77777777" w:rsidR="00323CE6" w:rsidRPr="007F2770" w:rsidRDefault="00323CE6" w:rsidP="00323CE6">
      <w:pPr>
        <w:pStyle w:val="B1"/>
      </w:pPr>
      <w:r w:rsidRPr="007F2770">
        <w:t>f)</w:t>
      </w:r>
      <w:r w:rsidRPr="007F2770">
        <w:tab/>
        <w:t>if the UE supports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259A76D6" w:rsidR="00323CE6" w:rsidRDefault="00323CE6" w:rsidP="007B6089">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supported" in the 5GSM capability IE of the PDU SESSION ESTABLISHMENT REQUEST message.</w:t>
      </w:r>
    </w:p>
    <w:p w14:paraId="5C3AC60E" w14:textId="77777777" w:rsidR="00DE5F58" w:rsidRDefault="00DE5F58" w:rsidP="00DE5F58">
      <w:pPr>
        <w:rPr>
          <w:lang w:val="en-US"/>
        </w:rPr>
      </w:pPr>
      <w:bookmarkStart w:id="6094" w:name="_Hlk135883458"/>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55CCEE69"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1E31E7E" w14:textId="77777777"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t>, the SMF shall ensure that the established PDU session has the capability of MPTCP with any steering mode and ATSSS-LL with any steering mode in the downlink and MPTCP with any steering mode and ATSSS-LL with only active-standby steering mode in the uplink; or</w:t>
      </w:r>
    </w:p>
    <w:p w14:paraId="71159446" w14:textId="77777777" w:rsidR="00DE5F58" w:rsidRDefault="00DE5F58" w:rsidP="00DE5F58">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63E62CBA"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104EB99C" w14:textId="77777777"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t xml:space="preserve">, the SMF shall ensure that the established PDU session has the capability of MPQUIC with any steering mode and ATSSS-LL with any steering mode in the downlink and MPQUIC with any steering mode and ATSSS-LL with </w:t>
      </w:r>
      <w:r>
        <w:rPr>
          <w:lang w:eastAsia="zh-CN"/>
        </w:rPr>
        <w:t xml:space="preserve">only </w:t>
      </w:r>
      <w:r>
        <w:t>active-standby steering mode in the uplink; or</w:t>
      </w:r>
    </w:p>
    <w:p w14:paraId="37334793" w14:textId="77777777" w:rsidR="00DE5F58" w:rsidRDefault="00DE5F58" w:rsidP="00DE5F58">
      <w:pPr>
        <w:pStyle w:val="B2"/>
      </w:pPr>
      <w:r>
        <w:t>ii)</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p>
    <w:p w14:paraId="454DAB31" w14:textId="77777777" w:rsidR="00DE5F58" w:rsidRDefault="00DE5F58" w:rsidP="00DE5F58">
      <w:pPr>
        <w:pStyle w:val="B1"/>
      </w:pPr>
      <w:bookmarkStart w:id="6095" w:name="_Hlk135883623"/>
      <w:r>
        <w:t>c</w:t>
      </w:r>
      <w:bookmarkEnd w:id="6095"/>
      <w:r>
        <w:t>)</w:t>
      </w:r>
      <w:r>
        <w:tab/>
        <w:t xml:space="preserve">the </w:t>
      </w:r>
      <w:r>
        <w:rPr>
          <w:lang w:eastAsia="zh-CN"/>
        </w:rPr>
        <w:t>ATSSS-ST</w:t>
      </w:r>
      <w:r>
        <w:t xml:space="preserve"> bits set to "M</w:t>
      </w:r>
      <w:r w:rsidRPr="00FC72DB">
        <w:t>PQUIC functionality with any steering mode and ATSSS-LL functionality with any steering mode 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t>, the SMF shall ensure that the established PDU session has the capability of MPQUIC with any steering mode and ATSSS-LL with any steering mode in the downlink and the uplink;</w:t>
      </w:r>
    </w:p>
    <w:p w14:paraId="4FAD5A01" w14:textId="77777777"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established PDU session has the capability of ATSSS-LL with any steering mode in the downlink and the uplink;</w:t>
      </w:r>
    </w:p>
    <w:p w14:paraId="4862C516" w14:textId="77777777"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established PDU session has the capability of MPTCP with any steering mode and ATSSS-LL with any steering mode in the downlink and the uplink;</w:t>
      </w:r>
    </w:p>
    <w:p w14:paraId="102FA5FA" w14:textId="77777777" w:rsidR="00DE5F58" w:rsidRDefault="00DE5F58" w:rsidP="00DE5F58">
      <w:pPr>
        <w:pStyle w:val="B1"/>
      </w:pPr>
      <w:r>
        <w:t>f)</w:t>
      </w:r>
      <w:r>
        <w:tab/>
        <w:t xml:space="preserve">the </w:t>
      </w:r>
      <w:r>
        <w:rPr>
          <w:lang w:eastAsia="zh-CN"/>
        </w:rPr>
        <w:t>ATSSS-ST</w:t>
      </w:r>
      <w:r>
        <w:t xml:space="preserve"> bits set to "</w:t>
      </w:r>
      <w:r w:rsidRPr="005633BC">
        <w:t>MPTCP functionality with any steering mode, MPQUIC functionality with any steering mode and ATSSS-LL functionality with any steering mode 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t>, the SMF shall ensure that the established PDU session has the capability of MPTCP with any steering mode,</w:t>
      </w:r>
      <w:r w:rsidRPr="005633BC">
        <w:t xml:space="preserve"> </w:t>
      </w:r>
      <w:r>
        <w:t xml:space="preserve">the </w:t>
      </w:r>
      <w:r>
        <w:rPr>
          <w:lang w:eastAsia="zh-CN"/>
        </w:rPr>
        <w:t>MPQUIC with any steering mode</w:t>
      </w:r>
      <w:r>
        <w:t xml:space="preserve"> and ATSSS-LL with any steering mode in the downlink and the uplink;</w:t>
      </w:r>
      <w:bookmarkStart w:id="6096" w:name="_Hlk135883650"/>
      <w:r>
        <w:t xml:space="preserve"> or</w:t>
      </w:r>
      <w:bookmarkEnd w:id="6096"/>
    </w:p>
    <w:p w14:paraId="0EFF1827" w14:textId="77777777"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 xml:space="preserve">only active-standby </w:t>
      </w:r>
      <w:r w:rsidRPr="005633BC">
        <w:t>mode supported</w:t>
      </w:r>
      <w:r>
        <w:t>" and</w:t>
      </w:r>
    </w:p>
    <w:p w14:paraId="6B4E49B6" w14:textId="77777777"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t xml:space="preserve">, the SMF shall ensure that the established PDU session has the capability of MPTCP with any steering mode, MPQUIC with any steering mode and ATSSS-LL with any steering mode in the downlink and MPTCP with any steering mode, MPQUIC with steering mode and ATSSS-LL with </w:t>
      </w:r>
      <w:r>
        <w:rPr>
          <w:lang w:eastAsia="zh-CN"/>
        </w:rPr>
        <w:t xml:space="preserve">only </w:t>
      </w:r>
      <w:r>
        <w:t>active-standby steering mode in the uplink; or</w:t>
      </w:r>
    </w:p>
    <w:p w14:paraId="31CDB7C0" w14:textId="201DD15C" w:rsidR="00DE5F58" w:rsidRPr="007F2770" w:rsidRDefault="00DE5F58" w:rsidP="00294B40">
      <w:pPr>
        <w:pStyle w:val="B2"/>
      </w:pPr>
      <w:r>
        <w:t>i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bookmarkEnd w:id="6094"/>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58527411"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informativ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Pr="007F2770"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6097" w:name="_Hlk71308496"/>
      <w:r w:rsidRPr="007F2770">
        <w:t xml:space="preserve">to establish a PDU session for </w:t>
      </w:r>
      <w:bookmarkEnd w:id="6097"/>
      <w:r w:rsidRPr="007F2770">
        <w:t xml:space="preserve">C2 communication, </w:t>
      </w:r>
      <w:bookmarkStart w:id="6098"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6099" w:name="_Hlk71891663"/>
      <w:r w:rsidRPr="007F2770">
        <w:t xml:space="preserve">. In the </w:t>
      </w:r>
      <w:bookmarkEnd w:id="6099"/>
      <w:r w:rsidRPr="007F2770">
        <w:rPr>
          <w:lang w:val="en-US"/>
        </w:rPr>
        <w:t>Service-level-AA container IE</w:t>
      </w:r>
      <w:r w:rsidRPr="007F2770">
        <w:t>, the UE shall include:</w:t>
      </w:r>
    </w:p>
    <w:bookmarkEnd w:id="6098"/>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6100" w:name="_Hlk80351069"/>
      <w:r w:rsidRPr="007F2770">
        <w:t>b)</w:t>
      </w:r>
      <w:r w:rsidRPr="007F2770">
        <w:tab/>
        <w:t xml:space="preserve">if available, </w:t>
      </w:r>
      <w:bookmarkStart w:id="6101" w:name="OLE_LINK98"/>
      <w:r w:rsidRPr="007F2770">
        <w:t>the service-level-AA payload with the value set to the C2 authorization payload</w:t>
      </w:r>
      <w:bookmarkEnd w:id="6101"/>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6100"/>
    <w:p w14:paraId="49038A18" w14:textId="77777777" w:rsidR="00EE275B" w:rsidRPr="00820E63" w:rsidRDefault="00EE275B" w:rsidP="00EE275B">
      <w:pPr>
        <w:pStyle w:val="NO"/>
      </w:pPr>
      <w:r>
        <w:t>NOTE 11:</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FF83EE5" w14:textId="77777777" w:rsidR="008341F8" w:rsidRDefault="008341F8" w:rsidP="008341F8">
      <w:pPr>
        <w:snapToGrid w:val="0"/>
        <w:rPr>
          <w:ins w:id="6102" w:author="24.501_CR5608R2_(Rel-18)_eUEPO" w:date="2023-09-18T22:55:00Z"/>
          <w:lang w:val="en-US" w:eastAsia="zh-CN"/>
        </w:rPr>
      </w:pPr>
      <w:ins w:id="6103" w:author="24.501_CR5608R2_(Rel-18)_eUEPO" w:date="2023-09-18T22:55:00Z">
        <w:r>
          <w:t xml:space="preserve">If </w:t>
        </w:r>
        <w:r>
          <w:rPr>
            <w:rFonts w:hint="eastAsia"/>
            <w:lang w:eastAsia="zh-CN"/>
          </w:rPr>
          <w:t xml:space="preserve">the </w:t>
        </w:r>
        <w:r>
          <w:t>UE supports report</w:t>
        </w:r>
        <w:r>
          <w:rPr>
            <w:rFonts w:hint="eastAsia"/>
            <w:lang w:eastAsia="zh-CN"/>
          </w:rPr>
          <w:t>ing of</w:t>
        </w:r>
        <w:r>
          <w:t xml:space="preserve"> </w:t>
        </w:r>
        <w:r>
          <w:rPr>
            <w:rStyle w:val="NOChar"/>
          </w:rPr>
          <w:t xml:space="preserve">URSP rule enforcement </w:t>
        </w:r>
        <w:r>
          <w:rPr>
            <w:rStyle w:val="NOChar"/>
            <w:rFonts w:hint="eastAsia"/>
            <w:lang w:eastAsia="zh-CN"/>
          </w:rPr>
          <w:t xml:space="preserve">and is indicated to send </w:t>
        </w:r>
        <w:r>
          <w:rPr>
            <w:rStyle w:val="NOChar"/>
          </w:rPr>
          <w:t xml:space="preserve">URSP rule enforcement </w:t>
        </w:r>
        <w:r>
          <w:rPr>
            <w:rStyle w:val="NOChar"/>
            <w:rFonts w:hint="eastAsia"/>
            <w:lang w:eastAsia="zh-CN"/>
          </w:rPr>
          <w:t xml:space="preserve">report </w:t>
        </w:r>
        <w:r>
          <w:rPr>
            <w:rStyle w:val="NOChar"/>
          </w:rPr>
          <w:t>to network</w:t>
        </w:r>
        <w:r>
          <w:rPr>
            <w:rStyle w:val="NOChar"/>
            <w:rFonts w:hint="eastAsia"/>
            <w:lang w:eastAsia="zh-CN"/>
          </w:rPr>
          <w:t xml:space="preserve"> </w:t>
        </w:r>
        <w:r>
          <w:t>based on the matching URSP rule which contains the URSP rule enforcement report indication set to "</w:t>
        </w:r>
        <w:r w:rsidRPr="00F53518">
          <w:t>URSP rule enforcement report is required</w:t>
        </w:r>
        <w:r>
          <w:t xml:space="preserve">", the UE </w:t>
        </w:r>
        <w:r>
          <w:rPr>
            <w:rFonts w:hint="eastAsia"/>
            <w:lang w:eastAsia="zh-CN"/>
          </w:rPr>
          <w:t>shall include c</w:t>
        </w:r>
        <w:r>
          <w:t xml:space="preserve">onnection </w:t>
        </w:r>
        <w:r>
          <w:rPr>
            <w:rFonts w:hint="eastAsia"/>
            <w:lang w:eastAsia="zh-CN"/>
          </w:rPr>
          <w:t>c</w:t>
        </w:r>
        <w:r>
          <w:t>apabilities</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ins>
    </w:p>
    <w:p w14:paraId="0D19016D" w14:textId="6603198E" w:rsidR="0048195C" w:rsidDel="008341F8" w:rsidRDefault="0048195C" w:rsidP="0048195C">
      <w:pPr>
        <w:snapToGrid w:val="0"/>
        <w:rPr>
          <w:del w:id="6104" w:author="24.501_CR5608R2_(Rel-18)_eUEPO" w:date="2023-09-18T22:55:00Z"/>
          <w:lang w:val="en-US" w:eastAsia="zh-CN"/>
        </w:rPr>
      </w:pPr>
      <w:del w:id="6105" w:author="24.501_CR5608R2_(Rel-18)_eUEPO" w:date="2023-09-18T22:55:00Z">
        <w:r w:rsidDel="008341F8">
          <w:delText xml:space="preserve">If </w:delText>
        </w:r>
        <w:r w:rsidDel="008341F8">
          <w:rPr>
            <w:rFonts w:hint="eastAsia"/>
            <w:lang w:eastAsia="zh-CN"/>
          </w:rPr>
          <w:delText xml:space="preserve">the </w:delText>
        </w:r>
        <w:r w:rsidDel="008341F8">
          <w:delText>UE supports report</w:delText>
        </w:r>
        <w:r w:rsidDel="008341F8">
          <w:rPr>
            <w:rFonts w:hint="eastAsia"/>
            <w:lang w:eastAsia="zh-CN"/>
          </w:rPr>
          <w:delText>ing of</w:delText>
        </w:r>
        <w:r w:rsidDel="008341F8">
          <w:delText xml:space="preserve"> </w:delText>
        </w:r>
        <w:r w:rsidDel="008341F8">
          <w:rPr>
            <w:rStyle w:val="NOChar"/>
          </w:rPr>
          <w:delText xml:space="preserve">URSP rule enforcement </w:delText>
        </w:r>
        <w:r w:rsidDel="008341F8">
          <w:rPr>
            <w:rStyle w:val="NOChar"/>
            <w:rFonts w:hint="eastAsia"/>
            <w:lang w:eastAsia="zh-CN"/>
          </w:rPr>
          <w:delText xml:space="preserve">and is indicated to send </w:delText>
        </w:r>
        <w:r w:rsidDel="008341F8">
          <w:rPr>
            <w:rStyle w:val="NOChar"/>
          </w:rPr>
          <w:delText xml:space="preserve">URSP rule enforcement </w:delText>
        </w:r>
        <w:r w:rsidDel="008341F8">
          <w:rPr>
            <w:rStyle w:val="NOChar"/>
            <w:rFonts w:hint="eastAsia"/>
            <w:lang w:eastAsia="zh-CN"/>
          </w:rPr>
          <w:delText xml:space="preserve">report </w:delText>
        </w:r>
        <w:r w:rsidDel="008341F8">
          <w:rPr>
            <w:rStyle w:val="NOChar"/>
          </w:rPr>
          <w:delText>to network</w:delText>
        </w:r>
        <w:r w:rsidDel="008341F8">
          <w:rPr>
            <w:rStyle w:val="NOChar"/>
            <w:rFonts w:hint="eastAsia"/>
            <w:lang w:eastAsia="zh-CN"/>
          </w:rPr>
          <w:delText xml:space="preserve"> </w:delText>
        </w:r>
        <w:r w:rsidDel="008341F8">
          <w:delText xml:space="preserve">based on the matching URSP rule, the UE </w:delText>
        </w:r>
        <w:r w:rsidDel="008341F8">
          <w:rPr>
            <w:rFonts w:hint="eastAsia"/>
            <w:lang w:eastAsia="zh-CN"/>
          </w:rPr>
          <w:delText>shall include c</w:delText>
        </w:r>
        <w:r w:rsidDel="008341F8">
          <w:delText xml:space="preserve">onnection </w:delText>
        </w:r>
        <w:r w:rsidDel="008341F8">
          <w:rPr>
            <w:rFonts w:hint="eastAsia"/>
            <w:lang w:eastAsia="zh-CN"/>
          </w:rPr>
          <w:delText>c</w:delText>
        </w:r>
        <w:r w:rsidDel="008341F8">
          <w:delText>apabilities</w:delText>
        </w:r>
        <w:r w:rsidRPr="007F2770" w:rsidDel="008341F8">
          <w:delText xml:space="preserve"> </w:delText>
        </w:r>
        <w:r w:rsidDel="008341F8">
          <w:rPr>
            <w:lang w:val="en-US"/>
          </w:rPr>
          <w:delText xml:space="preserve">in the </w:delText>
        </w:r>
        <w:r w:rsidDel="008341F8">
          <w:delText xml:space="preserve">PDU SESSION ESTABLISHMENT REQUEST </w:delText>
        </w:r>
        <w:r w:rsidDel="008341F8">
          <w:rPr>
            <w:lang w:val="en-US"/>
          </w:rPr>
          <w:delText>message</w:delText>
        </w:r>
        <w:r w:rsidDel="008341F8">
          <w:rPr>
            <w:rFonts w:hint="eastAsia"/>
            <w:lang w:val="en-US" w:eastAsia="zh-CN"/>
          </w:rPr>
          <w:delText>.</w:delText>
        </w:r>
      </w:del>
    </w:p>
    <w:p w14:paraId="1199A1FF" w14:textId="71C7DED5" w:rsidR="0048195C" w:rsidRPr="007F2770" w:rsidRDefault="0048195C" w:rsidP="00294B40">
      <w:pPr>
        <w:pStyle w:val="EditorsNote"/>
        <w:snapToGrid w:val="0"/>
        <w:rPr>
          <w:noProof/>
          <w:lang w:val="en-US"/>
        </w:rPr>
      </w:pPr>
      <w:r w:rsidRPr="007F2770">
        <w:rPr>
          <w:noProof/>
          <w:lang w:val="en-US"/>
        </w:rPr>
        <w:t>Editor’s note [CR#5</w:t>
      </w:r>
      <w:r>
        <w:rPr>
          <w:rFonts w:hint="eastAsia"/>
          <w:noProof/>
          <w:lang w:val="en-US" w:eastAsia="zh-CN"/>
        </w:rPr>
        <w:t>362</w:t>
      </w:r>
      <w:r w:rsidRPr="007F2770">
        <w:rPr>
          <w:noProof/>
          <w:lang w:val="en-US"/>
        </w:rPr>
        <w:t>,</w:t>
      </w:r>
      <w:r w:rsidRPr="007F2770">
        <w:t xml:space="preserve"> </w:t>
      </w:r>
      <w:r>
        <w:rPr>
          <w:rFonts w:hint="eastAsia"/>
          <w:lang w:eastAsia="zh-CN"/>
        </w:rPr>
        <w:t>eUEPO</w:t>
      </w:r>
      <w:r w:rsidRPr="007F2770">
        <w:t>]</w:t>
      </w:r>
      <w:r w:rsidRPr="007F2770">
        <w:rPr>
          <w:noProof/>
          <w:lang w:val="en-US"/>
        </w:rPr>
        <w:t>:</w:t>
      </w:r>
      <w:r w:rsidR="00CA508D" w:rsidRPr="00D71B6A">
        <w:tab/>
      </w:r>
      <w:r>
        <w:rPr>
          <w:rFonts w:hint="eastAsia"/>
          <w:noProof/>
          <w:lang w:val="en-US" w:eastAsia="zh-CN"/>
        </w:rPr>
        <w:t xml:space="preserve">How to include </w:t>
      </w:r>
      <w:r>
        <w:rPr>
          <w:rFonts w:hint="eastAsia"/>
          <w:lang w:eastAsia="zh-CN"/>
        </w:rPr>
        <w:t>c</w:t>
      </w:r>
      <w:r>
        <w:t xml:space="preserve">onnection </w:t>
      </w:r>
      <w:r>
        <w:rPr>
          <w:rFonts w:hint="eastAsia"/>
          <w:lang w:eastAsia="zh-CN"/>
        </w:rPr>
        <w:t>c</w:t>
      </w:r>
      <w:r>
        <w:t>apabilities</w:t>
      </w:r>
      <w:r w:rsidRPr="007F2770">
        <w:t xml:space="preserve"> in </w:t>
      </w:r>
      <w:r>
        <w:rPr>
          <w:rFonts w:hint="eastAsia"/>
          <w:lang w:eastAsia="zh-CN"/>
        </w:rPr>
        <w:t xml:space="preserve">the </w:t>
      </w:r>
      <w:r w:rsidRPr="007F2770">
        <w:t xml:space="preserve">the </w:t>
      </w:r>
      <w:r>
        <w:t xml:space="preserve">PDU SESSION ESTABLISHMENT REQUEST </w:t>
      </w:r>
      <w:r>
        <w:rPr>
          <w:lang w:val="en-US"/>
        </w:rPr>
        <w:t>message</w:t>
      </w:r>
      <w:r w:rsidRPr="007F2770">
        <w:rPr>
          <w:noProof/>
          <w:lang w:val="en-US"/>
        </w:rPr>
        <w:t xml:space="preserve"> is FFS.</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7777777" w:rsidR="00B12839" w:rsidRPr="007F2770" w:rsidRDefault="00B12839" w:rsidP="00B12839">
      <w:pPr>
        <w:pStyle w:val="B4"/>
      </w:pPr>
      <w:r w:rsidRPr="007F2770">
        <w:t>B)</w:t>
      </w:r>
      <w:r w:rsidRPr="007F2770">
        <w:tab/>
        <w:t>the S-NSSAI in the allowed NSSAI associated with the S-NSSAI in A);</w:t>
      </w:r>
      <w:del w:id="6106" w:author="24.501_CR5693R1_(Rel-18)_eNS_Ph3" w:date="2023-09-19T13:46:00Z">
        <w:r w:rsidRPr="007F2770" w:rsidDel="009C047B">
          <w:delText xml:space="preserve"> or</w:delText>
        </w:r>
      </w:del>
    </w:p>
    <w:p w14:paraId="498D4D59" w14:textId="1D6F688C" w:rsidR="00F604B2" w:rsidRDefault="00F604B2" w:rsidP="00C24079">
      <w:pPr>
        <w:pStyle w:val="NO"/>
        <w:rPr>
          <w:ins w:id="6107" w:author="24.501_CR5693R1_(Rel-18)_eNS_Ph3" w:date="2023-09-19T13:47:00Z"/>
        </w:rPr>
      </w:pPr>
      <w:r w:rsidRPr="007F2770">
        <w:t>NOTE 1</w:t>
      </w:r>
      <w:r w:rsidR="003B2CD6" w:rsidRPr="007F2770">
        <w:t>2</w:t>
      </w:r>
      <w:r w:rsidRPr="007F2770">
        <w:t>:</w:t>
      </w:r>
      <w:r w:rsidRPr="007F2770">
        <w:tab/>
        <w:t xml:space="preserve"> </w:t>
      </w:r>
      <w:r w:rsidRPr="007F2770">
        <w:rPr>
          <w:lang w:val="en-US"/>
        </w:rPr>
        <w:t>When the UE is roaming, an AMF compliant with earlier versions of the specification can omit providing to the UE a mapped S-NSSAI for one or more S-NSSAIs in the allowed NSSAI and the UE then locally sets the mapped S-NSSAI as described in clause 4.6.2.1</w:t>
      </w:r>
      <w:r w:rsidRPr="007F2770">
        <w:t>.</w:t>
      </w:r>
    </w:p>
    <w:p w14:paraId="42ADAA83" w14:textId="77777777" w:rsidR="009C047B" w:rsidRPr="007F2770" w:rsidRDefault="009C047B" w:rsidP="009C047B">
      <w:pPr>
        <w:pStyle w:val="B2"/>
        <w:rPr>
          <w:ins w:id="6108" w:author="24.501_CR5693R1_(Rel-18)_eNS_Ph3" w:date="2023-09-19T13:47:00Z"/>
        </w:rPr>
      </w:pPr>
      <w:ins w:id="6109" w:author="24.501_CR5693R1_(Rel-18)_eNS_Ph3" w:date="2023-09-19T13:47:00Z">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ins>
    </w:p>
    <w:p w14:paraId="1B7333B1" w14:textId="77777777" w:rsidR="009C047B" w:rsidRPr="007F2770" w:rsidRDefault="009C047B" w:rsidP="009C047B">
      <w:pPr>
        <w:pStyle w:val="B3"/>
        <w:rPr>
          <w:ins w:id="6110" w:author="24.501_CR5693R1_(Rel-18)_eNS_Ph3" w:date="2023-09-19T13:47:00Z"/>
        </w:rPr>
      </w:pPr>
      <w:ins w:id="6111" w:author="24.501_CR5693R1_(Rel-18)_eNS_Ph3" w:date="2023-09-19T13:47:00Z">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ins>
    </w:p>
    <w:p w14:paraId="2D92C772" w14:textId="77777777" w:rsidR="009C047B" w:rsidRPr="007F2770" w:rsidRDefault="009C047B" w:rsidP="009C047B">
      <w:pPr>
        <w:pStyle w:val="B3"/>
        <w:rPr>
          <w:ins w:id="6112" w:author="24.501_CR5693R1_(Rel-18)_eNS_Ph3" w:date="2023-09-19T13:47:00Z"/>
        </w:rPr>
      </w:pPr>
      <w:ins w:id="6113" w:author="24.501_CR5693R1_(Rel-18)_eNS_Ph3" w:date="2023-09-19T13:47:00Z">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ins>
    </w:p>
    <w:p w14:paraId="72FA3874" w14:textId="77777777" w:rsidR="009C047B" w:rsidRPr="007F2770" w:rsidRDefault="009C047B" w:rsidP="009C047B">
      <w:pPr>
        <w:pStyle w:val="B4"/>
        <w:rPr>
          <w:ins w:id="6114" w:author="24.501_CR5693R1_(Rel-18)_eNS_Ph3" w:date="2023-09-19T13:47:00Z"/>
        </w:rPr>
      </w:pPr>
      <w:ins w:id="6115" w:author="24.501_CR5693R1_(Rel-18)_eNS_Ph3" w:date="2023-09-19T13:47:00Z">
        <w:r w:rsidRPr="007F2770">
          <w:t>A)</w:t>
        </w:r>
        <w:r w:rsidRPr="007F2770">
          <w:tab/>
          <w:t>an S-NSSAI in the</w:t>
        </w:r>
        <w:r>
          <w:t xml:space="preserve"> partially</w:t>
        </w:r>
        <w:r w:rsidRPr="007F2770">
          <w:t xml:space="preserve"> allowed NSSAI, which is one of the S-NSSAI(s) in the URSP rule; and</w:t>
        </w:r>
      </w:ins>
    </w:p>
    <w:p w14:paraId="3E1B786E" w14:textId="5922F28B" w:rsidR="009C047B" w:rsidRPr="007F2770" w:rsidRDefault="009C047B">
      <w:pPr>
        <w:pStyle w:val="B4"/>
        <w:pPrChange w:id="6116" w:author="24.501_CR5693R1_(Rel-18)_eNS_Ph3" w:date="2023-09-19T13:47:00Z">
          <w:pPr>
            <w:pStyle w:val="NO"/>
          </w:pPr>
        </w:pPrChange>
      </w:pPr>
      <w:ins w:id="6117" w:author="24.501_CR5693R1_(Rel-18)_eNS_Ph3" w:date="2023-09-19T13:47:00Z">
        <w:r w:rsidRPr="007F2770">
          <w:t>B)</w:t>
        </w:r>
        <w:r w:rsidRPr="007F2770">
          <w:tab/>
          <w:t>a mapped S-NSSAI associated with the S-NSSAI in A); or</w:t>
        </w:r>
      </w:ins>
    </w:p>
    <w:p w14:paraId="78AF6E83" w14:textId="5D3C599E" w:rsidR="00D06090" w:rsidRDefault="00D06090" w:rsidP="00D06090">
      <w:pPr>
        <w:pStyle w:val="B2"/>
      </w:pPr>
      <w:r w:rsidRPr="007F2770">
        <w:t>2)</w:t>
      </w:r>
      <w:r w:rsidRPr="007F2770">
        <w:tab/>
        <w:t xml:space="preserve">"existing PDU session", an S-NSSAI, which is an S-NSSAI </w:t>
      </w:r>
      <w:ins w:id="6118" w:author="24.501_CR5693R1_(Rel-18)_eNS_Ph3" w:date="2023-09-19T13:47:00Z">
        <w:r w:rsidR="009C047B">
          <w:t>in the allowed NSSAI</w:t>
        </w:r>
        <w:r w:rsidR="009C047B" w:rsidRPr="007F2770">
          <w:t xml:space="preserve"> </w:t>
        </w:r>
      </w:ins>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294B40">
      <w:pPr>
        <w:ind w:left="568" w:hanging="284"/>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1E455078" w:rsidR="00AC5F78" w:rsidRPr="007F2770" w:rsidRDefault="00AC5F78" w:rsidP="00294B40">
      <w:pPr>
        <w:keepLines/>
        <w:ind w:left="1135" w:hanging="851"/>
      </w:pPr>
      <w:r>
        <w:t>NOTE 13</w:t>
      </w:r>
      <w:r w:rsidRPr="009B53F8">
        <w:t>:</w:t>
      </w:r>
      <w:r w:rsidRPr="009B53F8">
        <w:tab/>
      </w:r>
      <w:r w:rsidRPr="00BB1F46">
        <w:rPr>
          <w:lang w:val="en-US"/>
        </w:rPr>
        <w:t>If the PDU SESSION MODIFICATION COMMAND message included Alternative S-NSSAI, the UE includes Alternative S-NSSAI in the PDU SESSION ESTABLISHMENT 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5pt;height:3in" o:ole="">
            <v:imagedata r:id="rId90" o:title=""/>
          </v:shape>
          <o:OLEObject Type="Embed" ProgID="Visio.Drawing.11" ShapeID="_x0000_i1062" DrawAspect="Content" ObjectID="_1756645681" r:id="rId91"/>
        </w:object>
      </w:r>
    </w:p>
    <w:p w14:paraId="32BF0434" w14:textId="77777777" w:rsidR="00B23F03" w:rsidRPr="007F2770" w:rsidRDefault="00B23F03" w:rsidP="00B23F03">
      <w:pPr>
        <w:pStyle w:val="TF"/>
      </w:pPr>
      <w:r w:rsidRPr="007F2770">
        <w:rPr>
          <w:rFonts w:hint="eastAsia"/>
        </w:rPr>
        <w:t>Figure</w:t>
      </w:r>
      <w:r w:rsidRPr="007F2770">
        <w:t> </w:t>
      </w:r>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6119" w:name="_Toc20232824"/>
      <w:bookmarkStart w:id="6120" w:name="_Toc27746927"/>
      <w:bookmarkStart w:id="6121" w:name="_Toc36213111"/>
      <w:bookmarkStart w:id="6122" w:name="_Toc36657288"/>
      <w:bookmarkStart w:id="6123" w:name="_Toc45286953"/>
      <w:bookmarkStart w:id="6124" w:name="_Toc51948222"/>
      <w:bookmarkStart w:id="6125"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543C56">
      <w:pPr>
        <w:ind w:left="568" w:hanging="284"/>
      </w:pPr>
      <w:r w:rsidRPr="007F2770">
        <w:t>a)</w:t>
      </w:r>
      <w:r w:rsidRPr="007F2770">
        <w:tab/>
        <w:t>the service-level authentication and authorization by the external DN is required due to local policy;</w:t>
      </w:r>
    </w:p>
    <w:p w14:paraId="38290DC0" w14:textId="77777777" w:rsidR="00543C56" w:rsidRPr="007F2770" w:rsidRDefault="00543C56" w:rsidP="00543C56">
      <w:pPr>
        <w:ind w:left="568" w:hanging="284"/>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543C56">
      <w:pPr>
        <w:ind w:left="568" w:hanging="284"/>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736EC5E5" w:rsidR="008B3175" w:rsidRPr="007F2770" w:rsidRDefault="008B3175" w:rsidP="000F2709">
      <w:pPr>
        <w:rPr>
          <w:lang w:eastAsia="ko-KR"/>
        </w:rPr>
      </w:pPr>
      <w:r w:rsidRPr="007F2770">
        <w:t>If the PDU SESSION ESTABLISHMENT REQUEST message includes the PDU session pair ID IE, the RSN IE, or both, the SMF shall operate as specified in clause 5.33.2 of 3GPP TS 23.501 [8]</w:t>
      </w:r>
      <w:r w:rsidRPr="007F2770">
        <w:rPr>
          <w:lang w:eastAsia="ko-KR"/>
        </w:rPr>
        <w:t>.</w:t>
      </w:r>
    </w:p>
    <w:p w14:paraId="26A93BB9" w14:textId="77777777" w:rsidR="00B23F03" w:rsidRPr="007F2770" w:rsidRDefault="004B35BA" w:rsidP="00781477">
      <w:pPr>
        <w:pStyle w:val="Heading4"/>
      </w:pPr>
      <w:bookmarkStart w:id="6126" w:name="_Toc131396258"/>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6119"/>
      <w:bookmarkEnd w:id="6120"/>
      <w:bookmarkEnd w:id="6121"/>
      <w:bookmarkEnd w:id="6122"/>
      <w:bookmarkEnd w:id="6123"/>
      <w:bookmarkEnd w:id="6124"/>
      <w:bookmarkEnd w:id="6125"/>
      <w:bookmarkEnd w:id="6126"/>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A80EA5">
      <w:pPr>
        <w:pStyle w:val="TOC2"/>
        <w:widowControl/>
        <w:tabs>
          <w:tab w:val="clear" w:pos="9639"/>
        </w:tabs>
        <w:spacing w:after="180"/>
        <w:ind w:left="1135" w:right="0"/>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Pr="007F2770"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6127"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6128" w:name="OLE_LINK45"/>
      <w:r w:rsidRPr="007F2770">
        <w:t xml:space="preserve"> (i.e. the QoS flow description that existed when case 8a</w:t>
      </w:r>
      <w:r w:rsidRPr="007F2770">
        <w:rPr>
          <w:lang w:eastAsia="zh-CN"/>
        </w:rPr>
        <w:t xml:space="preserve"> was detected)</w:t>
      </w:r>
      <w:bookmarkEnd w:id="6128"/>
      <w:r w:rsidRPr="007F2770">
        <w:t>.</w:t>
      </w:r>
    </w:p>
    <w:bookmarkEnd w:id="6127"/>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7F2770">
        <w:rPr>
          <w:color w:val="7030A0"/>
        </w:rPr>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2368ED14" w14:textId="07851610" w:rsidR="0097743F" w:rsidRPr="007F2770" w:rsidRDefault="0097743F" w:rsidP="0097743F">
      <w:pPr>
        <w:rPr>
          <w:snapToGrid w:val="0"/>
        </w:rPr>
      </w:pPr>
      <w:bookmarkStart w:id="6129" w:name="_Toc20232825"/>
      <w:bookmarkStart w:id="6130" w:name="_Toc27746928"/>
      <w:bookmarkStart w:id="6131" w:name="_Toc36213112"/>
      <w:bookmarkStart w:id="6132" w:name="_Toc36657289"/>
      <w:r w:rsidRPr="007F2770">
        <w:t>If the UE indicates support of DNS over (D)TLS by providing DNS server security information indicator to the network</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providing the DNS server security protocol support</w:t>
      </w:r>
      <w:r w:rsidRPr="007F2770">
        <w:t xml:space="preserve"> and the network wants to enforce the use of DNS over (D)TLS, 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F6ED3AB"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informativ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6133" w:name="_Hlk93310974"/>
      <w:r w:rsidRPr="007F2770">
        <w:t xml:space="preserve">the PDU SESSION ESTABLISHMENT REQUEST message </w:t>
      </w:r>
      <w:bookmarkEnd w:id="6133"/>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6134"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6134"/>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6135"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6135"/>
    </w:p>
    <w:p w14:paraId="750C95E1" w14:textId="77777777" w:rsidR="00D31E1A" w:rsidRPr="007F2770" w:rsidRDefault="00D31E1A" w:rsidP="00D31E1A">
      <w:bookmarkStart w:id="6136" w:name="_Toc45286954"/>
      <w:bookmarkStart w:id="6137" w:name="_Toc51948223"/>
      <w:bookmarkStart w:id="6138"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75E1F48B" w:rsidR="003D7F14" w:rsidRPr="007F2770" w:rsidRDefault="003D7F14" w:rsidP="003D7F14">
      <w:pPr>
        <w:pStyle w:val="B1"/>
      </w:pPr>
      <w:r w:rsidRPr="007F2770">
        <w:t>-</w:t>
      </w:r>
      <w:r w:rsidRPr="007F2770">
        <w:tab/>
      </w:r>
      <w:r w:rsidRPr="007F2770">
        <w:rPr>
          <w:lang w:val="en-US"/>
        </w:rPr>
        <w:t xml:space="preserve">at least one of </w:t>
      </w:r>
      <w:r w:rsidRPr="007F2770">
        <w:t xml:space="preserve">ECS IPv4 Address(es), ECS IPv6 Address(es), and ECS FQDN(s); </w:t>
      </w:r>
    </w:p>
    <w:p w14:paraId="52E2FFA2" w14:textId="7127EFDC" w:rsidR="003D7F14" w:rsidRPr="007F2770" w:rsidRDefault="003D7F14" w:rsidP="003D7F14">
      <w:pPr>
        <w:pStyle w:val="B1"/>
      </w:pPr>
      <w:r w:rsidRPr="007F2770">
        <w:t>-</w:t>
      </w:r>
      <w:r w:rsidRPr="007F2770">
        <w:tab/>
        <w:t xml:space="preserve">at least one associated ECSP identifier; and </w:t>
      </w:r>
    </w:p>
    <w:p w14:paraId="6975DDFD" w14:textId="77777777" w:rsidR="003D7F14" w:rsidRPr="007F2770" w:rsidRDefault="003D7F14" w:rsidP="003D7F14">
      <w:pPr>
        <w:pStyle w:val="B1"/>
      </w:pPr>
      <w:r w:rsidRPr="007F2770">
        <w:t>-</w:t>
      </w:r>
      <w:r w:rsidRPr="007F2770">
        <w:tab/>
        <w:t>optionally, spatial validity conditions</w:t>
      </w:r>
      <w:r w:rsidRPr="007F2770">
        <w:rPr>
          <w:lang w:val="en-US"/>
        </w:rPr>
        <w:t xml:space="preserve"> associated with the ECS address.</w:t>
      </w:r>
    </w:p>
    <w:p w14:paraId="69D22194" w14:textId="3A1D6B05" w:rsidR="003D7F14" w:rsidRPr="007F2770" w:rsidRDefault="003D7F14" w:rsidP="003D7F14">
      <w:r w:rsidRPr="007F2770">
        <w:t>The UE upon receiving one or more ECS IPv4 address(es), if any, ECS IPv6 address(es), if any, or ECS FQDN(s), if any, with the associated spatial validity condition, if any, and an ECSP identifier shall pass them to the upper layers.</w:t>
      </w:r>
    </w:p>
    <w:p w14:paraId="3D5F0F78" w14:textId="6D9AEE2F"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 and/or FQDN(s)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Pr="007F2770"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7EA071ED" w:rsidR="00120A61" w:rsidRDefault="00120A61" w:rsidP="00120A61">
      <w:pPr>
        <w:pStyle w:val="B1"/>
        <w:ind w:left="0" w:firstLine="0"/>
      </w:pPr>
      <w:r w:rsidRPr="00D268EB">
        <w:t>If the UE receives the 5GSM network feature support IE in the PDU SESSION ESTABLISHMENT ACCEPT message with the non-3GPP access path switching bit set to "non-3GPP access path switching</w:t>
      </w:r>
      <w:del w:id="6139" w:author="24.501_CR5659R2_(Rel-18)_ATSSS_Ph3" w:date="2023-09-18T00:39:00Z">
        <w:r w:rsidRPr="00D268EB" w:rsidDel="00876691">
          <w:delText xml:space="preserve"> not</w:delText>
        </w:r>
      </w:del>
      <w:r w:rsidRPr="00D268EB">
        <w:t xml:space="preserve"> supported"</w:t>
      </w:r>
      <w:ins w:id="6140" w:author="24.501_CR5659R2_(Rel-18)_ATSSS_Ph3" w:date="2023-09-18T00:39:00Z">
        <w:r w:rsidR="00876691">
          <w:t xml:space="preserve"> during the PDU session establishment procedure of any PDU session</w:t>
        </w:r>
      </w:ins>
      <w:r w:rsidRPr="00D268EB">
        <w:t xml:space="preserve">, the UE </w:t>
      </w:r>
      <w:ins w:id="6141" w:author="24.501_CR5659R2_(Rel-18)_ATSSS_Ph3" w:date="2023-09-18T00:40:00Z">
        <w:r w:rsidR="00876691">
          <w:t xml:space="preserve">may </w:t>
        </w:r>
      </w:ins>
      <w:del w:id="6142" w:author="24.501_CR5659R2_(Rel-18)_ATSSS_Ph3" w:date="2023-09-18T00:39:00Z">
        <w:r w:rsidRPr="00D268EB" w:rsidDel="00876691">
          <w:delText xml:space="preserve">shall not </w:delText>
        </w:r>
      </w:del>
      <w:r>
        <w:t xml:space="preserve">include the </w:t>
      </w:r>
      <w:r w:rsidRPr="00D251A6">
        <w:rPr>
          <w:lang w:val="en-US"/>
        </w:rPr>
        <w:t>NSONR bit</w:t>
      </w:r>
      <w:r>
        <w:rPr>
          <w:lang w:val="en-US"/>
        </w:rPr>
        <w:t xml:space="preserve"> with value</w:t>
      </w:r>
      <w:r w:rsidRPr="00D251A6">
        <w:rPr>
          <w:lang w:val="en-US"/>
        </w:rPr>
        <w:t xml:space="preserve"> </w:t>
      </w:r>
      <w:r>
        <w:rPr>
          <w:lang w:val="en-US"/>
        </w:rPr>
        <w:t xml:space="preserve">set </w:t>
      </w:r>
      <w:r w:rsidRPr="00D251A6">
        <w:rPr>
          <w:lang w:val="en-US"/>
        </w:rPr>
        <w:t>to "</w:t>
      </w:r>
      <w:r w:rsidRPr="00D251A6">
        <w:t>non-3GPP path switching while using old non-3GPP resources requested</w:t>
      </w:r>
      <w:r w:rsidRPr="00D251A6">
        <w:rPr>
          <w:lang w:val="en-US"/>
        </w:rPr>
        <w:t>"</w:t>
      </w:r>
      <w:r>
        <w:rPr>
          <w:lang w:val="en-US"/>
        </w:rPr>
        <w:t xml:space="preserve"> in</w:t>
      </w:r>
      <w:r>
        <w:t xml:space="preserve"> </w:t>
      </w:r>
      <w:r w:rsidRPr="00D251A6">
        <w:t xml:space="preserve">the Non-3GPP path switching information IE in the </w:t>
      </w:r>
      <w:r w:rsidRPr="00D251A6">
        <w:rPr>
          <w:lang w:val="en-US"/>
        </w:rPr>
        <w:t xml:space="preserve">REGISTRATION REQUEST message </w:t>
      </w:r>
      <w:r>
        <w:rPr>
          <w:lang w:val="en-US"/>
        </w:rPr>
        <w:t>while</w:t>
      </w:r>
      <w:r>
        <w:t xml:space="preserve"> </w:t>
      </w:r>
      <w:r w:rsidRPr="00D268EB">
        <w:t>perform</w:t>
      </w:r>
      <w:r>
        <w:t>ing</w:t>
      </w:r>
      <w:r w:rsidRPr="00D268EB">
        <w:t xml:space="preserve"> the </w:t>
      </w:r>
      <w:bookmarkStart w:id="6143" w:name="_Hlk133933015"/>
      <w:r w:rsidRPr="00D268EB">
        <w:t>registration procedure for mobility registration update for non-3GPP access path switching</w:t>
      </w:r>
      <w:bookmarkEnd w:id="6143"/>
      <w:r w:rsidRPr="00D268EB">
        <w:t>.</w:t>
      </w:r>
    </w:p>
    <w:p w14:paraId="45ED048D" w14:textId="02292F9A" w:rsidR="00120A61" w:rsidRPr="007F2770" w:rsidRDefault="00120A61" w:rsidP="00294B40">
      <w:pPr>
        <w:pStyle w:val="NO"/>
      </w:pPr>
      <w:r w:rsidRPr="007D054D">
        <w:t>NOTE</w:t>
      </w:r>
      <w:r>
        <w:t> </w:t>
      </w:r>
      <w:r w:rsidRPr="007D054D">
        <w:t>29:</w:t>
      </w:r>
      <w:r>
        <w:tab/>
      </w:r>
      <w:r w:rsidRPr="007D054D">
        <w:tab/>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7F2770" w:rsidRDefault="00377D29" w:rsidP="00A80EA5">
      <w:pPr>
        <w:pStyle w:val="B1"/>
        <w:ind w:left="0" w:firstLine="0"/>
      </w:pPr>
      <w:r w:rsidRPr="007F2770">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AE41F1D" w:rsidR="005A4158" w:rsidRDefault="005A4158" w:rsidP="00670061">
      <w:pPr>
        <w:pStyle w:val="NO"/>
        <w:rPr>
          <w:ins w:id="6144" w:author="24.501_CR5530R1_(Rel-18)_PIN, 5WWC_Ph2" w:date="2023-09-16T15:38:00Z"/>
        </w:rPr>
      </w:pPr>
      <w:r w:rsidRPr="007F2770">
        <w:t>NOTE </w:t>
      </w:r>
      <w:r w:rsidR="00120A61">
        <w:t>30</w:t>
      </w:r>
      <w:r w:rsidRPr="007F2770">
        <w:t>:</w:t>
      </w:r>
      <w:r w:rsidRPr="007F2770">
        <w:tab/>
        <w:t>Handling of indication that network allows the use of EDC or that network requires the use of EDC is specified in 3GPP TS 23.548 [182].</w:t>
      </w:r>
    </w:p>
    <w:p w14:paraId="02D8650C" w14:textId="5E47AEA0" w:rsidR="00B16A76" w:rsidRPr="007F2770" w:rsidRDefault="00B16A76">
      <w:pPr>
        <w:pPrChange w:id="6145" w:author="24.501_CR5530R1_(Rel-18)_PIN, 5WWC_Ph2" w:date="2023-09-16T15:38:00Z">
          <w:pPr>
            <w:pStyle w:val="NO"/>
          </w:pPr>
        </w:pPrChange>
      </w:pPr>
      <w:ins w:id="6146" w:author="24.501_CR5530R1_(Rel-18)_PIN, 5WWC_Ph2" w:date="2023-09-16T15:38:00Z">
        <w:r w:rsidRPr="0042506B">
          <w:t>If the SMF determines to provide the N3QAI to the UE, the SMF shall include the N3QAI in the PDU SESSION ESTABLISHMENT ACCEPT message.</w:t>
        </w:r>
      </w:ins>
    </w:p>
    <w:p w14:paraId="0BCEECCB" w14:textId="77777777" w:rsidR="00B23F03" w:rsidRPr="007F2770" w:rsidRDefault="004B35BA" w:rsidP="00781477">
      <w:pPr>
        <w:pStyle w:val="Heading4"/>
      </w:pPr>
      <w:bookmarkStart w:id="6147" w:name="_Toc131396259"/>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6129"/>
      <w:bookmarkEnd w:id="6130"/>
      <w:bookmarkEnd w:id="6131"/>
      <w:bookmarkEnd w:id="6132"/>
      <w:bookmarkEnd w:id="6136"/>
      <w:bookmarkEnd w:id="6137"/>
      <w:bookmarkEnd w:id="6138"/>
      <w:bookmarkEnd w:id="6147"/>
    </w:p>
    <w:p w14:paraId="1C5EDE39" w14:textId="77777777" w:rsidR="004B00CB" w:rsidRPr="007F2770" w:rsidRDefault="004B00CB" w:rsidP="00781477">
      <w:pPr>
        <w:pStyle w:val="Heading5"/>
        <w:rPr>
          <w:lang w:eastAsia="zh-CN"/>
        </w:rPr>
      </w:pPr>
      <w:bookmarkStart w:id="6148" w:name="_Toc20232826"/>
      <w:bookmarkStart w:id="6149" w:name="_Toc27746929"/>
      <w:bookmarkStart w:id="6150" w:name="_Toc36213113"/>
      <w:bookmarkStart w:id="6151" w:name="_Toc36657290"/>
      <w:bookmarkStart w:id="6152" w:name="_Toc45286955"/>
      <w:bookmarkStart w:id="6153" w:name="_Toc51948224"/>
      <w:bookmarkStart w:id="6154" w:name="_Toc51949316"/>
      <w:bookmarkStart w:id="6155" w:name="_Toc131396260"/>
      <w:r w:rsidRPr="007F2770">
        <w:rPr>
          <w:lang w:eastAsia="zh-CN"/>
        </w:rPr>
        <w:t>6.4.1.4.1</w:t>
      </w:r>
      <w:r w:rsidRPr="007F2770">
        <w:rPr>
          <w:lang w:eastAsia="zh-CN"/>
        </w:rPr>
        <w:tab/>
        <w:t>General</w:t>
      </w:r>
      <w:bookmarkEnd w:id="6148"/>
      <w:bookmarkEnd w:id="6149"/>
      <w:bookmarkEnd w:id="6150"/>
      <w:bookmarkEnd w:id="6151"/>
      <w:bookmarkEnd w:id="6152"/>
      <w:bookmarkEnd w:id="6153"/>
      <w:bookmarkEnd w:id="6154"/>
      <w:bookmarkEnd w:id="6155"/>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6156"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6156"/>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7F2770" w:rsidRDefault="000F2709" w:rsidP="000F2709">
      <w:pPr>
        <w:pStyle w:val="B1"/>
        <w:rPr>
          <w:b/>
        </w:rPr>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6157" w:name="_Toc20232827"/>
      <w:bookmarkStart w:id="6158" w:name="_Toc27746930"/>
      <w:bookmarkStart w:id="6159" w:name="_Toc36213114"/>
      <w:bookmarkStart w:id="6160" w:name="_Toc36657291"/>
      <w:bookmarkStart w:id="6161" w:name="_Toc45286956"/>
      <w:bookmarkStart w:id="6162" w:name="_Toc51948225"/>
      <w:bookmarkStart w:id="6163"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6164" w:name="_Toc131396261"/>
      <w:r w:rsidRPr="007F2770">
        <w:rPr>
          <w:lang w:eastAsia="zh-CN"/>
        </w:rPr>
        <w:t>6.4.1.4.2</w:t>
      </w:r>
      <w:r w:rsidRPr="007F2770">
        <w:rPr>
          <w:lang w:eastAsia="zh-CN"/>
        </w:rPr>
        <w:tab/>
        <w:t>Handling of network rejection due to congestion control</w:t>
      </w:r>
      <w:bookmarkEnd w:id="6157"/>
      <w:bookmarkEnd w:id="6158"/>
      <w:bookmarkEnd w:id="6159"/>
      <w:bookmarkEnd w:id="6160"/>
      <w:bookmarkEnd w:id="6161"/>
      <w:bookmarkEnd w:id="6162"/>
      <w:bookmarkEnd w:id="6163"/>
      <w:bookmarkEnd w:id="6164"/>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rPr>
          <w:ins w:id="6165" w:author="24.501_CR5475R2_(Rel-18)_eNPN_Ph2, 5GProtoc18" w:date="2023-09-18T13:29:00Z"/>
        </w:rPr>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ins w:id="6166" w:author="24.501_CR5475R2_(Rel-18)_eNPN_Ph2, 5GProtoc18" w:date="2023-09-18T13:29:00Z">
        <w:r w:rsidR="00794DE3" w:rsidRPr="007F2770">
          <w:t xml:space="preserve"> </w:t>
        </w:r>
        <w:r w:rsidR="00794DE3">
          <w:t>In an SNPN, t</w:t>
        </w:r>
        <w:r w:rsidR="00794DE3" w:rsidRPr="007F2770">
          <w:t>he timer T3396 to be stopped includes</w:t>
        </w:r>
        <w:r w:rsidR="00794DE3">
          <w:t>:</w:t>
        </w:r>
      </w:ins>
    </w:p>
    <w:p w14:paraId="0CD5FCF7" w14:textId="77777777" w:rsidR="00794DE3" w:rsidRDefault="00794DE3" w:rsidP="00794DE3">
      <w:pPr>
        <w:pStyle w:val="B2"/>
        <w:rPr>
          <w:ins w:id="6167" w:author="24.501_CR5475R2_(Rel-18)_eNPN_Ph2, 5GProtoc18" w:date="2023-09-18T13:29:00Z"/>
        </w:rPr>
      </w:pPr>
      <w:ins w:id="6168" w:author="24.501_CR5475R2_(Rel-18)_eNPN_Ph2, 5GProtoc18" w:date="2023-09-18T13:29:00Z">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406B8FC9" w14:textId="7E3AC577" w:rsidR="00794DE3" w:rsidRDefault="00794DE3">
      <w:pPr>
        <w:pStyle w:val="B2"/>
        <w:rPr>
          <w:ins w:id="6169" w:author="24.501_CR5475R2_(Rel-18)_eNPN_Ph2, 5GProtoc18" w:date="2023-09-18T13:29:00Z"/>
          <w:lang w:eastAsia="zh-TW"/>
        </w:rPr>
        <w:pPrChange w:id="6170" w:author="24.501_CR5475R2_(Rel-18)_eNPN_Ph2, 5GProtoc18" w:date="2023-09-18T13:29:00Z">
          <w:pPr>
            <w:pStyle w:val="B1"/>
          </w:pPr>
        </w:pPrChange>
      </w:pPr>
      <w:ins w:id="6171" w:author="24.501_CR5475R2_(Rel-18)_eNPN_Ph2, 5GProtoc18" w:date="2023-09-18T13:29:00Z">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44516408" w14:textId="6E39C6E3" w:rsidR="00B23F03" w:rsidRPr="007F2770" w:rsidRDefault="00794DE3" w:rsidP="00B23F03">
      <w:pPr>
        <w:pStyle w:val="B1"/>
      </w:pPr>
      <w:ins w:id="6172" w:author="24.501_CR5475R2_(Rel-18)_eNPN_Ph2, 5GProtoc18" w:date="2023-09-18T13:29:00Z">
        <w:r>
          <w:tab/>
        </w:r>
      </w:ins>
      <w:del w:id="6173" w:author="24.501_CR5475R2_(Rel-18)_eNPN_Ph2, 5GProtoc18" w:date="2023-09-18T13:29:00Z">
        <w:r w:rsidR="00B23F03" w:rsidRPr="007F2770" w:rsidDel="00794DE3">
          <w:delText xml:space="preserve"> </w:delText>
        </w:r>
      </w:del>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ins w:id="6174" w:author="24.501_CR5475R2_(Rel-18)_eNPN_Ph2, 5GProtoc18" w:date="2023-09-18T13:29:00Z">
        <w:r w:rsidR="00794DE3">
          <w:t>, SNPN change,</w:t>
        </w:r>
      </w:ins>
      <w:r w:rsidRPr="007F2770">
        <w:t xml:space="preserve"> or inter-system change;</w:t>
      </w:r>
    </w:p>
    <w:p w14:paraId="628DEC44" w14:textId="77777777" w:rsidR="00794DE3" w:rsidRDefault="00EB44AA" w:rsidP="00794DE3">
      <w:pPr>
        <w:pStyle w:val="B1"/>
        <w:rPr>
          <w:ins w:id="6175" w:author="24.501_CR5475R2_(Rel-18)_eNPN_Ph2, 5GProtoc18" w:date="2023-09-18T13:30:00Z"/>
        </w:rPr>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ins w:id="6176" w:author="24.501_CR5475R2_(Rel-18)_eNPN_Ph2, 5GProtoc18" w:date="2023-09-18T13:30:00Z">
        <w:r w:rsidR="00794DE3" w:rsidRPr="007F2770">
          <w:t xml:space="preserve"> </w:t>
        </w:r>
        <w:r w:rsidR="00794DE3">
          <w:t>In an SNPN, t</w:t>
        </w:r>
        <w:r w:rsidR="00794DE3" w:rsidRPr="007F2770">
          <w:t>he timer T3396 to be stopped includes</w:t>
        </w:r>
        <w:r w:rsidR="00794DE3">
          <w:t>:</w:t>
        </w:r>
      </w:ins>
    </w:p>
    <w:p w14:paraId="79ADD96C" w14:textId="77777777" w:rsidR="00794DE3" w:rsidRDefault="00794DE3" w:rsidP="00794DE3">
      <w:pPr>
        <w:pStyle w:val="B2"/>
        <w:rPr>
          <w:ins w:id="6177" w:author="24.501_CR5475R2_(Rel-18)_eNPN_Ph2, 5GProtoc18" w:date="2023-09-18T13:30:00Z"/>
        </w:rPr>
      </w:pPr>
      <w:ins w:id="6178" w:author="24.501_CR5475R2_(Rel-18)_eNPN_Ph2, 5GProtoc18" w:date="2023-09-18T13:30:00Z">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1D7AF395" w14:textId="77777777" w:rsidR="00794DE3" w:rsidRDefault="00794DE3" w:rsidP="00794DE3">
      <w:pPr>
        <w:pStyle w:val="B2"/>
        <w:rPr>
          <w:ins w:id="6179" w:author="24.501_CR5475R2_(Rel-18)_eNPN_Ph2, 5GProtoc18" w:date="2023-09-18T13:30:00Z"/>
          <w:lang w:eastAsia="zh-TW"/>
        </w:rPr>
      </w:pPr>
      <w:ins w:id="6180" w:author="24.501_CR5475R2_(Rel-18)_eNPN_Ph2, 5GProtoc18" w:date="2023-09-18T13:30:00Z">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00DBFE4D" w14:textId="1657480D" w:rsidR="00B23F03" w:rsidRPr="007F2770" w:rsidRDefault="00794DE3" w:rsidP="00B23F03">
      <w:pPr>
        <w:pStyle w:val="B1"/>
      </w:pPr>
      <w:ins w:id="6181" w:author="24.501_CR5475R2_(Rel-18)_eNPN_Ph2, 5GProtoc18" w:date="2023-09-18T13:30:00Z">
        <w:r>
          <w:tab/>
        </w:r>
      </w:ins>
      <w:del w:id="6182" w:author="24.501_CR5475R2_(Rel-18)_eNPN_Ph2, 5GProtoc18" w:date="2023-09-18T13:30:00Z">
        <w:r w:rsidR="00B23F03" w:rsidRPr="007F2770" w:rsidDel="00794DE3">
          <w:delText xml:space="preserve"> </w:delText>
        </w:r>
      </w:del>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ins w:id="6183" w:author="24.501_CR5475R2_(Rel-18)_eNPN_Ph2, 5GProtoc18" w:date="2023-09-18T13:30:00Z">
        <w:r w:rsidR="00794DE3">
          <w:t>, SNPN change,</w:t>
        </w:r>
      </w:ins>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rPr>
          <w:ins w:id="6184" w:author="24.501_CR5475R2_(Rel-18)_eNPN_Ph2, 5GProtoc18" w:date="2023-09-18T13:31:00Z"/>
        </w:rPr>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ins w:id="6185" w:author="24.501_CR5475R2_(Rel-18)_eNPN_Ph2, 5GProtoc18" w:date="2023-09-18T13:31:00Z">
        <w:r w:rsidR="00794DE3">
          <w:t>. In an SNPN, t</w:t>
        </w:r>
        <w:r w:rsidR="00794DE3" w:rsidRPr="007F2770">
          <w:t>he timer T3396 to be stopped includes</w:t>
        </w:r>
        <w:r w:rsidR="00794DE3">
          <w:t>:</w:t>
        </w:r>
      </w:ins>
    </w:p>
    <w:p w14:paraId="3828233E" w14:textId="77777777" w:rsidR="00794DE3" w:rsidRDefault="00794DE3" w:rsidP="00794DE3">
      <w:pPr>
        <w:pStyle w:val="B3"/>
        <w:rPr>
          <w:ins w:id="6186" w:author="24.501_CR5475R2_(Rel-18)_eNPN_Ph2, 5GProtoc18" w:date="2023-09-18T13:31:00Z"/>
        </w:rPr>
      </w:pPr>
      <w:ins w:id="6187" w:author="24.501_CR5475R2_(Rel-18)_eNPN_Ph2, 5GProtoc18" w:date="2023-09-18T13:31:00Z">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76DCDC1C" w14:textId="77777777" w:rsidR="00794DE3" w:rsidRDefault="00794DE3" w:rsidP="00794DE3">
      <w:pPr>
        <w:pStyle w:val="B3"/>
        <w:rPr>
          <w:ins w:id="6188" w:author="24.501_CR5475R2_(Rel-18)_eNPN_Ph2, 5GProtoc18" w:date="2023-09-18T13:31:00Z"/>
          <w:lang w:eastAsia="zh-CN"/>
        </w:rPr>
      </w:pPr>
      <w:ins w:id="6189" w:author="24.501_CR5475R2_(Rel-18)_eNPN_Ph2, 5GProtoc18" w:date="2023-09-18T13:31:00Z">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ins>
    </w:p>
    <w:p w14:paraId="20CC8336" w14:textId="2434FF48" w:rsidR="00B23F03" w:rsidRPr="007F2770" w:rsidRDefault="00794DE3" w:rsidP="00B23F03">
      <w:pPr>
        <w:pStyle w:val="B2"/>
      </w:pPr>
      <w:ins w:id="6190" w:author="24.501_CR5475R2_(Rel-18)_eNPN_Ph2, 5GProtoc18" w:date="2023-09-18T13:31:00Z">
        <w:r>
          <w:rPr>
            <w:lang w:eastAsia="zh-CN"/>
          </w:rPr>
          <w:tab/>
          <w:t xml:space="preserve">The UE </w:t>
        </w:r>
      </w:ins>
      <w:del w:id="6191" w:author="24.501_CR5475R2_(Rel-18)_eNPN_Ph2, 5GProtoc18" w:date="2023-09-18T13:31:00Z">
        <w:r w:rsidR="00B23F03" w:rsidRPr="007F2770" w:rsidDel="00794DE3">
          <w:delText xml:space="preserve">, and </w:delText>
        </w:r>
      </w:del>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rPr>
          <w:ins w:id="6192" w:author="24.501_CR5475R2_(Rel-18)_eNPN_Ph2, 5GProtoc18" w:date="2023-09-18T13:32:00Z"/>
        </w:rPr>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ins w:id="6193" w:author="24.501_CR5475R2_(Rel-18)_eNPN_Ph2, 5GProtoc18" w:date="2023-09-18T13:32:00Z">
        <w:r w:rsidR="00794DE3">
          <w:t>.</w:t>
        </w:r>
        <w:r w:rsidR="00794DE3">
          <w:rPr>
            <w:lang w:eastAsia="zh-CN"/>
          </w:rPr>
          <w:t xml:space="preserve"> </w:t>
        </w:r>
        <w:r w:rsidR="00794DE3">
          <w:t>In an SNPN, t</w:t>
        </w:r>
        <w:r w:rsidR="00794DE3" w:rsidRPr="007F2770">
          <w:t>he timer T3396 to be stopped includes</w:t>
        </w:r>
        <w:r w:rsidR="00794DE3">
          <w:t>:</w:t>
        </w:r>
      </w:ins>
    </w:p>
    <w:p w14:paraId="19F3AB2F" w14:textId="77777777" w:rsidR="00794DE3" w:rsidRDefault="00794DE3" w:rsidP="00794DE3">
      <w:pPr>
        <w:pStyle w:val="B3"/>
        <w:rPr>
          <w:ins w:id="6194" w:author="24.501_CR5475R2_(Rel-18)_eNPN_Ph2, 5GProtoc18" w:date="2023-09-18T13:32:00Z"/>
        </w:rPr>
      </w:pPr>
      <w:ins w:id="6195" w:author="24.501_CR5475R2_(Rel-18)_eNPN_Ph2, 5GProtoc18" w:date="2023-09-18T13:32:00Z">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33FAE0D9" w14:textId="77777777" w:rsidR="00794DE3" w:rsidRDefault="00794DE3" w:rsidP="00794DE3">
      <w:pPr>
        <w:pStyle w:val="B3"/>
        <w:rPr>
          <w:ins w:id="6196" w:author="24.501_CR5475R2_(Rel-18)_eNPN_Ph2, 5GProtoc18" w:date="2023-09-18T13:32:00Z"/>
          <w:lang w:eastAsia="zh-CN"/>
        </w:rPr>
      </w:pPr>
      <w:ins w:id="6197" w:author="24.501_CR5475R2_(Rel-18)_eNPN_Ph2, 5GProtoc18" w:date="2023-09-18T13:32:00Z">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ins>
    </w:p>
    <w:p w14:paraId="60D26623" w14:textId="029E1F30" w:rsidR="00B23F03" w:rsidRDefault="00794DE3" w:rsidP="00B23F03">
      <w:pPr>
        <w:pStyle w:val="B2"/>
        <w:rPr>
          <w:ins w:id="6198" w:author="24.501_CR5475R2_(Rel-18)_eNPN_Ph2, 5GProtoc18" w:date="2023-09-18T13:33:00Z"/>
        </w:rPr>
      </w:pPr>
      <w:ins w:id="6199" w:author="24.501_CR5475R2_(Rel-18)_eNPN_Ph2, 5GProtoc18" w:date="2023-09-18T13:32:00Z">
        <w:r>
          <w:rPr>
            <w:lang w:eastAsia="zh-CN"/>
          </w:rPr>
          <w:tab/>
          <w:t xml:space="preserve">The UE </w:t>
        </w:r>
      </w:ins>
      <w:del w:id="6200" w:author="24.501_CR5475R2_(Rel-18)_eNPN_Ph2, 5GProtoc18" w:date="2023-09-18T13:32:00Z">
        <w:r w:rsidR="00B23F03" w:rsidRPr="007F2770" w:rsidDel="00794DE3">
          <w:delText xml:space="preserve">, and </w:delText>
        </w:r>
      </w:del>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pPr>
        <w:pPrChange w:id="6201" w:author="24.501_CR5475R2_(Rel-18)_eNPN_Ph2, 5GProtoc18" w:date="2023-09-18T13:33:00Z">
          <w:pPr>
            <w:pStyle w:val="B2"/>
          </w:pPr>
        </w:pPrChange>
      </w:pPr>
      <w:ins w:id="6202" w:author="24.501_CR5475R2_(Rel-18)_eNPN_Ph2, 5GProtoc18" w:date="2023-09-18T13:33:00Z">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ins>
    </w:p>
    <w:p w14:paraId="02A53D69" w14:textId="77777777"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rPr>
          <w:ins w:id="6203" w:author="24.501_CR5475R2_(Rel-18)_eNPN_Ph2, 5GProtoc18" w:date="2023-09-18T13:34:00Z"/>
        </w:rPr>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ins w:id="6204" w:author="24.501_CR5475R2_(Rel-18)_eNPN_Ph2, 5GProtoc18" w:date="2023-09-18T13:33:00Z">
        <w:r w:rsidR="00794DE3">
          <w:t>:</w:t>
        </w:r>
      </w:ins>
    </w:p>
    <w:p w14:paraId="23DCEE23" w14:textId="77777777" w:rsidR="00794DE3" w:rsidRDefault="00794DE3" w:rsidP="00794DE3">
      <w:pPr>
        <w:pStyle w:val="B2"/>
        <w:rPr>
          <w:ins w:id="6205" w:author="24.501_CR5475R2_(Rel-18)_eNPN_Ph2, 5GProtoc18" w:date="2023-09-18T13:34:00Z"/>
        </w:rPr>
      </w:pPr>
      <w:ins w:id="6206" w:author="24.501_CR5475R2_(Rel-18)_eNPN_Ph2, 5GProtoc18" w:date="2023-09-18T13:34:00Z">
        <w:r>
          <w:t>1)</w:t>
        </w:r>
        <w:r>
          <w:tab/>
          <w:t>in a PLMN:</w:t>
        </w:r>
      </w:ins>
    </w:p>
    <w:p w14:paraId="6DA873A7" w14:textId="77777777" w:rsidR="00794DE3" w:rsidRDefault="00794DE3">
      <w:pPr>
        <w:pStyle w:val="B3"/>
        <w:rPr>
          <w:ins w:id="6207" w:author="24.501_CR5475R2_(Rel-18)_eNPN_Ph2, 5GProtoc18" w:date="2023-09-18T13:34:00Z"/>
          <w:lang w:eastAsia="zh-TW"/>
        </w:rPr>
        <w:pPrChange w:id="6208" w:author="Author" w:date="2023-07-28T10:41:00Z">
          <w:pPr>
            <w:pStyle w:val="B1"/>
          </w:pPr>
        </w:pPrChange>
      </w:pPr>
      <w:ins w:id="6209" w:author="24.501_CR5475R2_(Rel-18)_eNPN_Ph2, 5GProtoc18" w:date="2023-09-18T13:34:00Z">
        <w:r>
          <w:t>i)</w:t>
        </w:r>
        <w:r>
          <w:tab/>
        </w:r>
        <w:del w:id="6210" w:author="Author" w:date="2023-07-28T10:40:00Z">
          <w:r w:rsidRPr="007F2770" w:rsidDel="00BD03C0">
            <w:delText xml:space="preserve"> </w:delText>
          </w:r>
        </w:del>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del w:id="6211" w:author="Author" w:date="2023-07-28T10:40:00Z">
          <w:r w:rsidRPr="007F2770" w:rsidDel="00BD03C0">
            <w:rPr>
              <w:lang w:eastAsia="zh-TW"/>
            </w:rPr>
            <w:delText>,</w:delText>
          </w:r>
        </w:del>
        <w:r w:rsidRPr="007F2770">
          <w:rPr>
            <w:rFonts w:hint="eastAsia"/>
            <w:lang w:eastAsia="zh-TW"/>
          </w:rPr>
          <w:t xml:space="preserve"> </w:t>
        </w:r>
        <w:r w:rsidRPr="007F2770">
          <w:rPr>
            <w:lang w:eastAsia="zh-TW"/>
          </w:rPr>
          <w:t>and</w:t>
        </w:r>
      </w:ins>
    </w:p>
    <w:p w14:paraId="7269BDAF" w14:textId="77777777" w:rsidR="00794DE3" w:rsidRDefault="00794DE3" w:rsidP="00794DE3">
      <w:pPr>
        <w:pStyle w:val="B3"/>
        <w:rPr>
          <w:ins w:id="6212" w:author="24.501_CR5475R2_(Rel-18)_eNPN_Ph2, 5GProtoc18" w:date="2023-09-18T13:34:00Z"/>
          <w:lang w:eastAsia="zh-TW"/>
        </w:rPr>
      </w:pPr>
      <w:ins w:id="6213" w:author="24.501_CR5475R2_(Rel-18)_eNPN_Ph2, 5GProtoc18" w:date="2023-09-18T13:34:00Z">
        <w:r>
          <w:rPr>
            <w:lang w:eastAsia="zh-TW"/>
          </w:rPr>
          <w:t>ii)</w:t>
        </w:r>
        <w:r>
          <w:rPr>
            <w:lang w:eastAsia="zh-TW"/>
          </w:rPr>
          <w:tab/>
        </w:r>
        <w:del w:id="6214" w:author="Author" w:date="2023-07-28T10:40:00Z">
          <w:r w:rsidRPr="007F2770" w:rsidDel="00BD03C0">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5D9ED1B1" w14:textId="77777777" w:rsidR="00794DE3" w:rsidRDefault="00794DE3" w:rsidP="00794DE3">
      <w:pPr>
        <w:pStyle w:val="B2"/>
        <w:rPr>
          <w:ins w:id="6215" w:author="24.501_CR5475R2_(Rel-18)_eNPN_Ph2, 5GProtoc18" w:date="2023-09-18T13:34:00Z"/>
        </w:rPr>
      </w:pPr>
      <w:ins w:id="6216" w:author="24.501_CR5475R2_(Rel-18)_eNPN_Ph2, 5GProtoc18" w:date="2023-09-18T13:34:00Z">
        <w:r>
          <w:t>2)</w:t>
        </w:r>
        <w:r>
          <w:tab/>
          <w:t>in an SNPN:</w:t>
        </w:r>
      </w:ins>
    </w:p>
    <w:p w14:paraId="30DF5B87" w14:textId="77777777" w:rsidR="00794DE3" w:rsidRDefault="00794DE3" w:rsidP="00794DE3">
      <w:pPr>
        <w:pStyle w:val="B3"/>
        <w:rPr>
          <w:ins w:id="6217" w:author="24.501_CR5475R2_(Rel-18)_eNPN_Ph2, 5GProtoc18" w:date="2023-09-18T13:34:00Z"/>
        </w:rPr>
      </w:pPr>
      <w:ins w:id="6218" w:author="24.501_CR5475R2_(Rel-18)_eNPN_Ph2, 5GProtoc18" w:date="2023-09-18T13:34:00Z">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5944F7AA" w14:textId="717B18A1" w:rsidR="00794DE3" w:rsidRDefault="00794DE3">
      <w:pPr>
        <w:pStyle w:val="B3"/>
        <w:rPr>
          <w:ins w:id="6219" w:author="24.501_CR5475R2_(Rel-18)_eNPN_Ph2, 5GProtoc18" w:date="2023-09-18T13:33:00Z"/>
          <w:lang w:eastAsia="zh-TW"/>
        </w:rPr>
        <w:pPrChange w:id="6220" w:author="24.501_CR5475R2_(Rel-18)_eNPN_Ph2, 5GProtoc18" w:date="2023-09-18T13:34:00Z">
          <w:pPr>
            <w:pStyle w:val="B1"/>
          </w:pPr>
        </w:pPrChange>
      </w:pPr>
      <w:ins w:id="6221" w:author="24.501_CR5475R2_(Rel-18)_eNPN_Ph2, 5GProtoc18" w:date="2023-09-18T13:34:00Z">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0B018482" w14:textId="4D23CFCD" w:rsidR="00F8079F" w:rsidRPr="007F2770" w:rsidRDefault="00794DE3" w:rsidP="00F8079F">
      <w:pPr>
        <w:pStyle w:val="B1"/>
      </w:pPr>
      <w:ins w:id="6222" w:author="24.501_CR5475R2_(Rel-18)_eNPN_Ph2, 5GProtoc18" w:date="2023-09-18T13:35:00Z">
        <w:r>
          <w:rPr>
            <w:lang w:eastAsia="zh-TW"/>
          </w:rPr>
          <w:tab/>
        </w:r>
      </w:ins>
      <w:del w:id="6223" w:author="24.501_CR5475R2_(Rel-18)_eNPN_Ph2, 5GProtoc18" w:date="2023-09-18T13:34:00Z">
        <w:r w:rsidR="00AD0849" w:rsidRPr="007F2770" w:rsidDel="00794DE3">
          <w:delText xml:space="preserve"> </w:delText>
        </w:r>
        <w:r w:rsidR="00AD0849" w:rsidRPr="007F2770" w:rsidDel="00794DE3">
          <w:rPr>
            <w:rFonts w:hint="eastAsia"/>
            <w:lang w:eastAsia="zh-TW"/>
          </w:rPr>
          <w:delText xml:space="preserve">the timer T3584 applied for all </w:delText>
        </w:r>
        <w:r w:rsidR="00AD0849" w:rsidRPr="007F2770" w:rsidDel="00794DE3">
          <w:rPr>
            <w:lang w:eastAsia="zh-TW"/>
          </w:rPr>
          <w:delText xml:space="preserve">the </w:delText>
        </w:r>
        <w:r w:rsidR="00AD0849" w:rsidRPr="007F2770" w:rsidDel="00794DE3">
          <w:rPr>
            <w:rFonts w:hint="eastAsia"/>
            <w:lang w:eastAsia="zh-TW"/>
          </w:rPr>
          <w:delText>PLMNs</w:delText>
        </w:r>
        <w:r w:rsidR="00AD0849" w:rsidRPr="007F2770" w:rsidDel="00794DE3">
          <w:rPr>
            <w:lang w:eastAsia="zh-TW"/>
          </w:rPr>
          <w:delText>, if running,</w:delText>
        </w:r>
        <w:r w:rsidR="00AD0849" w:rsidRPr="007F2770" w:rsidDel="00794DE3">
          <w:rPr>
            <w:rFonts w:hint="eastAsia"/>
            <w:lang w:eastAsia="zh-TW"/>
          </w:rPr>
          <w:delText xml:space="preserve"> </w:delText>
        </w:r>
        <w:r w:rsidR="00AD0849" w:rsidRPr="007F2770" w:rsidDel="00794DE3">
          <w:rPr>
            <w:lang w:eastAsia="zh-TW"/>
          </w:rPr>
          <w:delText xml:space="preserve">and </w:delText>
        </w:r>
        <w:r w:rsidR="00AD0849" w:rsidRPr="007F2770" w:rsidDel="00794DE3">
          <w:rPr>
            <w:rFonts w:hint="eastAsia"/>
            <w:lang w:eastAsia="zh-TW"/>
          </w:rPr>
          <w:delText>t</w:delText>
        </w:r>
        <w:r w:rsidR="00AD0849" w:rsidRPr="007F2770" w:rsidDel="00794DE3">
          <w:rPr>
            <w:lang w:eastAsia="zh-TW"/>
          </w:rPr>
          <w:delText xml:space="preserve">he timer T3584 applied for the registered PLMN, if running. </w:delText>
        </w:r>
      </w:del>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ins w:id="6224" w:author="24.501_CR5475R2_(Rel-18)_eNPN_Ph2, 5GProtoc18" w:date="2023-09-18T13:44:00Z">
        <w:r w:rsidR="008F5021">
          <w:t>, SNPN change,</w:t>
        </w:r>
      </w:ins>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58156D80" w:rsidR="008F5021" w:rsidRDefault="00F8079F" w:rsidP="00621D46">
      <w:pPr>
        <w:pStyle w:val="B2"/>
        <w:rPr>
          <w:ins w:id="6225" w:author="24.501_CR5475R2_(Rel-18)_eNPN_Ph2, 5GProtoc18" w:date="2023-09-18T13:45:00Z"/>
        </w:rPr>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ins w:id="6226" w:author="24.501_CR5475R2_(Rel-18)_eNPN_Ph2, 5GProtoc18" w:date="2023-09-18T13:45:00Z">
        <w:r w:rsidR="008F5021">
          <w:t xml:space="preserve">, if running. </w:t>
        </w:r>
        <w:r w:rsidR="008F5021" w:rsidRPr="007F2770">
          <w:t>The timer T3584 to be stopped includes</w:t>
        </w:r>
        <w:r w:rsidR="008F5021">
          <w:t>:</w:t>
        </w:r>
      </w:ins>
      <w:del w:id="6227" w:author="24.501_CR5475R2_(Rel-18)_eNPN_Ph2, 5GProtoc18" w:date="2023-09-18T13:45:00Z">
        <w:r w:rsidR="00AD0849" w:rsidRPr="007F2770" w:rsidDel="008F5021">
          <w:delText xml:space="preserve"> </w:delText>
        </w:r>
      </w:del>
    </w:p>
    <w:p w14:paraId="72D58CBE" w14:textId="77777777" w:rsidR="008F5021" w:rsidRDefault="008F5021" w:rsidP="008F5021">
      <w:pPr>
        <w:pStyle w:val="B3"/>
        <w:rPr>
          <w:ins w:id="6228" w:author="24.501_CR5475R2_(Rel-18)_eNPN_Ph2, 5GProtoc18" w:date="2023-09-18T13:45:00Z"/>
        </w:rPr>
      </w:pPr>
      <w:ins w:id="6229" w:author="24.501_CR5475R2_(Rel-18)_eNPN_Ph2, 5GProtoc18" w:date="2023-09-18T13:45:00Z">
        <w:r>
          <w:t>i)</w:t>
        </w:r>
        <w:r>
          <w:tab/>
          <w:t>in a PLMN:</w:t>
        </w:r>
      </w:ins>
    </w:p>
    <w:p w14:paraId="058555C1" w14:textId="77777777" w:rsidR="008F5021" w:rsidRDefault="008F5021">
      <w:pPr>
        <w:pStyle w:val="B4"/>
        <w:rPr>
          <w:ins w:id="6230" w:author="24.501_CR5475R2_(Rel-18)_eNPN_Ph2, 5GProtoc18" w:date="2023-09-18T13:45:00Z"/>
          <w:lang w:eastAsia="zh-TW"/>
        </w:rPr>
        <w:pPrChange w:id="6231" w:author="Author" w:date="2023-07-28T10:42:00Z">
          <w:pPr>
            <w:pStyle w:val="B2"/>
          </w:pPr>
        </w:pPrChange>
      </w:pPr>
      <w:ins w:id="6232" w:author="24.501_CR5475R2_(Rel-18)_eNPN_Ph2, 5GProtoc18" w:date="2023-09-18T13:45:00Z">
        <w:r>
          <w:t>A)</w:t>
        </w:r>
        <w:r>
          <w:tab/>
        </w:r>
        <w:del w:id="6233" w:author="Author" w:date="2023-07-28T10:41:00Z">
          <w:r w:rsidRPr="007F2770" w:rsidDel="00BD03C0">
            <w:delText xml:space="preserve"> (including </w:delText>
          </w:r>
        </w:del>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del w:id="6234" w:author="Author" w:date="2023-07-28T10:42:00Z">
          <w:r w:rsidRPr="007F2770" w:rsidDel="00BD03C0">
            <w:rPr>
              <w:lang w:eastAsia="zh-TW"/>
            </w:rPr>
            <w:delText>,</w:delText>
          </w:r>
        </w:del>
        <w:r w:rsidRPr="007F2770">
          <w:rPr>
            <w:rFonts w:hint="eastAsia"/>
            <w:lang w:eastAsia="zh-TW"/>
          </w:rPr>
          <w:t xml:space="preserve"> </w:t>
        </w:r>
        <w:r w:rsidRPr="007F2770">
          <w:rPr>
            <w:lang w:eastAsia="zh-TW"/>
          </w:rPr>
          <w:t>and</w:t>
        </w:r>
      </w:ins>
    </w:p>
    <w:p w14:paraId="673782FC" w14:textId="77777777" w:rsidR="008F5021" w:rsidRDefault="008F5021">
      <w:pPr>
        <w:pStyle w:val="B4"/>
        <w:rPr>
          <w:ins w:id="6235" w:author="24.501_CR5475R2_(Rel-18)_eNPN_Ph2, 5GProtoc18" w:date="2023-09-18T13:45:00Z"/>
          <w:lang w:eastAsia="zh-TW"/>
        </w:rPr>
        <w:pPrChange w:id="6236" w:author="Author" w:date="2023-07-28T10:42:00Z">
          <w:pPr>
            <w:pStyle w:val="B2"/>
          </w:pPr>
        </w:pPrChange>
      </w:pPr>
      <w:ins w:id="6237" w:author="24.501_CR5475R2_(Rel-18)_eNPN_Ph2, 5GProtoc18" w:date="2023-09-18T13:45:00Z">
        <w:r>
          <w:rPr>
            <w:lang w:eastAsia="zh-TW"/>
          </w:rPr>
          <w:t>B)</w:t>
        </w:r>
        <w:r>
          <w:rPr>
            <w:lang w:eastAsia="zh-TW"/>
          </w:rPr>
          <w:tab/>
        </w:r>
        <w:del w:id="6238" w:author="Author" w:date="2023-07-28T10:42:00Z">
          <w:r w:rsidRPr="007F2770" w:rsidDel="00BD03C0">
            <w:rPr>
              <w:lang w:eastAsia="zh-TW"/>
            </w:rPr>
            <w:delText xml:space="preserve"> </w:delText>
          </w:r>
        </w:del>
        <w:r w:rsidRPr="007F2770">
          <w:rPr>
            <w:rFonts w:hint="eastAsia"/>
            <w:lang w:eastAsia="zh-TW"/>
          </w:rPr>
          <w:t>t</w:t>
        </w:r>
        <w:r w:rsidRPr="007F2770">
          <w:rPr>
            <w:lang w:eastAsia="zh-TW"/>
          </w:rPr>
          <w:t>he timer T3584 applied for the registered PLMN, if running</w:t>
        </w:r>
        <w:del w:id="6239" w:author="Author" w:date="2023-07-28T10:42:00Z">
          <w:r w:rsidRPr="007F2770" w:rsidDel="00BD03C0">
            <w:rPr>
              <w:lang w:eastAsia="zh-TW"/>
            </w:rPr>
            <w:delText>)</w:delText>
          </w:r>
        </w:del>
        <w:r>
          <w:rPr>
            <w:lang w:eastAsia="zh-TW"/>
          </w:rPr>
          <w:t>; or</w:t>
        </w:r>
      </w:ins>
    </w:p>
    <w:p w14:paraId="57A8EE63" w14:textId="77777777" w:rsidR="008F5021" w:rsidRDefault="008F5021" w:rsidP="008F5021">
      <w:pPr>
        <w:pStyle w:val="B3"/>
        <w:rPr>
          <w:ins w:id="6240" w:author="24.501_CR5475R2_(Rel-18)_eNPN_Ph2, 5GProtoc18" w:date="2023-09-18T13:45:00Z"/>
        </w:rPr>
      </w:pPr>
      <w:ins w:id="6241" w:author="24.501_CR5475R2_(Rel-18)_eNPN_Ph2, 5GProtoc18" w:date="2023-09-18T13:45:00Z">
        <w:r>
          <w:t>ii)</w:t>
        </w:r>
        <w:r>
          <w:tab/>
          <w:t>in an SNPN:</w:t>
        </w:r>
      </w:ins>
    </w:p>
    <w:p w14:paraId="06CE3AF0" w14:textId="77777777" w:rsidR="008F5021" w:rsidRDefault="008F5021" w:rsidP="008F5021">
      <w:pPr>
        <w:pStyle w:val="B4"/>
        <w:rPr>
          <w:ins w:id="6242" w:author="24.501_CR5475R2_(Rel-18)_eNPN_Ph2, 5GProtoc18" w:date="2023-09-18T13:45:00Z"/>
        </w:rPr>
      </w:pPr>
      <w:ins w:id="6243" w:author="24.501_CR5475R2_(Rel-18)_eNPN_Ph2, 5GProtoc18" w:date="2023-09-18T13:45: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54D071BF" w14:textId="3033CCDC" w:rsidR="008F5021" w:rsidRDefault="008F5021">
      <w:pPr>
        <w:pStyle w:val="B4"/>
        <w:rPr>
          <w:ins w:id="6244" w:author="24.501_CR5475R2_(Rel-18)_eNPN_Ph2, 5GProtoc18" w:date="2023-09-18T13:44:00Z"/>
        </w:rPr>
        <w:pPrChange w:id="6245" w:author="24.501_CR5475R2_(Rel-18)_eNPN_Ph2, 5GProtoc18" w:date="2023-09-18T13:45:00Z">
          <w:pPr>
            <w:pStyle w:val="B2"/>
          </w:pPr>
        </w:pPrChange>
      </w:pPr>
      <w:ins w:id="6246" w:author="24.501_CR5475R2_(Rel-18)_eNPN_Ph2, 5GProtoc18" w:date="2023-09-18T13:45: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w:t>
        </w:r>
        <w:del w:id="6247" w:author="Author" w:date="2023-07-28T10:42:00Z">
          <w:r w:rsidRPr="007F2770" w:rsidDel="00BD03C0">
            <w:delText xml:space="preserve">it is </w:delText>
          </w:r>
        </w:del>
        <w:r w:rsidRPr="007F2770">
          <w:t xml:space="preserve">running. </w:t>
        </w:r>
      </w:ins>
    </w:p>
    <w:p w14:paraId="54D3059E" w14:textId="2A81E579" w:rsidR="00B23F03" w:rsidRPr="007F2770" w:rsidRDefault="008F5021" w:rsidP="00621D46">
      <w:pPr>
        <w:pStyle w:val="B2"/>
      </w:pPr>
      <w:ins w:id="6248" w:author="24.501_CR5475R2_(Rel-18)_eNPN_Ph2, 5GProtoc18" w:date="2023-09-18T13:46:00Z">
        <w:r>
          <w:tab/>
        </w:r>
      </w:ins>
      <w:del w:id="6249" w:author="24.501_CR5475R2_(Rel-18)_eNPN_Ph2, 5GProtoc18" w:date="2023-09-18T13:45:00Z">
        <w:r w:rsidR="00AD0849" w:rsidRPr="007F2770" w:rsidDel="008F5021">
          <w:delText xml:space="preserve">(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B23F03" w:rsidRPr="007F2770" w:rsidDel="008F5021">
          <w:delText xml:space="preserve">, if it is running. </w:delText>
        </w:r>
      </w:del>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rPr>
          <w:ins w:id="6250" w:author="24.501_CR5475R2_(Rel-18)_eNPN_Ph2, 5GProtoc18" w:date="2023-09-18T13:48:00Z"/>
        </w:rPr>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ins w:id="6251" w:author="24.501_CR5475R2_(Rel-18)_eNPN_Ph2, 5GProtoc18" w:date="2023-09-18T13:47:00Z">
        <w:r w:rsidR="008F5021">
          <w:t xml:space="preserve">, if running. </w:t>
        </w:r>
        <w:r w:rsidR="008F5021" w:rsidRPr="007F2770">
          <w:t>The timer T3584 to be stopped includes</w:t>
        </w:r>
        <w:r w:rsidR="008F5021">
          <w:t>:</w:t>
        </w:r>
      </w:ins>
    </w:p>
    <w:p w14:paraId="6301852E" w14:textId="77777777" w:rsidR="008F5021" w:rsidRDefault="008F5021" w:rsidP="008F5021">
      <w:pPr>
        <w:pStyle w:val="B3"/>
        <w:rPr>
          <w:ins w:id="6252" w:author="24.501_CR5475R2_(Rel-18)_eNPN_Ph2, 5GProtoc18" w:date="2023-09-18T13:48:00Z"/>
        </w:rPr>
      </w:pPr>
      <w:ins w:id="6253" w:author="24.501_CR5475R2_(Rel-18)_eNPN_Ph2, 5GProtoc18" w:date="2023-09-18T13:48:00Z">
        <w:r>
          <w:t>i)</w:t>
        </w:r>
        <w:r>
          <w:tab/>
          <w:t>in a PLMN:</w:t>
        </w:r>
      </w:ins>
    </w:p>
    <w:p w14:paraId="4C5F2AF9" w14:textId="77777777" w:rsidR="008F5021" w:rsidRDefault="008F5021">
      <w:pPr>
        <w:pStyle w:val="B4"/>
        <w:rPr>
          <w:ins w:id="6254" w:author="24.501_CR5475R2_(Rel-18)_eNPN_Ph2, 5GProtoc18" w:date="2023-09-18T13:48:00Z"/>
          <w:lang w:eastAsia="zh-TW"/>
        </w:rPr>
        <w:pPrChange w:id="6255" w:author="Author" w:date="2023-07-28T10:43:00Z">
          <w:pPr>
            <w:pStyle w:val="B2"/>
          </w:pPr>
        </w:pPrChange>
      </w:pPr>
      <w:ins w:id="6256" w:author="24.501_CR5475R2_(Rel-18)_eNPN_Ph2, 5GProtoc18" w:date="2023-09-18T13:48:00Z">
        <w:r>
          <w:t>A)</w:t>
        </w:r>
        <w:r>
          <w:tab/>
        </w:r>
        <w:del w:id="6257" w:author="Author" w:date="2023-07-28T10:42:00Z">
          <w:r w:rsidRPr="007F2770" w:rsidDel="00BD03C0">
            <w:delText xml:space="preserve"> (including </w:delText>
          </w:r>
        </w:del>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del w:id="6258" w:author="Author" w:date="2023-07-28T10:42:00Z">
          <w:r w:rsidRPr="007F2770" w:rsidDel="00BD03C0">
            <w:rPr>
              <w:lang w:eastAsia="zh-TW"/>
            </w:rPr>
            <w:delText>,</w:delText>
          </w:r>
        </w:del>
        <w:r w:rsidRPr="007F2770">
          <w:rPr>
            <w:rFonts w:hint="eastAsia"/>
            <w:lang w:eastAsia="zh-TW"/>
          </w:rPr>
          <w:t xml:space="preserve"> </w:t>
        </w:r>
        <w:r w:rsidRPr="007F2770">
          <w:rPr>
            <w:lang w:eastAsia="zh-TW"/>
          </w:rPr>
          <w:t>and</w:t>
        </w:r>
        <w:del w:id="6259" w:author="Author" w:date="2023-07-28T10:43:00Z">
          <w:r w:rsidRPr="007F2770" w:rsidDel="00BD03C0">
            <w:rPr>
              <w:lang w:eastAsia="zh-TW"/>
            </w:rPr>
            <w:delText xml:space="preserve"> </w:delText>
          </w:r>
        </w:del>
      </w:ins>
    </w:p>
    <w:p w14:paraId="7A00768F" w14:textId="77777777" w:rsidR="008F5021" w:rsidRDefault="008F5021" w:rsidP="008F5021">
      <w:pPr>
        <w:pStyle w:val="B4"/>
        <w:rPr>
          <w:ins w:id="6260" w:author="24.501_CR5475R2_(Rel-18)_eNPN_Ph2, 5GProtoc18" w:date="2023-09-18T13:48:00Z"/>
          <w:lang w:eastAsia="zh-TW"/>
        </w:rPr>
      </w:pPr>
      <w:ins w:id="6261" w:author="24.501_CR5475R2_(Rel-18)_eNPN_Ph2, 5GProtoc18" w:date="2023-09-18T13:48: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7ED13F8F" w14:textId="77777777" w:rsidR="008F5021" w:rsidRDefault="008F5021" w:rsidP="008F5021">
      <w:pPr>
        <w:pStyle w:val="B3"/>
        <w:rPr>
          <w:ins w:id="6262" w:author="24.501_CR5475R2_(Rel-18)_eNPN_Ph2, 5GProtoc18" w:date="2023-09-18T13:48:00Z"/>
        </w:rPr>
      </w:pPr>
      <w:ins w:id="6263" w:author="24.501_CR5475R2_(Rel-18)_eNPN_Ph2, 5GProtoc18" w:date="2023-09-18T13:48:00Z">
        <w:r>
          <w:t>ii)</w:t>
        </w:r>
        <w:r>
          <w:tab/>
          <w:t>in an SNPN:</w:t>
        </w:r>
      </w:ins>
    </w:p>
    <w:p w14:paraId="3C805BA4" w14:textId="77777777" w:rsidR="008F5021" w:rsidRDefault="008F5021" w:rsidP="008F5021">
      <w:pPr>
        <w:pStyle w:val="B4"/>
        <w:rPr>
          <w:ins w:id="6264" w:author="24.501_CR5475R2_(Rel-18)_eNPN_Ph2, 5GProtoc18" w:date="2023-09-18T13:48:00Z"/>
        </w:rPr>
      </w:pPr>
      <w:ins w:id="6265" w:author="24.501_CR5475R2_(Rel-18)_eNPN_Ph2, 5GProtoc18" w:date="2023-09-18T13:48: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7D312FBE" w14:textId="1B7ADEBE" w:rsidR="008F5021" w:rsidRDefault="008F5021">
      <w:pPr>
        <w:pStyle w:val="B4"/>
        <w:rPr>
          <w:ins w:id="6266" w:author="24.501_CR5475R2_(Rel-18)_eNPN_Ph2, 5GProtoc18" w:date="2023-09-18T13:46:00Z"/>
        </w:rPr>
        <w:pPrChange w:id="6267" w:author="24.501_CR5475R2_(Rel-18)_eNPN_Ph2, 5GProtoc18" w:date="2023-09-18T13:48:00Z">
          <w:pPr>
            <w:pStyle w:val="B2"/>
          </w:pPr>
        </w:pPrChange>
      </w:pPr>
      <w:ins w:id="6268" w:author="24.501_CR5475R2_(Rel-18)_eNPN_Ph2, 5GProtoc18" w:date="2023-09-18T13:48: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269" w:author="Author" w:date="2023-07-28T10:43:00Z">
          <w:r w:rsidRPr="007F2770" w:rsidDel="00473FCA">
            <w:rPr>
              <w:lang w:eastAsia="zh-TW"/>
            </w:rPr>
            <w:delText>)</w:delText>
          </w:r>
        </w:del>
        <w:r w:rsidRPr="007F2770">
          <w:t xml:space="preserve">, if </w:t>
        </w:r>
        <w:del w:id="6270" w:author="Author" w:date="2023-07-28T10:43:00Z">
          <w:r w:rsidRPr="007F2770" w:rsidDel="00473FCA">
            <w:delText xml:space="preserve">it is </w:delText>
          </w:r>
        </w:del>
        <w:r w:rsidRPr="007F2770">
          <w:t xml:space="preserve">running. </w:t>
        </w:r>
      </w:ins>
    </w:p>
    <w:p w14:paraId="3E8B6055" w14:textId="5385D5FC" w:rsidR="00F8079F" w:rsidRPr="007F2770" w:rsidRDefault="008F5021" w:rsidP="00621D46">
      <w:pPr>
        <w:pStyle w:val="B2"/>
      </w:pPr>
      <w:ins w:id="6271" w:author="24.501_CR5475R2_(Rel-18)_eNPN_Ph2, 5GProtoc18" w:date="2023-09-18T13:48:00Z">
        <w:r>
          <w:tab/>
        </w:r>
      </w:ins>
      <w:del w:id="6272" w:author="24.501_CR5475R2_(Rel-18)_eNPN_Ph2, 5GProtoc18" w:date="2023-09-18T13:48:00Z">
        <w:r w:rsidR="00AD0849" w:rsidRPr="007F2770" w:rsidDel="008F5021">
          <w:delText xml:space="preserve"> (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rPr>
          <w:ins w:id="6273" w:author="24.501_CR5475R2_(Rel-18)_eNPN_Ph2, 5GProtoc18" w:date="2023-09-18T13:49:00Z"/>
        </w:rPr>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ins w:id="6274" w:author="24.501_CR5475R2_(Rel-18)_eNPN_Ph2, 5GProtoc18" w:date="2023-09-18T13:49:00Z">
        <w:r w:rsidR="008F5021">
          <w:t xml:space="preserve">, if running. </w:t>
        </w:r>
        <w:r w:rsidR="008F5021" w:rsidRPr="007F2770">
          <w:t>The timer T3584 to be stopped includes</w:t>
        </w:r>
        <w:r w:rsidR="008F5021">
          <w:t>:</w:t>
        </w:r>
      </w:ins>
    </w:p>
    <w:p w14:paraId="3C74FE99" w14:textId="77777777" w:rsidR="008F5021" w:rsidRDefault="008F5021">
      <w:pPr>
        <w:pStyle w:val="B3"/>
        <w:rPr>
          <w:ins w:id="6275" w:author="24.501_CR5475R2_(Rel-18)_eNPN_Ph2, 5GProtoc18" w:date="2023-09-18T13:49:00Z"/>
        </w:rPr>
        <w:pPrChange w:id="6276" w:author="Author" w:date="2023-07-28T10:44:00Z">
          <w:pPr>
            <w:pStyle w:val="B2"/>
          </w:pPr>
        </w:pPrChange>
      </w:pPr>
      <w:ins w:id="6277" w:author="24.501_CR5475R2_(Rel-18)_eNPN_Ph2, 5GProtoc18" w:date="2023-09-18T13:49:00Z">
        <w:r>
          <w:t>i)</w:t>
        </w:r>
        <w:r>
          <w:tab/>
          <w:t>in a PLMN:</w:t>
        </w:r>
      </w:ins>
    </w:p>
    <w:p w14:paraId="6F57FA9D" w14:textId="77777777" w:rsidR="008F5021" w:rsidRDefault="008F5021">
      <w:pPr>
        <w:pStyle w:val="B4"/>
        <w:rPr>
          <w:ins w:id="6278" w:author="24.501_CR5475R2_(Rel-18)_eNPN_Ph2, 5GProtoc18" w:date="2023-09-18T13:49:00Z"/>
          <w:lang w:eastAsia="zh-TW"/>
        </w:rPr>
        <w:pPrChange w:id="6279" w:author="Author" w:date="2023-07-28T10:44:00Z">
          <w:pPr>
            <w:pStyle w:val="B2"/>
          </w:pPr>
        </w:pPrChange>
      </w:pPr>
      <w:ins w:id="6280" w:author="24.501_CR5475R2_(Rel-18)_eNPN_Ph2, 5GProtoc18" w:date="2023-09-18T13:49:00Z">
        <w:r>
          <w:t>A)</w:t>
        </w:r>
        <w:r>
          <w:tab/>
        </w:r>
        <w:del w:id="6281" w:author="Author" w:date="2023-07-28T10:44:00Z">
          <w:r w:rsidRPr="007F2770" w:rsidDel="00473FCA">
            <w:delText xml:space="preserve"> (including </w:delText>
          </w:r>
        </w:del>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del w:id="6282" w:author="Author" w:date="2023-07-28T10:44:00Z">
          <w:r w:rsidRPr="007F2770" w:rsidDel="00473FCA">
            <w:rPr>
              <w:lang w:eastAsia="zh-TW"/>
            </w:rPr>
            <w:delText>,</w:delText>
          </w:r>
        </w:del>
        <w:r w:rsidRPr="007F2770">
          <w:rPr>
            <w:rFonts w:hint="eastAsia"/>
            <w:lang w:eastAsia="zh-TW"/>
          </w:rPr>
          <w:t xml:space="preserve"> </w:t>
        </w:r>
        <w:r w:rsidRPr="007F2770">
          <w:rPr>
            <w:lang w:eastAsia="zh-TW"/>
          </w:rPr>
          <w:t>and</w:t>
        </w:r>
        <w:del w:id="6283" w:author="Author" w:date="2023-07-28T10:44:00Z">
          <w:r w:rsidRPr="007F2770" w:rsidDel="00473FCA">
            <w:rPr>
              <w:lang w:eastAsia="zh-TW"/>
            </w:rPr>
            <w:delText xml:space="preserve"> </w:delText>
          </w:r>
        </w:del>
      </w:ins>
    </w:p>
    <w:p w14:paraId="1D363A5F" w14:textId="77777777" w:rsidR="008F5021" w:rsidRDefault="008F5021">
      <w:pPr>
        <w:pStyle w:val="B4"/>
        <w:rPr>
          <w:ins w:id="6284" w:author="24.501_CR5475R2_(Rel-18)_eNPN_Ph2, 5GProtoc18" w:date="2023-09-18T13:49:00Z"/>
          <w:lang w:eastAsia="zh-TW"/>
        </w:rPr>
        <w:pPrChange w:id="6285" w:author="Author" w:date="2023-07-28T10:44:00Z">
          <w:pPr>
            <w:pStyle w:val="B2"/>
          </w:pPr>
        </w:pPrChange>
      </w:pPr>
      <w:ins w:id="6286" w:author="24.501_CR5475R2_(Rel-18)_eNPN_Ph2, 5GProtoc18" w:date="2023-09-18T13:49: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446A0030" w14:textId="77777777" w:rsidR="008F5021" w:rsidRDefault="008F5021" w:rsidP="008F5021">
      <w:pPr>
        <w:pStyle w:val="B3"/>
        <w:rPr>
          <w:ins w:id="6287" w:author="24.501_CR5475R2_(Rel-18)_eNPN_Ph2, 5GProtoc18" w:date="2023-09-18T13:49:00Z"/>
        </w:rPr>
      </w:pPr>
      <w:ins w:id="6288" w:author="24.501_CR5475R2_(Rel-18)_eNPN_Ph2, 5GProtoc18" w:date="2023-09-18T13:49:00Z">
        <w:r>
          <w:t>ii)</w:t>
        </w:r>
        <w:r>
          <w:tab/>
          <w:t>in an SNPN:</w:t>
        </w:r>
      </w:ins>
    </w:p>
    <w:p w14:paraId="31961BB0" w14:textId="77777777" w:rsidR="008F5021" w:rsidRDefault="008F5021" w:rsidP="008F5021">
      <w:pPr>
        <w:pStyle w:val="B4"/>
        <w:rPr>
          <w:ins w:id="6289" w:author="24.501_CR5475R2_(Rel-18)_eNPN_Ph2, 5GProtoc18" w:date="2023-09-18T13:49:00Z"/>
        </w:rPr>
      </w:pPr>
      <w:ins w:id="6290" w:author="24.501_CR5475R2_(Rel-18)_eNPN_Ph2, 5GProtoc18" w:date="2023-09-18T13:49: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31A7C22C" w14:textId="165E11FA" w:rsidR="008F5021" w:rsidRDefault="008F5021">
      <w:pPr>
        <w:pStyle w:val="B4"/>
        <w:rPr>
          <w:ins w:id="6291" w:author="24.501_CR5475R2_(Rel-18)_eNPN_Ph2, 5GProtoc18" w:date="2023-09-18T13:49:00Z"/>
        </w:rPr>
        <w:pPrChange w:id="6292" w:author="24.501_CR5475R2_(Rel-18)_eNPN_Ph2, 5GProtoc18" w:date="2023-09-18T13:49:00Z">
          <w:pPr>
            <w:pStyle w:val="B2"/>
          </w:pPr>
        </w:pPrChange>
      </w:pPr>
      <w:ins w:id="6293" w:author="24.501_CR5475R2_(Rel-18)_eNPN_Ph2, 5GProtoc18" w:date="2023-09-18T13:49: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294" w:author="Author" w:date="2023-07-28T10:44:00Z">
          <w:r w:rsidRPr="007F2770" w:rsidDel="00473FCA">
            <w:rPr>
              <w:lang w:eastAsia="zh-TW"/>
            </w:rPr>
            <w:delText>)</w:delText>
          </w:r>
        </w:del>
        <w:r w:rsidRPr="007F2770">
          <w:t xml:space="preserve">, if </w:t>
        </w:r>
        <w:del w:id="6295" w:author="Author" w:date="2023-07-28T10:44:00Z">
          <w:r w:rsidRPr="007F2770" w:rsidDel="00473FCA">
            <w:delText xml:space="preserve">it is </w:delText>
          </w:r>
        </w:del>
        <w:r w:rsidRPr="007F2770">
          <w:t>running.</w:t>
        </w:r>
        <w:del w:id="6296" w:author="Author" w:date="2023-07-28T10:44:00Z">
          <w:r w:rsidRPr="007F2770" w:rsidDel="00473FCA">
            <w:delText xml:space="preserve"> </w:delText>
          </w:r>
        </w:del>
      </w:ins>
      <w:del w:id="6297" w:author="24.501_CR5475R2_(Rel-18)_eNPN_Ph2, 5GProtoc18" w:date="2023-09-18T13:49:00Z">
        <w:r w:rsidR="00AD0849" w:rsidRPr="007F2770" w:rsidDel="008F5021">
          <w:delText xml:space="preserve"> </w:delText>
        </w:r>
      </w:del>
    </w:p>
    <w:p w14:paraId="03FB5FDE" w14:textId="689039F6" w:rsidR="00EB0AF1" w:rsidRPr="007F2770" w:rsidRDefault="008F5021" w:rsidP="00EB0AF1">
      <w:pPr>
        <w:pStyle w:val="B2"/>
      </w:pPr>
      <w:ins w:id="6298" w:author="24.501_CR5475R2_(Rel-18)_eNPN_Ph2, 5GProtoc18" w:date="2023-09-18T13:49:00Z">
        <w:r>
          <w:tab/>
        </w:r>
      </w:ins>
      <w:del w:id="6299" w:author="24.501_CR5475R2_(Rel-18)_eNPN_Ph2, 5GProtoc18" w:date="2023-09-18T13:49:00Z">
        <w:r w:rsidR="00AD0849" w:rsidRPr="007F2770" w:rsidDel="008F5021">
          <w:delText xml:space="preserve">(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rPr>
          <w:ins w:id="6300" w:author="24.501_CR5475R2_(Rel-18)_eNPN_Ph2, 5GProtoc18" w:date="2023-09-18T13:50:00Z"/>
        </w:rPr>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ins w:id="6301" w:author="24.501_CR5475R2_(Rel-18)_eNPN_Ph2, 5GProtoc18" w:date="2023-09-18T13:50:00Z">
        <w:r w:rsidR="008F5021">
          <w:t xml:space="preserve">, if running. </w:t>
        </w:r>
        <w:r w:rsidR="008F5021" w:rsidRPr="007F2770">
          <w:t>The timer T3584 to be stopped includes</w:t>
        </w:r>
        <w:r w:rsidR="008F5021">
          <w:t>:</w:t>
        </w:r>
      </w:ins>
    </w:p>
    <w:p w14:paraId="60B94BB1" w14:textId="77777777" w:rsidR="008F5021" w:rsidRDefault="008F5021">
      <w:pPr>
        <w:pStyle w:val="B3"/>
        <w:rPr>
          <w:ins w:id="6302" w:author="24.501_CR5475R2_(Rel-18)_eNPN_Ph2, 5GProtoc18" w:date="2023-09-18T13:50:00Z"/>
        </w:rPr>
        <w:pPrChange w:id="6303" w:author="Author" w:date="2023-07-28T10:46:00Z">
          <w:pPr>
            <w:pStyle w:val="B2"/>
          </w:pPr>
        </w:pPrChange>
      </w:pPr>
      <w:ins w:id="6304" w:author="24.501_CR5475R2_(Rel-18)_eNPN_Ph2, 5GProtoc18" w:date="2023-09-18T13:50:00Z">
        <w:r>
          <w:t>i)</w:t>
        </w:r>
        <w:r>
          <w:tab/>
          <w:t>in a PLMN:</w:t>
        </w:r>
      </w:ins>
    </w:p>
    <w:p w14:paraId="3F99C295" w14:textId="77777777" w:rsidR="008F5021" w:rsidRDefault="008F5021">
      <w:pPr>
        <w:pStyle w:val="B4"/>
        <w:rPr>
          <w:ins w:id="6305" w:author="24.501_CR5475R2_(Rel-18)_eNPN_Ph2, 5GProtoc18" w:date="2023-09-18T13:50:00Z"/>
          <w:lang w:eastAsia="zh-TW"/>
        </w:rPr>
        <w:pPrChange w:id="6306" w:author="Author" w:date="2023-07-28T10:46:00Z">
          <w:pPr>
            <w:pStyle w:val="B2"/>
          </w:pPr>
        </w:pPrChange>
      </w:pPr>
      <w:ins w:id="6307" w:author="24.501_CR5475R2_(Rel-18)_eNPN_Ph2, 5GProtoc18" w:date="2023-09-18T13:50:00Z">
        <w:r>
          <w:t>A)</w:t>
        </w:r>
        <w:r>
          <w:tab/>
        </w:r>
        <w:del w:id="6308" w:author="Author" w:date="2023-07-28T10:45:00Z">
          <w:r w:rsidRPr="007F2770" w:rsidDel="001C3818">
            <w:delText xml:space="preserve"> (including </w:delText>
          </w:r>
        </w:del>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del w:id="6309" w:author="Author" w:date="2023-07-28T10:45:00Z">
          <w:r w:rsidRPr="007F2770" w:rsidDel="001C3818">
            <w:rPr>
              <w:lang w:eastAsia="zh-TW"/>
            </w:rPr>
            <w:delText>,</w:delText>
          </w:r>
        </w:del>
        <w:r w:rsidRPr="007F2770">
          <w:rPr>
            <w:rFonts w:hint="eastAsia"/>
            <w:lang w:eastAsia="zh-TW"/>
          </w:rPr>
          <w:t xml:space="preserve"> </w:t>
        </w:r>
        <w:r w:rsidRPr="007F2770">
          <w:rPr>
            <w:lang w:eastAsia="zh-TW"/>
          </w:rPr>
          <w:t>and</w:t>
        </w:r>
      </w:ins>
    </w:p>
    <w:p w14:paraId="08CA9C95" w14:textId="77777777" w:rsidR="008F5021" w:rsidRDefault="008F5021" w:rsidP="008F5021">
      <w:pPr>
        <w:pStyle w:val="B4"/>
        <w:rPr>
          <w:ins w:id="6310" w:author="24.501_CR5475R2_(Rel-18)_eNPN_Ph2, 5GProtoc18" w:date="2023-09-18T13:50:00Z"/>
          <w:lang w:eastAsia="zh-TW"/>
        </w:rPr>
      </w:pPr>
      <w:ins w:id="6311" w:author="24.501_CR5475R2_(Rel-18)_eNPN_Ph2, 5GProtoc18" w:date="2023-09-18T13:50:00Z">
        <w:r>
          <w:rPr>
            <w:lang w:eastAsia="zh-TW"/>
          </w:rPr>
          <w:t>B)</w:t>
        </w:r>
        <w:r>
          <w:rPr>
            <w:lang w:eastAsia="zh-TW"/>
          </w:rPr>
          <w:tab/>
        </w:r>
        <w:del w:id="6312" w:author="Author" w:date="2023-07-28T10:45:00Z">
          <w:r w:rsidRPr="007F2770" w:rsidDel="001C3818">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5FE5BA6C" w14:textId="77777777" w:rsidR="008F5021" w:rsidRDefault="008F5021" w:rsidP="008F5021">
      <w:pPr>
        <w:pStyle w:val="B3"/>
        <w:rPr>
          <w:ins w:id="6313" w:author="24.501_CR5475R2_(Rel-18)_eNPN_Ph2, 5GProtoc18" w:date="2023-09-18T13:50:00Z"/>
        </w:rPr>
      </w:pPr>
      <w:ins w:id="6314" w:author="24.501_CR5475R2_(Rel-18)_eNPN_Ph2, 5GProtoc18" w:date="2023-09-18T13:50:00Z">
        <w:r>
          <w:t>ii)</w:t>
        </w:r>
        <w:r>
          <w:tab/>
          <w:t>in an SNPN:</w:t>
        </w:r>
      </w:ins>
    </w:p>
    <w:p w14:paraId="0B2DA737" w14:textId="77777777" w:rsidR="008F5021" w:rsidRDefault="008F5021" w:rsidP="008F5021">
      <w:pPr>
        <w:pStyle w:val="B4"/>
        <w:rPr>
          <w:ins w:id="6315" w:author="24.501_CR5475R2_(Rel-18)_eNPN_Ph2, 5GProtoc18" w:date="2023-09-18T13:50:00Z"/>
        </w:rPr>
      </w:pPr>
      <w:ins w:id="6316" w:author="24.501_CR5475R2_(Rel-18)_eNPN_Ph2, 5GProtoc18" w:date="2023-09-18T13:50: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7174A49F" w14:textId="77777777" w:rsidR="008F5021" w:rsidRDefault="008F5021">
      <w:pPr>
        <w:pStyle w:val="B4"/>
        <w:rPr>
          <w:ins w:id="6317" w:author="24.501_CR5475R2_(Rel-18)_eNPN_Ph2, 5GProtoc18" w:date="2023-09-18T13:50:00Z"/>
        </w:rPr>
        <w:pPrChange w:id="6318" w:author="Author" w:date="2023-07-28T10:46:00Z">
          <w:pPr>
            <w:pStyle w:val="B2"/>
          </w:pPr>
        </w:pPrChange>
      </w:pPr>
      <w:ins w:id="6319" w:author="24.501_CR5475R2_(Rel-18)_eNPN_Ph2, 5GProtoc18" w:date="2023-09-18T13:50: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320" w:author="Author" w:date="2023-07-28T10:45:00Z">
          <w:r w:rsidRPr="007F2770" w:rsidDel="001C3818">
            <w:rPr>
              <w:lang w:eastAsia="zh-TW"/>
            </w:rPr>
            <w:delText>)</w:delText>
          </w:r>
        </w:del>
        <w:r w:rsidRPr="007F2770">
          <w:t xml:space="preserve">, if </w:t>
        </w:r>
        <w:del w:id="6321" w:author="Author" w:date="2023-07-28T11:04:00Z">
          <w:r w:rsidRPr="007F2770" w:rsidDel="009C3CA5">
            <w:delText xml:space="preserve">it is </w:delText>
          </w:r>
        </w:del>
        <w:r w:rsidRPr="007F2770">
          <w:t>running.</w:t>
        </w:r>
        <w:del w:id="6322" w:author="Author" w:date="2023-07-28T10:46:00Z">
          <w:r w:rsidRPr="007F2770" w:rsidDel="001C3818">
            <w:delText xml:space="preserve"> </w:delText>
          </w:r>
        </w:del>
      </w:ins>
    </w:p>
    <w:p w14:paraId="5D9989F5" w14:textId="257E3878" w:rsidR="00EB0AF1" w:rsidRPr="007F2770" w:rsidRDefault="008F5021" w:rsidP="008F5021">
      <w:pPr>
        <w:pStyle w:val="B2"/>
      </w:pPr>
      <w:ins w:id="6323" w:author="24.501_CR5475R2_(Rel-18)_eNPN_Ph2, 5GProtoc18" w:date="2023-09-18T13:50:00Z">
        <w:r>
          <w:tab/>
        </w:r>
      </w:ins>
      <w:del w:id="6324" w:author="24.501_CR5475R2_(Rel-18)_eNPN_Ph2, 5GProtoc18" w:date="2023-09-18T13:50:00Z">
        <w:r w:rsidR="00AD0849" w:rsidRPr="007F2770" w:rsidDel="008F5021">
          <w:delText xml:space="preserve">(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ins w:id="6325" w:author="24.501_CR5475R2_(Rel-18)_eNPN_Ph2, 5GProtoc18" w:date="2023-09-18T13:51:00Z">
        <w:r w:rsidR="008F5021">
          <w:t>, SNPN change,</w:t>
        </w:r>
      </w:ins>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rPr>
          <w:ins w:id="6326" w:author="24.501_CR5475R2_(Rel-18)_eNPN_Ph2, 5GProtoc18" w:date="2023-09-18T13:51:00Z"/>
        </w:rPr>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ins w:id="6327" w:author="24.501_CR5475R2_(Rel-18)_eNPN_Ph2, 5GProtoc18" w:date="2023-09-18T13:51:00Z">
        <w:r w:rsidR="008F5021">
          <w:t xml:space="preserve">, if running. </w:t>
        </w:r>
        <w:r w:rsidR="008F5021" w:rsidRPr="007F2770">
          <w:t>The timer T3584 to be stopped includes</w:t>
        </w:r>
        <w:r w:rsidR="008F5021">
          <w:t>:</w:t>
        </w:r>
      </w:ins>
    </w:p>
    <w:p w14:paraId="18107D75" w14:textId="77777777" w:rsidR="008F5021" w:rsidRDefault="008F5021" w:rsidP="008F5021">
      <w:pPr>
        <w:pStyle w:val="B3"/>
        <w:rPr>
          <w:ins w:id="6328" w:author="24.501_CR5475R2_(Rel-18)_eNPN_Ph2, 5GProtoc18" w:date="2023-09-18T13:51:00Z"/>
        </w:rPr>
      </w:pPr>
      <w:ins w:id="6329" w:author="24.501_CR5475R2_(Rel-18)_eNPN_Ph2, 5GProtoc18" w:date="2023-09-18T13:51:00Z">
        <w:r>
          <w:t>i)</w:t>
        </w:r>
        <w:r>
          <w:tab/>
          <w:t>in a PLMN:</w:t>
        </w:r>
      </w:ins>
    </w:p>
    <w:p w14:paraId="4BA9A07C" w14:textId="77777777" w:rsidR="008F5021" w:rsidRDefault="008F5021">
      <w:pPr>
        <w:pStyle w:val="B4"/>
        <w:rPr>
          <w:ins w:id="6330" w:author="24.501_CR5475R2_(Rel-18)_eNPN_Ph2, 5GProtoc18" w:date="2023-09-18T13:51:00Z"/>
          <w:lang w:eastAsia="zh-TW"/>
        </w:rPr>
        <w:pPrChange w:id="6331" w:author="Author" w:date="2023-07-28T10:48:00Z">
          <w:pPr>
            <w:pStyle w:val="B2"/>
          </w:pPr>
        </w:pPrChange>
      </w:pPr>
      <w:ins w:id="6332" w:author="24.501_CR5475R2_(Rel-18)_eNPN_Ph2, 5GProtoc18" w:date="2023-09-18T13:51:00Z">
        <w:r>
          <w:t>A)</w:t>
        </w:r>
        <w:r>
          <w:tab/>
        </w:r>
        <w:del w:id="6333" w:author="Author" w:date="2023-07-28T10:47:00Z">
          <w:r w:rsidRPr="007F2770" w:rsidDel="00093729">
            <w:delText xml:space="preserve"> (including </w:delText>
          </w:r>
        </w:del>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del w:id="6334" w:author="Author" w:date="2023-07-28T10:47:00Z">
          <w:r w:rsidRPr="007F2770" w:rsidDel="00093729">
            <w:rPr>
              <w:lang w:eastAsia="zh-TW"/>
            </w:rPr>
            <w:delText>,</w:delText>
          </w:r>
        </w:del>
        <w:r w:rsidRPr="007F2770">
          <w:rPr>
            <w:rFonts w:hint="eastAsia"/>
            <w:lang w:eastAsia="zh-TW"/>
          </w:rPr>
          <w:t xml:space="preserve"> </w:t>
        </w:r>
        <w:r w:rsidRPr="007F2770">
          <w:rPr>
            <w:lang w:eastAsia="zh-TW"/>
          </w:rPr>
          <w:t>and</w:t>
        </w:r>
        <w:del w:id="6335" w:author="Author" w:date="2023-07-28T10:47:00Z">
          <w:r w:rsidRPr="007F2770" w:rsidDel="00093729">
            <w:rPr>
              <w:lang w:eastAsia="zh-TW"/>
            </w:rPr>
            <w:delText xml:space="preserve"> </w:delText>
          </w:r>
        </w:del>
      </w:ins>
    </w:p>
    <w:p w14:paraId="457E8A9D" w14:textId="77777777" w:rsidR="008F5021" w:rsidRDefault="008F5021" w:rsidP="008F5021">
      <w:pPr>
        <w:pStyle w:val="B4"/>
        <w:rPr>
          <w:ins w:id="6336" w:author="24.501_CR5475R2_(Rel-18)_eNPN_Ph2, 5GProtoc18" w:date="2023-09-18T13:51:00Z"/>
          <w:lang w:eastAsia="zh-TW"/>
        </w:rPr>
      </w:pPr>
      <w:ins w:id="6337" w:author="24.501_CR5475R2_(Rel-18)_eNPN_Ph2, 5GProtoc18" w:date="2023-09-18T13:51: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22989383" w14:textId="77777777" w:rsidR="008F5021" w:rsidRDefault="008F5021" w:rsidP="008F5021">
      <w:pPr>
        <w:pStyle w:val="B3"/>
        <w:rPr>
          <w:ins w:id="6338" w:author="24.501_CR5475R2_(Rel-18)_eNPN_Ph2, 5GProtoc18" w:date="2023-09-18T13:51:00Z"/>
        </w:rPr>
      </w:pPr>
      <w:ins w:id="6339" w:author="24.501_CR5475R2_(Rel-18)_eNPN_Ph2, 5GProtoc18" w:date="2023-09-18T13:51:00Z">
        <w:r>
          <w:t>ii)</w:t>
        </w:r>
        <w:r>
          <w:tab/>
          <w:t>in an SNPN:</w:t>
        </w:r>
      </w:ins>
    </w:p>
    <w:p w14:paraId="525FC056" w14:textId="77777777" w:rsidR="008F5021" w:rsidRDefault="008F5021" w:rsidP="008F5021">
      <w:pPr>
        <w:pStyle w:val="B4"/>
        <w:rPr>
          <w:ins w:id="6340" w:author="24.501_CR5475R2_(Rel-18)_eNPN_Ph2, 5GProtoc18" w:date="2023-09-18T13:51:00Z"/>
        </w:rPr>
      </w:pPr>
      <w:ins w:id="6341" w:author="24.501_CR5475R2_(Rel-18)_eNPN_Ph2, 5GProtoc18" w:date="2023-09-18T13:51: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0592CD68" w14:textId="70150991" w:rsidR="008F5021" w:rsidRDefault="008F5021">
      <w:pPr>
        <w:pStyle w:val="B4"/>
        <w:rPr>
          <w:ins w:id="6342" w:author="24.501_CR5475R2_(Rel-18)_eNPN_Ph2, 5GProtoc18" w:date="2023-09-18T13:51:00Z"/>
        </w:rPr>
        <w:pPrChange w:id="6343" w:author="24.501_CR5475R2_(Rel-18)_eNPN_Ph2, 5GProtoc18" w:date="2023-09-18T13:52:00Z">
          <w:pPr>
            <w:pStyle w:val="B2"/>
          </w:pPr>
        </w:pPrChange>
      </w:pPr>
      <w:ins w:id="6344" w:author="24.501_CR5475R2_(Rel-18)_eNPN_Ph2, 5GProtoc18" w:date="2023-09-18T13:51: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345" w:author="Author" w:date="2023-07-28T10:47:00Z">
          <w:r w:rsidRPr="007F2770" w:rsidDel="00093729">
            <w:rPr>
              <w:lang w:eastAsia="zh-TW"/>
            </w:rPr>
            <w:delText>)</w:delText>
          </w:r>
        </w:del>
        <w:r w:rsidRPr="007F2770">
          <w:t xml:space="preserve">, if </w:t>
        </w:r>
        <w:del w:id="6346" w:author="Author" w:date="2023-07-28T10:47:00Z">
          <w:r w:rsidRPr="007F2770" w:rsidDel="00093729">
            <w:delText xml:space="preserve">it is </w:delText>
          </w:r>
        </w:del>
        <w:r w:rsidRPr="007F2770">
          <w:t>running.</w:t>
        </w:r>
        <w:del w:id="6347" w:author="Author" w:date="2023-07-28T10:47:00Z">
          <w:r w:rsidRPr="007F2770" w:rsidDel="00093729">
            <w:delText xml:space="preserve"> </w:delText>
          </w:r>
        </w:del>
      </w:ins>
    </w:p>
    <w:p w14:paraId="1AC3AB60" w14:textId="531D7978" w:rsidR="00B23F03" w:rsidRPr="007F2770" w:rsidRDefault="008F5021" w:rsidP="00621D46">
      <w:pPr>
        <w:pStyle w:val="B2"/>
      </w:pPr>
      <w:ins w:id="6348" w:author="24.501_CR5475R2_(Rel-18)_eNPN_Ph2, 5GProtoc18" w:date="2023-09-18T13:52:00Z">
        <w:r>
          <w:tab/>
        </w:r>
      </w:ins>
      <w:del w:id="6349" w:author="24.501_CR5475R2_(Rel-18)_eNPN_Ph2, 5GProtoc18" w:date="2023-09-18T13:52:00Z">
        <w:r w:rsidR="00AD0849" w:rsidRPr="007F2770" w:rsidDel="008F5021">
          <w:delText xml:space="preserve"> (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rPr>
          <w:ins w:id="6350" w:author="24.501_CR5475R2_(Rel-18)_eNPN_Ph2, 5GProtoc18" w:date="2023-09-18T13:52:00Z"/>
        </w:rPr>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ins w:id="6351" w:author="24.501_CR5475R2_(Rel-18)_eNPN_Ph2, 5GProtoc18" w:date="2023-09-18T13:52:00Z">
        <w:r w:rsidR="008F5021">
          <w:t xml:space="preserve">, if running. </w:t>
        </w:r>
        <w:r w:rsidR="008F5021" w:rsidRPr="007F2770">
          <w:t>The timer T3584 to be stopped includes</w:t>
        </w:r>
        <w:r w:rsidR="008F5021">
          <w:t>:</w:t>
        </w:r>
      </w:ins>
    </w:p>
    <w:p w14:paraId="42ED6B6B" w14:textId="77777777" w:rsidR="008F5021" w:rsidRDefault="008F5021" w:rsidP="008F5021">
      <w:pPr>
        <w:pStyle w:val="B3"/>
        <w:rPr>
          <w:ins w:id="6352" w:author="24.501_CR5475R2_(Rel-18)_eNPN_Ph2, 5GProtoc18" w:date="2023-09-18T13:52:00Z"/>
        </w:rPr>
      </w:pPr>
      <w:ins w:id="6353" w:author="24.501_CR5475R2_(Rel-18)_eNPN_Ph2, 5GProtoc18" w:date="2023-09-18T13:52:00Z">
        <w:r>
          <w:t>i)</w:t>
        </w:r>
        <w:r>
          <w:tab/>
          <w:t>in a PLMN:</w:t>
        </w:r>
      </w:ins>
    </w:p>
    <w:p w14:paraId="293EC4DC" w14:textId="77777777" w:rsidR="008F5021" w:rsidRDefault="008F5021">
      <w:pPr>
        <w:pStyle w:val="B4"/>
        <w:rPr>
          <w:ins w:id="6354" w:author="24.501_CR5475R2_(Rel-18)_eNPN_Ph2, 5GProtoc18" w:date="2023-09-18T13:52:00Z"/>
          <w:lang w:eastAsia="zh-TW"/>
        </w:rPr>
        <w:pPrChange w:id="6355" w:author="Author" w:date="2023-07-28T10:49:00Z">
          <w:pPr>
            <w:pStyle w:val="B2"/>
          </w:pPr>
        </w:pPrChange>
      </w:pPr>
      <w:ins w:id="6356" w:author="24.501_CR5475R2_(Rel-18)_eNPN_Ph2, 5GProtoc18" w:date="2023-09-18T13:52:00Z">
        <w:r>
          <w:t>A)</w:t>
        </w:r>
        <w:r>
          <w:tab/>
        </w:r>
        <w:del w:id="6357" w:author="Author" w:date="2023-07-28T10:48:00Z">
          <w:r w:rsidRPr="007F2770" w:rsidDel="00093729">
            <w:delText xml:space="preserve"> (including </w:delText>
          </w:r>
        </w:del>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del w:id="6358" w:author="Author" w:date="2023-07-28T10:48:00Z">
          <w:r w:rsidRPr="007F2770" w:rsidDel="00093729">
            <w:rPr>
              <w:lang w:eastAsia="zh-TW"/>
            </w:rPr>
            <w:delText>,</w:delText>
          </w:r>
        </w:del>
        <w:r w:rsidRPr="007F2770">
          <w:rPr>
            <w:rFonts w:hint="eastAsia"/>
            <w:lang w:eastAsia="zh-TW"/>
          </w:rPr>
          <w:t xml:space="preserve"> </w:t>
        </w:r>
        <w:r w:rsidRPr="007F2770">
          <w:rPr>
            <w:lang w:eastAsia="zh-TW"/>
          </w:rPr>
          <w:t>and</w:t>
        </w:r>
        <w:del w:id="6359" w:author="Author" w:date="2023-07-28T10:48:00Z">
          <w:r w:rsidRPr="007F2770" w:rsidDel="00093729">
            <w:rPr>
              <w:lang w:eastAsia="zh-TW"/>
            </w:rPr>
            <w:delText xml:space="preserve"> </w:delText>
          </w:r>
        </w:del>
      </w:ins>
    </w:p>
    <w:p w14:paraId="6812EF5B" w14:textId="77777777" w:rsidR="008F5021" w:rsidRDefault="008F5021" w:rsidP="008F5021">
      <w:pPr>
        <w:pStyle w:val="B4"/>
        <w:rPr>
          <w:ins w:id="6360" w:author="24.501_CR5475R2_(Rel-18)_eNPN_Ph2, 5GProtoc18" w:date="2023-09-18T13:52:00Z"/>
          <w:lang w:eastAsia="zh-TW"/>
        </w:rPr>
      </w:pPr>
      <w:ins w:id="6361" w:author="24.501_CR5475R2_(Rel-18)_eNPN_Ph2, 5GProtoc18" w:date="2023-09-18T13:52: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3975622E" w14:textId="77777777" w:rsidR="008F5021" w:rsidRDefault="008F5021" w:rsidP="008F5021">
      <w:pPr>
        <w:pStyle w:val="B3"/>
        <w:rPr>
          <w:ins w:id="6362" w:author="24.501_CR5475R2_(Rel-18)_eNPN_Ph2, 5GProtoc18" w:date="2023-09-18T13:52:00Z"/>
        </w:rPr>
      </w:pPr>
      <w:ins w:id="6363" w:author="24.501_CR5475R2_(Rel-18)_eNPN_Ph2, 5GProtoc18" w:date="2023-09-18T13:52:00Z">
        <w:r>
          <w:t>ii)</w:t>
        </w:r>
        <w:r>
          <w:tab/>
          <w:t>in an SNPN:</w:t>
        </w:r>
      </w:ins>
    </w:p>
    <w:p w14:paraId="67445CAB" w14:textId="77777777" w:rsidR="008F5021" w:rsidRDefault="008F5021" w:rsidP="008F5021">
      <w:pPr>
        <w:pStyle w:val="B4"/>
        <w:rPr>
          <w:ins w:id="6364" w:author="24.501_CR5475R2_(Rel-18)_eNPN_Ph2, 5GProtoc18" w:date="2023-09-18T13:52:00Z"/>
        </w:rPr>
      </w:pPr>
      <w:ins w:id="6365" w:author="24.501_CR5475R2_(Rel-18)_eNPN_Ph2, 5GProtoc18" w:date="2023-09-18T13:52: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44A403C8" w14:textId="77777777" w:rsidR="008F5021" w:rsidRDefault="008F5021">
      <w:pPr>
        <w:pStyle w:val="B4"/>
        <w:rPr>
          <w:ins w:id="6366" w:author="24.501_CR5475R2_(Rel-18)_eNPN_Ph2, 5GProtoc18" w:date="2023-09-18T13:52:00Z"/>
        </w:rPr>
        <w:pPrChange w:id="6367" w:author="Author" w:date="2023-07-28T10:49:00Z">
          <w:pPr>
            <w:pStyle w:val="B2"/>
          </w:pPr>
        </w:pPrChange>
      </w:pPr>
      <w:ins w:id="6368" w:author="24.501_CR5475R2_(Rel-18)_eNPN_Ph2, 5GProtoc18" w:date="2023-09-18T13:52: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369" w:author="Author" w:date="2023-07-28T10:48:00Z">
          <w:r w:rsidRPr="007F2770" w:rsidDel="00093729">
            <w:rPr>
              <w:lang w:eastAsia="zh-TW"/>
            </w:rPr>
            <w:delText>)</w:delText>
          </w:r>
        </w:del>
        <w:r w:rsidRPr="007F2770">
          <w:t xml:space="preserve">, if </w:t>
        </w:r>
        <w:del w:id="6370" w:author="Author" w:date="2023-07-28T10:48:00Z">
          <w:r w:rsidRPr="007F2770" w:rsidDel="00093729">
            <w:delText xml:space="preserve">it is </w:delText>
          </w:r>
        </w:del>
        <w:r w:rsidRPr="007F2770">
          <w:t>running.</w:t>
        </w:r>
        <w:del w:id="6371" w:author="Author" w:date="2023-07-28T10:49:00Z">
          <w:r w:rsidRPr="007F2770" w:rsidDel="00093729">
            <w:delText xml:space="preserve"> </w:delText>
          </w:r>
        </w:del>
      </w:ins>
    </w:p>
    <w:p w14:paraId="5F9246E2" w14:textId="1C23A378" w:rsidR="00941D8F" w:rsidRPr="007F2770" w:rsidRDefault="008F5021" w:rsidP="00621D46">
      <w:pPr>
        <w:pStyle w:val="B2"/>
      </w:pPr>
      <w:ins w:id="6372" w:author="24.501_CR5475R2_(Rel-18)_eNPN_Ph2, 5GProtoc18" w:date="2023-09-18T13:53:00Z">
        <w:r>
          <w:tab/>
        </w:r>
      </w:ins>
      <w:del w:id="6373" w:author="24.501_CR5475R2_(Rel-18)_eNPN_Ph2, 5GProtoc18" w:date="2023-09-18T13:52:00Z">
        <w:r w:rsidR="00AD0849" w:rsidRPr="007F2770" w:rsidDel="008F5021">
          <w:delText xml:space="preserve"> (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77777777" w:rsidR="008F5021" w:rsidRDefault="00EB0AF1" w:rsidP="008F5021">
      <w:pPr>
        <w:pStyle w:val="B2"/>
        <w:rPr>
          <w:ins w:id="6374" w:author="24.501_CR5475R2_(Rel-18)_eNPN_Ph2, 5GProtoc18" w:date="2023-09-18T13:53:00Z"/>
        </w:rPr>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del w:id="6375" w:author="24.501_CR5475R2_(Rel-18)_eNPN_Ph2, 5GProtoc18" w:date="2023-09-18T13:53:00Z">
        <w:r w:rsidR="00AD0849" w:rsidRPr="007F2770" w:rsidDel="008F5021">
          <w:delText xml:space="preserve"> </w:delText>
        </w:r>
      </w:del>
      <w:ins w:id="6376" w:author="24.501_CR5475R2_(Rel-18)_eNPN_Ph2, 5GProtoc18" w:date="2023-09-18T13:53:00Z">
        <w:r w:rsidR="008F5021">
          <w:t xml:space="preserve">, if running. </w:t>
        </w:r>
        <w:r w:rsidR="008F5021" w:rsidRPr="007F2770">
          <w:t>The timer T3584 to be stopped includes</w:t>
        </w:r>
        <w:r w:rsidR="008F5021">
          <w:t>:</w:t>
        </w:r>
      </w:ins>
    </w:p>
    <w:p w14:paraId="57AF3918" w14:textId="77777777" w:rsidR="008F5021" w:rsidRDefault="008F5021" w:rsidP="008F5021">
      <w:pPr>
        <w:pStyle w:val="B3"/>
        <w:rPr>
          <w:ins w:id="6377" w:author="24.501_CR5475R2_(Rel-18)_eNPN_Ph2, 5GProtoc18" w:date="2023-09-18T13:53:00Z"/>
        </w:rPr>
      </w:pPr>
      <w:ins w:id="6378" w:author="24.501_CR5475R2_(Rel-18)_eNPN_Ph2, 5GProtoc18" w:date="2023-09-18T13:53:00Z">
        <w:r>
          <w:t>i)</w:t>
        </w:r>
        <w:r>
          <w:tab/>
          <w:t>in a PLMN:</w:t>
        </w:r>
      </w:ins>
    </w:p>
    <w:p w14:paraId="782E4168" w14:textId="77777777" w:rsidR="008F5021" w:rsidRDefault="008F5021">
      <w:pPr>
        <w:pStyle w:val="B4"/>
        <w:rPr>
          <w:ins w:id="6379" w:author="24.501_CR5475R2_(Rel-18)_eNPN_Ph2, 5GProtoc18" w:date="2023-09-18T13:53:00Z"/>
          <w:lang w:eastAsia="zh-TW"/>
        </w:rPr>
        <w:pPrChange w:id="6380" w:author="Author" w:date="2023-07-28T10:50:00Z">
          <w:pPr>
            <w:pStyle w:val="B2"/>
          </w:pPr>
        </w:pPrChange>
      </w:pPr>
      <w:ins w:id="6381" w:author="24.501_CR5475R2_(Rel-18)_eNPN_Ph2, 5GProtoc18" w:date="2023-09-18T13:53:00Z">
        <w:r>
          <w:t>A)</w:t>
        </w:r>
        <w:r>
          <w:tab/>
        </w:r>
        <w:del w:id="6382" w:author="Author" w:date="2023-07-28T10:49:00Z">
          <w:r w:rsidRPr="007F2770" w:rsidDel="002B6793">
            <w:delText xml:space="preserve"> (including </w:delText>
          </w:r>
        </w:del>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del w:id="6383" w:author="Author" w:date="2023-07-28T10:49:00Z">
          <w:r w:rsidRPr="007F2770" w:rsidDel="002B6793">
            <w:rPr>
              <w:lang w:eastAsia="zh-TW"/>
            </w:rPr>
            <w:delText>,</w:delText>
          </w:r>
        </w:del>
        <w:r w:rsidRPr="007F2770">
          <w:rPr>
            <w:rFonts w:hint="eastAsia"/>
            <w:lang w:eastAsia="zh-TW"/>
          </w:rPr>
          <w:t xml:space="preserve"> </w:t>
        </w:r>
        <w:r w:rsidRPr="007F2770">
          <w:rPr>
            <w:lang w:eastAsia="zh-TW"/>
          </w:rPr>
          <w:t>and</w:t>
        </w:r>
      </w:ins>
    </w:p>
    <w:p w14:paraId="21901E01" w14:textId="77777777" w:rsidR="008F5021" w:rsidRDefault="008F5021" w:rsidP="008F5021">
      <w:pPr>
        <w:pStyle w:val="B4"/>
        <w:rPr>
          <w:ins w:id="6384" w:author="24.501_CR5475R2_(Rel-18)_eNPN_Ph2, 5GProtoc18" w:date="2023-09-18T13:53:00Z"/>
          <w:lang w:eastAsia="zh-TW"/>
        </w:rPr>
      </w:pPr>
      <w:ins w:id="6385" w:author="24.501_CR5475R2_(Rel-18)_eNPN_Ph2, 5GProtoc18" w:date="2023-09-18T13:53:00Z">
        <w:r>
          <w:rPr>
            <w:lang w:eastAsia="zh-TW"/>
          </w:rPr>
          <w:t>B)</w:t>
        </w:r>
        <w:r>
          <w:rPr>
            <w:lang w:eastAsia="zh-TW"/>
          </w:rPr>
          <w:tab/>
        </w:r>
        <w:del w:id="6386" w:author="Author" w:date="2023-07-28T10:49:00Z">
          <w:r w:rsidRPr="007F2770" w:rsidDel="002B6793">
            <w:rPr>
              <w:lang w:eastAsia="zh-TW"/>
            </w:rPr>
            <w:delText xml:space="preserve"> </w:delText>
          </w:r>
        </w:del>
        <w:r w:rsidRPr="007F2770">
          <w:rPr>
            <w:rFonts w:hint="eastAsia"/>
            <w:lang w:eastAsia="zh-TW"/>
          </w:rPr>
          <w:t>t</w:t>
        </w:r>
        <w:r w:rsidRPr="007F2770">
          <w:rPr>
            <w:lang w:eastAsia="zh-TW"/>
          </w:rPr>
          <w:t>he timer T3584 applied for the registered PLMN, if running</w:t>
        </w:r>
        <w:r>
          <w:rPr>
            <w:lang w:eastAsia="zh-TW"/>
          </w:rPr>
          <w:t>; or</w:t>
        </w:r>
      </w:ins>
    </w:p>
    <w:p w14:paraId="30DBE382" w14:textId="77777777" w:rsidR="008F5021" w:rsidRDefault="008F5021" w:rsidP="008F5021">
      <w:pPr>
        <w:pStyle w:val="B3"/>
        <w:rPr>
          <w:ins w:id="6387" w:author="24.501_CR5475R2_(Rel-18)_eNPN_Ph2, 5GProtoc18" w:date="2023-09-18T13:53:00Z"/>
        </w:rPr>
      </w:pPr>
      <w:ins w:id="6388" w:author="24.501_CR5475R2_(Rel-18)_eNPN_Ph2, 5GProtoc18" w:date="2023-09-18T13:53:00Z">
        <w:r>
          <w:t>ii)</w:t>
        </w:r>
        <w:r>
          <w:tab/>
          <w:t>in an SNPN:</w:t>
        </w:r>
      </w:ins>
    </w:p>
    <w:p w14:paraId="7EB3AF37" w14:textId="77777777" w:rsidR="008F5021" w:rsidRDefault="008F5021" w:rsidP="008F5021">
      <w:pPr>
        <w:pStyle w:val="B4"/>
        <w:rPr>
          <w:ins w:id="6389" w:author="24.501_CR5475R2_(Rel-18)_eNPN_Ph2, 5GProtoc18" w:date="2023-09-18T13:53:00Z"/>
        </w:rPr>
      </w:pPr>
      <w:ins w:id="6390" w:author="24.501_CR5475R2_(Rel-18)_eNPN_Ph2, 5GProtoc18" w:date="2023-09-18T13:53: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4E55CBA3" w14:textId="77777777" w:rsidR="008F5021" w:rsidRDefault="008F5021" w:rsidP="008F5021">
      <w:pPr>
        <w:pStyle w:val="B4"/>
        <w:rPr>
          <w:ins w:id="6391" w:author="24.501_CR5475R2_(Rel-18)_eNPN_Ph2, 5GProtoc18" w:date="2023-09-18T13:53:00Z"/>
        </w:rPr>
      </w:pPr>
      <w:ins w:id="6392" w:author="24.501_CR5475R2_(Rel-18)_eNPN_Ph2, 5GProtoc18" w:date="2023-09-18T13:53: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393" w:author="Author" w:date="2023-07-28T10:50:00Z">
          <w:r w:rsidRPr="007F2770" w:rsidDel="002B6793">
            <w:rPr>
              <w:lang w:eastAsia="zh-TW"/>
            </w:rPr>
            <w:delText>)</w:delText>
          </w:r>
        </w:del>
        <w:r w:rsidRPr="007F2770">
          <w:t xml:space="preserve">, if </w:t>
        </w:r>
        <w:del w:id="6394" w:author="Author" w:date="2023-07-28T10:50:00Z">
          <w:r w:rsidRPr="007F2770" w:rsidDel="002B6793">
            <w:delText xml:space="preserve">it is </w:delText>
          </w:r>
        </w:del>
        <w:r w:rsidRPr="007F2770">
          <w:t>running.</w:t>
        </w:r>
      </w:ins>
    </w:p>
    <w:p w14:paraId="09B6311C" w14:textId="71BC4849" w:rsidR="00EB0AF1" w:rsidRPr="007F2770" w:rsidRDefault="008F5021" w:rsidP="008F5021">
      <w:pPr>
        <w:pStyle w:val="B2"/>
      </w:pPr>
      <w:ins w:id="6395" w:author="24.501_CR5475R2_(Rel-18)_eNPN_Ph2, 5GProtoc18" w:date="2023-09-18T13:54:00Z">
        <w:r>
          <w:tab/>
        </w:r>
      </w:ins>
      <w:del w:id="6396" w:author="24.501_CR5475R2_(Rel-18)_eNPN_Ph2, 5GProtoc18" w:date="2023-09-18T13:53:00Z">
        <w:r w:rsidR="00AD0849" w:rsidRPr="007F2770" w:rsidDel="008F5021">
          <w:delText xml:space="preserve">(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rPr>
          <w:ins w:id="6397" w:author="24.501_CR5475R2_(Rel-18)_eNPN_Ph2, 5GProtoc18" w:date="2023-09-18T13:54:00Z"/>
        </w:rPr>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ins w:id="6398" w:author="24.501_CR5475R2_(Rel-18)_eNPN_Ph2, 5GProtoc18" w:date="2023-09-18T13:54:00Z">
        <w:r w:rsidR="008F5021">
          <w:t xml:space="preserve">, if running. </w:t>
        </w:r>
        <w:r w:rsidR="008F5021" w:rsidRPr="007F2770">
          <w:t>The timer T3584 to be stopped includes</w:t>
        </w:r>
        <w:r w:rsidR="008F5021">
          <w:t>:</w:t>
        </w:r>
      </w:ins>
    </w:p>
    <w:p w14:paraId="4FC34A18" w14:textId="77777777" w:rsidR="008F5021" w:rsidRDefault="008F5021" w:rsidP="008F5021">
      <w:pPr>
        <w:pStyle w:val="B3"/>
        <w:rPr>
          <w:ins w:id="6399" w:author="24.501_CR5475R2_(Rel-18)_eNPN_Ph2, 5GProtoc18" w:date="2023-09-18T13:54:00Z"/>
        </w:rPr>
      </w:pPr>
      <w:ins w:id="6400" w:author="24.501_CR5475R2_(Rel-18)_eNPN_Ph2, 5GProtoc18" w:date="2023-09-18T13:54:00Z">
        <w:r>
          <w:t>i)</w:t>
        </w:r>
        <w:r>
          <w:tab/>
          <w:t>in a PLMN:</w:t>
        </w:r>
      </w:ins>
    </w:p>
    <w:p w14:paraId="11FE58C2" w14:textId="77777777" w:rsidR="008F5021" w:rsidRDefault="008F5021">
      <w:pPr>
        <w:pStyle w:val="B4"/>
        <w:rPr>
          <w:ins w:id="6401" w:author="24.501_CR5475R2_(Rel-18)_eNPN_Ph2, 5GProtoc18" w:date="2023-09-18T13:54:00Z"/>
          <w:lang w:eastAsia="zh-TW"/>
        </w:rPr>
        <w:pPrChange w:id="6402" w:author="Author" w:date="2023-07-28T10:51:00Z">
          <w:pPr>
            <w:pStyle w:val="B2"/>
          </w:pPr>
        </w:pPrChange>
      </w:pPr>
      <w:ins w:id="6403" w:author="24.501_CR5475R2_(Rel-18)_eNPN_Ph2, 5GProtoc18" w:date="2023-09-18T13:54:00Z">
        <w:r>
          <w:t>A)</w:t>
        </w:r>
        <w:r>
          <w:tab/>
        </w:r>
        <w:del w:id="6404" w:author="Author" w:date="2023-07-28T10:50:00Z">
          <w:r w:rsidRPr="007F2770" w:rsidDel="00FD540B">
            <w:delText xml:space="preserve"> (including </w:delText>
          </w:r>
        </w:del>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del w:id="6405" w:author="Author" w:date="2023-07-28T10:50:00Z">
          <w:r w:rsidRPr="007F2770" w:rsidDel="00FD540B">
            <w:rPr>
              <w:lang w:eastAsia="zh-TW"/>
            </w:rPr>
            <w:delText>,</w:delText>
          </w:r>
        </w:del>
        <w:r w:rsidRPr="007F2770">
          <w:rPr>
            <w:rFonts w:hint="eastAsia"/>
            <w:lang w:eastAsia="zh-TW"/>
          </w:rPr>
          <w:t xml:space="preserve"> </w:t>
        </w:r>
        <w:r w:rsidRPr="007F2770">
          <w:rPr>
            <w:lang w:eastAsia="zh-TW"/>
          </w:rPr>
          <w:t>and</w:t>
        </w:r>
        <w:del w:id="6406" w:author="Author" w:date="2023-07-28T10:50:00Z">
          <w:r w:rsidRPr="007F2770" w:rsidDel="00FD540B">
            <w:rPr>
              <w:lang w:eastAsia="zh-TW"/>
            </w:rPr>
            <w:delText xml:space="preserve"> </w:delText>
          </w:r>
        </w:del>
      </w:ins>
    </w:p>
    <w:p w14:paraId="659FBC60" w14:textId="77777777" w:rsidR="008F5021" w:rsidRDefault="008F5021" w:rsidP="008F5021">
      <w:pPr>
        <w:pStyle w:val="B4"/>
        <w:rPr>
          <w:ins w:id="6407" w:author="24.501_CR5475R2_(Rel-18)_eNPN_Ph2, 5GProtoc18" w:date="2023-09-18T13:54:00Z"/>
          <w:lang w:eastAsia="zh-TW"/>
        </w:rPr>
      </w:pPr>
      <w:ins w:id="6408" w:author="24.501_CR5475R2_(Rel-18)_eNPN_Ph2, 5GProtoc18" w:date="2023-09-18T13:54: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3C0AAE07" w14:textId="77777777" w:rsidR="008F5021" w:rsidRDefault="008F5021" w:rsidP="008F5021">
      <w:pPr>
        <w:pStyle w:val="B3"/>
        <w:rPr>
          <w:ins w:id="6409" w:author="24.501_CR5475R2_(Rel-18)_eNPN_Ph2, 5GProtoc18" w:date="2023-09-18T13:54:00Z"/>
        </w:rPr>
      </w:pPr>
      <w:ins w:id="6410" w:author="24.501_CR5475R2_(Rel-18)_eNPN_Ph2, 5GProtoc18" w:date="2023-09-18T13:54:00Z">
        <w:r>
          <w:t>ii)</w:t>
        </w:r>
        <w:r>
          <w:tab/>
          <w:t>in an SNPN:</w:t>
        </w:r>
      </w:ins>
    </w:p>
    <w:p w14:paraId="00C325C1" w14:textId="77777777" w:rsidR="008F5021" w:rsidRDefault="008F5021" w:rsidP="008F5021">
      <w:pPr>
        <w:pStyle w:val="B4"/>
        <w:rPr>
          <w:ins w:id="6411" w:author="24.501_CR5475R2_(Rel-18)_eNPN_Ph2, 5GProtoc18" w:date="2023-09-18T13:54:00Z"/>
        </w:rPr>
      </w:pPr>
      <w:ins w:id="6412" w:author="24.501_CR5475R2_(Rel-18)_eNPN_Ph2, 5GProtoc18" w:date="2023-09-18T13:54: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1BC38540" w14:textId="58357079" w:rsidR="008F5021" w:rsidRDefault="008F5021">
      <w:pPr>
        <w:pStyle w:val="B4"/>
        <w:rPr>
          <w:ins w:id="6413" w:author="24.501_CR5475R2_(Rel-18)_eNPN_Ph2, 5GProtoc18" w:date="2023-09-18T13:54:00Z"/>
        </w:rPr>
        <w:pPrChange w:id="6414" w:author="24.501_CR5475R2_(Rel-18)_eNPN_Ph2, 5GProtoc18" w:date="2023-09-18T13:54:00Z">
          <w:pPr>
            <w:pStyle w:val="B2"/>
          </w:pPr>
        </w:pPrChange>
      </w:pPr>
      <w:ins w:id="6415" w:author="24.501_CR5475R2_(Rel-18)_eNPN_Ph2, 5GProtoc18" w:date="2023-09-18T13:54: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416" w:author="Author" w:date="2023-07-28T10:51:00Z">
          <w:r w:rsidRPr="007F2770" w:rsidDel="00FD540B">
            <w:rPr>
              <w:lang w:eastAsia="zh-TW"/>
            </w:rPr>
            <w:delText>)</w:delText>
          </w:r>
        </w:del>
        <w:r w:rsidRPr="007F2770">
          <w:t xml:space="preserve">, if </w:t>
        </w:r>
        <w:del w:id="6417" w:author="Author" w:date="2023-07-28T10:51:00Z">
          <w:r w:rsidRPr="007F2770" w:rsidDel="00FD540B">
            <w:delText xml:space="preserve">it is </w:delText>
          </w:r>
        </w:del>
        <w:r w:rsidRPr="007F2770">
          <w:t>running.</w:t>
        </w:r>
      </w:ins>
      <w:del w:id="6418" w:author="24.501_CR5475R2_(Rel-18)_eNPN_Ph2, 5GProtoc18" w:date="2023-09-18T13:54:00Z">
        <w:r w:rsidR="00AD0849" w:rsidRPr="007F2770" w:rsidDel="008F5021">
          <w:delText xml:space="preserve"> </w:delText>
        </w:r>
      </w:del>
    </w:p>
    <w:p w14:paraId="2D86ACF4" w14:textId="7198500D" w:rsidR="00EB0AF1" w:rsidRPr="007F2770" w:rsidRDefault="008F5021" w:rsidP="00EB0AF1">
      <w:pPr>
        <w:pStyle w:val="B2"/>
      </w:pPr>
      <w:ins w:id="6419" w:author="24.501_CR5475R2_(Rel-18)_eNPN_Ph2, 5GProtoc18" w:date="2023-09-18T13:55:00Z">
        <w:r>
          <w:tab/>
        </w:r>
      </w:ins>
      <w:del w:id="6420" w:author="24.501_CR5475R2_(Rel-18)_eNPN_Ph2, 5GProtoc18" w:date="2023-09-18T13:55:00Z">
        <w:r w:rsidR="00AD0849" w:rsidRPr="007F2770" w:rsidDel="008F5021">
          <w:delText xml:space="preserve">(including </w:delText>
        </w:r>
        <w:r w:rsidR="00AD0849" w:rsidRPr="007F2770" w:rsidDel="008F5021">
          <w:rPr>
            <w:rFonts w:hint="eastAsia"/>
            <w:lang w:eastAsia="zh-TW"/>
          </w:rPr>
          <w:delText xml:space="preserve">the timer T3584 applied for all </w:delText>
        </w:r>
        <w:r w:rsidR="00AD0849" w:rsidRPr="007F2770" w:rsidDel="008F5021">
          <w:rPr>
            <w:lang w:eastAsia="zh-TW"/>
          </w:rPr>
          <w:delText xml:space="preserve">the </w:delText>
        </w:r>
        <w:r w:rsidR="00AD0849" w:rsidRPr="007F2770" w:rsidDel="008F5021">
          <w:rPr>
            <w:rFonts w:hint="eastAsia"/>
            <w:lang w:eastAsia="zh-TW"/>
          </w:rPr>
          <w:delText>PLMNs</w:delText>
        </w:r>
        <w:r w:rsidR="00AD0849" w:rsidRPr="007F2770" w:rsidDel="008F5021">
          <w:rPr>
            <w:lang w:eastAsia="zh-TW"/>
          </w:rPr>
          <w:delText>, if running,</w:delText>
        </w:r>
        <w:r w:rsidR="00AD0849" w:rsidRPr="007F2770" w:rsidDel="008F5021">
          <w:rPr>
            <w:rFonts w:hint="eastAsia"/>
            <w:lang w:eastAsia="zh-TW"/>
          </w:rPr>
          <w:delText xml:space="preserve"> </w:delText>
        </w:r>
        <w:r w:rsidR="00AD0849" w:rsidRPr="007F2770" w:rsidDel="008F5021">
          <w:rPr>
            <w:lang w:eastAsia="zh-TW"/>
          </w:rPr>
          <w:delText xml:space="preserve">and </w:delText>
        </w:r>
        <w:r w:rsidR="00AD0849" w:rsidRPr="007F2770" w:rsidDel="008F5021">
          <w:rPr>
            <w:rFonts w:hint="eastAsia"/>
            <w:lang w:eastAsia="zh-TW"/>
          </w:rPr>
          <w:delText>t</w:delText>
        </w:r>
        <w:r w:rsidR="00AD0849" w:rsidRPr="007F2770" w:rsidDel="008F5021">
          <w:rPr>
            <w:lang w:eastAsia="zh-TW"/>
          </w:rPr>
          <w:delText>he timer T3584 applied for the registered PLMN, if running)</w:delText>
        </w:r>
        <w:r w:rsidR="00EB0AF1" w:rsidRPr="007F2770" w:rsidDel="008F5021">
          <w:delText xml:space="preserve">, if it is running. </w:delText>
        </w:r>
      </w:del>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21CCF083"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rPr>
          <w:ins w:id="6421" w:author="24.501_CR5475R2_(Rel-18)_eNPN_Ph2, 5GProtoc18" w:date="2023-09-18T13:56:00Z"/>
        </w:rPr>
      </w:pPr>
      <w:ins w:id="6422" w:author="24.501_CR5475R2_(Rel-18)_eNPN_Ph2, 5GProtoc18" w:date="2023-09-18T13:56:00Z">
        <w:r>
          <w:t>1)</w:t>
        </w:r>
        <w:r>
          <w:tab/>
          <w:t>in a PLMN:</w:t>
        </w:r>
      </w:ins>
    </w:p>
    <w:p w14:paraId="27F1B177" w14:textId="77777777" w:rsidR="008F5021" w:rsidRPr="007F2770" w:rsidRDefault="008F5021">
      <w:pPr>
        <w:pStyle w:val="B3"/>
        <w:rPr>
          <w:ins w:id="6423" w:author="24.501_CR5475R2_(Rel-18)_eNPN_Ph2, 5GProtoc18" w:date="2023-09-18T13:56:00Z"/>
          <w:lang w:eastAsia="zh-TW"/>
        </w:rPr>
        <w:pPrChange w:id="6424" w:author="Author" w:date="2023-07-28T10:53:00Z">
          <w:pPr>
            <w:pStyle w:val="B2"/>
          </w:pPr>
        </w:pPrChange>
      </w:pPr>
      <w:ins w:id="6425" w:author="24.501_CR5475R2_(Rel-18)_eNPN_Ph2, 5GProtoc18" w:date="2023-09-18T13:56:00Z">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ins>
    </w:p>
    <w:p w14:paraId="7E31FCE4" w14:textId="77777777" w:rsidR="008F5021" w:rsidRPr="007F2770" w:rsidRDefault="008F5021">
      <w:pPr>
        <w:pStyle w:val="B3"/>
        <w:rPr>
          <w:ins w:id="6426" w:author="24.501_CR5475R2_(Rel-18)_eNPN_Ph2, 5GProtoc18" w:date="2023-09-18T13:56:00Z"/>
          <w:lang w:eastAsia="zh-TW"/>
        </w:rPr>
        <w:pPrChange w:id="6427" w:author="Author" w:date="2023-07-28T10:53:00Z">
          <w:pPr>
            <w:pStyle w:val="B2"/>
          </w:pPr>
        </w:pPrChange>
      </w:pPr>
      <w:ins w:id="6428" w:author="24.501_CR5475R2_(Rel-18)_eNPN_Ph2, 5GProtoc18" w:date="2023-09-18T13:56:00Z">
        <w:del w:id="6429" w:author="Author" w:date="2023-07-28T10:52:00Z">
          <w:r w:rsidRPr="007F2770" w:rsidDel="00FD540B">
            <w:delText>-</w:delText>
          </w:r>
        </w:del>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5EBFAEC9" w14:textId="77777777" w:rsidR="008F5021" w:rsidRPr="007F2770" w:rsidRDefault="008F5021">
      <w:pPr>
        <w:pStyle w:val="B3"/>
        <w:rPr>
          <w:ins w:id="6430" w:author="24.501_CR5475R2_(Rel-18)_eNPN_Ph2, 5GProtoc18" w:date="2023-09-18T13:56:00Z"/>
          <w:lang w:val="en-US"/>
        </w:rPr>
        <w:pPrChange w:id="6431" w:author="Author" w:date="2023-07-28T10:53:00Z">
          <w:pPr>
            <w:pStyle w:val="B2"/>
          </w:pPr>
        </w:pPrChange>
      </w:pPr>
      <w:ins w:id="6432" w:author="24.501_CR5475R2_(Rel-18)_eNPN_Ph2, 5GProtoc18" w:date="2023-09-18T13:56:00Z">
        <w:del w:id="6433" w:author="Author" w:date="2023-07-28T10:52:00Z">
          <w:r w:rsidRPr="007F2770" w:rsidDel="00FD540B">
            <w:rPr>
              <w:lang w:eastAsia="zh-TW"/>
            </w:rPr>
            <w:delText>-</w:delText>
          </w:r>
        </w:del>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ins>
    </w:p>
    <w:p w14:paraId="7AA14DE0" w14:textId="77777777" w:rsidR="008F5021" w:rsidRPr="007F2770" w:rsidRDefault="008F5021" w:rsidP="008F5021">
      <w:pPr>
        <w:pStyle w:val="B3"/>
        <w:rPr>
          <w:ins w:id="6434" w:author="24.501_CR5475R2_(Rel-18)_eNPN_Ph2, 5GProtoc18" w:date="2023-09-18T13:56:00Z"/>
          <w:lang w:eastAsia="zh-TW"/>
        </w:rPr>
      </w:pPr>
      <w:ins w:id="6435" w:author="24.501_CR5475R2_(Rel-18)_eNPN_Ph2, 5GProtoc18" w:date="2023-09-18T13:56:00Z">
        <w:del w:id="6436" w:author="Author" w:date="2023-07-28T10:53:00Z">
          <w:r w:rsidRPr="007F2770" w:rsidDel="00FD540B">
            <w:rPr>
              <w:lang w:eastAsia="zh-TW"/>
            </w:rPr>
            <w:delText>-</w:delText>
          </w:r>
        </w:del>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ins>
    </w:p>
    <w:p w14:paraId="19358A0E" w14:textId="77777777" w:rsidR="008F5021" w:rsidRPr="007F2770" w:rsidRDefault="008F5021" w:rsidP="008F5021">
      <w:pPr>
        <w:pStyle w:val="B2"/>
        <w:rPr>
          <w:ins w:id="6437" w:author="24.501_CR5475R2_(Rel-18)_eNPN_Ph2, 5GProtoc18" w:date="2023-09-18T13:56:00Z"/>
        </w:rPr>
      </w:pPr>
      <w:ins w:id="6438" w:author="24.501_CR5475R2_(Rel-18)_eNPN_Ph2, 5GProtoc18" w:date="2023-09-18T13:56:00Z">
        <w:r>
          <w:rPr>
            <w:lang w:eastAsia="zh-TW"/>
          </w:rPr>
          <w:t>2)</w:t>
        </w:r>
        <w:r>
          <w:rPr>
            <w:lang w:eastAsia="zh-TW"/>
          </w:rPr>
          <w:tab/>
          <w:t>in an SNPN:</w:t>
        </w:r>
      </w:ins>
    </w:p>
    <w:p w14:paraId="35FE0258" w14:textId="77777777" w:rsidR="008F5021" w:rsidRPr="007F2770" w:rsidRDefault="008F5021" w:rsidP="008F5021">
      <w:pPr>
        <w:pStyle w:val="B3"/>
        <w:rPr>
          <w:ins w:id="6439" w:author="24.501_CR5475R2_(Rel-18)_eNPN_Ph2, 5GProtoc18" w:date="2023-09-18T13:56:00Z"/>
          <w:lang w:eastAsia="zh-TW"/>
        </w:rPr>
      </w:pPr>
      <w:ins w:id="6440" w:author="24.501_CR5475R2_(Rel-18)_eNPN_Ph2, 5GProtoc18" w:date="2023-09-18T13:56:00Z">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6CACB9D7" w14:textId="77777777" w:rsidR="008F5021" w:rsidRPr="007F2770" w:rsidRDefault="008F5021" w:rsidP="008F5021">
      <w:pPr>
        <w:pStyle w:val="B3"/>
        <w:rPr>
          <w:ins w:id="6441" w:author="24.501_CR5475R2_(Rel-18)_eNPN_Ph2, 5GProtoc18" w:date="2023-09-18T13:56:00Z"/>
          <w:lang w:eastAsia="zh-TW"/>
        </w:rPr>
      </w:pPr>
      <w:ins w:id="6442" w:author="24.501_CR5475R2_(Rel-18)_eNPN_Ph2, 5GProtoc18" w:date="2023-09-18T13:56:00Z">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9625F12" w14:textId="77777777" w:rsidR="008F5021" w:rsidRPr="007F2770" w:rsidRDefault="008F5021" w:rsidP="008F5021">
      <w:pPr>
        <w:pStyle w:val="B3"/>
        <w:rPr>
          <w:ins w:id="6443" w:author="24.501_CR5475R2_(Rel-18)_eNPN_Ph2, 5GProtoc18" w:date="2023-09-18T13:56:00Z"/>
          <w:lang w:eastAsia="zh-TW"/>
        </w:rPr>
      </w:pPr>
      <w:ins w:id="6444" w:author="24.501_CR5475R2_(Rel-18)_eNPN_Ph2, 5GProtoc18" w:date="2023-09-18T13:56:00Z">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0DE61A05" w14:textId="77777777" w:rsidR="008F5021" w:rsidRPr="007F2770" w:rsidRDefault="008F5021">
      <w:pPr>
        <w:pStyle w:val="B3"/>
        <w:rPr>
          <w:ins w:id="6445" w:author="24.501_CR5475R2_(Rel-18)_eNPN_Ph2, 5GProtoc18" w:date="2023-09-18T13:56:00Z"/>
        </w:rPr>
        <w:pPrChange w:id="6446" w:author="Author" w:date="2023-07-28T10:53:00Z">
          <w:pPr>
            <w:pStyle w:val="B2"/>
          </w:pPr>
        </w:pPrChange>
      </w:pPr>
      <w:ins w:id="6447" w:author="24.501_CR5475R2_(Rel-18)_eNPN_Ph2, 5GProtoc18" w:date="2023-09-18T13:56:00Z">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743F6262" w14:textId="7170FDAC" w:rsidR="00887E6E" w:rsidRPr="007F2770" w:rsidDel="008F5021" w:rsidRDefault="00887E6E" w:rsidP="00887E6E">
      <w:pPr>
        <w:pStyle w:val="B2"/>
        <w:rPr>
          <w:del w:id="6448" w:author="24.501_CR5475R2_(Rel-18)_eNPN_Ph2, 5GProtoc18" w:date="2023-09-18T13:56:00Z"/>
          <w:lang w:eastAsia="zh-TW"/>
        </w:rPr>
      </w:pPr>
      <w:del w:id="6449" w:author="24.501_CR5475R2_(Rel-18)_eNPN_Ph2, 5GProtoc18" w:date="2023-09-18T13:56:00Z">
        <w:r w:rsidRPr="007F2770" w:rsidDel="008F5021">
          <w:delText>-</w:delText>
        </w:r>
        <w:r w:rsidRPr="007F2770" w:rsidDel="008F5021">
          <w:tab/>
        </w:r>
        <w:r w:rsidRPr="007F2770" w:rsidDel="008F5021">
          <w:rPr>
            <w:lang w:eastAsia="zh-TW"/>
          </w:rPr>
          <w:delText>the timer T3585 applied for all the PLMNs and for the access over which the</w:delText>
        </w:r>
        <w:r w:rsidRPr="007F2770" w:rsidDel="008F5021">
          <w:rPr>
            <w:rFonts w:hint="eastAsia"/>
            <w:lang w:eastAsia="zh-TW"/>
          </w:rPr>
          <w:delText xml:space="preserve"> </w:delText>
        </w:r>
        <w:r w:rsidRPr="007F2770" w:rsidDel="008F5021">
          <w:delText>PDU SESSION ESTABLISHMENT REJECT</w:delText>
        </w:r>
        <w:r w:rsidRPr="007F2770" w:rsidDel="008F5021">
          <w:rPr>
            <w:rFonts w:hint="eastAsia"/>
            <w:lang w:eastAsia="zh-TW"/>
          </w:rPr>
          <w:delText xml:space="preserve"> i</w:delText>
        </w:r>
        <w:r w:rsidRPr="007F2770" w:rsidDel="008F5021">
          <w:rPr>
            <w:lang w:eastAsia="zh-TW"/>
          </w:rPr>
          <w:delText>s received, if running;</w:delText>
        </w:r>
      </w:del>
    </w:p>
    <w:p w14:paraId="3EAE4E4D" w14:textId="79BD0537" w:rsidR="00887E6E" w:rsidRPr="007F2770" w:rsidDel="008F5021" w:rsidRDefault="00887E6E" w:rsidP="00887E6E">
      <w:pPr>
        <w:pStyle w:val="B2"/>
        <w:rPr>
          <w:del w:id="6450" w:author="24.501_CR5475R2_(Rel-18)_eNPN_Ph2, 5GProtoc18" w:date="2023-09-18T13:56:00Z"/>
          <w:lang w:eastAsia="zh-TW"/>
        </w:rPr>
      </w:pPr>
      <w:del w:id="6451" w:author="24.501_CR5475R2_(Rel-18)_eNPN_Ph2, 5GProtoc18" w:date="2023-09-18T13:56:00Z">
        <w:r w:rsidRPr="007F2770" w:rsidDel="008F5021">
          <w:delText>-</w:delText>
        </w:r>
        <w:r w:rsidRPr="007F2770" w:rsidDel="008F5021">
          <w:tab/>
        </w:r>
        <w:r w:rsidRPr="007F2770" w:rsidDel="008F5021">
          <w:rPr>
            <w:lang w:eastAsia="zh-TW"/>
          </w:rPr>
          <w:delText xml:space="preserve">the timer T3585 applied for all the PLMNs and for </w:delText>
        </w:r>
        <w:r w:rsidRPr="007F2770" w:rsidDel="008F5021">
          <w:delText>both 3GPP access type and non-3GPP access type</w:delText>
        </w:r>
        <w:r w:rsidRPr="007F2770" w:rsidDel="008F5021">
          <w:rPr>
            <w:lang w:eastAsia="zh-TW"/>
          </w:rPr>
          <w:delText>, if running;</w:delText>
        </w:r>
      </w:del>
    </w:p>
    <w:p w14:paraId="3FFEADD3" w14:textId="72032B84" w:rsidR="00887E6E" w:rsidRPr="007F2770" w:rsidDel="008F5021" w:rsidRDefault="00887E6E" w:rsidP="00887E6E">
      <w:pPr>
        <w:pStyle w:val="B2"/>
        <w:rPr>
          <w:del w:id="6452" w:author="24.501_CR5475R2_(Rel-18)_eNPN_Ph2, 5GProtoc18" w:date="2023-09-18T13:56:00Z"/>
          <w:lang w:val="en-US"/>
        </w:rPr>
      </w:pPr>
      <w:del w:id="6453" w:author="24.501_CR5475R2_(Rel-18)_eNPN_Ph2, 5GProtoc18" w:date="2023-09-18T13:56:00Z">
        <w:r w:rsidRPr="007F2770" w:rsidDel="008F5021">
          <w:rPr>
            <w:lang w:eastAsia="zh-TW"/>
          </w:rPr>
          <w:delText>-</w:delText>
        </w:r>
        <w:r w:rsidRPr="007F2770" w:rsidDel="008F5021">
          <w:rPr>
            <w:lang w:eastAsia="zh-TW"/>
          </w:rPr>
          <w:tab/>
          <w:delText>the timer T3585 applied for the registered PLMN and for the access over which the</w:delText>
        </w:r>
        <w:r w:rsidRPr="007F2770" w:rsidDel="008F5021">
          <w:rPr>
            <w:rFonts w:hint="eastAsia"/>
            <w:lang w:eastAsia="zh-TW"/>
          </w:rPr>
          <w:delText xml:space="preserve"> </w:delText>
        </w:r>
        <w:r w:rsidRPr="007F2770" w:rsidDel="008F5021">
          <w:delText>PDU SESSION ESTABLISHMENT REJECT</w:delText>
        </w:r>
        <w:r w:rsidRPr="007F2770" w:rsidDel="008F5021">
          <w:rPr>
            <w:rFonts w:hint="eastAsia"/>
            <w:lang w:eastAsia="zh-TW"/>
          </w:rPr>
          <w:delText xml:space="preserve"> i</w:delText>
        </w:r>
        <w:r w:rsidRPr="007F2770" w:rsidDel="008F5021">
          <w:rPr>
            <w:lang w:eastAsia="zh-TW"/>
          </w:rPr>
          <w:delText>s received, if running;</w:delText>
        </w:r>
        <w:r w:rsidRPr="007F2770" w:rsidDel="008F5021">
          <w:delText xml:space="preserve"> </w:delText>
        </w:r>
        <w:r w:rsidRPr="007F2770" w:rsidDel="008F5021">
          <w:rPr>
            <w:lang w:val="en-US"/>
          </w:rPr>
          <w:delText>and</w:delText>
        </w:r>
      </w:del>
    </w:p>
    <w:p w14:paraId="285F46EE" w14:textId="733B491A" w:rsidR="00887E6E" w:rsidRPr="007F2770" w:rsidDel="008F5021" w:rsidRDefault="00887E6E" w:rsidP="00887E6E">
      <w:pPr>
        <w:pStyle w:val="B2"/>
        <w:rPr>
          <w:del w:id="6454" w:author="24.501_CR5475R2_(Rel-18)_eNPN_Ph2, 5GProtoc18" w:date="2023-09-18T13:56:00Z"/>
        </w:rPr>
      </w:pPr>
      <w:del w:id="6455" w:author="24.501_CR5475R2_(Rel-18)_eNPN_Ph2, 5GProtoc18" w:date="2023-09-18T13:56:00Z">
        <w:r w:rsidRPr="007F2770" w:rsidDel="008F5021">
          <w:rPr>
            <w:lang w:eastAsia="zh-TW"/>
          </w:rPr>
          <w:delText>-</w:delText>
        </w:r>
        <w:r w:rsidRPr="007F2770" w:rsidDel="008F5021">
          <w:rPr>
            <w:lang w:eastAsia="zh-TW"/>
          </w:rPr>
          <w:tab/>
          <w:delText xml:space="preserve">the timer T3585 applied for the registered PLMN and for </w:delText>
        </w:r>
        <w:r w:rsidRPr="007F2770" w:rsidDel="008F5021">
          <w:delText>both 3GPP access type and non-3GPP access type</w:delText>
        </w:r>
        <w:r w:rsidRPr="007F2770" w:rsidDel="008F5021">
          <w:rPr>
            <w:lang w:eastAsia="zh-TW"/>
          </w:rPr>
          <w:delText>, if running;</w:delText>
        </w:r>
      </w:del>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6658EE91"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del w:id="6456" w:author="24.501_CR5475R2_(Rel-18)_eNPN_Ph2, 5GProtoc18" w:date="2023-09-18T13:56:00Z">
        <w:r w:rsidR="00DC03FA" w:rsidRPr="007F2770" w:rsidDel="008F5021">
          <w:delText xml:space="preserve"> </w:delText>
        </w:r>
      </w:del>
      <w:ins w:id="6457" w:author="24.501_CR5475R2_(Rel-18)_eNPN_Ph2, 5GProtoc18" w:date="2023-09-18T13:56:00Z">
        <w:r w:rsidR="008F5021">
          <w:t xml:space="preserve">, SNPN change, </w:t>
        </w:r>
      </w:ins>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pPr>
        <w:pStyle w:val="B2"/>
        <w:rPr>
          <w:ins w:id="6458" w:author="24.501_CR5475R2_(Rel-18)_eNPN_Ph2, 5GProtoc18" w:date="2023-09-18T13:57:00Z"/>
          <w:lang w:eastAsia="zh-TW"/>
        </w:rPr>
        <w:pPrChange w:id="6459" w:author="Author" w:date="2023-07-28T10:53:00Z">
          <w:pPr>
            <w:pStyle w:val="B1"/>
          </w:pPr>
        </w:pPrChange>
      </w:pPr>
      <w:ins w:id="6460" w:author="24.501_CR5475R2_(Rel-18)_eNPN_Ph2, 5GProtoc18" w:date="2023-09-18T13:57:00Z">
        <w:r>
          <w:rPr>
            <w:lang w:eastAsia="zh-TW"/>
          </w:rPr>
          <w:t>1)</w:t>
        </w:r>
        <w:r>
          <w:rPr>
            <w:lang w:eastAsia="zh-TW"/>
          </w:rPr>
          <w:tab/>
          <w:t>in a PLMN:</w:t>
        </w:r>
      </w:ins>
    </w:p>
    <w:p w14:paraId="4D198AD1" w14:textId="77777777" w:rsidR="008F5021" w:rsidRPr="007F2770" w:rsidRDefault="008F5021">
      <w:pPr>
        <w:pStyle w:val="B3"/>
        <w:rPr>
          <w:ins w:id="6461" w:author="24.501_CR5475R2_(Rel-18)_eNPN_Ph2, 5GProtoc18" w:date="2023-09-18T13:57:00Z"/>
          <w:lang w:eastAsia="zh-TW"/>
        </w:rPr>
        <w:pPrChange w:id="6462" w:author="Author" w:date="2023-07-28T10:54:00Z">
          <w:pPr>
            <w:pStyle w:val="B2"/>
          </w:pPr>
        </w:pPrChange>
      </w:pPr>
      <w:ins w:id="6463" w:author="24.501_CR5475R2_(Rel-18)_eNPN_Ph2, 5GProtoc18" w:date="2023-09-18T13:57:00Z">
        <w:del w:id="6464" w:author="Author" w:date="2023-07-28T10:53:00Z">
          <w:r w:rsidRPr="007F2770" w:rsidDel="00FD540B">
            <w:delText>-</w:delText>
          </w:r>
        </w:del>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ins>
    </w:p>
    <w:p w14:paraId="67EF5242" w14:textId="77777777" w:rsidR="008F5021" w:rsidRPr="007F2770" w:rsidRDefault="008F5021">
      <w:pPr>
        <w:pStyle w:val="B3"/>
        <w:rPr>
          <w:ins w:id="6465" w:author="24.501_CR5475R2_(Rel-18)_eNPN_Ph2, 5GProtoc18" w:date="2023-09-18T13:57:00Z"/>
          <w:lang w:eastAsia="zh-TW"/>
        </w:rPr>
        <w:pPrChange w:id="6466" w:author="Author" w:date="2023-07-28T10:54:00Z">
          <w:pPr>
            <w:pStyle w:val="B2"/>
          </w:pPr>
        </w:pPrChange>
      </w:pPr>
      <w:ins w:id="6467" w:author="24.501_CR5475R2_(Rel-18)_eNPN_Ph2, 5GProtoc18" w:date="2023-09-18T13:57:00Z">
        <w:del w:id="6468" w:author="Author" w:date="2023-07-28T10:54:00Z">
          <w:r w:rsidRPr="007F2770" w:rsidDel="00FD540B">
            <w:delText>-</w:delText>
          </w:r>
        </w:del>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6333A21D" w14:textId="77777777" w:rsidR="008F5021" w:rsidRPr="007F2770" w:rsidRDefault="008F5021">
      <w:pPr>
        <w:pStyle w:val="B3"/>
        <w:rPr>
          <w:ins w:id="6469" w:author="24.501_CR5475R2_(Rel-18)_eNPN_Ph2, 5GProtoc18" w:date="2023-09-18T13:57:00Z"/>
          <w:lang w:eastAsia="zh-TW"/>
        </w:rPr>
        <w:pPrChange w:id="6470" w:author="Author" w:date="2023-07-28T10:54:00Z">
          <w:pPr>
            <w:pStyle w:val="B2"/>
          </w:pPr>
        </w:pPrChange>
      </w:pPr>
      <w:ins w:id="6471" w:author="24.501_CR5475R2_(Rel-18)_eNPN_Ph2, 5GProtoc18" w:date="2023-09-18T13:57:00Z">
        <w:del w:id="6472" w:author="Author" w:date="2023-07-28T10:54:00Z">
          <w:r w:rsidRPr="007F2770" w:rsidDel="00FD540B">
            <w:rPr>
              <w:lang w:val="en-US" w:eastAsia="zh-TW"/>
            </w:rPr>
            <w:delText>-</w:delText>
          </w:r>
        </w:del>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ins>
    </w:p>
    <w:p w14:paraId="4EDF2134" w14:textId="77777777" w:rsidR="008F5021" w:rsidRPr="007F2770" w:rsidRDefault="008F5021" w:rsidP="008F5021">
      <w:pPr>
        <w:pStyle w:val="B3"/>
        <w:rPr>
          <w:ins w:id="6473" w:author="24.501_CR5475R2_(Rel-18)_eNPN_Ph2, 5GProtoc18" w:date="2023-09-18T13:57:00Z"/>
          <w:lang w:eastAsia="zh-TW"/>
        </w:rPr>
      </w:pPr>
      <w:ins w:id="6474" w:author="24.501_CR5475R2_(Rel-18)_eNPN_Ph2, 5GProtoc18" w:date="2023-09-18T13:57:00Z">
        <w:del w:id="6475" w:author="Author" w:date="2023-07-28T10:54:00Z">
          <w:r w:rsidRPr="007F2770" w:rsidDel="00FD540B">
            <w:rPr>
              <w:lang w:val="en-US" w:eastAsia="zh-TW"/>
            </w:rPr>
            <w:delText>-</w:delText>
          </w:r>
        </w:del>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ins>
    </w:p>
    <w:p w14:paraId="6109AC98" w14:textId="77777777" w:rsidR="008F5021" w:rsidRPr="007F2770" w:rsidRDefault="008F5021" w:rsidP="008F5021">
      <w:pPr>
        <w:pStyle w:val="B2"/>
        <w:rPr>
          <w:ins w:id="6476" w:author="24.501_CR5475R2_(Rel-18)_eNPN_Ph2, 5GProtoc18" w:date="2023-09-18T13:57:00Z"/>
        </w:rPr>
      </w:pPr>
      <w:ins w:id="6477" w:author="24.501_CR5475R2_(Rel-18)_eNPN_Ph2, 5GProtoc18" w:date="2023-09-18T13:57:00Z">
        <w:r>
          <w:rPr>
            <w:lang w:eastAsia="zh-TW"/>
          </w:rPr>
          <w:t>2)</w:t>
        </w:r>
        <w:r>
          <w:rPr>
            <w:lang w:eastAsia="zh-TW"/>
          </w:rPr>
          <w:tab/>
          <w:t>in an SNPN:</w:t>
        </w:r>
      </w:ins>
    </w:p>
    <w:p w14:paraId="4B2F21DA" w14:textId="77777777" w:rsidR="008F5021" w:rsidRPr="007F2770" w:rsidRDefault="008F5021" w:rsidP="008F5021">
      <w:pPr>
        <w:pStyle w:val="B3"/>
        <w:rPr>
          <w:ins w:id="6478" w:author="24.501_CR5475R2_(Rel-18)_eNPN_Ph2, 5GProtoc18" w:date="2023-09-18T13:57:00Z"/>
          <w:lang w:eastAsia="zh-TW"/>
        </w:rPr>
      </w:pPr>
      <w:ins w:id="6479" w:author="24.501_CR5475R2_(Rel-18)_eNPN_Ph2, 5GProtoc18" w:date="2023-09-18T13:57:00Z">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6A3291D8" w14:textId="77777777" w:rsidR="008F5021" w:rsidRPr="007F2770" w:rsidRDefault="008F5021" w:rsidP="008F5021">
      <w:pPr>
        <w:pStyle w:val="B3"/>
        <w:rPr>
          <w:ins w:id="6480" w:author="24.501_CR5475R2_(Rel-18)_eNPN_Ph2, 5GProtoc18" w:date="2023-09-18T13:57:00Z"/>
          <w:lang w:eastAsia="zh-TW"/>
        </w:rPr>
      </w:pPr>
      <w:ins w:id="6481" w:author="24.501_CR5475R2_(Rel-18)_eNPN_Ph2, 5GProtoc18" w:date="2023-09-18T13:57:00Z">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111E9A8" w14:textId="77777777" w:rsidR="008F5021" w:rsidRPr="007F2770" w:rsidRDefault="008F5021" w:rsidP="008F5021">
      <w:pPr>
        <w:pStyle w:val="B3"/>
        <w:rPr>
          <w:ins w:id="6482" w:author="24.501_CR5475R2_(Rel-18)_eNPN_Ph2, 5GProtoc18" w:date="2023-09-18T13:57:00Z"/>
          <w:lang w:eastAsia="zh-TW"/>
        </w:rPr>
      </w:pPr>
      <w:ins w:id="6483" w:author="24.501_CR5475R2_(Rel-18)_eNPN_Ph2, 5GProtoc18" w:date="2023-09-18T13:57:00Z">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173D91DF" w14:textId="77777777" w:rsidR="008F5021" w:rsidRPr="007F2770" w:rsidRDefault="008F5021">
      <w:pPr>
        <w:pStyle w:val="B3"/>
        <w:rPr>
          <w:ins w:id="6484" w:author="24.501_CR5475R2_(Rel-18)_eNPN_Ph2, 5GProtoc18" w:date="2023-09-18T13:57:00Z"/>
        </w:rPr>
        <w:pPrChange w:id="6485" w:author="Author" w:date="2023-07-28T10:54:00Z">
          <w:pPr>
            <w:pStyle w:val="B2"/>
          </w:pPr>
        </w:pPrChange>
      </w:pPr>
      <w:ins w:id="6486" w:author="24.501_CR5475R2_(Rel-18)_eNPN_Ph2, 5GProtoc18" w:date="2023-09-18T13:57:00Z">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239A9283" w14:textId="71B9798D" w:rsidR="00887E6E" w:rsidRPr="007F2770" w:rsidDel="008F5021" w:rsidRDefault="00887E6E" w:rsidP="00887E6E">
      <w:pPr>
        <w:pStyle w:val="B2"/>
        <w:rPr>
          <w:del w:id="6487" w:author="24.501_CR5475R2_(Rel-18)_eNPN_Ph2, 5GProtoc18" w:date="2023-09-18T13:57:00Z"/>
          <w:lang w:eastAsia="zh-TW"/>
        </w:rPr>
      </w:pPr>
      <w:del w:id="6488" w:author="24.501_CR5475R2_(Rel-18)_eNPN_Ph2, 5GProtoc18" w:date="2023-09-18T13:57:00Z">
        <w:r w:rsidRPr="007F2770" w:rsidDel="008F5021">
          <w:delText>-</w:delText>
        </w:r>
        <w:r w:rsidRPr="007F2770" w:rsidDel="008F5021">
          <w:tab/>
        </w:r>
        <w:r w:rsidRPr="007F2770" w:rsidDel="008F5021">
          <w:rPr>
            <w:lang w:eastAsia="zh-TW"/>
          </w:rPr>
          <w:delText>the timer T3585 applied for all the PLMNs and for the access over which the</w:delText>
        </w:r>
        <w:r w:rsidRPr="007F2770" w:rsidDel="008F5021">
          <w:rPr>
            <w:rFonts w:hint="eastAsia"/>
            <w:lang w:eastAsia="zh-TW"/>
          </w:rPr>
          <w:delText xml:space="preserve"> </w:delText>
        </w:r>
        <w:r w:rsidRPr="007F2770" w:rsidDel="008F5021">
          <w:delText>PDU SESSION ESTABLISHMENT REJECT</w:delText>
        </w:r>
        <w:r w:rsidRPr="007F2770" w:rsidDel="008F5021">
          <w:rPr>
            <w:rFonts w:hint="eastAsia"/>
            <w:lang w:eastAsia="zh-TW"/>
          </w:rPr>
          <w:delText xml:space="preserve"> i</w:delText>
        </w:r>
        <w:r w:rsidRPr="007F2770" w:rsidDel="008F5021">
          <w:rPr>
            <w:lang w:eastAsia="zh-TW"/>
          </w:rPr>
          <w:delText>s received, if running;</w:delText>
        </w:r>
      </w:del>
    </w:p>
    <w:p w14:paraId="7BF37278" w14:textId="67AB3D90" w:rsidR="00887E6E" w:rsidRPr="007F2770" w:rsidDel="008F5021" w:rsidRDefault="00887E6E" w:rsidP="00887E6E">
      <w:pPr>
        <w:pStyle w:val="B2"/>
        <w:rPr>
          <w:del w:id="6489" w:author="24.501_CR5475R2_(Rel-18)_eNPN_Ph2, 5GProtoc18" w:date="2023-09-18T13:57:00Z"/>
          <w:lang w:eastAsia="zh-TW"/>
        </w:rPr>
      </w:pPr>
      <w:del w:id="6490" w:author="24.501_CR5475R2_(Rel-18)_eNPN_Ph2, 5GProtoc18" w:date="2023-09-18T13:57:00Z">
        <w:r w:rsidRPr="007F2770" w:rsidDel="008F5021">
          <w:delText>-</w:delText>
        </w:r>
        <w:r w:rsidRPr="007F2770" w:rsidDel="008F5021">
          <w:tab/>
        </w:r>
        <w:r w:rsidRPr="007F2770" w:rsidDel="008F5021">
          <w:rPr>
            <w:lang w:eastAsia="zh-TW"/>
          </w:rPr>
          <w:delText xml:space="preserve">the timer T3585 applied for all the PLMNs and for </w:delText>
        </w:r>
        <w:r w:rsidRPr="007F2770" w:rsidDel="008F5021">
          <w:delText>both 3GPP access type and non-3GPP access type</w:delText>
        </w:r>
        <w:r w:rsidRPr="007F2770" w:rsidDel="008F5021">
          <w:rPr>
            <w:lang w:eastAsia="zh-TW"/>
          </w:rPr>
          <w:delText>, if running;</w:delText>
        </w:r>
      </w:del>
    </w:p>
    <w:p w14:paraId="457B5F5A" w14:textId="50EA1CE2" w:rsidR="00887E6E" w:rsidRPr="007F2770" w:rsidDel="008F5021" w:rsidRDefault="00887E6E" w:rsidP="00887E6E">
      <w:pPr>
        <w:pStyle w:val="B2"/>
        <w:rPr>
          <w:del w:id="6491" w:author="24.501_CR5475R2_(Rel-18)_eNPN_Ph2, 5GProtoc18" w:date="2023-09-18T13:57:00Z"/>
          <w:lang w:eastAsia="zh-TW"/>
        </w:rPr>
      </w:pPr>
      <w:del w:id="6492" w:author="24.501_CR5475R2_(Rel-18)_eNPN_Ph2, 5GProtoc18" w:date="2023-09-18T13:57:00Z">
        <w:r w:rsidRPr="007F2770" w:rsidDel="008F5021">
          <w:rPr>
            <w:lang w:val="en-US" w:eastAsia="zh-TW"/>
          </w:rPr>
          <w:delText>-</w:delText>
        </w:r>
        <w:r w:rsidRPr="007F2770" w:rsidDel="008F5021">
          <w:rPr>
            <w:lang w:val="en-US" w:eastAsia="zh-TW"/>
          </w:rPr>
          <w:tab/>
        </w:r>
        <w:r w:rsidRPr="007F2770" w:rsidDel="008F5021">
          <w:rPr>
            <w:lang w:eastAsia="zh-TW"/>
          </w:rPr>
          <w:delText>the timer T3585 applied for the registered PLMN and for the access over which the</w:delText>
        </w:r>
        <w:r w:rsidRPr="007F2770" w:rsidDel="008F5021">
          <w:rPr>
            <w:rFonts w:hint="eastAsia"/>
            <w:lang w:eastAsia="zh-TW"/>
          </w:rPr>
          <w:delText xml:space="preserve"> </w:delText>
        </w:r>
        <w:r w:rsidRPr="007F2770" w:rsidDel="008F5021">
          <w:delText>PDU SESSION ESTABLISHMENT REJECT</w:delText>
        </w:r>
        <w:r w:rsidRPr="007F2770" w:rsidDel="008F5021">
          <w:rPr>
            <w:rFonts w:hint="eastAsia"/>
            <w:lang w:eastAsia="zh-TW"/>
          </w:rPr>
          <w:delText xml:space="preserve"> i</w:delText>
        </w:r>
        <w:r w:rsidRPr="007F2770" w:rsidDel="008F5021">
          <w:rPr>
            <w:lang w:eastAsia="zh-TW"/>
          </w:rPr>
          <w:delText>s received, if running; and</w:delText>
        </w:r>
      </w:del>
    </w:p>
    <w:p w14:paraId="2905DFFB" w14:textId="16CC0136" w:rsidR="00887E6E" w:rsidRPr="007F2770" w:rsidDel="008F5021" w:rsidRDefault="00887E6E" w:rsidP="00887E6E">
      <w:pPr>
        <w:pStyle w:val="B2"/>
        <w:rPr>
          <w:del w:id="6493" w:author="24.501_CR5475R2_(Rel-18)_eNPN_Ph2, 5GProtoc18" w:date="2023-09-18T13:57:00Z"/>
          <w:lang w:eastAsia="zh-TW"/>
        </w:rPr>
      </w:pPr>
      <w:del w:id="6494" w:author="24.501_CR5475R2_(Rel-18)_eNPN_Ph2, 5GProtoc18" w:date="2023-09-18T13:57:00Z">
        <w:r w:rsidRPr="007F2770" w:rsidDel="008F5021">
          <w:rPr>
            <w:lang w:val="en-US" w:eastAsia="zh-TW"/>
          </w:rPr>
          <w:delText>-</w:delText>
        </w:r>
        <w:r w:rsidRPr="007F2770" w:rsidDel="008F5021">
          <w:rPr>
            <w:lang w:val="en-US" w:eastAsia="zh-TW"/>
          </w:rPr>
          <w:tab/>
        </w:r>
        <w:r w:rsidRPr="007F2770" w:rsidDel="008F5021">
          <w:rPr>
            <w:lang w:eastAsia="zh-TW"/>
          </w:rPr>
          <w:delText xml:space="preserve">the timer T3585 applied for the registered PLMN and for </w:delText>
        </w:r>
        <w:r w:rsidRPr="007F2770" w:rsidDel="008F5021">
          <w:delText>both 3GPP access type and non-3GPP access type</w:delText>
        </w:r>
        <w:r w:rsidRPr="007F2770" w:rsidDel="008F5021">
          <w:rPr>
            <w:lang w:eastAsia="zh-TW"/>
          </w:rPr>
          <w:delText>, if running;</w:delText>
        </w:r>
      </w:del>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ins w:id="6495" w:author="24.501_CR5475R2_(Rel-18)_eNPN_Ph2, 5GProtoc18" w:date="2023-09-18T13:59:00Z">
        <w:r w:rsidR="008F5021">
          <w:t>, SNPN change,</w:t>
        </w:r>
      </w:ins>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05DD0655" w:rsidR="008F5021" w:rsidRDefault="00DC03FA" w:rsidP="00DC03FA">
      <w:pPr>
        <w:pStyle w:val="B2"/>
        <w:rPr>
          <w:ins w:id="6496" w:author="24.501_CR5475R2_(Rel-18)_eNPN_Ph2, 5GProtoc18" w:date="2023-09-18T13:59:00Z"/>
        </w:rPr>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ins w:id="6497" w:author="24.501_CR5475R2_(Rel-18)_eNPN_Ph2, 5GProtoc18" w:date="2023-09-18T14:02:00Z">
        <w:r w:rsidR="008C41F6">
          <w:t xml:space="preserve">, if running. </w:t>
        </w:r>
        <w:r w:rsidR="008C41F6" w:rsidRPr="007F2770">
          <w:t>The timer T358</w:t>
        </w:r>
        <w:r w:rsidR="008C41F6">
          <w:t>5</w:t>
        </w:r>
        <w:r w:rsidR="008C41F6" w:rsidRPr="007F2770">
          <w:t xml:space="preserve"> to be stopped includes</w:t>
        </w:r>
        <w:r w:rsidR="008C41F6">
          <w:t>:</w:t>
        </w:r>
      </w:ins>
      <w:del w:id="6498" w:author="24.501_CR5475R2_(Rel-18)_eNPN_Ph2, 5GProtoc18" w:date="2023-09-18T14:02:00Z">
        <w:r w:rsidR="00AD0849" w:rsidRPr="007F2770" w:rsidDel="008C41F6">
          <w:rPr>
            <w:lang w:eastAsia="zh-CN"/>
          </w:rPr>
          <w:delText xml:space="preserve"> </w:delText>
        </w:r>
      </w:del>
    </w:p>
    <w:p w14:paraId="26815B34" w14:textId="77777777" w:rsidR="008C41F6" w:rsidRDefault="008C41F6" w:rsidP="008C41F6">
      <w:pPr>
        <w:pStyle w:val="B3"/>
        <w:rPr>
          <w:ins w:id="6499" w:author="24.501_CR5475R2_(Rel-18)_eNPN_Ph2, 5GProtoc18" w:date="2023-09-18T14:03:00Z"/>
        </w:rPr>
      </w:pPr>
      <w:ins w:id="6500" w:author="24.501_CR5475R2_(Rel-18)_eNPN_Ph2, 5GProtoc18" w:date="2023-09-18T14:03:00Z">
        <w:r>
          <w:t>i)</w:t>
        </w:r>
        <w:r>
          <w:tab/>
          <w:t>in a PLMN:</w:t>
        </w:r>
      </w:ins>
    </w:p>
    <w:p w14:paraId="4B94B30E" w14:textId="77777777" w:rsidR="008C41F6" w:rsidRDefault="008C41F6" w:rsidP="008C41F6">
      <w:pPr>
        <w:pStyle w:val="B4"/>
        <w:rPr>
          <w:ins w:id="6501" w:author="24.501_CR5475R2_(Rel-18)_eNPN_Ph2, 5GProtoc18" w:date="2023-09-18T14:03:00Z"/>
          <w:lang w:eastAsia="zh-TW"/>
        </w:rPr>
      </w:pPr>
      <w:ins w:id="6502" w:author="24.501_CR5475R2_(Rel-18)_eNPN_Ph2, 5GProtoc18" w:date="2023-09-18T14:03:00Z">
        <w:r>
          <w:t>A)</w:t>
        </w:r>
        <w:r>
          <w:tab/>
        </w:r>
        <w:del w:id="6503" w:author="Author" w:date="2023-07-28T10:55:00Z">
          <w:r w:rsidRPr="007F2770" w:rsidDel="009663F1">
            <w:rPr>
              <w:lang w:eastAsia="zh-CN"/>
            </w:rPr>
            <w:delText xml:space="preserve"> </w:delText>
          </w:r>
          <w:r w:rsidRPr="007F2770" w:rsidDel="009663F1">
            <w:delText xml:space="preserve">(including </w:delText>
          </w:r>
        </w:del>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ins>
    </w:p>
    <w:p w14:paraId="22A5FFC5" w14:textId="77777777" w:rsidR="008C41F6" w:rsidRPr="007F2770" w:rsidRDefault="008C41F6" w:rsidP="008C41F6">
      <w:pPr>
        <w:pStyle w:val="B4"/>
        <w:rPr>
          <w:ins w:id="6504" w:author="24.501_CR5475R2_(Rel-18)_eNPN_Ph2, 5GProtoc18" w:date="2023-09-18T14:03:00Z"/>
          <w:lang w:eastAsia="zh-TW"/>
        </w:rPr>
      </w:pPr>
      <w:ins w:id="6505" w:author="24.501_CR5475R2_(Rel-18)_eNPN_Ph2, 5GProtoc18" w:date="2023-09-18T14:03:00Z">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555200AE" w14:textId="77777777" w:rsidR="008C41F6" w:rsidRDefault="008C41F6">
      <w:pPr>
        <w:pStyle w:val="B4"/>
        <w:rPr>
          <w:ins w:id="6506" w:author="24.501_CR5475R2_(Rel-18)_eNPN_Ph2, 5GProtoc18" w:date="2023-09-18T14:03:00Z"/>
          <w:lang w:eastAsia="zh-TW"/>
        </w:rPr>
        <w:pPrChange w:id="6507" w:author="Author" w:date="2023-07-28T10:56:00Z">
          <w:pPr>
            <w:pStyle w:val="B2"/>
          </w:pPr>
        </w:pPrChange>
      </w:pPr>
      <w:ins w:id="6508" w:author="24.501_CR5475R2_(Rel-18)_eNPN_Ph2, 5GProtoc18" w:date="2023-09-18T14:03:00Z">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del w:id="6509" w:author="Author" w:date="2023-07-28T10:55:00Z">
          <w:r w:rsidRPr="007F2770" w:rsidDel="009663F1">
            <w:rPr>
              <w:lang w:eastAsia="zh-TW"/>
            </w:rPr>
            <w:delText>,</w:delText>
          </w:r>
        </w:del>
        <w:r w:rsidRPr="007F2770">
          <w:rPr>
            <w:rFonts w:hint="eastAsia"/>
            <w:lang w:eastAsia="zh-TW"/>
          </w:rPr>
          <w:t xml:space="preserve"> </w:t>
        </w:r>
        <w:r w:rsidRPr="007F2770">
          <w:rPr>
            <w:lang w:eastAsia="zh-TW"/>
          </w:rPr>
          <w:t>and</w:t>
        </w:r>
        <w:del w:id="6510" w:author="Author" w:date="2023-07-28T10:55:00Z">
          <w:r w:rsidRPr="007F2770" w:rsidDel="009663F1">
            <w:rPr>
              <w:lang w:eastAsia="zh-TW"/>
            </w:rPr>
            <w:delText xml:space="preserve"> </w:delText>
          </w:r>
        </w:del>
      </w:ins>
    </w:p>
    <w:p w14:paraId="45F1046D" w14:textId="77777777" w:rsidR="008C41F6" w:rsidRDefault="008C41F6" w:rsidP="008C41F6">
      <w:pPr>
        <w:pStyle w:val="B4"/>
        <w:rPr>
          <w:ins w:id="6511" w:author="24.501_CR5475R2_(Rel-18)_eNPN_Ph2, 5GProtoc18" w:date="2023-09-18T14:03:00Z"/>
          <w:lang w:eastAsia="zh-TW"/>
        </w:rPr>
      </w:pPr>
      <w:ins w:id="6512" w:author="24.501_CR5475R2_(Rel-18)_eNPN_Ph2, 5GProtoc18" w:date="2023-09-18T14:03:00Z">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ins>
    </w:p>
    <w:p w14:paraId="4A43B50B" w14:textId="77777777" w:rsidR="008C41F6" w:rsidRDefault="008C41F6" w:rsidP="008C41F6">
      <w:pPr>
        <w:pStyle w:val="B3"/>
        <w:rPr>
          <w:ins w:id="6513" w:author="24.501_CR5475R2_(Rel-18)_eNPN_Ph2, 5GProtoc18" w:date="2023-09-18T14:03:00Z"/>
          <w:lang w:eastAsia="zh-TW"/>
        </w:rPr>
      </w:pPr>
      <w:ins w:id="6514" w:author="24.501_CR5475R2_(Rel-18)_eNPN_Ph2, 5GProtoc18" w:date="2023-09-18T14:03:00Z">
        <w:r>
          <w:rPr>
            <w:lang w:eastAsia="zh-TW"/>
          </w:rPr>
          <w:t>ii)</w:t>
        </w:r>
        <w:r>
          <w:rPr>
            <w:lang w:eastAsia="zh-TW"/>
          </w:rPr>
          <w:tab/>
          <w:t>in an SNPN:</w:t>
        </w:r>
      </w:ins>
    </w:p>
    <w:p w14:paraId="228552F8" w14:textId="77777777" w:rsidR="008C41F6" w:rsidRPr="007F2770" w:rsidRDefault="008C41F6" w:rsidP="008C41F6">
      <w:pPr>
        <w:pStyle w:val="B4"/>
        <w:rPr>
          <w:ins w:id="6515" w:author="24.501_CR5475R2_(Rel-18)_eNPN_Ph2, 5GProtoc18" w:date="2023-09-18T14:03:00Z"/>
          <w:lang w:eastAsia="zh-TW"/>
        </w:rPr>
      </w:pPr>
      <w:ins w:id="6516" w:author="24.501_CR5475R2_(Rel-18)_eNPN_Ph2, 5GProtoc18" w:date="2023-09-18T14:03:00Z">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6FCCC41D" w14:textId="77777777" w:rsidR="008C41F6" w:rsidRPr="007F2770" w:rsidRDefault="008C41F6" w:rsidP="008C41F6">
      <w:pPr>
        <w:pStyle w:val="B4"/>
        <w:rPr>
          <w:ins w:id="6517" w:author="24.501_CR5475R2_(Rel-18)_eNPN_Ph2, 5GProtoc18" w:date="2023-09-18T14:03:00Z"/>
          <w:lang w:eastAsia="zh-TW"/>
        </w:rPr>
      </w:pPr>
      <w:ins w:id="6518" w:author="24.501_CR5475R2_(Rel-18)_eNPN_Ph2, 5GProtoc18" w:date="2023-09-18T14:03:00Z">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1D8C8C71" w14:textId="77777777" w:rsidR="008C41F6" w:rsidRPr="007F2770" w:rsidRDefault="008C41F6" w:rsidP="008C41F6">
      <w:pPr>
        <w:pStyle w:val="B4"/>
        <w:rPr>
          <w:ins w:id="6519" w:author="24.501_CR5475R2_(Rel-18)_eNPN_Ph2, 5GProtoc18" w:date="2023-09-18T14:03:00Z"/>
          <w:lang w:eastAsia="zh-TW"/>
        </w:rPr>
      </w:pPr>
      <w:ins w:id="6520" w:author="24.501_CR5475R2_(Rel-18)_eNPN_Ph2, 5GProtoc18" w:date="2023-09-18T14:03:00Z">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33F480ED" w14:textId="77777777" w:rsidR="008C41F6" w:rsidRDefault="008C41F6">
      <w:pPr>
        <w:pStyle w:val="B4"/>
        <w:rPr>
          <w:ins w:id="6521" w:author="24.501_CR5475R2_(Rel-18)_eNPN_Ph2, 5GProtoc18" w:date="2023-09-18T14:03:00Z"/>
        </w:rPr>
        <w:pPrChange w:id="6522" w:author="Author" w:date="2023-07-28T10:56:00Z">
          <w:pPr>
            <w:pStyle w:val="B2"/>
          </w:pPr>
        </w:pPrChange>
      </w:pPr>
      <w:ins w:id="6523" w:author="24.501_CR5475R2_(Rel-18)_eNPN_Ph2, 5GProtoc18" w:date="2023-09-18T14:03:00Z">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524" w:author="Author" w:date="2023-07-28T10:56:00Z">
          <w:r w:rsidRPr="007F2770" w:rsidDel="009663F1">
            <w:rPr>
              <w:lang w:eastAsia="zh-TW"/>
            </w:rPr>
            <w:delText>)</w:delText>
          </w:r>
        </w:del>
        <w:r w:rsidRPr="007F2770">
          <w:t>, if running</w:t>
        </w:r>
        <w:r>
          <w:t>.</w:t>
        </w:r>
      </w:ins>
    </w:p>
    <w:p w14:paraId="4DF4DBD4" w14:textId="19BC82F7" w:rsidR="00DC03FA" w:rsidRPr="007F2770" w:rsidRDefault="008C41F6" w:rsidP="00DC03FA">
      <w:pPr>
        <w:pStyle w:val="B2"/>
      </w:pPr>
      <w:ins w:id="6525" w:author="24.501_CR5475R2_(Rel-18)_eNPN_Ph2, 5GProtoc18" w:date="2023-09-18T14:04:00Z">
        <w:r>
          <w:tab/>
          <w:t>The UE</w:t>
        </w:r>
        <w:r w:rsidRPr="007F2770" w:rsidDel="008C41F6">
          <w:t xml:space="preserve"> </w:t>
        </w:r>
      </w:ins>
      <w:del w:id="6526" w:author="24.501_CR5475R2_(Rel-18)_eNPN_Ph2, 5GProtoc18" w:date="2023-09-18T14:03:00Z">
        <w:r w:rsidR="00AD0849" w:rsidRPr="007F2770" w:rsidDel="008C41F6">
          <w:delText xml:space="preserve">(including </w:delText>
        </w:r>
        <w:r w:rsidR="00AD0849" w:rsidRPr="007F2770" w:rsidDel="008C41F6">
          <w:rPr>
            <w:rFonts w:hint="eastAsia"/>
            <w:lang w:eastAsia="zh-TW"/>
          </w:rPr>
          <w:delText xml:space="preserve">the timer T3585 applied for all </w:delText>
        </w:r>
        <w:r w:rsidR="00AD0849" w:rsidRPr="007F2770" w:rsidDel="008C41F6">
          <w:rPr>
            <w:lang w:eastAsia="zh-TW"/>
          </w:rPr>
          <w:delText xml:space="preserve">the </w:delText>
        </w:r>
        <w:r w:rsidR="00AD0849" w:rsidRPr="007F2770" w:rsidDel="008C41F6">
          <w:rPr>
            <w:rFonts w:hint="eastAsia"/>
            <w:lang w:eastAsia="zh-TW"/>
          </w:rPr>
          <w:delText>PLMNs</w:delText>
        </w:r>
        <w:r w:rsidR="00AD0849" w:rsidRPr="007F2770" w:rsidDel="008C41F6">
          <w:rPr>
            <w:lang w:eastAsia="zh-TW"/>
          </w:rPr>
          <w:delText>, if running,</w:delText>
        </w:r>
        <w:r w:rsidR="00AD0849" w:rsidRPr="007F2770" w:rsidDel="008C41F6">
          <w:rPr>
            <w:rFonts w:hint="eastAsia"/>
            <w:lang w:eastAsia="zh-TW"/>
          </w:rPr>
          <w:delText xml:space="preserve"> </w:delText>
        </w:r>
        <w:r w:rsidR="00AD0849" w:rsidRPr="007F2770" w:rsidDel="008C41F6">
          <w:rPr>
            <w:lang w:eastAsia="zh-TW"/>
          </w:rPr>
          <w:delText xml:space="preserve">and </w:delText>
        </w:r>
        <w:r w:rsidR="00AD0849" w:rsidRPr="007F2770" w:rsidDel="008C41F6">
          <w:rPr>
            <w:rFonts w:hint="eastAsia"/>
            <w:lang w:eastAsia="zh-TW"/>
          </w:rPr>
          <w:delText>t</w:delText>
        </w:r>
        <w:r w:rsidR="00AD0849" w:rsidRPr="007F2770" w:rsidDel="008C41F6">
          <w:rPr>
            <w:lang w:eastAsia="zh-TW"/>
          </w:rPr>
          <w:delText>he timer T3585 applied for the registered PLMN, if running)</w:delText>
        </w:r>
        <w:r w:rsidR="00DC03FA" w:rsidRPr="007F2770" w:rsidDel="008C41F6">
          <w:delText xml:space="preserve">, if running, </w:delText>
        </w:r>
      </w:del>
      <w:del w:id="6527" w:author="24.501_CR5475R2_(Rel-18)_eNPN_Ph2, 5GProtoc18" w:date="2023-09-18T14:04:00Z">
        <w:r w:rsidR="00DC03FA" w:rsidRPr="007F2770" w:rsidDel="008C41F6">
          <w:delText xml:space="preserve">and </w:delText>
        </w:r>
      </w:del>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rPr>
          <w:ins w:id="6528" w:author="24.501_CR5475R2_(Rel-18)_eNPN_Ph2, 5GProtoc18" w:date="2023-09-18T14:04:00Z"/>
        </w:rPr>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ins w:id="6529" w:author="24.501_CR5475R2_(Rel-18)_eNPN_Ph2, 5GProtoc18" w:date="2023-09-18T14:04:00Z">
        <w:r w:rsidR="008C41F6">
          <w:t xml:space="preserve">. </w:t>
        </w:r>
        <w:r w:rsidR="008C41F6" w:rsidRPr="007A51D3">
          <w:t>The timer T3585 to be stopped includes:</w:t>
        </w:r>
      </w:ins>
    </w:p>
    <w:p w14:paraId="1074A717" w14:textId="77777777" w:rsidR="008C41F6" w:rsidRPr="007A51D3" w:rsidRDefault="008C41F6" w:rsidP="008C41F6">
      <w:pPr>
        <w:pStyle w:val="B3"/>
        <w:rPr>
          <w:ins w:id="6530" w:author="24.501_CR5475R2_(Rel-18)_eNPN_Ph2, 5GProtoc18" w:date="2023-09-18T14:04:00Z"/>
        </w:rPr>
      </w:pPr>
      <w:ins w:id="6531" w:author="24.501_CR5475R2_(Rel-18)_eNPN_Ph2, 5GProtoc18" w:date="2023-09-18T14:04:00Z">
        <w:r w:rsidRPr="007A51D3">
          <w:t>i)</w:t>
        </w:r>
        <w:r w:rsidRPr="007A51D3">
          <w:tab/>
          <w:t>in a PLMN:</w:t>
        </w:r>
      </w:ins>
    </w:p>
    <w:p w14:paraId="663AD0D4" w14:textId="77777777" w:rsidR="008C41F6" w:rsidRPr="004A6F57" w:rsidRDefault="008C41F6" w:rsidP="008C41F6">
      <w:pPr>
        <w:pStyle w:val="B4"/>
        <w:rPr>
          <w:ins w:id="6532" w:author="24.501_CR5475R2_(Rel-18)_eNPN_Ph2, 5GProtoc18" w:date="2023-09-18T14:04:00Z"/>
          <w:rPrChange w:id="6533" w:author="Author" w:date="2023-07-28T11:33:00Z">
            <w:rPr>
              <w:ins w:id="6534" w:author="24.501_CR5475R2_(Rel-18)_eNPN_Ph2, 5GProtoc18" w:date="2023-09-18T14:04:00Z"/>
              <w:lang w:eastAsia="zh-TW"/>
            </w:rPr>
          </w:rPrChange>
        </w:rPr>
      </w:pPr>
      <w:ins w:id="6535" w:author="24.501_CR5475R2_(Rel-18)_eNPN_Ph2, 5GProtoc18" w:date="2023-09-18T14:04:00Z">
        <w:r w:rsidRPr="007A51D3">
          <w:t>A)</w:t>
        </w:r>
        <w:r w:rsidRPr="007A51D3">
          <w:tab/>
        </w:r>
        <w:r w:rsidRPr="004A6F57">
          <w:rPr>
            <w:rPrChange w:id="6536" w:author="Author" w:date="2023-07-28T11:33:00Z">
              <w:rPr>
                <w:lang w:eastAsia="zh-TW"/>
              </w:rPr>
            </w:rPrChange>
          </w:rPr>
          <w:t xml:space="preserve">the timer T3585 applied for all the PLMNs and for the access over which the </w:t>
        </w:r>
        <w:r w:rsidRPr="007A51D3">
          <w:t>PDU SESSION RELEASE COMMAND</w:t>
        </w:r>
        <w:r w:rsidRPr="004A6F57">
          <w:rPr>
            <w:rPrChange w:id="6537" w:author="Author" w:date="2023-07-28T11:33:00Z">
              <w:rPr>
                <w:lang w:eastAsia="zh-TW"/>
              </w:rPr>
            </w:rPrChange>
          </w:rPr>
          <w:t xml:space="preserve"> is received, if running;</w:t>
        </w:r>
      </w:ins>
    </w:p>
    <w:p w14:paraId="796A4D0C" w14:textId="77777777" w:rsidR="008C41F6" w:rsidRPr="004A6F57" w:rsidRDefault="008C41F6" w:rsidP="008C41F6">
      <w:pPr>
        <w:pStyle w:val="B4"/>
        <w:rPr>
          <w:ins w:id="6538" w:author="24.501_CR5475R2_(Rel-18)_eNPN_Ph2, 5GProtoc18" w:date="2023-09-18T14:04:00Z"/>
          <w:rPrChange w:id="6539" w:author="Author" w:date="2023-07-28T11:33:00Z">
            <w:rPr>
              <w:ins w:id="6540" w:author="24.501_CR5475R2_(Rel-18)_eNPN_Ph2, 5GProtoc18" w:date="2023-09-18T14:04:00Z"/>
              <w:lang w:eastAsia="zh-TW"/>
            </w:rPr>
          </w:rPrChange>
        </w:rPr>
      </w:pPr>
      <w:ins w:id="6541" w:author="24.501_CR5475R2_(Rel-18)_eNPN_Ph2, 5GProtoc18" w:date="2023-09-18T14:04:00Z">
        <w:r w:rsidRPr="007A51D3">
          <w:t>B)</w:t>
        </w:r>
        <w:r w:rsidRPr="007A51D3">
          <w:tab/>
        </w:r>
        <w:r w:rsidRPr="004A6F57">
          <w:rPr>
            <w:rPrChange w:id="6542" w:author="Author" w:date="2023-07-28T11:33:00Z">
              <w:rPr>
                <w:lang w:eastAsia="zh-TW"/>
              </w:rPr>
            </w:rPrChange>
          </w:rPr>
          <w:t xml:space="preserve">the timer T3585 applied for all the PLMNs and for the access over which the </w:t>
        </w:r>
        <w:r w:rsidRPr="007A51D3">
          <w:t>PDU SESSION RELEASE COMMAND</w:t>
        </w:r>
        <w:r w:rsidRPr="004A6F57">
          <w:rPr>
            <w:rPrChange w:id="6543" w:author="Author" w:date="2023-07-28T11:33:00Z">
              <w:rPr>
                <w:lang w:eastAsia="zh-TW"/>
              </w:rPr>
            </w:rPrChange>
          </w:rPr>
          <w:t xml:space="preserve"> is received, if running;</w:t>
        </w:r>
      </w:ins>
    </w:p>
    <w:p w14:paraId="7E1AC51C" w14:textId="77777777" w:rsidR="008C41F6" w:rsidRPr="004A6F57" w:rsidRDefault="008C41F6" w:rsidP="008C41F6">
      <w:pPr>
        <w:pStyle w:val="B4"/>
        <w:rPr>
          <w:ins w:id="6544" w:author="24.501_CR5475R2_(Rel-18)_eNPN_Ph2, 5GProtoc18" w:date="2023-09-18T14:04:00Z"/>
          <w:rPrChange w:id="6545" w:author="Author" w:date="2023-07-28T11:33:00Z">
            <w:rPr>
              <w:ins w:id="6546" w:author="24.501_CR5475R2_(Rel-18)_eNPN_Ph2, 5GProtoc18" w:date="2023-09-18T14:04:00Z"/>
              <w:lang w:eastAsia="zh-TW"/>
            </w:rPr>
          </w:rPrChange>
        </w:rPr>
      </w:pPr>
      <w:ins w:id="6547" w:author="24.501_CR5475R2_(Rel-18)_eNPN_Ph2, 5GProtoc18" w:date="2023-09-18T14:04:00Z">
        <w:r w:rsidRPr="004A6F57">
          <w:rPr>
            <w:rPrChange w:id="6548" w:author="Author" w:date="2023-07-28T11:33:00Z">
              <w:rPr>
                <w:lang w:eastAsia="zh-TW"/>
              </w:rPr>
            </w:rPrChange>
          </w:rPr>
          <w:t>C)</w:t>
        </w:r>
        <w:r w:rsidRPr="004A6F57">
          <w:rPr>
            <w:rPrChange w:id="6549" w:author="Author" w:date="2023-07-28T11:33:00Z">
              <w:rPr>
                <w:lang w:eastAsia="zh-TW"/>
              </w:rPr>
            </w:rPrChange>
          </w:rPr>
          <w:tab/>
          <w:t>the timer T3585 applied for the registered PLMN and for current access type or both 3GPP access type and non-3GPP access type, if running; and</w:t>
        </w:r>
      </w:ins>
    </w:p>
    <w:p w14:paraId="6408B7D5" w14:textId="77777777" w:rsidR="008C41F6" w:rsidRPr="007A51D3" w:rsidRDefault="008C41F6" w:rsidP="008C41F6">
      <w:pPr>
        <w:pStyle w:val="B4"/>
        <w:rPr>
          <w:ins w:id="6550" w:author="24.501_CR5475R2_(Rel-18)_eNPN_Ph2, 5GProtoc18" w:date="2023-09-18T14:04:00Z"/>
        </w:rPr>
      </w:pPr>
      <w:ins w:id="6551" w:author="24.501_CR5475R2_(Rel-18)_eNPN_Ph2, 5GProtoc18" w:date="2023-09-18T14:04:00Z">
        <w:r w:rsidRPr="004A6F57">
          <w:rPr>
            <w:rPrChange w:id="6552" w:author="Author" w:date="2023-07-28T11:33:00Z">
              <w:rPr>
                <w:lang w:eastAsia="zh-TW"/>
              </w:rPr>
            </w:rPrChange>
          </w:rPr>
          <w:t>D)</w:t>
        </w:r>
        <w:r w:rsidRPr="004A6F57">
          <w:rPr>
            <w:rPrChange w:id="6553" w:author="Author" w:date="2023-07-28T11:33:00Z">
              <w:rPr>
                <w:lang w:eastAsia="zh-TW"/>
              </w:rPr>
            </w:rPrChange>
          </w:rPr>
          <w:tab/>
          <w:t xml:space="preserve">the timer T3585 applied for the registered PLMN and for </w:t>
        </w:r>
        <w:r w:rsidRPr="007A51D3">
          <w:t>both 3GPP access type and non-3GPP access type</w:t>
        </w:r>
        <w:r w:rsidRPr="004A6F57">
          <w:rPr>
            <w:rPrChange w:id="6554" w:author="Author" w:date="2023-07-28T11:33:00Z">
              <w:rPr>
                <w:lang w:eastAsia="zh-TW"/>
              </w:rPr>
            </w:rPrChange>
          </w:rPr>
          <w:t>, if running</w:t>
        </w:r>
        <w:r>
          <w:t>;</w:t>
        </w:r>
        <w:r w:rsidRPr="007A51D3">
          <w:t xml:space="preserve"> or</w:t>
        </w:r>
      </w:ins>
    </w:p>
    <w:p w14:paraId="3D815F8A" w14:textId="77777777" w:rsidR="008C41F6" w:rsidRPr="004A6F57" w:rsidRDefault="008C41F6" w:rsidP="008C41F6">
      <w:pPr>
        <w:pStyle w:val="B3"/>
        <w:rPr>
          <w:ins w:id="6555" w:author="24.501_CR5475R2_(Rel-18)_eNPN_Ph2, 5GProtoc18" w:date="2023-09-18T14:04:00Z"/>
          <w:rPrChange w:id="6556" w:author="Author" w:date="2023-07-28T11:33:00Z">
            <w:rPr>
              <w:ins w:id="6557" w:author="24.501_CR5475R2_(Rel-18)_eNPN_Ph2, 5GProtoc18" w:date="2023-09-18T14:04:00Z"/>
              <w:lang w:eastAsia="zh-TW"/>
            </w:rPr>
          </w:rPrChange>
        </w:rPr>
      </w:pPr>
      <w:ins w:id="6558" w:author="24.501_CR5475R2_(Rel-18)_eNPN_Ph2, 5GProtoc18" w:date="2023-09-18T14:04:00Z">
        <w:r w:rsidRPr="004A6F57">
          <w:rPr>
            <w:rPrChange w:id="6559" w:author="Author" w:date="2023-07-28T11:33:00Z">
              <w:rPr>
                <w:lang w:eastAsia="zh-TW"/>
              </w:rPr>
            </w:rPrChange>
          </w:rPr>
          <w:t>ii)</w:t>
        </w:r>
        <w:r w:rsidRPr="004A6F57">
          <w:rPr>
            <w:rPrChange w:id="6560" w:author="Author" w:date="2023-07-28T11:33:00Z">
              <w:rPr>
                <w:lang w:eastAsia="zh-TW"/>
              </w:rPr>
            </w:rPrChange>
          </w:rPr>
          <w:tab/>
          <w:t>in an SNPN:</w:t>
        </w:r>
      </w:ins>
    </w:p>
    <w:p w14:paraId="273AFFF6" w14:textId="77777777" w:rsidR="008C41F6" w:rsidRPr="004A6F57" w:rsidRDefault="008C41F6" w:rsidP="008C41F6">
      <w:pPr>
        <w:pStyle w:val="B4"/>
        <w:rPr>
          <w:ins w:id="6561" w:author="24.501_CR5475R2_(Rel-18)_eNPN_Ph2, 5GProtoc18" w:date="2023-09-18T14:04:00Z"/>
          <w:rPrChange w:id="6562" w:author="Author" w:date="2023-07-28T11:33:00Z">
            <w:rPr>
              <w:ins w:id="6563" w:author="24.501_CR5475R2_(Rel-18)_eNPN_Ph2, 5GProtoc18" w:date="2023-09-18T14:04:00Z"/>
              <w:lang w:eastAsia="zh-TW"/>
            </w:rPr>
          </w:rPrChange>
        </w:rPr>
      </w:pPr>
      <w:ins w:id="6564" w:author="24.501_CR5475R2_(Rel-18)_eNPN_Ph2, 5GProtoc18" w:date="2023-09-18T14:04:00Z">
        <w:r w:rsidRPr="004A6F57">
          <w:rPr>
            <w:rPrChange w:id="6565" w:author="Author" w:date="2023-07-28T11:33:00Z">
              <w:rPr>
                <w:lang w:eastAsia="zh-TW"/>
              </w:rPr>
            </w:rPrChange>
          </w:rPr>
          <w:t>A)</w:t>
        </w:r>
        <w:r w:rsidRPr="004A6F57">
          <w:rPr>
            <w:rPrChange w:id="6566" w:author="Author" w:date="2023-07-28T11:33:00Z">
              <w:rPr>
                <w:lang w:eastAsia="zh-TW"/>
              </w:rPr>
            </w:rPrChange>
          </w:rPr>
          <w:tab/>
          <w:t xml:space="preserve">the timer T3585 applied for </w:t>
        </w:r>
        <w:r w:rsidRPr="007A51D3">
          <w:t>all the equivalent SNPNs</w:t>
        </w:r>
        <w:r w:rsidRPr="004A6F57">
          <w:rPr>
            <w:rPrChange w:id="6567" w:author="Author" w:date="2023-07-28T11:33:00Z">
              <w:rPr>
                <w:lang w:eastAsia="zh-TW"/>
              </w:rPr>
            </w:rPrChange>
          </w:rPr>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A6F57">
          <w:rPr>
            <w:rPrChange w:id="6568" w:author="Author" w:date="2023-07-28T11:33:00Z">
              <w:rPr>
                <w:lang w:eastAsia="zh-TW"/>
              </w:rPr>
            </w:rPrChange>
          </w:rPr>
          <w:t>, if running;</w:t>
        </w:r>
      </w:ins>
    </w:p>
    <w:p w14:paraId="1D7A3724" w14:textId="77777777" w:rsidR="008C41F6" w:rsidRPr="004A6F57" w:rsidRDefault="008C41F6" w:rsidP="008C41F6">
      <w:pPr>
        <w:pStyle w:val="B4"/>
        <w:rPr>
          <w:ins w:id="6569" w:author="24.501_CR5475R2_(Rel-18)_eNPN_Ph2, 5GProtoc18" w:date="2023-09-18T14:04:00Z"/>
          <w:rPrChange w:id="6570" w:author="Author" w:date="2023-07-28T11:33:00Z">
            <w:rPr>
              <w:ins w:id="6571" w:author="24.501_CR5475R2_(Rel-18)_eNPN_Ph2, 5GProtoc18" w:date="2023-09-18T14:04:00Z"/>
              <w:lang w:eastAsia="zh-TW"/>
            </w:rPr>
          </w:rPrChange>
        </w:rPr>
      </w:pPr>
      <w:ins w:id="6572" w:author="24.501_CR5475R2_(Rel-18)_eNPN_Ph2, 5GProtoc18" w:date="2023-09-18T14:04:00Z">
        <w:r w:rsidRPr="004A6F57">
          <w:rPr>
            <w:rPrChange w:id="6573" w:author="Author" w:date="2023-07-28T11:33:00Z">
              <w:rPr>
                <w:lang w:eastAsia="zh-TW"/>
              </w:rPr>
            </w:rPrChange>
          </w:rPr>
          <w:t>B)</w:t>
        </w:r>
        <w:r w:rsidRPr="004A6F57">
          <w:rPr>
            <w:rPrChange w:id="6574" w:author="Author" w:date="2023-07-28T11:33:00Z">
              <w:rPr>
                <w:lang w:eastAsia="zh-TW"/>
              </w:rPr>
            </w:rPrChange>
          </w:rPr>
          <w:tab/>
          <w:t xml:space="preserve">the timer T3585 applied for </w:t>
        </w:r>
        <w:r w:rsidRPr="007A51D3">
          <w:t>all the equivalent SNPNs</w:t>
        </w:r>
        <w:r w:rsidRPr="004A6F57">
          <w:rPr>
            <w:rPrChange w:id="6575" w:author="Author" w:date="2023-07-28T11:33:00Z">
              <w:rPr>
                <w:lang w:eastAsia="zh-TW"/>
              </w:rPr>
            </w:rPrChange>
          </w:rPr>
          <w:t xml:space="preserve"> and for </w:t>
        </w:r>
        <w:r w:rsidRPr="007A51D3">
          <w:t>both 3GPP access type and non-3GPP access type, associated with the RSNPN or an equivalent SNPN and with the selected entry of the "list of subscriber data" or the selected PLMN subscription</w:t>
        </w:r>
        <w:r w:rsidRPr="004A6F57">
          <w:rPr>
            <w:rPrChange w:id="6576" w:author="Author" w:date="2023-07-28T11:33:00Z">
              <w:rPr>
                <w:lang w:eastAsia="zh-TW"/>
              </w:rPr>
            </w:rPrChange>
          </w:rPr>
          <w:t>, if running;</w:t>
        </w:r>
      </w:ins>
    </w:p>
    <w:p w14:paraId="74A23173" w14:textId="77777777" w:rsidR="008C41F6" w:rsidRPr="004A6F57" w:rsidRDefault="008C41F6" w:rsidP="008C41F6">
      <w:pPr>
        <w:pStyle w:val="B4"/>
        <w:rPr>
          <w:ins w:id="6577" w:author="24.501_CR5475R2_(Rel-18)_eNPN_Ph2, 5GProtoc18" w:date="2023-09-18T14:04:00Z"/>
          <w:rPrChange w:id="6578" w:author="Author" w:date="2023-07-28T11:33:00Z">
            <w:rPr>
              <w:ins w:id="6579" w:author="24.501_CR5475R2_(Rel-18)_eNPN_Ph2, 5GProtoc18" w:date="2023-09-18T14:04:00Z"/>
              <w:lang w:eastAsia="zh-TW"/>
            </w:rPr>
          </w:rPrChange>
        </w:rPr>
      </w:pPr>
      <w:ins w:id="6580" w:author="24.501_CR5475R2_(Rel-18)_eNPN_Ph2, 5GProtoc18" w:date="2023-09-18T14:04:00Z">
        <w:r w:rsidRPr="004A6F57">
          <w:rPr>
            <w:rPrChange w:id="6581" w:author="Author" w:date="2023-07-28T11:33:00Z">
              <w:rPr>
                <w:lang w:eastAsia="zh-TW"/>
              </w:rPr>
            </w:rPrChange>
          </w:rPr>
          <w:t>C)</w:t>
        </w:r>
        <w:r w:rsidRPr="004A6F57">
          <w:rPr>
            <w:rPrChange w:id="6582" w:author="Author" w:date="2023-07-28T11:33:00Z">
              <w:rPr>
                <w:lang w:eastAsia="zh-TW"/>
              </w:rPr>
            </w:rPrChange>
          </w:rPr>
          <w:tab/>
          <w:t xml:space="preserve">the timer T3585 applied for the registered SNPN and for the access over which the </w:t>
        </w:r>
        <w:r w:rsidRPr="007A51D3">
          <w:t>PDU SESSION AUTHENTICATION COMMAND message is received</w:t>
        </w:r>
        <w:r w:rsidRPr="004A6F57">
          <w:rPr>
            <w:rPrChange w:id="6583" w:author="Author" w:date="2023-07-28T11:33:00Z">
              <w:rPr>
                <w:lang w:eastAsia="zh-TW"/>
              </w:rPr>
            </w:rPrChange>
          </w:rPr>
          <w:t xml:space="preserve">, </w:t>
        </w:r>
        <w:r w:rsidRPr="007A51D3">
          <w:t xml:space="preserve">associated with the RSNPN and, if </w:t>
        </w:r>
        <w:r w:rsidRPr="004A6F57">
          <w:rPr>
            <w:rPrChange w:id="6584" w:author="Author" w:date="2023-07-28T11:33:00Z">
              <w:rPr>
                <w:noProof/>
                <w:lang w:eastAsia="zh-CN"/>
              </w:rPr>
            </w:rPrChange>
          </w:rPr>
          <w:t>the UE supports access to an SNPN using credentials from a credentials holder, equivalent SNPNs or both,</w:t>
        </w:r>
        <w:r w:rsidRPr="007A51D3">
          <w:t xml:space="preserve"> associated with the selected entry of the "list of subscriber data" or the selected PLMN subscription, </w:t>
        </w:r>
        <w:r w:rsidRPr="004A6F57">
          <w:rPr>
            <w:rPrChange w:id="6585" w:author="Author" w:date="2023-07-28T11:33:00Z">
              <w:rPr>
                <w:lang w:eastAsia="zh-TW"/>
              </w:rPr>
            </w:rPrChange>
          </w:rPr>
          <w:t>if running; and</w:t>
        </w:r>
      </w:ins>
    </w:p>
    <w:p w14:paraId="76105BBF" w14:textId="2D18C6DC" w:rsidR="008C41F6" w:rsidRDefault="008C41F6">
      <w:pPr>
        <w:pStyle w:val="B4"/>
        <w:rPr>
          <w:ins w:id="6586" w:author="24.501_CR5475R2_(Rel-18)_eNPN_Ph2, 5GProtoc18" w:date="2023-09-18T14:04:00Z"/>
        </w:rPr>
        <w:pPrChange w:id="6587" w:author="24.501_CR5475R2_(Rel-18)_eNPN_Ph2, 5GProtoc18" w:date="2023-09-18T14:05:00Z">
          <w:pPr>
            <w:pStyle w:val="B2"/>
          </w:pPr>
        </w:pPrChange>
      </w:pPr>
      <w:ins w:id="6588" w:author="24.501_CR5475R2_(Rel-18)_eNPN_Ph2, 5GProtoc18" w:date="2023-09-18T14:04:00Z">
        <w:r w:rsidRPr="004A6F57">
          <w:rPr>
            <w:rPrChange w:id="6589" w:author="Author" w:date="2023-07-28T11:33:00Z">
              <w:rPr>
                <w:lang w:eastAsia="zh-TW"/>
              </w:rPr>
            </w:rPrChange>
          </w:rPr>
          <w:t>D)</w:t>
        </w:r>
        <w:r w:rsidRPr="004A6F57">
          <w:rPr>
            <w:rPrChange w:id="6590" w:author="Author" w:date="2023-07-28T11:33:00Z">
              <w:rPr>
                <w:lang w:eastAsia="zh-TW"/>
              </w:rPr>
            </w:rPrChange>
          </w:rPr>
          <w:tab/>
          <w:t xml:space="preserve">the timer T3585 applied for the registered PLMN and for </w:t>
        </w:r>
        <w:r w:rsidRPr="007A51D3">
          <w:t>both 3GPP access type and non-3GPP access type</w:t>
        </w:r>
        <w:r w:rsidRPr="004A6F57">
          <w:rPr>
            <w:rPrChange w:id="6591" w:author="Author" w:date="2023-07-28T11:33:00Z">
              <w:rPr>
                <w:lang w:eastAsia="zh-TW"/>
              </w:rPr>
            </w:rPrChange>
          </w:rPr>
          <w:t xml:space="preserve">, </w:t>
        </w:r>
        <w:r w:rsidRPr="007A51D3">
          <w:t xml:space="preserve">associated with the RSNPN and, if </w:t>
        </w:r>
        <w:r w:rsidRPr="004A6F57">
          <w:rPr>
            <w:rPrChange w:id="6592" w:author="Author" w:date="2023-07-28T11:33:00Z">
              <w:rPr>
                <w:noProof/>
                <w:lang w:eastAsia="zh-CN"/>
              </w:rPr>
            </w:rPrChange>
          </w:rPr>
          <w:t>the UE supports access to an SNPN using credentials from a credentials holder, equivalent SNPNs or both,</w:t>
        </w:r>
        <w:r w:rsidRPr="007A51D3">
          <w:t xml:space="preserve"> associated with the selected entry of the "list of subscriber data" or the selected PLMN subscription, if running.</w:t>
        </w:r>
      </w:ins>
      <w:del w:id="6593" w:author="24.501_CR5475R2_(Rel-18)_eNPN_Ph2, 5GProtoc18" w:date="2023-09-18T14:04:00Z">
        <w:r w:rsidR="00DC03FA" w:rsidRPr="007F2770" w:rsidDel="008C41F6">
          <w:delText>,</w:delText>
        </w:r>
      </w:del>
    </w:p>
    <w:p w14:paraId="45A2362C" w14:textId="1E381BA9" w:rsidR="00DC03FA" w:rsidRPr="007F2770" w:rsidRDefault="008C41F6" w:rsidP="00DC03FA">
      <w:pPr>
        <w:pStyle w:val="B2"/>
      </w:pPr>
      <w:ins w:id="6594" w:author="24.501_CR5475R2_(Rel-18)_eNPN_Ph2, 5GProtoc18" w:date="2023-09-18T14:05:00Z">
        <w:r w:rsidRPr="007A51D3">
          <w:tab/>
          <w:t>The UE</w:t>
        </w:r>
        <w:r>
          <w:t xml:space="preserve"> </w:t>
        </w:r>
      </w:ins>
      <w:del w:id="6595" w:author="24.501_CR5475R2_(Rel-18)_eNPN_Ph2, 5GProtoc18" w:date="2023-09-18T14:05:00Z">
        <w:r w:rsidR="00DC03FA" w:rsidRPr="007F2770" w:rsidDel="008C41F6">
          <w:delText xml:space="preserve"> and </w:delText>
        </w:r>
      </w:del>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del w:id="6596" w:author="24.501_CR5475R2_(Rel-18)_eNPN_Ph2, 5GProtoc18" w:date="2023-09-18T14:05:00Z">
        <w:r w:rsidR="00AD0849" w:rsidRPr="007F2770" w:rsidDel="008C41F6">
          <w:rPr>
            <w:lang w:eastAsia="zh-CN"/>
          </w:rPr>
          <w:delText xml:space="preserve"> </w:delText>
        </w:r>
        <w:r w:rsidR="00AD0849" w:rsidRPr="007F2770" w:rsidDel="008C41F6">
          <w:delText xml:space="preserve">(including </w:delText>
        </w:r>
        <w:r w:rsidR="00AD0849" w:rsidRPr="007F2770" w:rsidDel="008C41F6">
          <w:rPr>
            <w:rFonts w:hint="eastAsia"/>
            <w:lang w:eastAsia="zh-TW"/>
          </w:rPr>
          <w:delText xml:space="preserve">the timer T3585 applied for all </w:delText>
        </w:r>
        <w:r w:rsidR="00AD0849" w:rsidRPr="007F2770" w:rsidDel="008C41F6">
          <w:rPr>
            <w:lang w:eastAsia="zh-TW"/>
          </w:rPr>
          <w:delText xml:space="preserve">the </w:delText>
        </w:r>
        <w:r w:rsidR="00AD0849" w:rsidRPr="007F2770" w:rsidDel="008C41F6">
          <w:rPr>
            <w:rFonts w:hint="eastAsia"/>
            <w:lang w:eastAsia="zh-TW"/>
          </w:rPr>
          <w:delText>PLMNs</w:delText>
        </w:r>
        <w:r w:rsidR="00AD0849" w:rsidRPr="007F2770" w:rsidDel="008C41F6">
          <w:rPr>
            <w:lang w:eastAsia="zh-TW"/>
          </w:rPr>
          <w:delText>, if running,</w:delText>
        </w:r>
        <w:r w:rsidR="00AD0849" w:rsidRPr="007F2770" w:rsidDel="008C41F6">
          <w:rPr>
            <w:rFonts w:hint="eastAsia"/>
            <w:lang w:eastAsia="zh-TW"/>
          </w:rPr>
          <w:delText xml:space="preserve"> </w:delText>
        </w:r>
        <w:r w:rsidR="00AD0849" w:rsidRPr="007F2770" w:rsidDel="008C41F6">
          <w:rPr>
            <w:lang w:eastAsia="zh-TW"/>
          </w:rPr>
          <w:delText xml:space="preserve">and </w:delText>
        </w:r>
        <w:r w:rsidR="00AD0849" w:rsidRPr="007F2770" w:rsidDel="008C41F6">
          <w:rPr>
            <w:rFonts w:hint="eastAsia"/>
            <w:lang w:eastAsia="zh-TW"/>
          </w:rPr>
          <w:delText>t</w:delText>
        </w:r>
        <w:r w:rsidR="00AD0849" w:rsidRPr="007F2770" w:rsidDel="008C41F6">
          <w:rPr>
            <w:lang w:eastAsia="zh-TW"/>
          </w:rPr>
          <w:delText>he timer T3585 applied for the registered PLMN, if running)</w:delText>
        </w:r>
      </w:del>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77777777"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pPr>
        <w:rPr>
          <w:ins w:id="6597" w:author="24.501_CR5475R2_(Rel-18)_eNPN_Ph2, 5GProtoc18" w:date="2023-09-18T14:06:00Z"/>
        </w:rPr>
      </w:pPr>
      <w:ins w:id="6598" w:author="24.501_CR5475R2_(Rel-18)_eNPN_Ph2, 5GProtoc18" w:date="2023-09-18T14:06:00Z">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ins>
    </w:p>
    <w:p w14:paraId="1C9A87A6" w14:textId="77777777" w:rsidR="008C41F6" w:rsidRDefault="008C41F6" w:rsidP="008C41F6">
      <w:pPr>
        <w:rPr>
          <w:ins w:id="6599" w:author="24.501_CR5475R2_(Rel-18)_eNPN_Ph2, 5GProtoc18" w:date="2023-09-18T14:06:00Z"/>
        </w:rPr>
      </w:pPr>
      <w:ins w:id="6600" w:author="24.501_CR5475R2_(Rel-18)_eNPN_Ph2, 5GProtoc18" w:date="2023-09-18T14:06:00Z">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ins>
    </w:p>
    <w:p w14:paraId="6F52AC0A" w14:textId="77777777" w:rsidR="008C41F6" w:rsidRPr="007F2770" w:rsidRDefault="008C41F6" w:rsidP="008C41F6">
      <w:pPr>
        <w:rPr>
          <w:ins w:id="6601" w:author="24.501_CR5475R2_(Rel-18)_eNPN_Ph2, 5GProtoc18" w:date="2023-09-18T14:06:00Z"/>
        </w:rPr>
      </w:pPr>
      <w:ins w:id="6602" w:author="24.501_CR5475R2_(Rel-18)_eNPN_Ph2, 5GProtoc18" w:date="2023-09-18T14:06:00Z">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ins>
    </w:p>
    <w:p w14:paraId="61E6B7F3" w14:textId="7B273D2F" w:rsidR="000854AF" w:rsidRPr="007F2770" w:rsidDel="008C41F6" w:rsidRDefault="000854AF" w:rsidP="000854AF">
      <w:pPr>
        <w:rPr>
          <w:del w:id="6603" w:author="24.501_CR5475R2_(Rel-18)_eNPN_Ph2, 5GProtoc18" w:date="2023-09-18T14:06:00Z"/>
        </w:rPr>
      </w:pPr>
      <w:del w:id="6604" w:author="24.501_CR5475R2_(Rel-18)_eNPN_Ph2, 5GProtoc18" w:date="2023-09-18T14:06:00Z">
        <w:r w:rsidRPr="007F2770" w:rsidDel="008C41F6">
          <w:delText xml:space="preserve">Upon PLMN change, if </w:delText>
        </w:r>
        <w:r w:rsidR="00A56343" w:rsidRPr="007F2770" w:rsidDel="008C41F6">
          <w:delText>T3584</w:delText>
        </w:r>
        <w:r w:rsidRPr="007F2770" w:rsidDel="008C41F6">
          <w:delText xml:space="preserve"> is running or is deactivated for a</w:delText>
        </w:r>
        <w:r w:rsidR="0072597D" w:rsidRPr="007F2770" w:rsidDel="008C41F6">
          <w:delText>n</w:delText>
        </w:r>
        <w:r w:rsidRPr="007F2770" w:rsidDel="008C41F6">
          <w:delText xml:space="preserve"> S-NSSAI, a DNN, and old PLMN, but </w:delText>
        </w:r>
        <w:r w:rsidR="00A56343" w:rsidRPr="007F2770" w:rsidDel="008C41F6">
          <w:delText>T3584</w:delText>
        </w:r>
        <w:r w:rsidRPr="007F2770" w:rsidDel="008C41F6">
          <w:delText xml:space="preserve"> is not running and is not deactivated for the S-NSSAI, the DNN, and new PLMN, then the UE is allowed to send a PD</w:delText>
        </w:r>
        <w:r w:rsidRPr="007F2770" w:rsidDel="008C41F6">
          <w:rPr>
            <w:rFonts w:hint="eastAsia"/>
          </w:rPr>
          <w:delText>U</w:delText>
        </w:r>
        <w:r w:rsidRPr="007F2770" w:rsidDel="008C41F6">
          <w:delText xml:space="preserve"> </w:delText>
        </w:r>
        <w:r w:rsidRPr="007F2770" w:rsidDel="008C41F6">
          <w:rPr>
            <w:rFonts w:hint="eastAsia"/>
          </w:rPr>
          <w:delText>SESSION ESTABLISHMENT</w:delText>
        </w:r>
        <w:r w:rsidRPr="007F2770" w:rsidDel="008C41F6">
          <w:delText xml:space="preserve"> REQUEST message for the same S-NSSAI and the same DNN in the new PLMN.</w:delText>
        </w:r>
      </w:del>
    </w:p>
    <w:p w14:paraId="6B2BC2B6" w14:textId="32DE9874" w:rsidR="000854AF" w:rsidRPr="007F2770" w:rsidDel="008C41F6" w:rsidRDefault="000854AF" w:rsidP="000854AF">
      <w:pPr>
        <w:rPr>
          <w:del w:id="6605" w:author="24.501_CR5475R2_(Rel-18)_eNPN_Ph2, 5GProtoc18" w:date="2023-09-18T14:06:00Z"/>
        </w:rPr>
      </w:pPr>
      <w:del w:id="6606" w:author="24.501_CR5475R2_(Rel-18)_eNPN_Ph2, 5GProtoc18" w:date="2023-09-18T14:06:00Z">
        <w:r w:rsidRPr="007F2770" w:rsidDel="008C41F6">
          <w:delText xml:space="preserve">Upon PLMN change, if </w:delText>
        </w:r>
        <w:r w:rsidR="00A56343" w:rsidRPr="007F2770" w:rsidDel="008C41F6">
          <w:delText>T3585</w:delText>
        </w:r>
        <w:r w:rsidRPr="007F2770" w:rsidDel="008C41F6">
          <w:delText xml:space="preserve"> is running or is deactivated for a</w:delText>
        </w:r>
        <w:r w:rsidR="0072597D" w:rsidRPr="007F2770" w:rsidDel="008C41F6">
          <w:delText>n</w:delText>
        </w:r>
        <w:r w:rsidRPr="007F2770" w:rsidDel="008C41F6">
          <w:delText xml:space="preserve"> S-NSSAI and old PLMN, but </w:delText>
        </w:r>
        <w:r w:rsidR="00D16EA4" w:rsidRPr="007F2770" w:rsidDel="008C41F6">
          <w:delText xml:space="preserve">T3585 </w:delText>
        </w:r>
        <w:r w:rsidRPr="007F2770" w:rsidDel="008C41F6">
          <w:delText>is not running and is not deactivated for the S-NSSAI and new PLMN, then the UE is allowed to send a PD</w:delText>
        </w:r>
        <w:r w:rsidRPr="007F2770" w:rsidDel="008C41F6">
          <w:rPr>
            <w:rFonts w:hint="eastAsia"/>
          </w:rPr>
          <w:delText>U</w:delText>
        </w:r>
        <w:r w:rsidRPr="007F2770" w:rsidDel="008C41F6">
          <w:delText xml:space="preserve"> </w:delText>
        </w:r>
        <w:r w:rsidRPr="007F2770" w:rsidDel="008C41F6">
          <w:rPr>
            <w:rFonts w:hint="eastAsia"/>
          </w:rPr>
          <w:delText>SESSION ESTABLISHMENT</w:delText>
        </w:r>
        <w:r w:rsidRPr="007F2770" w:rsidDel="008C41F6">
          <w:delText xml:space="preserve"> REQUEST message for the same S-NSSAI in the new PLMN.</w:delText>
        </w:r>
      </w:del>
    </w:p>
    <w:p w14:paraId="08D9AD5E" w14:textId="77777777" w:rsidR="004B00CB" w:rsidRPr="007F2770" w:rsidRDefault="004B00CB" w:rsidP="00781477">
      <w:pPr>
        <w:pStyle w:val="Heading5"/>
        <w:rPr>
          <w:lang w:eastAsia="zh-CN"/>
        </w:rPr>
      </w:pPr>
      <w:bookmarkStart w:id="6607" w:name="_Toc20232828"/>
      <w:bookmarkStart w:id="6608" w:name="_Toc27746931"/>
      <w:bookmarkStart w:id="6609" w:name="_Toc36213115"/>
      <w:bookmarkStart w:id="6610" w:name="_Toc36657292"/>
      <w:bookmarkStart w:id="6611" w:name="_Toc45286957"/>
      <w:bookmarkStart w:id="6612" w:name="_Toc51948226"/>
      <w:bookmarkStart w:id="6613" w:name="_Toc51949318"/>
      <w:bookmarkStart w:id="6614" w:name="_Toc131396262"/>
      <w:r w:rsidRPr="007F2770">
        <w:rPr>
          <w:lang w:eastAsia="zh-CN"/>
        </w:rPr>
        <w:t>6.4.1.4.3</w:t>
      </w:r>
      <w:r w:rsidRPr="007F2770">
        <w:rPr>
          <w:lang w:eastAsia="zh-CN"/>
        </w:rPr>
        <w:tab/>
        <w:t>Handling of network rejection not due to congestion control</w:t>
      </w:r>
      <w:bookmarkEnd w:id="6607"/>
      <w:bookmarkEnd w:id="6608"/>
      <w:bookmarkEnd w:id="6609"/>
      <w:bookmarkEnd w:id="6610"/>
      <w:bookmarkEnd w:id="6611"/>
      <w:bookmarkEnd w:id="6612"/>
      <w:bookmarkEnd w:id="6613"/>
      <w:bookmarkEnd w:id="6614"/>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75440F6D"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unspecified.</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2E8F4512"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e.g. using another value which can be used for the rejected component in the same route selection descriptor 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6615" w:name="_Toc20232829"/>
      <w:bookmarkStart w:id="6616" w:name="_Toc27746932"/>
      <w:bookmarkStart w:id="6617" w:name="_Toc36213116"/>
      <w:bookmarkStart w:id="6618" w:name="_Toc36657293"/>
      <w:bookmarkStart w:id="6619" w:name="_Toc45286958"/>
      <w:bookmarkStart w:id="6620" w:name="_Toc51948227"/>
      <w:bookmarkStart w:id="6621"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6622" w:name="_Toc131396263"/>
      <w:r w:rsidRPr="007F2770">
        <w:t>6.</w:t>
      </w:r>
      <w:r w:rsidRPr="007F2770">
        <w:rPr>
          <w:rFonts w:hint="eastAsia"/>
          <w:lang w:eastAsia="zh-CN"/>
        </w:rPr>
        <w:t>4</w:t>
      </w:r>
      <w:r w:rsidRPr="007F2770">
        <w:t>.1.5</w:t>
      </w:r>
      <w:r w:rsidRPr="007F2770">
        <w:tab/>
        <w:t>Handling the maximum number of established PDU sessions</w:t>
      </w:r>
      <w:bookmarkEnd w:id="6615"/>
      <w:bookmarkEnd w:id="6616"/>
      <w:bookmarkEnd w:id="6617"/>
      <w:bookmarkEnd w:id="6618"/>
      <w:bookmarkEnd w:id="6619"/>
      <w:bookmarkEnd w:id="6620"/>
      <w:bookmarkEnd w:id="6621"/>
      <w:bookmarkEnd w:id="6622"/>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6623" w:name="_Toc27746933"/>
      <w:bookmarkStart w:id="6624" w:name="_Toc36213117"/>
      <w:bookmarkStart w:id="6625" w:name="_Toc36657294"/>
      <w:bookmarkStart w:id="6626" w:name="_Toc45286959"/>
      <w:bookmarkStart w:id="6627" w:name="_Toc51948228"/>
      <w:bookmarkStart w:id="6628" w:name="_Toc51949320"/>
      <w:bookmarkStart w:id="6629"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77777777"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6630" w:name="_Toc131396264"/>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6623"/>
      <w:bookmarkEnd w:id="6624"/>
      <w:bookmarkEnd w:id="6625"/>
      <w:bookmarkEnd w:id="6626"/>
      <w:bookmarkEnd w:id="6627"/>
      <w:bookmarkEnd w:id="6628"/>
      <w:bookmarkEnd w:id="6630"/>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6631" w:name="_Toc27746934"/>
      <w:bookmarkStart w:id="6632" w:name="_Toc36213118"/>
      <w:bookmarkStart w:id="6633" w:name="_Toc36657295"/>
      <w:bookmarkStart w:id="6634" w:name="_Toc45286960"/>
      <w:bookmarkStart w:id="6635" w:name="_Toc51948229"/>
      <w:bookmarkStart w:id="6636" w:name="_Toc51949321"/>
      <w:bookmarkStart w:id="6637" w:name="_Toc131396265"/>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6629"/>
      <w:bookmarkEnd w:id="6631"/>
      <w:bookmarkEnd w:id="6632"/>
      <w:bookmarkEnd w:id="6633"/>
      <w:bookmarkEnd w:id="6634"/>
      <w:bookmarkEnd w:id="6635"/>
      <w:bookmarkEnd w:id="6636"/>
      <w:bookmarkEnd w:id="6637"/>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6638" w:name="_Toc20232831"/>
      <w:bookmarkStart w:id="6639" w:name="_Toc27746935"/>
      <w:bookmarkStart w:id="6640" w:name="_Toc36213119"/>
      <w:bookmarkStart w:id="6641" w:name="_Toc36657296"/>
      <w:bookmarkStart w:id="6642" w:name="_Toc45286961"/>
      <w:bookmarkStart w:id="6643" w:name="_Toc51948230"/>
      <w:bookmarkStart w:id="6644"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Pr="007F2770"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4FC949A9"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6645" w:name="_Toc131396266"/>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6638"/>
      <w:bookmarkEnd w:id="6639"/>
      <w:bookmarkEnd w:id="6640"/>
      <w:bookmarkEnd w:id="6641"/>
      <w:bookmarkEnd w:id="6642"/>
      <w:bookmarkEnd w:id="6643"/>
      <w:bookmarkEnd w:id="6644"/>
      <w:bookmarkEnd w:id="6645"/>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77777777" w:rsidR="00B23F03" w:rsidRPr="007F2770" w:rsidRDefault="00B23F03" w:rsidP="00B23F03">
      <w:pPr>
        <w:pStyle w:val="B1"/>
      </w:pPr>
      <w:r w:rsidRPr="007F2770">
        <w:t>b)</w:t>
      </w:r>
      <w:r w:rsidRPr="007F2770">
        <w:tab/>
        <w:t>The information for the PDU session authentication and authorization by the external DN in PDU DN request container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6646" w:name="_Toc20232832"/>
      <w:bookmarkStart w:id="6647" w:name="_Toc27746936"/>
      <w:bookmarkStart w:id="6648" w:name="_Toc36213120"/>
      <w:bookmarkStart w:id="6649" w:name="_Toc36657297"/>
      <w:bookmarkStart w:id="6650" w:name="_Toc45286962"/>
      <w:bookmarkStart w:id="6651" w:name="_Toc51948231"/>
      <w:bookmarkStart w:id="6652" w:name="_Toc51949323"/>
      <w:bookmarkStart w:id="6653" w:name="_Toc131396267"/>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6646"/>
      <w:bookmarkEnd w:id="6647"/>
      <w:bookmarkEnd w:id="6648"/>
      <w:bookmarkEnd w:id="6649"/>
      <w:bookmarkEnd w:id="6650"/>
      <w:bookmarkEnd w:id="6651"/>
      <w:bookmarkEnd w:id="6652"/>
      <w:bookmarkEnd w:id="6653"/>
    </w:p>
    <w:p w14:paraId="40DB2E6E" w14:textId="77777777" w:rsidR="00B23F03" w:rsidRPr="007F2770" w:rsidRDefault="00691272" w:rsidP="00781477">
      <w:pPr>
        <w:pStyle w:val="Heading4"/>
        <w:rPr>
          <w:noProof/>
          <w:lang w:val="en-US" w:eastAsia="zh-CN"/>
        </w:rPr>
      </w:pPr>
      <w:bookmarkStart w:id="6654" w:name="_Toc20232833"/>
      <w:bookmarkStart w:id="6655" w:name="_Toc27746937"/>
      <w:bookmarkStart w:id="6656" w:name="_Toc36213121"/>
      <w:bookmarkStart w:id="6657" w:name="_Toc36657298"/>
      <w:bookmarkStart w:id="6658" w:name="_Toc45286963"/>
      <w:bookmarkStart w:id="6659" w:name="_Toc51948232"/>
      <w:bookmarkStart w:id="6660" w:name="_Toc51949324"/>
      <w:bookmarkStart w:id="6661" w:name="_Toc131396268"/>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6654"/>
      <w:bookmarkEnd w:id="6655"/>
      <w:bookmarkEnd w:id="6656"/>
      <w:bookmarkEnd w:id="6657"/>
      <w:bookmarkEnd w:id="6658"/>
      <w:bookmarkEnd w:id="6659"/>
      <w:bookmarkEnd w:id="6660"/>
      <w:bookmarkEnd w:id="6661"/>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3A43C133" w:rsidR="0048195C" w:rsidRPr="007F2770"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p>
    <w:p w14:paraId="7A4F6BFE" w14:textId="77777777" w:rsidR="00196D17" w:rsidRPr="007F2770" w:rsidRDefault="00196D17" w:rsidP="00196D17">
      <w:pPr>
        <w:pStyle w:val="NO"/>
        <w:rPr>
          <w:noProof/>
        </w:rPr>
      </w:pPr>
      <w:bookmarkStart w:id="6662" w:name="OLE_LINK46"/>
      <w:bookmarkStart w:id="6663"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6662"/>
    <w:bookmarkEnd w:id="6663"/>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6664" w:name="_Toc20232834"/>
      <w:bookmarkStart w:id="6665" w:name="_Toc27746938"/>
      <w:bookmarkStart w:id="6666" w:name="_Toc36213122"/>
      <w:bookmarkStart w:id="6667" w:name="_Toc36657299"/>
      <w:bookmarkStart w:id="6668" w:name="_Toc45286964"/>
      <w:bookmarkStart w:id="6669" w:name="_Toc51948233"/>
      <w:bookmarkStart w:id="6670"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6671" w:name="_Toc131396269"/>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6664"/>
      <w:bookmarkEnd w:id="6665"/>
      <w:bookmarkEnd w:id="6666"/>
      <w:bookmarkEnd w:id="6667"/>
      <w:bookmarkEnd w:id="6668"/>
      <w:bookmarkEnd w:id="6669"/>
      <w:bookmarkEnd w:id="6670"/>
      <w:bookmarkEnd w:id="6671"/>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77777777" w:rsidR="00E44298" w:rsidRPr="007F2770" w:rsidRDefault="000F3EDE" w:rsidP="00E44298">
      <w:pPr>
        <w:pStyle w:val="NO"/>
        <w:rPr>
          <w:ins w:id="6672" w:author="24.501_CR5510_(Rel-18)_UEConfig5MBS" w:date="2023-09-15T15:40:00Z"/>
        </w:rPr>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ins w:id="6673" w:author="24.501_CR5510_(Rel-18)_UEConfig5MBS" w:date="2023-09-15T11:17:00Z">
        <w:r w:rsidR="00DD69E3" w:rsidRPr="007F2770">
          <w:t>e.</w:t>
        </w:r>
        <w:r w:rsidR="00DD69E3">
          <w:t>g,</w:t>
        </w:r>
      </w:ins>
      <w:del w:id="6674" w:author="24.501_CR5510_(Rel-18)_UEConfig5MBS" w:date="2023-09-15T11:17:00Z">
        <w:r w:rsidRPr="007F2770" w:rsidDel="00DD69E3">
          <w:rPr>
            <w:noProof/>
          </w:rPr>
          <w:delText xml:space="preserve">i.e. </w:delText>
        </w:r>
      </w:del>
      <w:r w:rsidRPr="007F2770">
        <w:rPr>
          <w:noProof/>
        </w:rPr>
        <w:t>TMGI, Source IP address information and Destination IP address information as a pre-configuration in the UE or during the MBS service announcement which is out of scope of this specification.</w:t>
      </w:r>
      <w:ins w:id="6675" w:author="24.501_CR5510_(Rel-18)_UEConfig5MBS" w:date="2023-09-15T15:40:00Z">
        <w:r w:rsidR="00E44298">
          <w:rPr>
            <w:noProof/>
          </w:rPr>
          <w:t xml:space="preserve"> </w:t>
        </w:r>
        <w:r w:rsidR="00E44298">
          <w:t>Pre-configuration can be provided in one or more of the following ways:</w:t>
        </w:r>
      </w:ins>
    </w:p>
    <w:p w14:paraId="1E306BE0" w14:textId="77777777" w:rsidR="00E44298" w:rsidRDefault="00E44298" w:rsidP="00E44298">
      <w:pPr>
        <w:pStyle w:val="B4"/>
        <w:rPr>
          <w:ins w:id="6676" w:author="24.501_CR5510_(Rel-18)_UEConfig5MBS" w:date="2023-09-15T15:40:00Z"/>
        </w:rPr>
      </w:pPr>
      <w:ins w:id="6677" w:author="24.501_CR5510_(Rel-18)_UEConfig5MBS" w:date="2023-09-15T15:40:00Z">
        <w:r w:rsidRPr="007F2770">
          <w:t>a)</w:t>
        </w:r>
        <w:r w:rsidRPr="007F2770">
          <w:tab/>
        </w:r>
        <w:r>
          <w:t>in a UE implementation-specific way (e.g. factory configuration);</w:t>
        </w:r>
      </w:ins>
    </w:p>
    <w:p w14:paraId="42A73AEE" w14:textId="77777777" w:rsidR="00E44298" w:rsidRDefault="00E44298" w:rsidP="00E44298">
      <w:pPr>
        <w:pStyle w:val="B4"/>
        <w:rPr>
          <w:ins w:id="6678" w:author="24.501_CR5510_(Rel-18)_UEConfig5MBS" w:date="2023-09-15T15:40:00Z"/>
        </w:rPr>
      </w:pPr>
      <w:ins w:id="6679" w:author="24.501_CR5510_(Rel-18)_UEConfig5MBS" w:date="2023-09-15T15:40:00Z">
        <w:r>
          <w:t>b)</w:t>
        </w:r>
        <w:r>
          <w:tab/>
          <w:t>in the USIM (see EF</w:t>
        </w:r>
        <w:r>
          <w:rPr>
            <w:vertAlign w:val="subscript"/>
            <w:lang w:val="fr-FR"/>
          </w:rPr>
          <w:t>5MBSUECONFIG</w:t>
        </w:r>
        <w:r>
          <w:t xml:space="preserve"> file in 3GPP TS 31.102 [22]); or</w:t>
        </w:r>
      </w:ins>
    </w:p>
    <w:p w14:paraId="08B9EBDE" w14:textId="26AEFBC6" w:rsidR="000F3EDE" w:rsidRPr="007F2770" w:rsidRDefault="00E44298">
      <w:pPr>
        <w:pStyle w:val="B4"/>
        <w:pPrChange w:id="6680" w:author="24.501_CR5510_(Rel-18)_UEConfig5MBS" w:date="2023-09-15T15:40:00Z">
          <w:pPr>
            <w:pStyle w:val="NO"/>
          </w:pPr>
        </w:pPrChange>
      </w:pPr>
      <w:ins w:id="6681" w:author="24.501_CR5510_(Rel-18)_UEConfig5MBS" w:date="2023-09-15T15:40:00Z">
        <w:r>
          <w:t>c)</w:t>
        </w:r>
        <w:r>
          <w:tab/>
          <w:t xml:space="preserve">in the </w:t>
        </w:r>
        <w:r w:rsidRPr="00826315">
          <w:t>UE pre-configuration</w:t>
        </w:r>
        <w:r>
          <w:t xml:space="preserve"> MO for MBS (see 3GPP TS 24.575 [</w:t>
        </w:r>
      </w:ins>
      <w:ins w:id="6682" w:author="Editorial" w:date="2023-09-19T15:25:00Z">
        <w:r w:rsidR="00A86118">
          <w:t>65</w:t>
        </w:r>
      </w:ins>
      <w:ins w:id="6683" w:author="24.501_CR5510_(Rel-18)_UEConfig5MBS" w:date="2023-09-15T15:40:00Z">
        <w:del w:id="6684" w:author="Editorial" w:date="2023-09-19T15:25:00Z">
          <w:r w:rsidDel="00A86118">
            <w:delText>r24575</w:delText>
          </w:r>
        </w:del>
        <w:r>
          <w:t>]).</w:t>
        </w:r>
      </w:ins>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Pr="007F2770"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6685"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6685"/>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77777777"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 communication.</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6C092BF2" w14:textId="77777777" w:rsidR="008341F8" w:rsidRDefault="008341F8" w:rsidP="008341F8">
      <w:pPr>
        <w:snapToGrid w:val="0"/>
        <w:rPr>
          <w:ins w:id="6686" w:author="24.501_CR5608R2_(Rel-18)_eUEPO" w:date="2023-09-18T22:56:00Z"/>
          <w:lang w:eastAsia="zh-CN"/>
        </w:rPr>
      </w:pPr>
      <w:ins w:id="6687" w:author="24.501_CR5608R2_(Rel-18)_eUEPO" w:date="2023-09-18T22:56:00Z">
        <w:r>
          <w:t xml:space="preserve">If </w:t>
        </w:r>
        <w:r>
          <w:rPr>
            <w:rFonts w:hint="eastAsia"/>
            <w:lang w:eastAsia="zh-CN"/>
          </w:rPr>
          <w:t xml:space="preserve">the </w:t>
        </w:r>
        <w:r>
          <w:t>UE supports report</w:t>
        </w:r>
        <w:r>
          <w:rPr>
            <w:rFonts w:hint="eastAsia"/>
            <w:lang w:eastAsia="zh-CN"/>
          </w:rPr>
          <w:t>ing of</w:t>
        </w:r>
        <w:r>
          <w:t xml:space="preserve"> </w:t>
        </w:r>
        <w:r>
          <w:rPr>
            <w:rStyle w:val="NOChar"/>
          </w:rPr>
          <w:t xml:space="preserve">URSP rule enforcement </w:t>
        </w:r>
        <w:r>
          <w:rPr>
            <w:rStyle w:val="NOChar"/>
            <w:rFonts w:hint="eastAsia"/>
            <w:lang w:eastAsia="zh-CN"/>
          </w:rPr>
          <w:t xml:space="preserve">and is indicated to send </w:t>
        </w:r>
        <w:r>
          <w:rPr>
            <w:rStyle w:val="NOChar"/>
          </w:rPr>
          <w:t xml:space="preserve">URSP rule enforcement </w:t>
        </w:r>
        <w:r>
          <w:rPr>
            <w:rStyle w:val="NOChar"/>
            <w:rFonts w:hint="eastAsia"/>
            <w:lang w:eastAsia="zh-CN"/>
          </w:rPr>
          <w:t xml:space="preserve">report </w:t>
        </w:r>
        <w:r>
          <w:rPr>
            <w:rStyle w:val="NOChar"/>
          </w:rPr>
          <w:t>to network</w:t>
        </w:r>
        <w:r>
          <w:rPr>
            <w:rStyle w:val="NOChar"/>
            <w:rFonts w:hint="eastAsia"/>
            <w:lang w:eastAsia="zh-CN"/>
          </w:rPr>
          <w:t xml:space="preserve"> </w:t>
        </w:r>
        <w:r>
          <w:t>based on the matching URSP rule which contains the URSP rule enforcement report indication</w:t>
        </w:r>
        <w:r w:rsidRPr="00F53518">
          <w:t xml:space="preserve"> </w:t>
        </w:r>
        <w:r>
          <w:t>set to "</w:t>
        </w:r>
        <w:r w:rsidRPr="00F53518">
          <w:t>URSP rule enforcement report is required</w:t>
        </w:r>
        <w:r>
          <w:t xml:space="preserve">", the UE </w:t>
        </w:r>
        <w:r>
          <w:rPr>
            <w:rFonts w:hint="eastAsia"/>
            <w:lang w:eastAsia="zh-CN"/>
          </w:rPr>
          <w:t>shall include c</w:t>
        </w:r>
        <w:r>
          <w:t xml:space="preserve">onnection </w:t>
        </w:r>
        <w:r>
          <w:rPr>
            <w:rFonts w:hint="eastAsia"/>
            <w:lang w:eastAsia="zh-CN"/>
          </w:rPr>
          <w:t>c</w:t>
        </w:r>
        <w:r>
          <w:t>apabilities</w:t>
        </w:r>
        <w:r>
          <w:rPr>
            <w:rFonts w:hint="eastAsia"/>
            <w:lang w:eastAsia="zh-CN"/>
          </w:rPr>
          <w:t xml:space="preserve"> </w:t>
        </w:r>
        <w:r>
          <w:rPr>
            <w:lang w:val="en-US"/>
          </w:rPr>
          <w:t xml:space="preserve">in the </w:t>
        </w:r>
        <w:r>
          <w:t xml:space="preserve">PDU SESSION MODIFICATION REQUEST </w:t>
        </w:r>
        <w:r>
          <w:rPr>
            <w:lang w:val="en-US"/>
          </w:rPr>
          <w:t>message</w:t>
        </w:r>
        <w:r>
          <w:t>.</w:t>
        </w:r>
      </w:ins>
    </w:p>
    <w:p w14:paraId="2A79BDC7" w14:textId="2DBAA2ED" w:rsidR="0048195C" w:rsidDel="008341F8" w:rsidRDefault="0048195C" w:rsidP="0048195C">
      <w:pPr>
        <w:snapToGrid w:val="0"/>
        <w:rPr>
          <w:del w:id="6688" w:author="24.501_CR5608R2_(Rel-18)_eUEPO" w:date="2023-09-18T22:56:00Z"/>
          <w:lang w:eastAsia="zh-CN"/>
        </w:rPr>
      </w:pPr>
      <w:del w:id="6689" w:author="24.501_CR5608R2_(Rel-18)_eUEPO" w:date="2023-09-18T22:56:00Z">
        <w:r w:rsidDel="008341F8">
          <w:delText xml:space="preserve">If </w:delText>
        </w:r>
        <w:r w:rsidDel="008341F8">
          <w:rPr>
            <w:rFonts w:hint="eastAsia"/>
            <w:lang w:eastAsia="zh-CN"/>
          </w:rPr>
          <w:delText xml:space="preserve">the </w:delText>
        </w:r>
        <w:r w:rsidDel="008341F8">
          <w:delText>UE supports report</w:delText>
        </w:r>
        <w:r w:rsidDel="008341F8">
          <w:rPr>
            <w:rFonts w:hint="eastAsia"/>
            <w:lang w:eastAsia="zh-CN"/>
          </w:rPr>
          <w:delText>ing of</w:delText>
        </w:r>
        <w:r w:rsidDel="008341F8">
          <w:delText xml:space="preserve"> </w:delText>
        </w:r>
        <w:r w:rsidDel="008341F8">
          <w:rPr>
            <w:rStyle w:val="NOChar"/>
          </w:rPr>
          <w:delText xml:space="preserve">URSP rule enforcement </w:delText>
        </w:r>
        <w:r w:rsidDel="008341F8">
          <w:rPr>
            <w:rStyle w:val="NOChar"/>
            <w:rFonts w:hint="eastAsia"/>
            <w:lang w:eastAsia="zh-CN"/>
          </w:rPr>
          <w:delText xml:space="preserve">and is indicated to send </w:delText>
        </w:r>
        <w:r w:rsidDel="008341F8">
          <w:rPr>
            <w:rStyle w:val="NOChar"/>
          </w:rPr>
          <w:delText xml:space="preserve">URSP rule enforcement </w:delText>
        </w:r>
        <w:r w:rsidDel="008341F8">
          <w:rPr>
            <w:rStyle w:val="NOChar"/>
            <w:rFonts w:hint="eastAsia"/>
            <w:lang w:eastAsia="zh-CN"/>
          </w:rPr>
          <w:delText xml:space="preserve">report </w:delText>
        </w:r>
        <w:r w:rsidDel="008341F8">
          <w:rPr>
            <w:rStyle w:val="NOChar"/>
          </w:rPr>
          <w:delText>to network</w:delText>
        </w:r>
        <w:r w:rsidDel="008341F8">
          <w:rPr>
            <w:rStyle w:val="NOChar"/>
            <w:rFonts w:hint="eastAsia"/>
            <w:lang w:eastAsia="zh-CN"/>
          </w:rPr>
          <w:delText xml:space="preserve"> </w:delText>
        </w:r>
        <w:r w:rsidDel="008341F8">
          <w:delText xml:space="preserve">based on the matching URSP rule, the UE </w:delText>
        </w:r>
        <w:r w:rsidDel="008341F8">
          <w:rPr>
            <w:rFonts w:hint="eastAsia"/>
            <w:lang w:eastAsia="zh-CN"/>
          </w:rPr>
          <w:delText>shall include c</w:delText>
        </w:r>
        <w:r w:rsidDel="008341F8">
          <w:delText xml:space="preserve">onnection </w:delText>
        </w:r>
        <w:r w:rsidDel="008341F8">
          <w:rPr>
            <w:rFonts w:hint="eastAsia"/>
            <w:lang w:eastAsia="zh-CN"/>
          </w:rPr>
          <w:delText>c</w:delText>
        </w:r>
        <w:r w:rsidDel="008341F8">
          <w:delText>apabilities</w:delText>
        </w:r>
        <w:r w:rsidDel="008341F8">
          <w:rPr>
            <w:rFonts w:hint="eastAsia"/>
            <w:lang w:eastAsia="zh-CN"/>
          </w:rPr>
          <w:delText xml:space="preserve"> </w:delText>
        </w:r>
        <w:r w:rsidDel="008341F8">
          <w:rPr>
            <w:lang w:val="en-US"/>
          </w:rPr>
          <w:delText xml:space="preserve">in the </w:delText>
        </w:r>
        <w:r w:rsidDel="008341F8">
          <w:delText xml:space="preserve">PDU SESSION MODIFICATION REQUEST </w:delText>
        </w:r>
        <w:r w:rsidDel="008341F8">
          <w:rPr>
            <w:lang w:val="en-US"/>
          </w:rPr>
          <w:delText>message</w:delText>
        </w:r>
        <w:r w:rsidDel="008341F8">
          <w:delText>.</w:delText>
        </w:r>
      </w:del>
    </w:p>
    <w:p w14:paraId="6036ACE6" w14:textId="5A4D1166" w:rsidR="0048195C" w:rsidRPr="00294B40" w:rsidRDefault="0048195C" w:rsidP="00294B40">
      <w:pPr>
        <w:pStyle w:val="EditorsNote"/>
        <w:snapToGrid w:val="0"/>
        <w:rPr>
          <w:noProof/>
          <w:lang w:val="en-US" w:eastAsia="zh-CN"/>
        </w:rPr>
      </w:pPr>
      <w:r w:rsidRPr="007F2770">
        <w:rPr>
          <w:noProof/>
          <w:lang w:val="en-US"/>
        </w:rPr>
        <w:t>Editor’s note [CR#5</w:t>
      </w:r>
      <w:r>
        <w:rPr>
          <w:rFonts w:hint="eastAsia"/>
          <w:noProof/>
          <w:lang w:val="en-US" w:eastAsia="zh-CN"/>
        </w:rPr>
        <w:t>362</w:t>
      </w:r>
      <w:r w:rsidRPr="007F2770">
        <w:rPr>
          <w:noProof/>
          <w:lang w:val="en-US"/>
        </w:rPr>
        <w:t>,</w:t>
      </w:r>
      <w:r w:rsidRPr="007F2770">
        <w:t xml:space="preserve"> </w:t>
      </w:r>
      <w:r>
        <w:rPr>
          <w:rFonts w:hint="eastAsia"/>
          <w:lang w:eastAsia="zh-CN"/>
        </w:rPr>
        <w:t>eUEPO</w:t>
      </w:r>
      <w:r w:rsidRPr="007F2770">
        <w:t>]</w:t>
      </w:r>
      <w:r w:rsidRPr="007F2770">
        <w:rPr>
          <w:noProof/>
          <w:lang w:val="en-US"/>
        </w:rPr>
        <w:t>:</w:t>
      </w:r>
      <w:r w:rsidR="00CA508D" w:rsidRPr="00D71B6A">
        <w:tab/>
      </w:r>
      <w:r>
        <w:rPr>
          <w:rFonts w:hint="eastAsia"/>
          <w:noProof/>
          <w:lang w:val="en-US" w:eastAsia="zh-CN"/>
        </w:rPr>
        <w:t xml:space="preserve">How to include </w:t>
      </w:r>
      <w:r>
        <w:rPr>
          <w:rFonts w:hint="eastAsia"/>
          <w:lang w:eastAsia="zh-CN"/>
        </w:rPr>
        <w:t>c</w:t>
      </w:r>
      <w:r>
        <w:t xml:space="preserve">onnection </w:t>
      </w:r>
      <w:r>
        <w:rPr>
          <w:rFonts w:hint="eastAsia"/>
          <w:lang w:eastAsia="zh-CN"/>
        </w:rPr>
        <w:t>c</w:t>
      </w:r>
      <w:r>
        <w:t>apabilities</w:t>
      </w:r>
      <w:r w:rsidRPr="007F2770">
        <w:t xml:space="preserve"> in </w:t>
      </w:r>
      <w:r>
        <w:rPr>
          <w:rFonts w:hint="eastAsia"/>
          <w:lang w:eastAsia="zh-CN"/>
        </w:rPr>
        <w:t xml:space="preserve">the </w:t>
      </w:r>
      <w:r w:rsidRPr="007F2770">
        <w:t xml:space="preserve">the </w:t>
      </w:r>
      <w:r>
        <w:t xml:space="preserve">PDU SESSION MODIFICATION REQUEST </w:t>
      </w:r>
      <w:r>
        <w:rPr>
          <w:lang w:val="en-US"/>
        </w:rPr>
        <w:t>message</w:t>
      </w:r>
      <w:r w:rsidRPr="007F2770">
        <w:rPr>
          <w:noProof/>
          <w:lang w:val="en-US"/>
        </w:rPr>
        <w:t xml:space="preserve"> is FFS.</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5D98B7EE" w:rsidR="00D44269" w:rsidRPr="007F2770" w:rsidRDefault="007B6089" w:rsidP="00D44269">
      <w:pPr>
        <w:pStyle w:val="B1"/>
        <w:ind w:left="644" w:firstLine="0"/>
      </w:pPr>
      <w:r w:rsidRPr="007F2770">
        <w:rPr>
          <w:noProof/>
        </w:rPr>
        <w:t>1)</w:t>
      </w:r>
      <w:r w:rsidRPr="007F2770">
        <w:rPr>
          <w:noProof/>
        </w:rPr>
        <w:tab/>
      </w:r>
      <w:r w:rsidRPr="007F2770">
        <w:t xml:space="preserve">if the UE supports ATSSS Low-Layer functionality with any steering mode </w:t>
      </w:r>
      <w:r w:rsidR="0075630E" w:rsidRPr="00874B6F">
        <w:t xml:space="preserve">(i.e., </w:t>
      </w:r>
      <w:r w:rsidR="0075630E" w:rsidRPr="00294B40">
        <w:rPr>
          <w:lang w:val="en-US"/>
        </w:rPr>
        <w:t xml:space="preserve">any steering mode allowed for ATSSS </w:t>
      </w:r>
      <w:r w:rsidR="0075630E" w:rsidRPr="00294B40">
        <w:t>Low-Layer functionality</w:t>
      </w:r>
      <w:r w:rsidR="0075630E" w:rsidRPr="00874B6F">
        <w:t>)</w:t>
      </w:r>
      <w:r w:rsidRPr="00874B6F">
        <w:t>as specified in subclause 5.32.6 of 3GPP TS 23.501 [8</w:t>
      </w:r>
      <w:r w:rsidRPr="007F2770">
        <w:t xml:space="preserve">], the UE shall set the ATSSS-ST bits to "ATSSS Low-Layer functionality with any steering mode </w:t>
      </w:r>
      <w:r w:rsidR="00874B6F" w:rsidRPr="00602179">
        <w:t>allowed for ATSSS-LL</w:t>
      </w:r>
      <w:r w:rsidR="00874B6F" w:rsidRPr="007F2770">
        <w:t xml:space="preserve"> </w:t>
      </w:r>
      <w:r w:rsidRPr="007F2770">
        <w:t>supported" in the 5GSM capability IE of the PDU SESSION MODIFICATION REQUEST message;</w:t>
      </w:r>
    </w:p>
    <w:p w14:paraId="7885A7FE" w14:textId="44DAF1F2" w:rsidR="00D44269" w:rsidRPr="007F2770" w:rsidRDefault="00D44269" w:rsidP="00D44269">
      <w:pPr>
        <w:pStyle w:val="B1"/>
        <w:ind w:left="644" w:firstLine="0"/>
      </w:pPr>
      <w:r w:rsidRPr="007F2770">
        <w:t>NOTE</w:t>
      </w:r>
      <w:r w:rsidRPr="007F2770">
        <w:rPr>
          <w:lang w:val="en-US"/>
        </w:rPr>
        <w:t> 5</w:t>
      </w:r>
      <w:r w:rsidRPr="007F2770">
        <w:t>:</w:t>
      </w:r>
      <w:r w:rsidRPr="007F2770">
        <w:tab/>
        <w:t>The ATSSS Low-Layer functionality cannot be used together with the redundant steering mode. When the UE indicates that it is capable of supporting the</w:t>
      </w:r>
      <w:r w:rsidRPr="00874B6F">
        <w:t xml:space="preserve"> ATSSS </w:t>
      </w:r>
      <w:r w:rsidRPr="00294B40">
        <w:t xml:space="preserve">Low-Layer </w:t>
      </w:r>
      <w:r w:rsidRPr="00874B6F">
        <w:t xml:space="preserve">functionality with any steering mode, it implies that the UE supports the ATSSS </w:t>
      </w:r>
      <w:r w:rsidRPr="00294B40">
        <w:t>Low-Layer</w:t>
      </w:r>
      <w:r w:rsidRPr="00874B6F">
        <w:t xml:space="preserve"> funct</w:t>
      </w:r>
      <w:r w:rsidRPr="007F2770">
        <w: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294B40">
        <w:rPr>
          <w:lang w:val="en-US"/>
        </w:rPr>
        <w:t xml:space="preserve">any steering mode allowed for ATSSS-LL </w:t>
      </w:r>
      <w:r w:rsidR="003165C5" w:rsidRPr="00294B40">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r w:rsidR="00874B6F">
        <w:t xml:space="preserve"> </w:t>
      </w:r>
      <w:r w:rsidR="00874B6F" w:rsidRPr="00602179">
        <w:t>allowed for ATSSS-LL</w:t>
      </w:r>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77777777" w:rsidR="00A42C66" w:rsidRPr="007F2770" w:rsidRDefault="00A42C66" w:rsidP="00A42C66">
      <w:pPr>
        <w:pStyle w:val="B1"/>
      </w:pPr>
      <w:r w:rsidRPr="007F2770">
        <w:t>6)</w:t>
      </w:r>
      <w:r w:rsidRPr="007F2770">
        <w:tab/>
        <w:t>if the UE supports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8A9A207" w:rsidR="00A42C66" w:rsidRDefault="00A42C66" w:rsidP="007B6089">
      <w:pPr>
        <w:pStyle w:val="B1"/>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supported" in the 5GSM capability IE of the PDU SESSION MODIFICATION REQUEST message.</w:t>
      </w:r>
    </w:p>
    <w:p w14:paraId="541471F5" w14:textId="77777777" w:rsidR="00DE5F58" w:rsidRDefault="00DE5F58" w:rsidP="00DE5F58">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64A257"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42B4B162" w14:textId="77777777"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t>, the SMF shall ensure that the modified PDU session has the capability of MPTCP with any steering mode and ATSSS-LL with any steering mode in the downlink and MPTCP with any steering mode and ATSSS-LL with only active-standby steering mode in the uplink; or</w:t>
      </w:r>
    </w:p>
    <w:p w14:paraId="2905C4E9" w14:textId="77777777" w:rsidR="00DE5F58" w:rsidRDefault="00DE5F58" w:rsidP="00DE5F58">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5D5FDCFC"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41AD8E2E" w14:textId="77777777"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t xml:space="preserve">, the SMF shall ensure that the modified PDU session has the capability of MPQUIC with any steering mode and ATSSS-LL with any steering mode in the downlink and MPQUIC with any steering mode and ATSSS-LL with </w:t>
      </w:r>
      <w:r>
        <w:rPr>
          <w:lang w:eastAsia="zh-CN"/>
        </w:rPr>
        <w:t xml:space="preserve">only </w:t>
      </w:r>
      <w:r>
        <w:t>active-standby steering mode in the uplink; or</w:t>
      </w:r>
    </w:p>
    <w:p w14:paraId="3A34645C" w14:textId="77777777" w:rsidR="00DE5F58" w:rsidRDefault="00DE5F58" w:rsidP="00DE5F58">
      <w:pPr>
        <w:pStyle w:val="B2"/>
      </w:pPr>
      <w:r>
        <w:t>ii)</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p>
    <w:p w14:paraId="06FAFB9C" w14:textId="77777777" w:rsidR="00DE5F58" w:rsidRDefault="00DE5F58" w:rsidP="00DE5F58">
      <w:pPr>
        <w:pStyle w:val="B1"/>
      </w:pPr>
      <w:r>
        <w:t>c)</w:t>
      </w:r>
      <w:r>
        <w:tab/>
        <w:t xml:space="preserve">the </w:t>
      </w:r>
      <w:r>
        <w:rPr>
          <w:lang w:eastAsia="zh-CN"/>
        </w:rPr>
        <w:t>ATSSS-ST</w:t>
      </w:r>
      <w:r>
        <w:t xml:space="preserve"> bits set to "M</w:t>
      </w:r>
      <w:r w:rsidRPr="00FC72DB">
        <w:t>PQUIC functionality with any steering mode and ATSSS-LL functionality with any steering mode 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t>, the SMF shall ensure that the modified PDU session has the capability of MPQUIC with any steering mode and ATSSS-LL with any steering mode in the downlink and the uplink;</w:t>
      </w:r>
    </w:p>
    <w:p w14:paraId="65934F82" w14:textId="77777777"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modified PDU session has the capability of ATSSS-LL with any steering mode in the downlink and the uplink;</w:t>
      </w:r>
    </w:p>
    <w:p w14:paraId="5F5E2523" w14:textId="77777777"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modified PDU session has the capability of MPTCP with any steering mode and ATSSS-LL with any steering mode in the downlink and the uplink;</w:t>
      </w:r>
    </w:p>
    <w:p w14:paraId="39C393AB" w14:textId="77777777" w:rsidR="00DE5F58" w:rsidRDefault="00DE5F58" w:rsidP="00DE5F58">
      <w:pPr>
        <w:pStyle w:val="B1"/>
      </w:pPr>
      <w:r>
        <w:t>f)</w:t>
      </w:r>
      <w:r>
        <w:tab/>
        <w:t xml:space="preserve">the </w:t>
      </w:r>
      <w:r>
        <w:rPr>
          <w:lang w:eastAsia="zh-CN"/>
        </w:rPr>
        <w:t>ATSSS-ST</w:t>
      </w:r>
      <w:r>
        <w:t xml:space="preserve"> bits set to "</w:t>
      </w:r>
      <w:r w:rsidRPr="005633BC">
        <w:t>MPTCP functionality with any steering mode, MPQUIC functionality with any steering mode and ATSSS-LL functionality with any steering mode 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in the downlink and the uplink; or</w:t>
      </w:r>
    </w:p>
    <w:p w14:paraId="1F04ECCD" w14:textId="77777777"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 xml:space="preserve">only active-standby </w:t>
      </w:r>
      <w:r w:rsidRPr="005633BC">
        <w:t>mode supported</w:t>
      </w:r>
      <w:r>
        <w:t>" and</w:t>
      </w:r>
    </w:p>
    <w:p w14:paraId="1AFD3A9C" w14:textId="77777777"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t xml:space="preserve">, the SMF shall ensure that the modified PDU session has the capability of MPTCP with any steering mode, MPQUIC with any steering mode and ATSSS-LL with any steering mode in the downlink and MPTCP with any steering mode, MPQUIC with steering mode and ATSSS-LL with </w:t>
      </w:r>
      <w:r>
        <w:rPr>
          <w:lang w:eastAsia="zh-CN"/>
        </w:rPr>
        <w:t xml:space="preserve">only </w:t>
      </w:r>
      <w:r>
        <w:t>active-standby steering mode in the uplink; or</w:t>
      </w:r>
    </w:p>
    <w:p w14:paraId="5EB9AB53" w14:textId="1329032E" w:rsidR="00DE5F58" w:rsidRPr="007F2770" w:rsidRDefault="00DE5F58" w:rsidP="00294B40">
      <w:pPr>
        <w:pStyle w:val="B2"/>
      </w:pPr>
      <w:r>
        <w:t>i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p>
    <w:p w14:paraId="22E243C3" w14:textId="77777777" w:rsidR="007948AA" w:rsidRPr="007F2770" w:rsidRDefault="007948AA" w:rsidP="00BB130A">
      <w:pPr>
        <w:pStyle w:val="TH"/>
      </w:pPr>
      <w:r w:rsidRPr="007F2770">
        <w:object w:dxaOrig="10783" w:dyaOrig="4851" w14:anchorId="27477F37">
          <v:shape id="_x0000_i1063" type="#_x0000_t75" style="width:463pt;height:210pt" o:ole="">
            <v:imagedata r:id="rId92" o:title=""/>
          </v:shape>
          <o:OLEObject Type="Embed" ProgID="Visio.Drawing.11" ShapeID="_x0000_i1063" DrawAspect="Content" ObjectID="_1756645682" r:id="rId93"/>
        </w:object>
      </w:r>
    </w:p>
    <w:p w14:paraId="5D4E48EF" w14:textId="77777777" w:rsidR="00B23F03" w:rsidRPr="007F2770" w:rsidRDefault="00B23F03" w:rsidP="00B23F03">
      <w:pPr>
        <w:pStyle w:val="TF"/>
      </w:pPr>
      <w:r w:rsidRPr="007F2770">
        <w:rPr>
          <w:rFonts w:hint="eastAsia"/>
        </w:rPr>
        <w:t>Figure</w:t>
      </w:r>
      <w:r w:rsidRPr="007F2770">
        <w:t> </w:t>
      </w:r>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6690" w:name="_Toc20232835"/>
      <w:bookmarkStart w:id="6691" w:name="_Toc27746939"/>
      <w:bookmarkStart w:id="6692" w:name="_Toc36213123"/>
      <w:bookmarkStart w:id="6693" w:name="_Toc36657300"/>
      <w:bookmarkStart w:id="6694" w:name="_Toc45286965"/>
      <w:bookmarkStart w:id="6695" w:name="_Toc51948234"/>
      <w:bookmarkStart w:id="6696" w:name="_Toc51949326"/>
      <w:bookmarkStart w:id="6697" w:name="_Toc131396270"/>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6690"/>
      <w:bookmarkEnd w:id="6691"/>
      <w:bookmarkEnd w:id="6692"/>
      <w:bookmarkEnd w:id="6693"/>
      <w:bookmarkEnd w:id="6694"/>
      <w:bookmarkEnd w:id="6695"/>
      <w:bookmarkEnd w:id="6696"/>
      <w:bookmarkEnd w:id="6697"/>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6698" w:name="_Toc20232836"/>
      <w:bookmarkStart w:id="6699" w:name="_Toc27746940"/>
      <w:bookmarkStart w:id="6700" w:name="_Toc36213124"/>
      <w:bookmarkStart w:id="6701" w:name="_Toc36657301"/>
      <w:bookmarkStart w:id="6702" w:name="_Toc45286966"/>
      <w:bookmarkStart w:id="6703" w:name="_Toc51948235"/>
      <w:bookmarkStart w:id="6704" w:name="_Toc51949327"/>
      <w:bookmarkStart w:id="6705" w:name="_Toc131396271"/>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6698"/>
      <w:bookmarkEnd w:id="6699"/>
      <w:bookmarkEnd w:id="6700"/>
      <w:bookmarkEnd w:id="6701"/>
      <w:bookmarkEnd w:id="6702"/>
      <w:bookmarkEnd w:id="6703"/>
      <w:bookmarkEnd w:id="6704"/>
      <w:bookmarkEnd w:id="6705"/>
    </w:p>
    <w:p w14:paraId="40463CD9" w14:textId="77777777" w:rsidR="004B00CB" w:rsidRPr="007F2770" w:rsidRDefault="004B00CB" w:rsidP="00781477">
      <w:pPr>
        <w:pStyle w:val="Heading5"/>
        <w:rPr>
          <w:lang w:eastAsia="zh-CN"/>
        </w:rPr>
      </w:pPr>
      <w:bookmarkStart w:id="6706" w:name="_Toc20232837"/>
      <w:bookmarkStart w:id="6707" w:name="_Toc27746941"/>
      <w:bookmarkStart w:id="6708" w:name="_Toc36213125"/>
      <w:bookmarkStart w:id="6709" w:name="_Toc36657302"/>
      <w:bookmarkStart w:id="6710" w:name="_Toc45286967"/>
      <w:bookmarkStart w:id="6711" w:name="_Toc51948236"/>
      <w:bookmarkStart w:id="6712" w:name="_Toc51949328"/>
      <w:bookmarkStart w:id="6713" w:name="_Toc131396272"/>
      <w:r w:rsidRPr="007F2770">
        <w:rPr>
          <w:lang w:eastAsia="zh-CN"/>
        </w:rPr>
        <w:t>6.4.2.4.1</w:t>
      </w:r>
      <w:r w:rsidRPr="007F2770">
        <w:rPr>
          <w:lang w:eastAsia="zh-CN"/>
        </w:rPr>
        <w:tab/>
        <w:t>General</w:t>
      </w:r>
      <w:bookmarkEnd w:id="6706"/>
      <w:bookmarkEnd w:id="6707"/>
      <w:bookmarkEnd w:id="6708"/>
      <w:bookmarkEnd w:id="6709"/>
      <w:bookmarkEnd w:id="6710"/>
      <w:bookmarkEnd w:id="6711"/>
      <w:bookmarkEnd w:id="6712"/>
      <w:bookmarkEnd w:id="6713"/>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6714" w:name="_Toc20232838"/>
      <w:bookmarkStart w:id="6715" w:name="_Toc27746942"/>
      <w:bookmarkStart w:id="6716" w:name="_Toc36213126"/>
      <w:bookmarkStart w:id="6717" w:name="_Toc36657303"/>
      <w:bookmarkStart w:id="6718" w:name="_Toc45286968"/>
      <w:bookmarkStart w:id="6719" w:name="_Toc51948237"/>
      <w:bookmarkStart w:id="6720" w:name="_Toc51949329"/>
      <w:bookmarkStart w:id="6721" w:name="_Toc131396273"/>
      <w:r w:rsidRPr="007F2770">
        <w:rPr>
          <w:lang w:eastAsia="zh-CN"/>
        </w:rPr>
        <w:t>6.4.2.4.2</w:t>
      </w:r>
      <w:r w:rsidRPr="007F2770">
        <w:rPr>
          <w:lang w:eastAsia="zh-CN"/>
        </w:rPr>
        <w:tab/>
        <w:t>Handling of network rejection due to congestion control</w:t>
      </w:r>
      <w:bookmarkEnd w:id="6714"/>
      <w:bookmarkEnd w:id="6715"/>
      <w:bookmarkEnd w:id="6716"/>
      <w:bookmarkEnd w:id="6717"/>
      <w:bookmarkEnd w:id="6718"/>
      <w:bookmarkEnd w:id="6719"/>
      <w:bookmarkEnd w:id="6720"/>
      <w:bookmarkEnd w:id="6721"/>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rPr>
          <w:ins w:id="6722" w:author="24.501_CR5475R2_(Rel-18)_eNPN_Ph2, 5GProtoc18" w:date="2023-09-18T14:07:00Z"/>
        </w:rPr>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ins w:id="6723" w:author="24.501_CR5475R2_(Rel-18)_eNPN_Ph2, 5GProtoc18" w:date="2023-09-18T14:07:00Z">
        <w:r w:rsidR="005F611F" w:rsidRPr="005F611F">
          <w:t xml:space="preserve"> </w:t>
        </w:r>
        <w:r w:rsidR="005F611F">
          <w:t>In an SNPN, t</w:t>
        </w:r>
        <w:r w:rsidR="005F611F" w:rsidRPr="007F2770">
          <w:t>he timer T3396 to be stopped includes</w:t>
        </w:r>
        <w:r w:rsidR="005F611F">
          <w:t>:</w:t>
        </w:r>
      </w:ins>
    </w:p>
    <w:p w14:paraId="5148EAE2" w14:textId="77777777" w:rsidR="005F611F" w:rsidRDefault="005F611F" w:rsidP="005F611F">
      <w:pPr>
        <w:pStyle w:val="B2"/>
        <w:rPr>
          <w:ins w:id="6724" w:author="24.501_CR5475R2_(Rel-18)_eNPN_Ph2, 5GProtoc18" w:date="2023-09-18T14:07:00Z"/>
        </w:rPr>
      </w:pPr>
      <w:ins w:id="6725" w:author="24.501_CR5475R2_(Rel-18)_eNPN_Ph2, 5GProtoc18" w:date="2023-09-18T14:07:00Z">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67EFE614" w14:textId="708DFA98" w:rsidR="00CE6D1A" w:rsidRDefault="005F611F">
      <w:pPr>
        <w:pStyle w:val="B2"/>
        <w:rPr>
          <w:ins w:id="6726" w:author="24.501_CR5475R2_(Rel-18)_eNPN_Ph2, 5GProtoc18" w:date="2023-09-18T14:06:00Z"/>
          <w:lang w:eastAsia="zh-TW"/>
        </w:rPr>
        <w:pPrChange w:id="6727" w:author="24.501_CR5475R2_(Rel-18)_eNPN_Ph2, 5GProtoc18" w:date="2023-09-18T14:07:00Z">
          <w:pPr>
            <w:pStyle w:val="B1"/>
          </w:pPr>
        </w:pPrChange>
      </w:pPr>
      <w:ins w:id="6728" w:author="24.501_CR5475R2_(Rel-18)_eNPN_Ph2, 5GProtoc18" w:date="2023-09-18T14:07:00Z">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del w:id="6729" w:author="24.501_CR5475R2_(Rel-18)_eNPN_Ph2, 5GProtoc18" w:date="2023-09-18T14:07:00Z">
        <w:r w:rsidR="00EB0AF1" w:rsidRPr="007F2770" w:rsidDel="005F611F">
          <w:delText xml:space="preserve"> </w:delText>
        </w:r>
      </w:del>
    </w:p>
    <w:p w14:paraId="78C96C96" w14:textId="30B99275" w:rsidR="00EB0AF1" w:rsidRPr="007F2770" w:rsidRDefault="005F611F" w:rsidP="00EB0AF1">
      <w:pPr>
        <w:pStyle w:val="B1"/>
      </w:pPr>
      <w:ins w:id="6730" w:author="24.501_CR5475R2_(Rel-18)_eNPN_Ph2, 5GProtoc18" w:date="2023-09-18T14:08:00Z">
        <w:r>
          <w:tab/>
        </w:r>
      </w:ins>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E97DF66"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del w:id="6731" w:author="24.501_CR5475R2_(Rel-18)_eNPN_Ph2, 5GProtoc18" w:date="2023-09-18T14:08:00Z">
        <w:r w:rsidRPr="007F2770" w:rsidDel="005F611F">
          <w:delText xml:space="preserve"> </w:delText>
        </w:r>
      </w:del>
      <w:ins w:id="6732" w:author="24.501_CR5475R2_(Rel-18)_eNPN_Ph2, 5GProtoc18" w:date="2023-09-18T14:08:00Z">
        <w:r w:rsidR="005F611F">
          <w:t xml:space="preserve">, SNPN change, </w:t>
        </w:r>
      </w:ins>
      <w:r w:rsidRPr="007F2770">
        <w:t>or inter-system change</w:t>
      </w:r>
      <w:r w:rsidRPr="007F2770">
        <w:rPr>
          <w:rFonts w:hint="eastAsia"/>
        </w:rPr>
        <w:t>.</w:t>
      </w:r>
    </w:p>
    <w:p w14:paraId="39FD6238" w14:textId="0EE98F86" w:rsidR="005F611F" w:rsidRDefault="00592296" w:rsidP="005F611F">
      <w:pPr>
        <w:pStyle w:val="B1"/>
        <w:rPr>
          <w:ins w:id="6733" w:author="24.501_CR5475R2_(Rel-18)_eNPN_Ph2, 5GProtoc18" w:date="2023-09-18T14:09:00Z"/>
        </w:rPr>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del w:id="6734" w:author="24.501_CR5475R2_(Rel-18)_eNPN_Ph2, 5GProtoc18" w:date="2023-09-18T14:09:00Z">
        <w:r w:rsidR="00EB0AF1" w:rsidRPr="007F2770" w:rsidDel="005F611F">
          <w:delText>.</w:delText>
        </w:r>
      </w:del>
      <w:ins w:id="6735" w:author="24.501_CR5475R2_(Rel-18)_eNPN_Ph2, 5GProtoc18" w:date="2023-09-18T14:09:00Z">
        <w:r w:rsidR="005F611F" w:rsidRPr="007F2770">
          <w:t xml:space="preserve">. </w:t>
        </w:r>
        <w:r w:rsidR="005F611F">
          <w:t>In an SNPN, t</w:t>
        </w:r>
        <w:r w:rsidR="005F611F" w:rsidRPr="007F2770">
          <w:t>he timer T3396 to be stopped includes</w:t>
        </w:r>
        <w:r w:rsidR="005F611F">
          <w:t>:</w:t>
        </w:r>
      </w:ins>
    </w:p>
    <w:p w14:paraId="48ADCC32" w14:textId="77777777" w:rsidR="005F611F" w:rsidRDefault="005F611F" w:rsidP="005F611F">
      <w:pPr>
        <w:pStyle w:val="B2"/>
        <w:rPr>
          <w:ins w:id="6736" w:author="24.501_CR5475R2_(Rel-18)_eNPN_Ph2, 5GProtoc18" w:date="2023-09-18T14:09:00Z"/>
        </w:rPr>
      </w:pPr>
      <w:ins w:id="6737" w:author="24.501_CR5475R2_(Rel-18)_eNPN_Ph2, 5GProtoc18" w:date="2023-09-18T14:09:00Z">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5C62694C" w14:textId="14D8FA8C" w:rsidR="005F611F" w:rsidRDefault="005F611F">
      <w:pPr>
        <w:pStyle w:val="B2"/>
        <w:rPr>
          <w:ins w:id="6738" w:author="24.501_CR5475R2_(Rel-18)_eNPN_Ph2, 5GProtoc18" w:date="2023-09-18T14:09:00Z"/>
          <w:lang w:eastAsia="zh-TW"/>
        </w:rPr>
        <w:pPrChange w:id="6739" w:author="24.501_CR5475R2_(Rel-18)_eNPN_Ph2, 5GProtoc18" w:date="2023-09-18T14:09:00Z">
          <w:pPr>
            <w:pStyle w:val="B1"/>
          </w:pPr>
        </w:pPrChange>
      </w:pPr>
      <w:ins w:id="6740" w:author="24.501_CR5475R2_(Rel-18)_eNPN_Ph2, 5GProtoc18" w:date="2023-09-18T14:09:00Z">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ins>
      <w:del w:id="6741" w:author="24.501_CR5475R2_(Rel-18)_eNPN_Ph2, 5GProtoc18" w:date="2023-09-18T14:09:00Z">
        <w:r w:rsidR="00EB0AF1" w:rsidRPr="007F2770" w:rsidDel="005F611F">
          <w:delText xml:space="preserve"> </w:delText>
        </w:r>
      </w:del>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ins w:id="6742" w:author="24.501_CR5475R2_(Rel-18)_eNPN_Ph2, 5GProtoc18" w:date="2023-09-18T14:09:00Z">
        <w:r w:rsidR="005F611F">
          <w:t>, SNPN change,</w:t>
        </w:r>
      </w:ins>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2344DE5A" w:rsidR="005F611F" w:rsidRDefault="00EB0AF1" w:rsidP="005F611F">
      <w:pPr>
        <w:pStyle w:val="B2"/>
        <w:rPr>
          <w:ins w:id="6743" w:author="24.501_CR5475R2_(Rel-18)_eNPN_Ph2, 5GProtoc18" w:date="2023-09-18T14:10:00Z"/>
        </w:rPr>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del w:id="6744" w:author="24.501_CR5475R2_(Rel-18)_eNPN_Ph2, 5GProtoc18" w:date="2023-09-18T14:10:00Z">
        <w:r w:rsidRPr="007F2770" w:rsidDel="005F611F">
          <w:delText>,</w:delText>
        </w:r>
      </w:del>
      <w:ins w:id="6745" w:author="24.501_CR5475R2_(Rel-18)_eNPN_Ph2, 5GProtoc18" w:date="2023-09-18T14:10:00Z">
        <w:r w:rsidR="005F611F">
          <w:rPr>
            <w:lang w:eastAsia="zh-CN"/>
          </w:rPr>
          <w:t xml:space="preserve">. </w:t>
        </w:r>
        <w:r w:rsidR="005F611F">
          <w:t>In an SNPN, t</w:t>
        </w:r>
        <w:r w:rsidR="005F611F" w:rsidRPr="007F2770">
          <w:t>he timer T3396 to be stopped includes</w:t>
        </w:r>
        <w:r w:rsidR="005F611F">
          <w:t>:</w:t>
        </w:r>
      </w:ins>
    </w:p>
    <w:p w14:paraId="3B794042" w14:textId="77777777" w:rsidR="005F611F" w:rsidRDefault="005F611F" w:rsidP="005F611F">
      <w:pPr>
        <w:pStyle w:val="B3"/>
        <w:rPr>
          <w:ins w:id="6746" w:author="24.501_CR5475R2_(Rel-18)_eNPN_Ph2, 5GProtoc18" w:date="2023-09-18T14:10:00Z"/>
        </w:rPr>
      </w:pPr>
      <w:ins w:id="6747" w:author="24.501_CR5475R2_(Rel-18)_eNPN_Ph2, 5GProtoc18" w:date="2023-09-18T14:10:00Z">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35A2FD4B" w14:textId="77777777" w:rsidR="005F611F" w:rsidRDefault="005F611F" w:rsidP="005F611F">
      <w:pPr>
        <w:pStyle w:val="B3"/>
        <w:rPr>
          <w:ins w:id="6748" w:author="24.501_CR5475R2_(Rel-18)_eNPN_Ph2, 5GProtoc18" w:date="2023-09-18T14:10:00Z"/>
          <w:lang w:eastAsia="zh-CN"/>
        </w:rPr>
      </w:pPr>
      <w:ins w:id="6749" w:author="24.501_CR5475R2_(Rel-18)_eNPN_Ph2, 5GProtoc18" w:date="2023-09-18T14:10:00Z">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ins>
    </w:p>
    <w:p w14:paraId="0124FC95" w14:textId="7EF213E7" w:rsidR="00EB0AF1" w:rsidRPr="007F2770" w:rsidRDefault="005F611F" w:rsidP="00EB0AF1">
      <w:pPr>
        <w:pStyle w:val="B2"/>
      </w:pPr>
      <w:ins w:id="6750" w:author="24.501_CR5475R2_(Rel-18)_eNPN_Ph2, 5GProtoc18" w:date="2023-09-18T14:10:00Z">
        <w:r>
          <w:rPr>
            <w:lang w:eastAsia="zh-CN"/>
          </w:rPr>
          <w:tab/>
          <w:t xml:space="preserve">The UE </w:t>
        </w:r>
      </w:ins>
      <w:del w:id="6751" w:author="24.501_CR5475R2_(Rel-18)_eNPN_Ph2, 5GProtoc18" w:date="2023-09-18T14:10:00Z">
        <w:r w:rsidR="00EB0AF1" w:rsidRPr="007F2770" w:rsidDel="005F611F">
          <w:delText xml:space="preserve"> and </w:delText>
        </w:r>
      </w:del>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rPr>
          <w:ins w:id="6752" w:author="24.501_CR5475R2_(Rel-18)_eNPN_Ph2, 5GProtoc18" w:date="2023-09-18T14:10:00Z"/>
        </w:rPr>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ins w:id="6753" w:author="24.501_CR5475R2_(Rel-18)_eNPN_Ph2, 5GProtoc18" w:date="2023-09-18T14:11:00Z">
        <w:r w:rsidR="005F611F">
          <w:rPr>
            <w:lang w:eastAsia="zh-CN"/>
          </w:rPr>
          <w:t xml:space="preserve">. </w:t>
        </w:r>
      </w:ins>
      <w:ins w:id="6754" w:author="24.501_CR5475R2_(Rel-18)_eNPN_Ph2, 5GProtoc18" w:date="2023-09-18T14:10:00Z">
        <w:r w:rsidR="005F611F">
          <w:t>In an SNPN, t</w:t>
        </w:r>
        <w:r w:rsidR="005F611F" w:rsidRPr="007F2770">
          <w:t>he timer T3396 to be stopped includes</w:t>
        </w:r>
        <w:r w:rsidR="005F611F">
          <w:t>:</w:t>
        </w:r>
      </w:ins>
    </w:p>
    <w:p w14:paraId="12973BB5" w14:textId="77777777" w:rsidR="005F611F" w:rsidRDefault="005F611F" w:rsidP="005F611F">
      <w:pPr>
        <w:pStyle w:val="B3"/>
        <w:rPr>
          <w:ins w:id="6755" w:author="24.501_CR5475R2_(Rel-18)_eNPN_Ph2, 5GProtoc18" w:date="2023-09-18T14:10:00Z"/>
        </w:rPr>
      </w:pPr>
      <w:ins w:id="6756" w:author="24.501_CR5475R2_(Rel-18)_eNPN_Ph2, 5GProtoc18" w:date="2023-09-18T14:10:00Z">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4EDA5782" w14:textId="77777777" w:rsidR="005F611F" w:rsidRDefault="005F611F" w:rsidP="005F611F">
      <w:pPr>
        <w:pStyle w:val="B3"/>
        <w:rPr>
          <w:ins w:id="6757" w:author="24.501_CR5475R2_(Rel-18)_eNPN_Ph2, 5GProtoc18" w:date="2023-09-18T14:10:00Z"/>
          <w:lang w:eastAsia="zh-CN"/>
        </w:rPr>
      </w:pPr>
      <w:ins w:id="6758" w:author="24.501_CR5475R2_(Rel-18)_eNPN_Ph2, 5GProtoc18" w:date="2023-09-18T14:10:00Z">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ins>
    </w:p>
    <w:p w14:paraId="02FA9568" w14:textId="007E7F20" w:rsidR="00EB0AF1" w:rsidRDefault="005F611F" w:rsidP="00EB0AF1">
      <w:pPr>
        <w:pStyle w:val="B2"/>
        <w:rPr>
          <w:ins w:id="6759" w:author="24.501_CR5475R2_(Rel-18)_eNPN_Ph2, 5GProtoc18" w:date="2023-09-18T14:11:00Z"/>
        </w:rPr>
      </w:pPr>
      <w:ins w:id="6760" w:author="24.501_CR5475R2_(Rel-18)_eNPN_Ph2, 5GProtoc18" w:date="2023-09-18T14:11:00Z">
        <w:r>
          <w:rPr>
            <w:lang w:eastAsia="zh-CN"/>
          </w:rPr>
          <w:tab/>
          <w:t>The UE</w:t>
        </w:r>
      </w:ins>
      <w:del w:id="6761" w:author="24.501_CR5475R2_(Rel-18)_eNPN_Ph2, 5GProtoc18" w:date="2023-09-18T14:11:00Z">
        <w:r w:rsidR="00EB0AF1" w:rsidRPr="007F2770" w:rsidDel="005F611F">
          <w:delText xml:space="preserve">, </w:delText>
        </w:r>
      </w:del>
      <w:ins w:id="6762" w:author="24.501_CR5475R2_(Rel-18)_eNPN_Ph2, 5GProtoc18" w:date="2023-09-18T14:11:00Z">
        <w:r>
          <w:t xml:space="preserve"> </w:t>
        </w:r>
      </w:ins>
      <w:del w:id="6763" w:author="24.501_CR5475R2_(Rel-18)_eNPN_Ph2, 5GProtoc18" w:date="2023-09-18T14:11:00Z">
        <w:r w:rsidR="00EB0AF1" w:rsidRPr="007F2770" w:rsidDel="005F611F">
          <w:delText xml:space="preserve">and </w:delText>
        </w:r>
      </w:del>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pPr>
        <w:pPrChange w:id="6764" w:author="24.501_CR5475R2_(Rel-18)_eNPN_Ph2, 5GProtoc18" w:date="2023-09-18T14:11:00Z">
          <w:pPr>
            <w:pStyle w:val="B2"/>
          </w:pPr>
        </w:pPrChange>
      </w:pPr>
      <w:ins w:id="6765" w:author="24.501_CR5475R2_(Rel-18)_eNPN_Ph2, 5GProtoc18" w:date="2023-09-18T14:11:00Z">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ins>
    </w:p>
    <w:p w14:paraId="62426FE0" w14:textId="77777777"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rPr>
          <w:ins w:id="6766" w:author="24.501_CR5475R2_(Rel-18)_eNPN_Ph2, 5GProtoc18" w:date="2023-09-18T14:12:00Z"/>
        </w:rPr>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ins w:id="6767" w:author="24.501_CR5475R2_(Rel-18)_eNPN_Ph2, 5GProtoc18" w:date="2023-09-18T14:12:00Z">
        <w:r w:rsidR="005F611F">
          <w:t>:</w:t>
        </w:r>
      </w:ins>
    </w:p>
    <w:p w14:paraId="3C6B6835" w14:textId="77777777" w:rsidR="005F611F" w:rsidRDefault="005F611F" w:rsidP="005F611F">
      <w:pPr>
        <w:pStyle w:val="B2"/>
        <w:rPr>
          <w:ins w:id="6768" w:author="24.501_CR5475R2_(Rel-18)_eNPN_Ph2, 5GProtoc18" w:date="2023-09-18T14:12:00Z"/>
        </w:rPr>
      </w:pPr>
      <w:ins w:id="6769" w:author="24.501_CR5475R2_(Rel-18)_eNPN_Ph2, 5GProtoc18" w:date="2023-09-18T14:12:00Z">
        <w:r>
          <w:t>1)</w:t>
        </w:r>
        <w:r>
          <w:tab/>
          <w:t>in a PLMN:</w:t>
        </w:r>
      </w:ins>
    </w:p>
    <w:p w14:paraId="7F899B1B" w14:textId="77777777" w:rsidR="005F611F" w:rsidRDefault="005F611F">
      <w:pPr>
        <w:pStyle w:val="B3"/>
        <w:rPr>
          <w:ins w:id="6770" w:author="24.501_CR5475R2_(Rel-18)_eNPN_Ph2, 5GProtoc18" w:date="2023-09-18T14:12:00Z"/>
          <w:lang w:eastAsia="zh-TW"/>
        </w:rPr>
        <w:pPrChange w:id="6771" w:author="Author" w:date="2023-07-28T11:19:00Z">
          <w:pPr>
            <w:pStyle w:val="B1"/>
          </w:pPr>
        </w:pPrChange>
      </w:pPr>
      <w:ins w:id="6772" w:author="24.501_CR5475R2_(Rel-18)_eNPN_Ph2, 5GProtoc18" w:date="2023-09-18T14:12:00Z">
        <w:r>
          <w:t>i)</w:t>
        </w:r>
        <w:r>
          <w:tab/>
        </w:r>
        <w:del w:id="6773" w:author="Author" w:date="2023-07-28T11:18:00Z">
          <w:r w:rsidRPr="007F2770" w:rsidDel="00E9711F">
            <w:delText xml:space="preserve"> </w:delText>
          </w:r>
        </w:del>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del w:id="6774" w:author="Author" w:date="2023-07-28T11:18:00Z">
          <w:r w:rsidRPr="007F2770" w:rsidDel="00E9711F">
            <w:rPr>
              <w:lang w:eastAsia="zh-TW"/>
            </w:rPr>
            <w:delText>,</w:delText>
          </w:r>
        </w:del>
        <w:r w:rsidRPr="007F2770">
          <w:rPr>
            <w:rFonts w:hint="eastAsia"/>
            <w:lang w:eastAsia="zh-TW"/>
          </w:rPr>
          <w:t xml:space="preserve"> </w:t>
        </w:r>
        <w:r w:rsidRPr="007F2770">
          <w:rPr>
            <w:lang w:eastAsia="zh-TW"/>
          </w:rPr>
          <w:t>and</w:t>
        </w:r>
      </w:ins>
    </w:p>
    <w:p w14:paraId="5D10638D" w14:textId="77777777" w:rsidR="005F611F" w:rsidRDefault="005F611F" w:rsidP="005F611F">
      <w:pPr>
        <w:pStyle w:val="B3"/>
        <w:rPr>
          <w:ins w:id="6775" w:author="24.501_CR5475R2_(Rel-18)_eNPN_Ph2, 5GProtoc18" w:date="2023-09-18T14:12:00Z"/>
          <w:lang w:eastAsia="zh-TW"/>
        </w:rPr>
      </w:pPr>
      <w:ins w:id="6776" w:author="24.501_CR5475R2_(Rel-18)_eNPN_Ph2, 5GProtoc18" w:date="2023-09-18T14:12:00Z">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ins>
    </w:p>
    <w:p w14:paraId="58C80518" w14:textId="77777777" w:rsidR="005F611F" w:rsidRDefault="005F611F" w:rsidP="005F611F">
      <w:pPr>
        <w:pStyle w:val="B2"/>
        <w:rPr>
          <w:ins w:id="6777" w:author="24.501_CR5475R2_(Rel-18)_eNPN_Ph2, 5GProtoc18" w:date="2023-09-18T14:12:00Z"/>
        </w:rPr>
      </w:pPr>
      <w:ins w:id="6778" w:author="24.501_CR5475R2_(Rel-18)_eNPN_Ph2, 5GProtoc18" w:date="2023-09-18T14:12:00Z">
        <w:r>
          <w:t>2)</w:t>
        </w:r>
        <w:r>
          <w:tab/>
          <w:t>in an SNPN:</w:t>
        </w:r>
      </w:ins>
    </w:p>
    <w:p w14:paraId="0C7840A4" w14:textId="77777777" w:rsidR="005F611F" w:rsidRDefault="005F611F" w:rsidP="005F611F">
      <w:pPr>
        <w:pStyle w:val="B3"/>
        <w:rPr>
          <w:ins w:id="6779" w:author="24.501_CR5475R2_(Rel-18)_eNPN_Ph2, 5GProtoc18" w:date="2023-09-18T14:12:00Z"/>
        </w:rPr>
      </w:pPr>
      <w:ins w:id="6780" w:author="24.501_CR5475R2_(Rel-18)_eNPN_Ph2, 5GProtoc18" w:date="2023-09-18T14:12:00Z">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ins>
    </w:p>
    <w:p w14:paraId="7C547BA9" w14:textId="77777777" w:rsidR="005F611F" w:rsidRDefault="005F611F">
      <w:pPr>
        <w:pStyle w:val="B3"/>
        <w:rPr>
          <w:ins w:id="6781" w:author="24.501_CR5475R2_(Rel-18)_eNPN_Ph2, 5GProtoc18" w:date="2023-09-18T14:12:00Z"/>
          <w:lang w:eastAsia="zh-TW"/>
        </w:rPr>
        <w:pPrChange w:id="6782" w:author="Author" w:date="2023-07-28T11:19:00Z">
          <w:pPr>
            <w:pStyle w:val="B1"/>
          </w:pPr>
        </w:pPrChange>
      </w:pPr>
      <w:ins w:id="6783" w:author="24.501_CR5475R2_(Rel-18)_eNPN_Ph2, 5GProtoc18" w:date="2023-09-18T14:12:00Z">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del w:id="6784" w:author="Author" w:date="2023-07-28T11:19:00Z">
          <w:r w:rsidRPr="007F2770" w:rsidDel="00E9711F">
            <w:rPr>
              <w:lang w:eastAsia="zh-TW"/>
            </w:rPr>
            <w:delText xml:space="preserve"> </w:delText>
          </w:r>
        </w:del>
      </w:ins>
    </w:p>
    <w:p w14:paraId="0B0A9350" w14:textId="57FCD9E4" w:rsidR="00EB0AF1" w:rsidRPr="007F2770" w:rsidRDefault="005F611F" w:rsidP="00EB0AF1">
      <w:pPr>
        <w:pStyle w:val="B1"/>
      </w:pPr>
      <w:ins w:id="6785" w:author="24.501_CR5475R2_(Rel-18)_eNPN_Ph2, 5GProtoc18" w:date="2023-09-18T14:12:00Z">
        <w:r>
          <w:rPr>
            <w:lang w:eastAsia="zh-TW"/>
          </w:rPr>
          <w:tab/>
        </w:r>
      </w:ins>
      <w:del w:id="6786" w:author="24.501_CR5475R2_(Rel-18)_eNPN_Ph2, 5GProtoc18" w:date="2023-09-18T14:12:00Z">
        <w:r w:rsidR="00AD0849" w:rsidRPr="007F2770" w:rsidDel="005F611F">
          <w:delText xml:space="preserve">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 xml:space="preserve">he timer T3584 applied for the registered PLMN, if running. </w:delText>
        </w:r>
      </w:del>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ins w:id="6787" w:author="24.501_CR5475R2_(Rel-18)_eNPN_Ph2, 5GProtoc18" w:date="2023-09-18T14:13:00Z">
        <w:r w:rsidR="005F611F">
          <w:t>, SNPN change,</w:t>
        </w:r>
      </w:ins>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rPr>
          <w:ins w:id="6788" w:author="24.501_CR5475R2_(Rel-18)_eNPN_Ph2, 5GProtoc18" w:date="2023-09-18T14:13:00Z"/>
        </w:rPr>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ins w:id="6789" w:author="24.501_CR5475R2_(Rel-18)_eNPN_Ph2, 5GProtoc18" w:date="2023-09-18T14:13:00Z">
        <w:r w:rsidR="005F611F">
          <w:t xml:space="preserve">, if running. </w:t>
        </w:r>
        <w:r w:rsidR="005F611F" w:rsidRPr="007F2770">
          <w:t>The timer T3584 to be stopped includes</w:t>
        </w:r>
        <w:r w:rsidR="005F611F">
          <w:t>:</w:t>
        </w:r>
      </w:ins>
    </w:p>
    <w:p w14:paraId="11CAFC18" w14:textId="77777777" w:rsidR="005F611F" w:rsidRDefault="005F611F" w:rsidP="005F611F">
      <w:pPr>
        <w:pStyle w:val="B3"/>
        <w:rPr>
          <w:ins w:id="6790" w:author="24.501_CR5475R2_(Rel-18)_eNPN_Ph2, 5GProtoc18" w:date="2023-09-18T14:13:00Z"/>
        </w:rPr>
      </w:pPr>
      <w:ins w:id="6791" w:author="24.501_CR5475R2_(Rel-18)_eNPN_Ph2, 5GProtoc18" w:date="2023-09-18T14:13:00Z">
        <w:r>
          <w:t>i)</w:t>
        </w:r>
        <w:r>
          <w:tab/>
          <w:t>in a PLMN:</w:t>
        </w:r>
      </w:ins>
    </w:p>
    <w:p w14:paraId="3335DEA4" w14:textId="77777777" w:rsidR="005F611F" w:rsidRDefault="005F611F">
      <w:pPr>
        <w:pStyle w:val="B4"/>
        <w:rPr>
          <w:ins w:id="6792" w:author="24.501_CR5475R2_(Rel-18)_eNPN_Ph2, 5GProtoc18" w:date="2023-09-18T14:13:00Z"/>
          <w:lang w:eastAsia="zh-TW"/>
        </w:rPr>
        <w:pPrChange w:id="6793" w:author="Author" w:date="2023-07-28T11:20:00Z">
          <w:pPr>
            <w:pStyle w:val="B2"/>
          </w:pPr>
        </w:pPrChange>
      </w:pPr>
      <w:ins w:id="6794" w:author="24.501_CR5475R2_(Rel-18)_eNPN_Ph2, 5GProtoc18" w:date="2023-09-18T14:13:00Z">
        <w:r>
          <w:t>A)</w:t>
        </w:r>
        <w:r>
          <w:tab/>
        </w:r>
        <w:del w:id="6795" w:author="Author" w:date="2023-07-28T11:19:00Z">
          <w:r w:rsidRPr="007F2770" w:rsidDel="00E9711F">
            <w:delText xml:space="preserve"> (including </w:delText>
          </w:r>
        </w:del>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del w:id="6796" w:author="Author" w:date="2023-07-28T11:19:00Z">
          <w:r w:rsidRPr="007F2770" w:rsidDel="00E9711F">
            <w:rPr>
              <w:lang w:eastAsia="zh-TW"/>
            </w:rPr>
            <w:delText>,</w:delText>
          </w:r>
        </w:del>
        <w:r w:rsidRPr="007F2770">
          <w:rPr>
            <w:rFonts w:hint="eastAsia"/>
            <w:lang w:eastAsia="zh-TW"/>
          </w:rPr>
          <w:t xml:space="preserve"> </w:t>
        </w:r>
        <w:r w:rsidRPr="007F2770">
          <w:rPr>
            <w:lang w:eastAsia="zh-TW"/>
          </w:rPr>
          <w:t>and</w:t>
        </w:r>
        <w:del w:id="6797" w:author="Author" w:date="2023-07-28T11:19:00Z">
          <w:r w:rsidRPr="007F2770" w:rsidDel="00E9711F">
            <w:rPr>
              <w:lang w:eastAsia="zh-TW"/>
            </w:rPr>
            <w:delText xml:space="preserve"> </w:delText>
          </w:r>
        </w:del>
      </w:ins>
    </w:p>
    <w:p w14:paraId="34AAFCB7" w14:textId="77777777" w:rsidR="005F611F" w:rsidRDefault="005F611F" w:rsidP="005F611F">
      <w:pPr>
        <w:pStyle w:val="B4"/>
        <w:rPr>
          <w:ins w:id="6798" w:author="24.501_CR5475R2_(Rel-18)_eNPN_Ph2, 5GProtoc18" w:date="2023-09-18T14:13:00Z"/>
          <w:lang w:eastAsia="zh-TW"/>
        </w:rPr>
      </w:pPr>
      <w:ins w:id="6799" w:author="24.501_CR5475R2_(Rel-18)_eNPN_Ph2, 5GProtoc18" w:date="2023-09-18T14:13: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1EADC8BB" w14:textId="77777777" w:rsidR="005F611F" w:rsidRDefault="005F611F" w:rsidP="005F611F">
      <w:pPr>
        <w:pStyle w:val="B3"/>
        <w:rPr>
          <w:ins w:id="6800" w:author="24.501_CR5475R2_(Rel-18)_eNPN_Ph2, 5GProtoc18" w:date="2023-09-18T14:13:00Z"/>
        </w:rPr>
      </w:pPr>
      <w:ins w:id="6801" w:author="24.501_CR5475R2_(Rel-18)_eNPN_Ph2, 5GProtoc18" w:date="2023-09-18T14:13:00Z">
        <w:r>
          <w:t>ii)</w:t>
        </w:r>
        <w:r>
          <w:tab/>
          <w:t>in an SNPN:</w:t>
        </w:r>
      </w:ins>
    </w:p>
    <w:p w14:paraId="0BFA7605" w14:textId="77777777" w:rsidR="005F611F" w:rsidRDefault="005F611F" w:rsidP="005F611F">
      <w:pPr>
        <w:pStyle w:val="B4"/>
        <w:rPr>
          <w:ins w:id="6802" w:author="24.501_CR5475R2_(Rel-18)_eNPN_Ph2, 5GProtoc18" w:date="2023-09-18T14:13:00Z"/>
        </w:rPr>
      </w:pPr>
      <w:ins w:id="6803" w:author="24.501_CR5475R2_(Rel-18)_eNPN_Ph2, 5GProtoc18" w:date="2023-09-18T14:13: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228E4741" w14:textId="77777777" w:rsidR="005F611F" w:rsidRDefault="005F611F">
      <w:pPr>
        <w:pStyle w:val="B4"/>
        <w:rPr>
          <w:ins w:id="6804" w:author="24.501_CR5475R2_(Rel-18)_eNPN_Ph2, 5GProtoc18" w:date="2023-09-18T14:13:00Z"/>
        </w:rPr>
        <w:pPrChange w:id="6805" w:author="Author" w:date="2023-07-28T11:20:00Z">
          <w:pPr>
            <w:pStyle w:val="B2"/>
          </w:pPr>
        </w:pPrChange>
      </w:pPr>
      <w:ins w:id="6806" w:author="24.501_CR5475R2_(Rel-18)_eNPN_Ph2, 5GProtoc18" w:date="2023-09-18T14:13: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807" w:author="Author" w:date="2023-07-28T11:20:00Z">
          <w:r w:rsidRPr="007F2770" w:rsidDel="00E9711F">
            <w:rPr>
              <w:lang w:eastAsia="zh-TW"/>
            </w:rPr>
            <w:delText>)</w:delText>
          </w:r>
        </w:del>
        <w:r w:rsidRPr="007F2770">
          <w:t xml:space="preserve">, if </w:t>
        </w:r>
        <w:del w:id="6808" w:author="Author" w:date="2023-07-28T11:20:00Z">
          <w:r w:rsidRPr="007F2770" w:rsidDel="00E9711F">
            <w:delText xml:space="preserve">it is </w:delText>
          </w:r>
        </w:del>
        <w:r w:rsidRPr="007F2770">
          <w:t>running.</w:t>
        </w:r>
        <w:del w:id="6809" w:author="Author" w:date="2023-07-28T11:20:00Z">
          <w:r w:rsidRPr="007F2770" w:rsidDel="00E9711F">
            <w:delText xml:space="preserve"> </w:delText>
          </w:r>
        </w:del>
      </w:ins>
    </w:p>
    <w:p w14:paraId="73A89C4B" w14:textId="316ABE2C" w:rsidR="00281A4F" w:rsidRPr="007F2770" w:rsidRDefault="005F611F" w:rsidP="00281A4F">
      <w:pPr>
        <w:pStyle w:val="B2"/>
      </w:pPr>
      <w:ins w:id="6810" w:author="24.501_CR5475R2_(Rel-18)_eNPN_Ph2, 5GProtoc18" w:date="2023-09-18T14:14:00Z">
        <w:r>
          <w:tab/>
        </w:r>
      </w:ins>
      <w:del w:id="6811" w:author="24.501_CR5475R2_(Rel-18)_eNPN_Ph2, 5GProtoc18" w:date="2023-09-18T14:13:00Z">
        <w:r w:rsidR="00AD0849" w:rsidRPr="007F2770" w:rsidDel="005F611F">
          <w:delText xml:space="preserve"> (including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4 applied for the registered PLMN, if running)</w:delText>
        </w:r>
        <w:r w:rsidR="00281A4F" w:rsidRPr="007F2770" w:rsidDel="005F611F">
          <w:delText xml:space="preserve">, if it is running. </w:delText>
        </w:r>
      </w:del>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rPr>
          <w:ins w:id="6812" w:author="24.501_CR5475R2_(Rel-18)_eNPN_Ph2, 5GProtoc18" w:date="2023-09-18T14:14:00Z"/>
        </w:rPr>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ins w:id="6813" w:author="24.501_CR5475R2_(Rel-18)_eNPN_Ph2, 5GProtoc18" w:date="2023-09-18T14:14:00Z">
        <w:r w:rsidR="005F611F">
          <w:t xml:space="preserve">, if running. </w:t>
        </w:r>
        <w:r w:rsidR="005F611F" w:rsidRPr="007F2770">
          <w:t>The timer T3584 to be stopped includes</w:t>
        </w:r>
        <w:r w:rsidR="005F611F">
          <w:t>:</w:t>
        </w:r>
      </w:ins>
    </w:p>
    <w:p w14:paraId="49AC709B" w14:textId="77777777" w:rsidR="005F611F" w:rsidRDefault="005F611F" w:rsidP="005F611F">
      <w:pPr>
        <w:pStyle w:val="B3"/>
        <w:rPr>
          <w:ins w:id="6814" w:author="24.501_CR5475R2_(Rel-18)_eNPN_Ph2, 5GProtoc18" w:date="2023-09-18T14:14:00Z"/>
        </w:rPr>
      </w:pPr>
      <w:ins w:id="6815" w:author="24.501_CR5475R2_(Rel-18)_eNPN_Ph2, 5GProtoc18" w:date="2023-09-18T14:14:00Z">
        <w:r>
          <w:t>i)</w:t>
        </w:r>
        <w:r>
          <w:tab/>
          <w:t>in a PLMN:</w:t>
        </w:r>
      </w:ins>
    </w:p>
    <w:p w14:paraId="7768CFAF" w14:textId="77777777" w:rsidR="005F611F" w:rsidRDefault="005F611F">
      <w:pPr>
        <w:pStyle w:val="B4"/>
        <w:rPr>
          <w:ins w:id="6816" w:author="24.501_CR5475R2_(Rel-18)_eNPN_Ph2, 5GProtoc18" w:date="2023-09-18T14:14:00Z"/>
          <w:lang w:eastAsia="zh-TW"/>
        </w:rPr>
        <w:pPrChange w:id="6817" w:author="Author" w:date="2023-07-28T11:21:00Z">
          <w:pPr>
            <w:pStyle w:val="B2"/>
          </w:pPr>
        </w:pPrChange>
      </w:pPr>
      <w:ins w:id="6818" w:author="24.501_CR5475R2_(Rel-18)_eNPN_Ph2, 5GProtoc18" w:date="2023-09-18T14:14:00Z">
        <w:r>
          <w:t>A)</w:t>
        </w:r>
        <w:r>
          <w:tab/>
        </w:r>
        <w:del w:id="6819" w:author="Author" w:date="2023-07-28T11:20:00Z">
          <w:r w:rsidRPr="007F2770" w:rsidDel="00E9711F">
            <w:delText xml:space="preserve"> (including </w:delText>
          </w:r>
        </w:del>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del w:id="6820" w:author="Author" w:date="2023-07-28T11:21:00Z">
          <w:r w:rsidRPr="007F2770" w:rsidDel="00E9711F">
            <w:rPr>
              <w:lang w:eastAsia="zh-TW"/>
            </w:rPr>
            <w:delText>,</w:delText>
          </w:r>
        </w:del>
        <w:r w:rsidRPr="007F2770">
          <w:rPr>
            <w:rFonts w:hint="eastAsia"/>
            <w:lang w:eastAsia="zh-TW"/>
          </w:rPr>
          <w:t xml:space="preserve"> </w:t>
        </w:r>
        <w:r w:rsidRPr="007F2770">
          <w:rPr>
            <w:lang w:eastAsia="zh-TW"/>
          </w:rPr>
          <w:t>and</w:t>
        </w:r>
        <w:del w:id="6821" w:author="Author" w:date="2023-07-28T11:21:00Z">
          <w:r w:rsidRPr="007F2770" w:rsidDel="00E9711F">
            <w:rPr>
              <w:lang w:eastAsia="zh-TW"/>
            </w:rPr>
            <w:delText xml:space="preserve"> </w:delText>
          </w:r>
        </w:del>
      </w:ins>
    </w:p>
    <w:p w14:paraId="0AF46390" w14:textId="77777777" w:rsidR="005F611F" w:rsidRDefault="005F611F" w:rsidP="005F611F">
      <w:pPr>
        <w:pStyle w:val="B4"/>
        <w:rPr>
          <w:ins w:id="6822" w:author="24.501_CR5475R2_(Rel-18)_eNPN_Ph2, 5GProtoc18" w:date="2023-09-18T14:14:00Z"/>
          <w:lang w:eastAsia="zh-TW"/>
        </w:rPr>
      </w:pPr>
      <w:ins w:id="6823" w:author="24.501_CR5475R2_(Rel-18)_eNPN_Ph2, 5GProtoc18" w:date="2023-09-18T14:14: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5C9C4FDF" w14:textId="77777777" w:rsidR="005F611F" w:rsidRDefault="005F611F" w:rsidP="005F611F">
      <w:pPr>
        <w:pStyle w:val="B3"/>
        <w:rPr>
          <w:ins w:id="6824" w:author="24.501_CR5475R2_(Rel-18)_eNPN_Ph2, 5GProtoc18" w:date="2023-09-18T14:14:00Z"/>
        </w:rPr>
      </w:pPr>
      <w:ins w:id="6825" w:author="24.501_CR5475R2_(Rel-18)_eNPN_Ph2, 5GProtoc18" w:date="2023-09-18T14:14:00Z">
        <w:r>
          <w:t>ii)</w:t>
        </w:r>
        <w:r>
          <w:tab/>
          <w:t>in an SNPN:</w:t>
        </w:r>
      </w:ins>
    </w:p>
    <w:p w14:paraId="73B0FF91" w14:textId="77777777" w:rsidR="005F611F" w:rsidRDefault="005F611F" w:rsidP="005F611F">
      <w:pPr>
        <w:pStyle w:val="B4"/>
        <w:rPr>
          <w:ins w:id="6826" w:author="24.501_CR5475R2_(Rel-18)_eNPN_Ph2, 5GProtoc18" w:date="2023-09-18T14:14:00Z"/>
        </w:rPr>
      </w:pPr>
      <w:ins w:id="6827" w:author="24.501_CR5475R2_(Rel-18)_eNPN_Ph2, 5GProtoc18" w:date="2023-09-18T14:14: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746EEEA1" w14:textId="0A661AEA" w:rsidR="005F611F" w:rsidRDefault="005F611F">
      <w:pPr>
        <w:pStyle w:val="B4"/>
        <w:rPr>
          <w:ins w:id="6828" w:author="24.501_CR5475R2_(Rel-18)_eNPN_Ph2, 5GProtoc18" w:date="2023-09-18T14:14:00Z"/>
        </w:rPr>
        <w:pPrChange w:id="6829" w:author="24.501_CR5475R2_(Rel-18)_eNPN_Ph2, 5GProtoc18" w:date="2023-09-18T14:14:00Z">
          <w:pPr>
            <w:pStyle w:val="B2"/>
          </w:pPr>
        </w:pPrChange>
      </w:pPr>
      <w:ins w:id="6830" w:author="24.501_CR5475R2_(Rel-18)_eNPN_Ph2, 5GProtoc18" w:date="2023-09-18T14:14: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831" w:author="Author" w:date="2023-07-28T11:21:00Z">
          <w:r w:rsidRPr="007F2770" w:rsidDel="00E9711F">
            <w:rPr>
              <w:lang w:eastAsia="zh-TW"/>
            </w:rPr>
            <w:delText>)</w:delText>
          </w:r>
        </w:del>
        <w:r w:rsidRPr="007F2770">
          <w:t xml:space="preserve">, if </w:t>
        </w:r>
        <w:del w:id="6832" w:author="Author" w:date="2023-07-28T11:21:00Z">
          <w:r w:rsidRPr="007F2770" w:rsidDel="00E9711F">
            <w:delText xml:space="preserve">it is </w:delText>
          </w:r>
        </w:del>
        <w:r w:rsidRPr="007F2770">
          <w:t>running.</w:t>
        </w:r>
      </w:ins>
    </w:p>
    <w:p w14:paraId="2680E016" w14:textId="2632F355" w:rsidR="00281A4F" w:rsidRPr="007F2770" w:rsidRDefault="005F611F" w:rsidP="00281A4F">
      <w:pPr>
        <w:pStyle w:val="B2"/>
      </w:pPr>
      <w:ins w:id="6833" w:author="24.501_CR5475R2_(Rel-18)_eNPN_Ph2, 5GProtoc18" w:date="2023-09-18T14:14:00Z">
        <w:r>
          <w:tab/>
        </w:r>
      </w:ins>
      <w:del w:id="6834" w:author="24.501_CR5475R2_(Rel-18)_eNPN_Ph2, 5GProtoc18" w:date="2023-09-18T14:14:00Z">
        <w:r w:rsidR="00AD0849" w:rsidRPr="007F2770" w:rsidDel="005F611F">
          <w:delText xml:space="preserve"> (including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4 applied for the registered PLMN, if running)</w:delText>
        </w:r>
        <w:r w:rsidR="00281A4F" w:rsidRPr="007F2770" w:rsidDel="005F611F">
          <w:delText xml:space="preserve">, if it is running. </w:delText>
        </w:r>
      </w:del>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rPr>
          <w:ins w:id="6835" w:author="24.501_CR5475R2_(Rel-18)_eNPN_Ph2, 5GProtoc18" w:date="2023-09-18T14:15:00Z"/>
        </w:rPr>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ins w:id="6836" w:author="24.501_CR5475R2_(Rel-18)_eNPN_Ph2, 5GProtoc18" w:date="2023-09-18T14:15:00Z">
        <w:r w:rsidR="005F611F">
          <w:t xml:space="preserve">, if running. </w:t>
        </w:r>
        <w:r w:rsidR="005F611F" w:rsidRPr="007F2770">
          <w:t>The timer T3584 to be stopped includes</w:t>
        </w:r>
        <w:r w:rsidR="005F611F">
          <w:t>:</w:t>
        </w:r>
      </w:ins>
    </w:p>
    <w:p w14:paraId="1A2CCF5A" w14:textId="77777777" w:rsidR="005F611F" w:rsidRDefault="005F611F" w:rsidP="005F611F">
      <w:pPr>
        <w:pStyle w:val="B3"/>
        <w:rPr>
          <w:ins w:id="6837" w:author="24.501_CR5475R2_(Rel-18)_eNPN_Ph2, 5GProtoc18" w:date="2023-09-18T14:15:00Z"/>
        </w:rPr>
      </w:pPr>
      <w:ins w:id="6838" w:author="24.501_CR5475R2_(Rel-18)_eNPN_Ph2, 5GProtoc18" w:date="2023-09-18T14:15:00Z">
        <w:r>
          <w:t>i)</w:t>
        </w:r>
        <w:r>
          <w:tab/>
          <w:t>in a PLMN:</w:t>
        </w:r>
      </w:ins>
    </w:p>
    <w:p w14:paraId="441B79CD" w14:textId="77777777" w:rsidR="005F611F" w:rsidRDefault="005F611F">
      <w:pPr>
        <w:pStyle w:val="B4"/>
        <w:rPr>
          <w:ins w:id="6839" w:author="24.501_CR5475R2_(Rel-18)_eNPN_Ph2, 5GProtoc18" w:date="2023-09-18T14:15:00Z"/>
          <w:lang w:eastAsia="zh-TW"/>
        </w:rPr>
        <w:pPrChange w:id="6840" w:author="Author" w:date="2023-07-28T11:23:00Z">
          <w:pPr>
            <w:pStyle w:val="B2"/>
          </w:pPr>
        </w:pPrChange>
      </w:pPr>
      <w:ins w:id="6841" w:author="24.501_CR5475R2_(Rel-18)_eNPN_Ph2, 5GProtoc18" w:date="2023-09-18T14:15:00Z">
        <w:r>
          <w:t>A)</w:t>
        </w:r>
        <w:r>
          <w:tab/>
        </w:r>
        <w:del w:id="6842" w:author="Author" w:date="2023-07-28T11:22:00Z">
          <w:r w:rsidRPr="007F2770" w:rsidDel="00E61AE8">
            <w:delText xml:space="preserve"> (including </w:delText>
          </w:r>
        </w:del>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del w:id="6843" w:author="Author" w:date="2023-07-28T11:22:00Z">
          <w:r w:rsidRPr="007F2770" w:rsidDel="00E61AE8">
            <w:rPr>
              <w:lang w:eastAsia="zh-TW"/>
            </w:rPr>
            <w:delText>,</w:delText>
          </w:r>
        </w:del>
        <w:r w:rsidRPr="007F2770">
          <w:rPr>
            <w:rFonts w:hint="eastAsia"/>
            <w:lang w:eastAsia="zh-TW"/>
          </w:rPr>
          <w:t xml:space="preserve"> </w:t>
        </w:r>
        <w:r w:rsidRPr="007F2770">
          <w:rPr>
            <w:lang w:eastAsia="zh-TW"/>
          </w:rPr>
          <w:t>and</w:t>
        </w:r>
        <w:del w:id="6844" w:author="Author" w:date="2023-07-28T11:22:00Z">
          <w:r w:rsidRPr="007F2770" w:rsidDel="00E61AE8">
            <w:rPr>
              <w:lang w:eastAsia="zh-TW"/>
            </w:rPr>
            <w:delText xml:space="preserve"> </w:delText>
          </w:r>
        </w:del>
      </w:ins>
    </w:p>
    <w:p w14:paraId="6D1C7999" w14:textId="77777777" w:rsidR="005F611F" w:rsidRDefault="005F611F" w:rsidP="005F611F">
      <w:pPr>
        <w:pStyle w:val="B4"/>
        <w:rPr>
          <w:ins w:id="6845" w:author="24.501_CR5475R2_(Rel-18)_eNPN_Ph2, 5GProtoc18" w:date="2023-09-18T14:15:00Z"/>
          <w:lang w:eastAsia="zh-TW"/>
        </w:rPr>
      </w:pPr>
      <w:ins w:id="6846" w:author="24.501_CR5475R2_(Rel-18)_eNPN_Ph2, 5GProtoc18" w:date="2023-09-18T14:15: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7871D166" w14:textId="77777777" w:rsidR="005F611F" w:rsidRDefault="005F611F" w:rsidP="005F611F">
      <w:pPr>
        <w:pStyle w:val="B3"/>
        <w:rPr>
          <w:ins w:id="6847" w:author="24.501_CR5475R2_(Rel-18)_eNPN_Ph2, 5GProtoc18" w:date="2023-09-18T14:15:00Z"/>
        </w:rPr>
      </w:pPr>
      <w:ins w:id="6848" w:author="24.501_CR5475R2_(Rel-18)_eNPN_Ph2, 5GProtoc18" w:date="2023-09-18T14:15:00Z">
        <w:r>
          <w:t>ii)</w:t>
        </w:r>
        <w:r>
          <w:tab/>
          <w:t>in an SNPN:</w:t>
        </w:r>
      </w:ins>
    </w:p>
    <w:p w14:paraId="417B28C5" w14:textId="77777777" w:rsidR="005F611F" w:rsidRDefault="005F611F" w:rsidP="005F611F">
      <w:pPr>
        <w:pStyle w:val="B4"/>
        <w:rPr>
          <w:ins w:id="6849" w:author="24.501_CR5475R2_(Rel-18)_eNPN_Ph2, 5GProtoc18" w:date="2023-09-18T14:15:00Z"/>
        </w:rPr>
      </w:pPr>
      <w:ins w:id="6850" w:author="24.501_CR5475R2_(Rel-18)_eNPN_Ph2, 5GProtoc18" w:date="2023-09-18T14:15: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2CD7EB01" w14:textId="77777777" w:rsidR="005F611F" w:rsidRDefault="005F611F">
      <w:pPr>
        <w:pStyle w:val="B4"/>
        <w:rPr>
          <w:ins w:id="6851" w:author="24.501_CR5475R2_(Rel-18)_eNPN_Ph2, 5GProtoc18" w:date="2023-09-18T14:15:00Z"/>
        </w:rPr>
        <w:pPrChange w:id="6852" w:author="Author" w:date="2023-07-28T11:23:00Z">
          <w:pPr>
            <w:pStyle w:val="B2"/>
          </w:pPr>
        </w:pPrChange>
      </w:pPr>
      <w:ins w:id="6853" w:author="24.501_CR5475R2_(Rel-18)_eNPN_Ph2, 5GProtoc18" w:date="2023-09-18T14:15: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854" w:author="Author" w:date="2023-07-28T11:22:00Z">
          <w:r w:rsidRPr="007F2770" w:rsidDel="00E61AE8">
            <w:rPr>
              <w:lang w:eastAsia="zh-TW"/>
            </w:rPr>
            <w:delText>)</w:delText>
          </w:r>
        </w:del>
        <w:r w:rsidRPr="007F2770">
          <w:t xml:space="preserve">, if </w:t>
        </w:r>
        <w:del w:id="6855" w:author="Author" w:date="2023-07-28T11:22:00Z">
          <w:r w:rsidRPr="007F2770" w:rsidDel="00E61AE8">
            <w:delText xml:space="preserve">it is </w:delText>
          </w:r>
        </w:del>
        <w:r w:rsidRPr="007F2770">
          <w:t>running.</w:t>
        </w:r>
        <w:del w:id="6856" w:author="Author" w:date="2023-07-28T11:22:00Z">
          <w:r w:rsidRPr="007F2770" w:rsidDel="00E61AE8">
            <w:delText xml:space="preserve"> </w:delText>
          </w:r>
        </w:del>
      </w:ins>
    </w:p>
    <w:p w14:paraId="392162C4" w14:textId="70851F67" w:rsidR="00281A4F" w:rsidRPr="007F2770" w:rsidRDefault="00AD0849" w:rsidP="00281A4F">
      <w:pPr>
        <w:pStyle w:val="B2"/>
      </w:pPr>
      <w:del w:id="6857" w:author="24.501_CR5475R2_(Rel-18)_eNPN_Ph2, 5GProtoc18" w:date="2023-09-18T14:15:00Z">
        <w:r w:rsidRPr="007F2770" w:rsidDel="005F611F">
          <w:delText xml:space="preserve"> (including </w:delText>
        </w:r>
        <w:r w:rsidRPr="007F2770" w:rsidDel="005F611F">
          <w:rPr>
            <w:rFonts w:hint="eastAsia"/>
            <w:lang w:eastAsia="zh-TW"/>
          </w:rPr>
          <w:delText xml:space="preserve">the timer T3584 applied for all </w:delText>
        </w:r>
        <w:r w:rsidRPr="007F2770" w:rsidDel="005F611F">
          <w:rPr>
            <w:lang w:eastAsia="zh-TW"/>
          </w:rPr>
          <w:delText xml:space="preserve">the </w:delText>
        </w:r>
        <w:r w:rsidRPr="007F2770" w:rsidDel="005F611F">
          <w:rPr>
            <w:rFonts w:hint="eastAsia"/>
            <w:lang w:eastAsia="zh-TW"/>
          </w:rPr>
          <w:delText>PLMNs</w:delText>
        </w:r>
        <w:r w:rsidRPr="007F2770" w:rsidDel="005F611F">
          <w:rPr>
            <w:lang w:eastAsia="zh-TW"/>
          </w:rPr>
          <w:delText>, if running,</w:delText>
        </w:r>
        <w:r w:rsidRPr="007F2770" w:rsidDel="005F611F">
          <w:rPr>
            <w:rFonts w:hint="eastAsia"/>
            <w:lang w:eastAsia="zh-TW"/>
          </w:rPr>
          <w:delText xml:space="preserve"> </w:delText>
        </w:r>
        <w:r w:rsidRPr="007F2770" w:rsidDel="005F611F">
          <w:rPr>
            <w:lang w:eastAsia="zh-TW"/>
          </w:rPr>
          <w:delText xml:space="preserve">and </w:delText>
        </w:r>
        <w:r w:rsidRPr="007F2770" w:rsidDel="005F611F">
          <w:rPr>
            <w:rFonts w:hint="eastAsia"/>
            <w:lang w:eastAsia="zh-TW"/>
          </w:rPr>
          <w:delText>t</w:delText>
        </w:r>
        <w:r w:rsidRPr="007F2770" w:rsidDel="005F611F">
          <w:rPr>
            <w:lang w:eastAsia="zh-TW"/>
          </w:rPr>
          <w:delText>he timer T3584 applied for the registered PLMN, if running)</w:delText>
        </w:r>
        <w:r w:rsidR="00281A4F" w:rsidRPr="007F2770" w:rsidDel="005F611F">
          <w:delText xml:space="preserve">, if it is running. </w:delText>
        </w:r>
      </w:del>
      <w:ins w:id="6858" w:author="24.501_CR5475R2_(Rel-18)_eNPN_Ph2, 5GProtoc18" w:date="2023-09-18T14:15:00Z">
        <w:r w:rsidR="005F611F">
          <w:tab/>
        </w:r>
      </w:ins>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rPr>
          <w:ins w:id="6859" w:author="24.501_CR5475R2_(Rel-18)_eNPN_Ph2, 5GProtoc18" w:date="2023-09-18T14:16:00Z"/>
        </w:rPr>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ins w:id="6860" w:author="24.501_CR5475R2_(Rel-18)_eNPN_Ph2, 5GProtoc18" w:date="2023-09-18T14:16:00Z">
        <w:r w:rsidR="005F611F">
          <w:t xml:space="preserve">, if running. </w:t>
        </w:r>
        <w:r w:rsidR="005F611F" w:rsidRPr="007F2770">
          <w:t>The timer T3584 to be stopped includes</w:t>
        </w:r>
        <w:r w:rsidR="005F611F">
          <w:t>:</w:t>
        </w:r>
      </w:ins>
    </w:p>
    <w:p w14:paraId="140FE229" w14:textId="77777777" w:rsidR="005F611F" w:rsidRDefault="005F611F" w:rsidP="005F611F">
      <w:pPr>
        <w:pStyle w:val="B3"/>
        <w:rPr>
          <w:ins w:id="6861" w:author="24.501_CR5475R2_(Rel-18)_eNPN_Ph2, 5GProtoc18" w:date="2023-09-18T14:16:00Z"/>
        </w:rPr>
      </w:pPr>
      <w:ins w:id="6862" w:author="24.501_CR5475R2_(Rel-18)_eNPN_Ph2, 5GProtoc18" w:date="2023-09-18T14:16:00Z">
        <w:r>
          <w:t>i)</w:t>
        </w:r>
        <w:r>
          <w:tab/>
          <w:t>in a PLMN:</w:t>
        </w:r>
      </w:ins>
    </w:p>
    <w:p w14:paraId="4063F465" w14:textId="77777777" w:rsidR="005F611F" w:rsidRDefault="005F611F">
      <w:pPr>
        <w:pStyle w:val="B4"/>
        <w:rPr>
          <w:ins w:id="6863" w:author="24.501_CR5475R2_(Rel-18)_eNPN_Ph2, 5GProtoc18" w:date="2023-09-18T14:16:00Z"/>
          <w:lang w:eastAsia="zh-TW"/>
        </w:rPr>
        <w:pPrChange w:id="6864" w:author="Author" w:date="2023-07-28T11:23:00Z">
          <w:pPr>
            <w:pStyle w:val="B2"/>
          </w:pPr>
        </w:pPrChange>
      </w:pPr>
      <w:ins w:id="6865" w:author="24.501_CR5475R2_(Rel-18)_eNPN_Ph2, 5GProtoc18" w:date="2023-09-18T14:16:00Z">
        <w:r>
          <w:t>A)</w:t>
        </w:r>
        <w:r>
          <w:tab/>
        </w:r>
        <w:del w:id="6866" w:author="Author" w:date="2023-07-28T11:23:00Z">
          <w:r w:rsidRPr="007F2770" w:rsidDel="007542E2">
            <w:delText xml:space="preserve"> (including </w:delText>
          </w:r>
        </w:del>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del w:id="6867" w:author="Author" w:date="2023-07-28T11:23:00Z">
          <w:r w:rsidRPr="007F2770" w:rsidDel="007542E2">
            <w:rPr>
              <w:lang w:eastAsia="zh-TW"/>
            </w:rPr>
            <w:delText>,</w:delText>
          </w:r>
        </w:del>
        <w:r w:rsidRPr="007F2770">
          <w:rPr>
            <w:rFonts w:hint="eastAsia"/>
            <w:lang w:eastAsia="zh-TW"/>
          </w:rPr>
          <w:t xml:space="preserve"> </w:t>
        </w:r>
        <w:r w:rsidRPr="007F2770">
          <w:rPr>
            <w:lang w:eastAsia="zh-TW"/>
          </w:rPr>
          <w:t>and</w:t>
        </w:r>
        <w:del w:id="6868" w:author="Author" w:date="2023-07-28T11:23:00Z">
          <w:r w:rsidRPr="007F2770" w:rsidDel="007542E2">
            <w:rPr>
              <w:lang w:eastAsia="zh-TW"/>
            </w:rPr>
            <w:delText xml:space="preserve"> </w:delText>
          </w:r>
        </w:del>
      </w:ins>
    </w:p>
    <w:p w14:paraId="55A394B1" w14:textId="77777777" w:rsidR="005F611F" w:rsidRDefault="005F611F" w:rsidP="005F611F">
      <w:pPr>
        <w:pStyle w:val="B4"/>
        <w:rPr>
          <w:ins w:id="6869" w:author="24.501_CR5475R2_(Rel-18)_eNPN_Ph2, 5GProtoc18" w:date="2023-09-18T14:16:00Z"/>
          <w:lang w:eastAsia="zh-TW"/>
        </w:rPr>
      </w:pPr>
      <w:ins w:id="6870" w:author="24.501_CR5475R2_(Rel-18)_eNPN_Ph2, 5GProtoc18" w:date="2023-09-18T14:16: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7F8C2782" w14:textId="77777777" w:rsidR="005F611F" w:rsidRDefault="005F611F" w:rsidP="005F611F">
      <w:pPr>
        <w:pStyle w:val="B3"/>
        <w:rPr>
          <w:ins w:id="6871" w:author="24.501_CR5475R2_(Rel-18)_eNPN_Ph2, 5GProtoc18" w:date="2023-09-18T14:16:00Z"/>
        </w:rPr>
      </w:pPr>
      <w:ins w:id="6872" w:author="24.501_CR5475R2_(Rel-18)_eNPN_Ph2, 5GProtoc18" w:date="2023-09-18T14:16:00Z">
        <w:r>
          <w:t>ii)</w:t>
        </w:r>
        <w:r>
          <w:tab/>
          <w:t>in an SNPN:</w:t>
        </w:r>
      </w:ins>
    </w:p>
    <w:p w14:paraId="3ED4A4EE" w14:textId="77777777" w:rsidR="005F611F" w:rsidRDefault="005F611F" w:rsidP="005F611F">
      <w:pPr>
        <w:pStyle w:val="B4"/>
        <w:rPr>
          <w:ins w:id="6873" w:author="24.501_CR5475R2_(Rel-18)_eNPN_Ph2, 5GProtoc18" w:date="2023-09-18T14:16:00Z"/>
        </w:rPr>
      </w:pPr>
      <w:ins w:id="6874" w:author="24.501_CR5475R2_(Rel-18)_eNPN_Ph2, 5GProtoc18" w:date="2023-09-18T14:16: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7EC81E4A" w14:textId="77777777" w:rsidR="005F611F" w:rsidRDefault="005F611F">
      <w:pPr>
        <w:pStyle w:val="B4"/>
        <w:rPr>
          <w:ins w:id="6875" w:author="24.501_CR5475R2_(Rel-18)_eNPN_Ph2, 5GProtoc18" w:date="2023-09-18T14:16:00Z"/>
        </w:rPr>
        <w:pPrChange w:id="6876" w:author="Author" w:date="2023-07-28T11:23:00Z">
          <w:pPr>
            <w:pStyle w:val="B2"/>
          </w:pPr>
        </w:pPrChange>
      </w:pPr>
      <w:ins w:id="6877" w:author="24.501_CR5475R2_(Rel-18)_eNPN_Ph2, 5GProtoc18" w:date="2023-09-18T14:16: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878" w:author="Author" w:date="2023-07-28T11:23:00Z">
          <w:r w:rsidRPr="007F2770" w:rsidDel="007542E2">
            <w:rPr>
              <w:lang w:eastAsia="zh-TW"/>
            </w:rPr>
            <w:delText>)</w:delText>
          </w:r>
        </w:del>
        <w:r w:rsidRPr="007F2770">
          <w:t xml:space="preserve">, if </w:t>
        </w:r>
        <w:del w:id="6879" w:author="Author" w:date="2023-07-28T11:23:00Z">
          <w:r w:rsidRPr="007F2770" w:rsidDel="007542E2">
            <w:delText xml:space="preserve">it is </w:delText>
          </w:r>
        </w:del>
        <w:r w:rsidRPr="007F2770">
          <w:t>running.</w:t>
        </w:r>
        <w:del w:id="6880" w:author="Author" w:date="2023-07-28T11:23:00Z">
          <w:r w:rsidRPr="007F2770" w:rsidDel="007542E2">
            <w:delText xml:space="preserve"> </w:delText>
          </w:r>
        </w:del>
      </w:ins>
    </w:p>
    <w:p w14:paraId="50D6CA93" w14:textId="4C6850B8" w:rsidR="00281A4F" w:rsidRPr="007F2770" w:rsidRDefault="005F611F" w:rsidP="00281A4F">
      <w:pPr>
        <w:pStyle w:val="B2"/>
      </w:pPr>
      <w:ins w:id="6881" w:author="24.501_CR5475R2_(Rel-18)_eNPN_Ph2, 5GProtoc18" w:date="2023-09-18T14:16:00Z">
        <w:r>
          <w:tab/>
        </w:r>
      </w:ins>
      <w:del w:id="6882" w:author="24.501_CR5475R2_(Rel-18)_eNPN_Ph2, 5GProtoc18" w:date="2023-09-18T14:16:00Z">
        <w:r w:rsidR="00AD0849" w:rsidRPr="007F2770" w:rsidDel="005F611F">
          <w:delText xml:space="preserve"> (including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4 applied for the registered PLMN, if running)</w:delText>
        </w:r>
        <w:r w:rsidR="00281A4F" w:rsidRPr="007F2770" w:rsidDel="005F611F">
          <w:delText xml:space="preserve">, if it is running. </w:delText>
        </w:r>
      </w:del>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ins w:id="6883" w:author="24.501_CR5475R2_(Rel-18)_eNPN_Ph2, 5GProtoc18" w:date="2023-09-18T14:16:00Z">
        <w:r w:rsidR="005F611F">
          <w:t>, SNPN change,</w:t>
        </w:r>
      </w:ins>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rPr>
          <w:ins w:id="6884" w:author="24.501_CR5475R2_(Rel-18)_eNPN_Ph2, 5GProtoc18" w:date="2023-09-18T14:17:00Z"/>
        </w:rPr>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ins w:id="6885" w:author="24.501_CR5475R2_(Rel-18)_eNPN_Ph2, 5GProtoc18" w:date="2023-09-18T14:17:00Z">
        <w:r w:rsidR="005F611F">
          <w:t xml:space="preserve">, if running. </w:t>
        </w:r>
        <w:r w:rsidR="005F611F" w:rsidRPr="007F2770">
          <w:t>The timer T3584 to be stopped includes</w:t>
        </w:r>
        <w:r w:rsidR="005F611F">
          <w:t>:</w:t>
        </w:r>
      </w:ins>
    </w:p>
    <w:p w14:paraId="37A2F417" w14:textId="77777777" w:rsidR="005F611F" w:rsidRDefault="005F611F" w:rsidP="005F611F">
      <w:pPr>
        <w:pStyle w:val="B3"/>
        <w:rPr>
          <w:ins w:id="6886" w:author="24.501_CR5475R2_(Rel-18)_eNPN_Ph2, 5GProtoc18" w:date="2023-09-18T14:17:00Z"/>
        </w:rPr>
      </w:pPr>
      <w:ins w:id="6887" w:author="24.501_CR5475R2_(Rel-18)_eNPN_Ph2, 5GProtoc18" w:date="2023-09-18T14:17:00Z">
        <w:r>
          <w:t>i)</w:t>
        </w:r>
        <w:r>
          <w:tab/>
          <w:t>in a PLMN:</w:t>
        </w:r>
      </w:ins>
    </w:p>
    <w:p w14:paraId="017AE5EF" w14:textId="77777777" w:rsidR="005F611F" w:rsidRDefault="005F611F">
      <w:pPr>
        <w:pStyle w:val="B4"/>
        <w:rPr>
          <w:ins w:id="6888" w:author="24.501_CR5475R2_(Rel-18)_eNPN_Ph2, 5GProtoc18" w:date="2023-09-18T14:17:00Z"/>
          <w:lang w:eastAsia="zh-TW"/>
        </w:rPr>
        <w:pPrChange w:id="6889" w:author="Author" w:date="2023-07-28T11:24:00Z">
          <w:pPr>
            <w:pStyle w:val="B2"/>
          </w:pPr>
        </w:pPrChange>
      </w:pPr>
      <w:ins w:id="6890" w:author="24.501_CR5475R2_(Rel-18)_eNPN_Ph2, 5GProtoc18" w:date="2023-09-18T14:17:00Z">
        <w:r>
          <w:t>A)</w:t>
        </w:r>
        <w:r>
          <w:tab/>
        </w:r>
        <w:del w:id="6891" w:author="Author" w:date="2023-07-28T11:24:00Z">
          <w:r w:rsidRPr="007F2770" w:rsidDel="00FA2D0E">
            <w:delText xml:space="preserve"> (including </w:delText>
          </w:r>
        </w:del>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del w:id="6892" w:author="Author" w:date="2023-07-28T11:24:00Z">
          <w:r w:rsidRPr="007F2770" w:rsidDel="00FA2D0E">
            <w:rPr>
              <w:lang w:eastAsia="zh-TW"/>
            </w:rPr>
            <w:delText>,</w:delText>
          </w:r>
        </w:del>
        <w:r w:rsidRPr="007F2770">
          <w:rPr>
            <w:rFonts w:hint="eastAsia"/>
            <w:lang w:eastAsia="zh-TW"/>
          </w:rPr>
          <w:t xml:space="preserve"> </w:t>
        </w:r>
        <w:r w:rsidRPr="007F2770">
          <w:rPr>
            <w:lang w:eastAsia="zh-TW"/>
          </w:rPr>
          <w:t>and</w:t>
        </w:r>
        <w:del w:id="6893" w:author="Author" w:date="2023-07-28T11:24:00Z">
          <w:r w:rsidRPr="007F2770" w:rsidDel="00FA2D0E">
            <w:rPr>
              <w:lang w:eastAsia="zh-TW"/>
            </w:rPr>
            <w:delText xml:space="preserve"> </w:delText>
          </w:r>
        </w:del>
      </w:ins>
    </w:p>
    <w:p w14:paraId="62D3B18D" w14:textId="77777777" w:rsidR="005F611F" w:rsidRDefault="005F611F" w:rsidP="005F611F">
      <w:pPr>
        <w:pStyle w:val="B4"/>
        <w:rPr>
          <w:ins w:id="6894" w:author="24.501_CR5475R2_(Rel-18)_eNPN_Ph2, 5GProtoc18" w:date="2023-09-18T14:17:00Z"/>
          <w:lang w:eastAsia="zh-TW"/>
        </w:rPr>
      </w:pPr>
      <w:ins w:id="6895" w:author="24.501_CR5475R2_(Rel-18)_eNPN_Ph2, 5GProtoc18" w:date="2023-09-18T14:17: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6E4F631C" w14:textId="77777777" w:rsidR="005F611F" w:rsidRDefault="005F611F" w:rsidP="005F611F">
      <w:pPr>
        <w:pStyle w:val="B3"/>
        <w:rPr>
          <w:ins w:id="6896" w:author="24.501_CR5475R2_(Rel-18)_eNPN_Ph2, 5GProtoc18" w:date="2023-09-18T14:17:00Z"/>
        </w:rPr>
      </w:pPr>
      <w:ins w:id="6897" w:author="24.501_CR5475R2_(Rel-18)_eNPN_Ph2, 5GProtoc18" w:date="2023-09-18T14:17:00Z">
        <w:r>
          <w:t>ii)</w:t>
        </w:r>
        <w:r>
          <w:tab/>
          <w:t>in an SNPN:</w:t>
        </w:r>
      </w:ins>
    </w:p>
    <w:p w14:paraId="769A1C42" w14:textId="77777777" w:rsidR="005F611F" w:rsidRDefault="005F611F" w:rsidP="005F611F">
      <w:pPr>
        <w:pStyle w:val="B4"/>
        <w:rPr>
          <w:ins w:id="6898" w:author="24.501_CR5475R2_(Rel-18)_eNPN_Ph2, 5GProtoc18" w:date="2023-09-18T14:17:00Z"/>
        </w:rPr>
      </w:pPr>
      <w:ins w:id="6899" w:author="24.501_CR5475R2_(Rel-18)_eNPN_Ph2, 5GProtoc18" w:date="2023-09-18T14:17: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113B102F" w14:textId="77777777" w:rsidR="005F611F" w:rsidRDefault="005F611F">
      <w:pPr>
        <w:pStyle w:val="B4"/>
        <w:rPr>
          <w:ins w:id="6900" w:author="24.501_CR5475R2_(Rel-18)_eNPN_Ph2, 5GProtoc18" w:date="2023-09-18T14:17:00Z"/>
        </w:rPr>
        <w:pPrChange w:id="6901" w:author="Author" w:date="2023-07-28T11:24:00Z">
          <w:pPr>
            <w:pStyle w:val="B2"/>
          </w:pPr>
        </w:pPrChange>
      </w:pPr>
      <w:ins w:id="6902" w:author="24.501_CR5475R2_(Rel-18)_eNPN_Ph2, 5GProtoc18" w:date="2023-09-18T14:17: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903" w:author="Author" w:date="2023-07-28T11:24:00Z">
          <w:r w:rsidRPr="007F2770" w:rsidDel="00FA2D0E">
            <w:rPr>
              <w:lang w:eastAsia="zh-TW"/>
            </w:rPr>
            <w:delText>)</w:delText>
          </w:r>
        </w:del>
        <w:r w:rsidRPr="007F2770">
          <w:t xml:space="preserve">, if </w:t>
        </w:r>
        <w:del w:id="6904" w:author="Author" w:date="2023-07-28T11:24:00Z">
          <w:r w:rsidRPr="007F2770" w:rsidDel="00FA2D0E">
            <w:delText xml:space="preserve">it is </w:delText>
          </w:r>
        </w:del>
        <w:r w:rsidRPr="007F2770">
          <w:t>running.</w:t>
        </w:r>
        <w:del w:id="6905" w:author="Author" w:date="2023-07-28T11:24:00Z">
          <w:r w:rsidRPr="007F2770" w:rsidDel="00FA2D0E">
            <w:delText xml:space="preserve"> </w:delText>
          </w:r>
        </w:del>
      </w:ins>
    </w:p>
    <w:p w14:paraId="40A18BE7" w14:textId="1B352D81" w:rsidR="00EB0AF1" w:rsidRPr="007F2770" w:rsidRDefault="00AD0849" w:rsidP="00EB0AF1">
      <w:pPr>
        <w:pStyle w:val="B2"/>
      </w:pPr>
      <w:del w:id="6906" w:author="24.501_CR5475R2_(Rel-18)_eNPN_Ph2, 5GProtoc18" w:date="2023-09-18T14:17:00Z">
        <w:r w:rsidRPr="007F2770" w:rsidDel="005F611F">
          <w:delText xml:space="preserve"> (including </w:delText>
        </w:r>
        <w:r w:rsidRPr="007F2770" w:rsidDel="005F611F">
          <w:rPr>
            <w:rFonts w:hint="eastAsia"/>
            <w:lang w:eastAsia="zh-TW"/>
          </w:rPr>
          <w:delText xml:space="preserve">the timer T3584 applied for all </w:delText>
        </w:r>
        <w:r w:rsidRPr="007F2770" w:rsidDel="005F611F">
          <w:rPr>
            <w:lang w:eastAsia="zh-TW"/>
          </w:rPr>
          <w:delText xml:space="preserve">the </w:delText>
        </w:r>
        <w:r w:rsidRPr="007F2770" w:rsidDel="005F611F">
          <w:rPr>
            <w:rFonts w:hint="eastAsia"/>
            <w:lang w:eastAsia="zh-TW"/>
          </w:rPr>
          <w:delText>PLMNs</w:delText>
        </w:r>
        <w:r w:rsidRPr="007F2770" w:rsidDel="005F611F">
          <w:rPr>
            <w:lang w:eastAsia="zh-TW"/>
          </w:rPr>
          <w:delText>, if running,</w:delText>
        </w:r>
        <w:r w:rsidRPr="007F2770" w:rsidDel="005F611F">
          <w:rPr>
            <w:rFonts w:hint="eastAsia"/>
            <w:lang w:eastAsia="zh-TW"/>
          </w:rPr>
          <w:delText xml:space="preserve"> </w:delText>
        </w:r>
        <w:r w:rsidRPr="007F2770" w:rsidDel="005F611F">
          <w:rPr>
            <w:lang w:eastAsia="zh-TW"/>
          </w:rPr>
          <w:delText xml:space="preserve">and </w:delText>
        </w:r>
        <w:r w:rsidRPr="007F2770" w:rsidDel="005F611F">
          <w:rPr>
            <w:rFonts w:hint="eastAsia"/>
            <w:lang w:eastAsia="zh-TW"/>
          </w:rPr>
          <w:delText>t</w:delText>
        </w:r>
        <w:r w:rsidRPr="007F2770" w:rsidDel="005F611F">
          <w:rPr>
            <w:lang w:eastAsia="zh-TW"/>
          </w:rPr>
          <w:delText>he timer T3584 applied for the registered PLMN, if running)</w:delText>
        </w:r>
        <w:r w:rsidR="00EB0AF1" w:rsidRPr="007F2770" w:rsidDel="005F611F">
          <w:delText xml:space="preserve">, if it is running. </w:delText>
        </w:r>
      </w:del>
      <w:ins w:id="6907" w:author="24.501_CR5475R2_(Rel-18)_eNPN_Ph2, 5GProtoc18" w:date="2023-09-18T14:17:00Z">
        <w:r w:rsidR="005F611F">
          <w:tab/>
        </w:r>
      </w:ins>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rPr>
          <w:ins w:id="6908" w:author="24.501_CR5475R2_(Rel-18)_eNPN_Ph2, 5GProtoc18" w:date="2023-09-18T14:18:00Z"/>
        </w:rPr>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ins w:id="6909" w:author="24.501_CR5475R2_(Rel-18)_eNPN_Ph2, 5GProtoc18" w:date="2023-09-18T14:18:00Z">
        <w:r w:rsidR="005F611F">
          <w:t xml:space="preserve">, if running. </w:t>
        </w:r>
        <w:r w:rsidR="005F611F" w:rsidRPr="007F2770">
          <w:t>The timer T3584 to be stopped includes</w:t>
        </w:r>
        <w:r w:rsidR="005F611F">
          <w:t>:</w:t>
        </w:r>
      </w:ins>
    </w:p>
    <w:p w14:paraId="049FD906" w14:textId="77777777" w:rsidR="005F611F" w:rsidRDefault="005F611F" w:rsidP="005F611F">
      <w:pPr>
        <w:pStyle w:val="B3"/>
        <w:rPr>
          <w:ins w:id="6910" w:author="24.501_CR5475R2_(Rel-18)_eNPN_Ph2, 5GProtoc18" w:date="2023-09-18T14:18:00Z"/>
        </w:rPr>
      </w:pPr>
      <w:ins w:id="6911" w:author="24.501_CR5475R2_(Rel-18)_eNPN_Ph2, 5GProtoc18" w:date="2023-09-18T14:18:00Z">
        <w:r>
          <w:t>i)</w:t>
        </w:r>
        <w:r>
          <w:tab/>
          <w:t>in a PLMN:</w:t>
        </w:r>
      </w:ins>
    </w:p>
    <w:p w14:paraId="035578B4" w14:textId="77777777" w:rsidR="005F611F" w:rsidRDefault="005F611F">
      <w:pPr>
        <w:pStyle w:val="B4"/>
        <w:rPr>
          <w:ins w:id="6912" w:author="24.501_CR5475R2_(Rel-18)_eNPN_Ph2, 5GProtoc18" w:date="2023-09-18T14:18:00Z"/>
          <w:lang w:eastAsia="zh-TW"/>
        </w:rPr>
        <w:pPrChange w:id="6913" w:author="Author" w:date="2023-07-28T11:25:00Z">
          <w:pPr>
            <w:pStyle w:val="B2"/>
          </w:pPr>
        </w:pPrChange>
      </w:pPr>
      <w:ins w:id="6914" w:author="24.501_CR5475R2_(Rel-18)_eNPN_Ph2, 5GProtoc18" w:date="2023-09-18T14:18:00Z">
        <w:r>
          <w:t>A)</w:t>
        </w:r>
        <w:r>
          <w:tab/>
        </w:r>
        <w:del w:id="6915" w:author="Author" w:date="2023-07-28T11:25:00Z">
          <w:r w:rsidRPr="007F2770" w:rsidDel="00D077D5">
            <w:delText xml:space="preserve"> (including </w:delText>
          </w:r>
        </w:del>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del w:id="6916" w:author="Author" w:date="2023-07-28T11:25:00Z">
          <w:r w:rsidRPr="007F2770" w:rsidDel="00D077D5">
            <w:rPr>
              <w:lang w:eastAsia="zh-TW"/>
            </w:rPr>
            <w:delText>,</w:delText>
          </w:r>
        </w:del>
        <w:r w:rsidRPr="007F2770">
          <w:rPr>
            <w:rFonts w:hint="eastAsia"/>
            <w:lang w:eastAsia="zh-TW"/>
          </w:rPr>
          <w:t xml:space="preserve"> </w:t>
        </w:r>
        <w:r w:rsidRPr="007F2770">
          <w:rPr>
            <w:lang w:eastAsia="zh-TW"/>
          </w:rPr>
          <w:t>and</w:t>
        </w:r>
        <w:del w:id="6917" w:author="Author" w:date="2023-07-28T11:25:00Z">
          <w:r w:rsidRPr="007F2770" w:rsidDel="00D077D5">
            <w:rPr>
              <w:lang w:eastAsia="zh-TW"/>
            </w:rPr>
            <w:delText xml:space="preserve"> </w:delText>
          </w:r>
        </w:del>
      </w:ins>
    </w:p>
    <w:p w14:paraId="01043A5F" w14:textId="77777777" w:rsidR="005F611F" w:rsidRDefault="005F611F" w:rsidP="005F611F">
      <w:pPr>
        <w:pStyle w:val="B4"/>
        <w:rPr>
          <w:ins w:id="6918" w:author="24.501_CR5475R2_(Rel-18)_eNPN_Ph2, 5GProtoc18" w:date="2023-09-18T14:18:00Z"/>
          <w:lang w:eastAsia="zh-TW"/>
        </w:rPr>
      </w:pPr>
      <w:ins w:id="6919" w:author="24.501_CR5475R2_(Rel-18)_eNPN_Ph2, 5GProtoc18" w:date="2023-09-18T14:18: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1A400072" w14:textId="77777777" w:rsidR="005F611F" w:rsidRDefault="005F611F" w:rsidP="005F611F">
      <w:pPr>
        <w:pStyle w:val="B3"/>
        <w:rPr>
          <w:ins w:id="6920" w:author="24.501_CR5475R2_(Rel-18)_eNPN_Ph2, 5GProtoc18" w:date="2023-09-18T14:18:00Z"/>
        </w:rPr>
      </w:pPr>
      <w:ins w:id="6921" w:author="24.501_CR5475R2_(Rel-18)_eNPN_Ph2, 5GProtoc18" w:date="2023-09-18T14:18:00Z">
        <w:r>
          <w:t>ii)</w:t>
        </w:r>
        <w:r>
          <w:tab/>
          <w:t>in an SNPN:</w:t>
        </w:r>
      </w:ins>
    </w:p>
    <w:p w14:paraId="245DCF41" w14:textId="77777777" w:rsidR="005F611F" w:rsidRDefault="005F611F" w:rsidP="005F611F">
      <w:pPr>
        <w:pStyle w:val="B4"/>
        <w:rPr>
          <w:ins w:id="6922" w:author="24.501_CR5475R2_(Rel-18)_eNPN_Ph2, 5GProtoc18" w:date="2023-09-18T14:18:00Z"/>
        </w:rPr>
      </w:pPr>
      <w:ins w:id="6923" w:author="24.501_CR5475R2_(Rel-18)_eNPN_Ph2, 5GProtoc18" w:date="2023-09-18T14:18: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191EE118" w14:textId="6A55E707" w:rsidR="005F611F" w:rsidRDefault="005F611F">
      <w:pPr>
        <w:pStyle w:val="B4"/>
        <w:rPr>
          <w:ins w:id="6924" w:author="24.501_CR5475R2_(Rel-18)_eNPN_Ph2, 5GProtoc18" w:date="2023-09-18T14:18:00Z"/>
        </w:rPr>
        <w:pPrChange w:id="6925" w:author="24.501_CR5475R2_(Rel-18)_eNPN_Ph2, 5GProtoc18" w:date="2023-09-18T14:18:00Z">
          <w:pPr>
            <w:pStyle w:val="B2"/>
          </w:pPr>
        </w:pPrChange>
      </w:pPr>
      <w:ins w:id="6926" w:author="24.501_CR5475R2_(Rel-18)_eNPN_Ph2, 5GProtoc18" w:date="2023-09-18T14:18: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927" w:author="Author" w:date="2023-07-28T11:25:00Z">
          <w:r w:rsidRPr="007F2770" w:rsidDel="00D077D5">
            <w:rPr>
              <w:lang w:eastAsia="zh-TW"/>
            </w:rPr>
            <w:delText>)</w:delText>
          </w:r>
        </w:del>
        <w:r w:rsidRPr="007F2770">
          <w:t xml:space="preserve">, if </w:t>
        </w:r>
        <w:del w:id="6928" w:author="Author" w:date="2023-07-28T11:25:00Z">
          <w:r w:rsidRPr="007F2770" w:rsidDel="00D077D5">
            <w:delText xml:space="preserve">it is </w:delText>
          </w:r>
        </w:del>
        <w:r w:rsidRPr="007F2770">
          <w:t>running.</w:t>
        </w:r>
        <w:del w:id="6929" w:author="Author" w:date="2023-07-28T11:25:00Z">
          <w:r w:rsidRPr="007F2770" w:rsidDel="00D077D5">
            <w:delText xml:space="preserve"> </w:delText>
          </w:r>
        </w:del>
      </w:ins>
      <w:r w:rsidR="00AD0849" w:rsidRPr="007F2770">
        <w:t xml:space="preserve"> </w:t>
      </w:r>
    </w:p>
    <w:p w14:paraId="1080F6FC" w14:textId="21EF68D1" w:rsidR="00EB0AF1" w:rsidRPr="007F2770" w:rsidRDefault="005F611F" w:rsidP="00EB0AF1">
      <w:pPr>
        <w:pStyle w:val="B2"/>
      </w:pPr>
      <w:ins w:id="6930" w:author="24.501_CR5475R2_(Rel-18)_eNPN_Ph2, 5GProtoc18" w:date="2023-09-18T14:18:00Z">
        <w:r>
          <w:tab/>
        </w:r>
      </w:ins>
      <w:del w:id="6931" w:author="24.501_CR5475R2_(Rel-18)_eNPN_Ph2, 5GProtoc18" w:date="2023-09-18T14:18:00Z">
        <w:r w:rsidR="00AD0849" w:rsidRPr="007F2770" w:rsidDel="005F611F">
          <w:delText xml:space="preserve">(including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4 applied for the registered PLMN, if running)</w:delText>
        </w:r>
        <w:r w:rsidR="00EB0AF1" w:rsidRPr="007F2770" w:rsidDel="005F611F">
          <w:delText xml:space="preserve">, if it is running. </w:delText>
        </w:r>
      </w:del>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rPr>
          <w:ins w:id="6932" w:author="24.501_CR5475R2_(Rel-18)_eNPN_Ph2, 5GProtoc18" w:date="2023-09-18T14:19:00Z"/>
        </w:rPr>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ins w:id="6933" w:author="24.501_CR5475R2_(Rel-18)_eNPN_Ph2, 5GProtoc18" w:date="2023-09-18T14:19:00Z">
        <w:r w:rsidR="005F611F">
          <w:t xml:space="preserve">, if running. </w:t>
        </w:r>
        <w:r w:rsidR="005F611F" w:rsidRPr="007F2770">
          <w:t>The timer T3584 to be stopped includes</w:t>
        </w:r>
        <w:r w:rsidR="005F611F">
          <w:t>:</w:t>
        </w:r>
      </w:ins>
    </w:p>
    <w:p w14:paraId="30C192B2" w14:textId="77777777" w:rsidR="005F611F" w:rsidRDefault="005F611F" w:rsidP="005F611F">
      <w:pPr>
        <w:pStyle w:val="B3"/>
        <w:rPr>
          <w:ins w:id="6934" w:author="24.501_CR5475R2_(Rel-18)_eNPN_Ph2, 5GProtoc18" w:date="2023-09-18T14:19:00Z"/>
        </w:rPr>
      </w:pPr>
      <w:ins w:id="6935" w:author="24.501_CR5475R2_(Rel-18)_eNPN_Ph2, 5GProtoc18" w:date="2023-09-18T14:19:00Z">
        <w:r>
          <w:t>i)</w:t>
        </w:r>
        <w:r>
          <w:tab/>
          <w:t>in a PLMN:</w:t>
        </w:r>
      </w:ins>
    </w:p>
    <w:p w14:paraId="0D25771B" w14:textId="77777777" w:rsidR="005F611F" w:rsidRDefault="005F611F">
      <w:pPr>
        <w:pStyle w:val="B4"/>
        <w:rPr>
          <w:ins w:id="6936" w:author="24.501_CR5475R2_(Rel-18)_eNPN_Ph2, 5GProtoc18" w:date="2023-09-18T14:19:00Z"/>
          <w:lang w:eastAsia="zh-TW"/>
        </w:rPr>
        <w:pPrChange w:id="6937" w:author="Author" w:date="2023-07-28T11:26:00Z">
          <w:pPr>
            <w:pStyle w:val="B2"/>
          </w:pPr>
        </w:pPrChange>
      </w:pPr>
      <w:ins w:id="6938" w:author="24.501_CR5475R2_(Rel-18)_eNPN_Ph2, 5GProtoc18" w:date="2023-09-18T14:19:00Z">
        <w:r>
          <w:t>A)</w:t>
        </w:r>
        <w:r>
          <w:tab/>
        </w:r>
        <w:del w:id="6939" w:author="Author" w:date="2023-07-28T11:25:00Z">
          <w:r w:rsidRPr="007F2770" w:rsidDel="0000166D">
            <w:delText xml:space="preserve"> (including </w:delText>
          </w:r>
        </w:del>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del w:id="6940" w:author="Author" w:date="2023-07-28T11:25:00Z">
          <w:r w:rsidRPr="007F2770" w:rsidDel="0000166D">
            <w:rPr>
              <w:lang w:eastAsia="zh-TW"/>
            </w:rPr>
            <w:delText>,</w:delText>
          </w:r>
        </w:del>
        <w:r w:rsidRPr="007F2770">
          <w:rPr>
            <w:rFonts w:hint="eastAsia"/>
            <w:lang w:eastAsia="zh-TW"/>
          </w:rPr>
          <w:t xml:space="preserve"> </w:t>
        </w:r>
        <w:r w:rsidRPr="007F2770">
          <w:rPr>
            <w:lang w:eastAsia="zh-TW"/>
          </w:rPr>
          <w:t>and</w:t>
        </w:r>
        <w:del w:id="6941" w:author="Author" w:date="2023-07-28T11:26:00Z">
          <w:r w:rsidRPr="007F2770" w:rsidDel="0000166D">
            <w:rPr>
              <w:lang w:eastAsia="zh-TW"/>
            </w:rPr>
            <w:delText xml:space="preserve"> </w:delText>
          </w:r>
        </w:del>
      </w:ins>
    </w:p>
    <w:p w14:paraId="71570260" w14:textId="77777777" w:rsidR="005F611F" w:rsidRDefault="005F611F" w:rsidP="005F611F">
      <w:pPr>
        <w:pStyle w:val="B4"/>
        <w:rPr>
          <w:ins w:id="6942" w:author="24.501_CR5475R2_(Rel-18)_eNPN_Ph2, 5GProtoc18" w:date="2023-09-18T14:19:00Z"/>
          <w:lang w:eastAsia="zh-TW"/>
        </w:rPr>
      </w:pPr>
      <w:ins w:id="6943" w:author="24.501_CR5475R2_(Rel-18)_eNPN_Ph2, 5GProtoc18" w:date="2023-09-18T14:19: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3203063A" w14:textId="77777777" w:rsidR="005F611F" w:rsidRDefault="005F611F" w:rsidP="005F611F">
      <w:pPr>
        <w:pStyle w:val="B3"/>
        <w:rPr>
          <w:ins w:id="6944" w:author="24.501_CR5475R2_(Rel-18)_eNPN_Ph2, 5GProtoc18" w:date="2023-09-18T14:19:00Z"/>
        </w:rPr>
      </w:pPr>
      <w:ins w:id="6945" w:author="24.501_CR5475R2_(Rel-18)_eNPN_Ph2, 5GProtoc18" w:date="2023-09-18T14:19:00Z">
        <w:r>
          <w:t>ii)</w:t>
        </w:r>
        <w:r>
          <w:tab/>
          <w:t>in an SNPN:</w:t>
        </w:r>
      </w:ins>
    </w:p>
    <w:p w14:paraId="3912A188" w14:textId="77777777" w:rsidR="005F611F" w:rsidRDefault="005F611F" w:rsidP="005F611F">
      <w:pPr>
        <w:pStyle w:val="B4"/>
        <w:rPr>
          <w:ins w:id="6946" w:author="24.501_CR5475R2_(Rel-18)_eNPN_Ph2, 5GProtoc18" w:date="2023-09-18T14:19:00Z"/>
        </w:rPr>
      </w:pPr>
      <w:ins w:id="6947" w:author="24.501_CR5475R2_(Rel-18)_eNPN_Ph2, 5GProtoc18" w:date="2023-09-18T14:19: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1ACBBCAB" w14:textId="77777777" w:rsidR="005F611F" w:rsidRDefault="005F611F">
      <w:pPr>
        <w:pStyle w:val="B4"/>
        <w:rPr>
          <w:ins w:id="6948" w:author="24.501_CR5475R2_(Rel-18)_eNPN_Ph2, 5GProtoc18" w:date="2023-09-18T14:19:00Z"/>
        </w:rPr>
        <w:pPrChange w:id="6949" w:author="Author" w:date="2023-07-28T11:26:00Z">
          <w:pPr>
            <w:pStyle w:val="B2"/>
          </w:pPr>
        </w:pPrChange>
      </w:pPr>
      <w:ins w:id="6950" w:author="24.501_CR5475R2_(Rel-18)_eNPN_Ph2, 5GProtoc18" w:date="2023-09-18T14:19: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951" w:author="Author" w:date="2023-07-28T11:26:00Z">
          <w:r w:rsidRPr="007F2770" w:rsidDel="0000166D">
            <w:rPr>
              <w:lang w:eastAsia="zh-TW"/>
            </w:rPr>
            <w:delText>)</w:delText>
          </w:r>
        </w:del>
        <w:r w:rsidRPr="007F2770">
          <w:t xml:space="preserve">, if </w:t>
        </w:r>
        <w:del w:id="6952" w:author="Author" w:date="2023-07-28T11:26:00Z">
          <w:r w:rsidRPr="007F2770" w:rsidDel="0000166D">
            <w:delText xml:space="preserve">it is </w:delText>
          </w:r>
        </w:del>
        <w:r w:rsidRPr="007F2770">
          <w:t>running.</w:t>
        </w:r>
        <w:del w:id="6953" w:author="Author" w:date="2023-07-28T11:26:00Z">
          <w:r w:rsidRPr="007F2770" w:rsidDel="0000166D">
            <w:delText xml:space="preserve"> </w:delText>
          </w:r>
        </w:del>
      </w:ins>
    </w:p>
    <w:p w14:paraId="3E8FE1C3" w14:textId="7FDC066B" w:rsidR="00EB0AF1" w:rsidRPr="007F2770" w:rsidRDefault="005F611F" w:rsidP="00EB0AF1">
      <w:pPr>
        <w:pStyle w:val="B2"/>
      </w:pPr>
      <w:ins w:id="6954" w:author="24.501_CR5475R2_(Rel-18)_eNPN_Ph2, 5GProtoc18" w:date="2023-09-18T14:19:00Z">
        <w:r>
          <w:tab/>
        </w:r>
      </w:ins>
      <w:del w:id="6955" w:author="24.501_CR5475R2_(Rel-18)_eNPN_Ph2, 5GProtoc18" w:date="2023-09-18T14:19:00Z">
        <w:r w:rsidR="00AD0849" w:rsidRPr="007F2770" w:rsidDel="005F611F">
          <w:delText xml:space="preserve"> (including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4 applied for the registered PLMN, if running)</w:delText>
        </w:r>
        <w:r w:rsidR="00EB0AF1" w:rsidRPr="007F2770" w:rsidDel="005F611F">
          <w:delText xml:space="preserve">, if it is running. </w:delText>
        </w:r>
      </w:del>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rPr>
          <w:ins w:id="6956" w:author="24.501_CR5475R2_(Rel-18)_eNPN_Ph2, 5GProtoc18" w:date="2023-09-18T14:19:00Z"/>
        </w:rPr>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ins w:id="6957" w:author="24.501_CR5475R2_(Rel-18)_eNPN_Ph2, 5GProtoc18" w:date="2023-09-18T14:19:00Z">
        <w:r w:rsidR="005F611F">
          <w:t xml:space="preserve">, if running. </w:t>
        </w:r>
        <w:r w:rsidR="005F611F" w:rsidRPr="007F2770">
          <w:t>The timer T3584 to be stopped includes</w:t>
        </w:r>
        <w:r w:rsidR="005F611F">
          <w:t>:</w:t>
        </w:r>
      </w:ins>
    </w:p>
    <w:p w14:paraId="418D01AD" w14:textId="77777777" w:rsidR="005F611F" w:rsidRDefault="005F611F" w:rsidP="005F611F">
      <w:pPr>
        <w:pStyle w:val="B3"/>
        <w:rPr>
          <w:ins w:id="6958" w:author="24.501_CR5475R2_(Rel-18)_eNPN_Ph2, 5GProtoc18" w:date="2023-09-18T14:19:00Z"/>
        </w:rPr>
      </w:pPr>
      <w:ins w:id="6959" w:author="24.501_CR5475R2_(Rel-18)_eNPN_Ph2, 5GProtoc18" w:date="2023-09-18T14:19:00Z">
        <w:r>
          <w:t>i)</w:t>
        </w:r>
        <w:r>
          <w:tab/>
          <w:t>in a PLMN:</w:t>
        </w:r>
      </w:ins>
    </w:p>
    <w:p w14:paraId="59862C3A" w14:textId="77777777" w:rsidR="005F611F" w:rsidRDefault="005F611F">
      <w:pPr>
        <w:pStyle w:val="B4"/>
        <w:rPr>
          <w:ins w:id="6960" w:author="24.501_CR5475R2_(Rel-18)_eNPN_Ph2, 5GProtoc18" w:date="2023-09-18T14:19:00Z"/>
          <w:lang w:eastAsia="zh-TW"/>
        </w:rPr>
        <w:pPrChange w:id="6961" w:author="Author" w:date="2023-07-28T11:27:00Z">
          <w:pPr>
            <w:pStyle w:val="B2"/>
          </w:pPr>
        </w:pPrChange>
      </w:pPr>
      <w:ins w:id="6962" w:author="24.501_CR5475R2_(Rel-18)_eNPN_Ph2, 5GProtoc18" w:date="2023-09-18T14:19:00Z">
        <w:r>
          <w:t>A)</w:t>
        </w:r>
        <w:r>
          <w:tab/>
        </w:r>
        <w:del w:id="6963" w:author="Author" w:date="2023-07-28T11:26:00Z">
          <w:r w:rsidRPr="007F2770" w:rsidDel="00D9731A">
            <w:delText xml:space="preserve"> (including </w:delText>
          </w:r>
        </w:del>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del w:id="6964" w:author="Author" w:date="2023-07-28T11:26:00Z">
          <w:r w:rsidRPr="007F2770" w:rsidDel="00D9731A">
            <w:rPr>
              <w:lang w:eastAsia="zh-TW"/>
            </w:rPr>
            <w:delText>,</w:delText>
          </w:r>
        </w:del>
        <w:r w:rsidRPr="007F2770">
          <w:rPr>
            <w:rFonts w:hint="eastAsia"/>
            <w:lang w:eastAsia="zh-TW"/>
          </w:rPr>
          <w:t xml:space="preserve"> </w:t>
        </w:r>
        <w:r w:rsidRPr="007F2770">
          <w:rPr>
            <w:lang w:eastAsia="zh-TW"/>
          </w:rPr>
          <w:t>and</w:t>
        </w:r>
        <w:del w:id="6965" w:author="Author" w:date="2023-07-28T11:26:00Z">
          <w:r w:rsidRPr="007F2770" w:rsidDel="00D9731A">
            <w:rPr>
              <w:lang w:eastAsia="zh-TW"/>
            </w:rPr>
            <w:delText xml:space="preserve"> </w:delText>
          </w:r>
        </w:del>
      </w:ins>
    </w:p>
    <w:p w14:paraId="0B5BA555" w14:textId="77777777" w:rsidR="005F611F" w:rsidRDefault="005F611F" w:rsidP="005F611F">
      <w:pPr>
        <w:pStyle w:val="B4"/>
        <w:rPr>
          <w:ins w:id="6966" w:author="24.501_CR5475R2_(Rel-18)_eNPN_Ph2, 5GProtoc18" w:date="2023-09-18T14:19:00Z"/>
          <w:lang w:eastAsia="zh-TW"/>
        </w:rPr>
      </w:pPr>
      <w:ins w:id="6967" w:author="24.501_CR5475R2_(Rel-18)_eNPN_Ph2, 5GProtoc18" w:date="2023-09-18T14:19:00Z">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ins>
    </w:p>
    <w:p w14:paraId="55E275CF" w14:textId="77777777" w:rsidR="005F611F" w:rsidRDefault="005F611F" w:rsidP="005F611F">
      <w:pPr>
        <w:pStyle w:val="B3"/>
        <w:rPr>
          <w:ins w:id="6968" w:author="24.501_CR5475R2_(Rel-18)_eNPN_Ph2, 5GProtoc18" w:date="2023-09-18T14:19:00Z"/>
        </w:rPr>
      </w:pPr>
      <w:ins w:id="6969" w:author="24.501_CR5475R2_(Rel-18)_eNPN_Ph2, 5GProtoc18" w:date="2023-09-18T14:19:00Z">
        <w:r>
          <w:t>ii)</w:t>
        </w:r>
        <w:r>
          <w:tab/>
          <w:t>in an SNPN:</w:t>
        </w:r>
      </w:ins>
    </w:p>
    <w:p w14:paraId="6BCE6E6C" w14:textId="77777777" w:rsidR="005F611F" w:rsidRDefault="005F611F" w:rsidP="005F611F">
      <w:pPr>
        <w:pStyle w:val="B4"/>
        <w:rPr>
          <w:ins w:id="6970" w:author="24.501_CR5475R2_(Rel-18)_eNPN_Ph2, 5GProtoc18" w:date="2023-09-18T14:19:00Z"/>
        </w:rPr>
      </w:pPr>
      <w:ins w:id="6971" w:author="24.501_CR5475R2_(Rel-18)_eNPN_Ph2, 5GProtoc18" w:date="2023-09-18T14:19:00Z">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ins>
    </w:p>
    <w:p w14:paraId="44BA9148" w14:textId="7139E427" w:rsidR="005F611F" w:rsidRDefault="005F611F">
      <w:pPr>
        <w:pStyle w:val="B4"/>
        <w:rPr>
          <w:ins w:id="6972" w:author="24.501_CR5475R2_(Rel-18)_eNPN_Ph2, 5GProtoc18" w:date="2023-09-18T14:19:00Z"/>
        </w:rPr>
        <w:pPrChange w:id="6973" w:author="24.501_CR5475R2_(Rel-18)_eNPN_Ph2, 5GProtoc18" w:date="2023-09-18T14:20:00Z">
          <w:pPr>
            <w:pStyle w:val="B2"/>
          </w:pPr>
        </w:pPrChange>
      </w:pPr>
      <w:ins w:id="6974" w:author="24.501_CR5475R2_(Rel-18)_eNPN_Ph2, 5GProtoc18" w:date="2023-09-18T14:19:00Z">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6975" w:author="Author" w:date="2023-07-28T11:26:00Z">
          <w:r w:rsidRPr="007F2770" w:rsidDel="00D9731A">
            <w:rPr>
              <w:lang w:eastAsia="zh-TW"/>
            </w:rPr>
            <w:delText>)</w:delText>
          </w:r>
        </w:del>
        <w:r w:rsidRPr="007F2770">
          <w:t xml:space="preserve">, if </w:t>
        </w:r>
        <w:del w:id="6976" w:author="Author" w:date="2023-07-28T11:27:00Z">
          <w:r w:rsidRPr="007F2770" w:rsidDel="00D9731A">
            <w:delText xml:space="preserve">it is </w:delText>
          </w:r>
        </w:del>
        <w:r w:rsidRPr="007F2770">
          <w:t>running.</w:t>
        </w:r>
        <w:del w:id="6977" w:author="Author" w:date="2023-07-28T11:27:00Z">
          <w:r w:rsidRPr="007F2770" w:rsidDel="00D9731A">
            <w:delText xml:space="preserve"> </w:delText>
          </w:r>
        </w:del>
      </w:ins>
    </w:p>
    <w:p w14:paraId="30D4C2DE" w14:textId="0CE0C651" w:rsidR="00EB0AF1" w:rsidRPr="007F2770" w:rsidRDefault="005F611F" w:rsidP="00EB0AF1">
      <w:pPr>
        <w:pStyle w:val="B2"/>
      </w:pPr>
      <w:ins w:id="6978" w:author="24.501_CR5475R2_(Rel-18)_eNPN_Ph2, 5GProtoc18" w:date="2023-09-18T14:20:00Z">
        <w:r>
          <w:tab/>
        </w:r>
      </w:ins>
      <w:del w:id="6979" w:author="24.501_CR5475R2_(Rel-18)_eNPN_Ph2, 5GProtoc18" w:date="2023-09-18T14:20:00Z">
        <w:r w:rsidR="00AD0849" w:rsidRPr="007F2770" w:rsidDel="005F611F">
          <w:delText xml:space="preserve"> (including </w:delText>
        </w:r>
        <w:r w:rsidR="00AD0849" w:rsidRPr="007F2770" w:rsidDel="005F611F">
          <w:rPr>
            <w:rFonts w:hint="eastAsia"/>
            <w:lang w:eastAsia="zh-TW"/>
          </w:rPr>
          <w:delText xml:space="preserve">the timer T3584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4 applied for the registered PLMN, if running)</w:delText>
        </w:r>
        <w:r w:rsidR="00EB0AF1" w:rsidRPr="007F2770" w:rsidDel="005F611F">
          <w:delText xml:space="preserve">, if it is running. </w:delText>
        </w:r>
      </w:del>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13137625"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rPr>
          <w:ins w:id="6980" w:author="24.501_CR5475R2_(Rel-18)_eNPN_Ph2, 5GProtoc18" w:date="2023-09-18T14:20:00Z"/>
        </w:rPr>
      </w:pPr>
      <w:ins w:id="6981" w:author="24.501_CR5475R2_(Rel-18)_eNPN_Ph2, 5GProtoc18" w:date="2023-09-18T14:20:00Z">
        <w:r>
          <w:t>1)</w:t>
        </w:r>
        <w:r>
          <w:tab/>
          <w:t>in a PLMN:</w:t>
        </w:r>
      </w:ins>
    </w:p>
    <w:p w14:paraId="2F6B456B" w14:textId="77777777" w:rsidR="005F611F" w:rsidRPr="007F2770" w:rsidRDefault="005F611F">
      <w:pPr>
        <w:pStyle w:val="B3"/>
        <w:rPr>
          <w:ins w:id="6982" w:author="24.501_CR5475R2_(Rel-18)_eNPN_Ph2, 5GProtoc18" w:date="2023-09-18T14:20:00Z"/>
          <w:lang w:eastAsia="zh-TW"/>
        </w:rPr>
        <w:pPrChange w:id="6983" w:author="Author" w:date="2023-07-28T11:30:00Z">
          <w:pPr>
            <w:pStyle w:val="B2"/>
          </w:pPr>
        </w:pPrChange>
      </w:pPr>
      <w:ins w:id="6984" w:author="24.501_CR5475R2_(Rel-18)_eNPN_Ph2, 5GProtoc18" w:date="2023-09-18T14:20:00Z">
        <w:r>
          <w:t>i)</w:t>
        </w:r>
        <w:del w:id="6985" w:author="Author" w:date="2023-07-28T11:30:00Z">
          <w:r w:rsidRPr="007F2770" w:rsidDel="00DC4972">
            <w:rPr>
              <w:lang w:eastAsia="zh-TW"/>
            </w:rPr>
            <w:delText>-</w:delText>
          </w:r>
        </w:del>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ins>
    </w:p>
    <w:p w14:paraId="4152EADE" w14:textId="77777777" w:rsidR="005F611F" w:rsidRPr="007F2770" w:rsidRDefault="005F611F">
      <w:pPr>
        <w:pStyle w:val="B3"/>
        <w:rPr>
          <w:ins w:id="6986" w:author="24.501_CR5475R2_(Rel-18)_eNPN_Ph2, 5GProtoc18" w:date="2023-09-18T14:20:00Z"/>
          <w:lang w:eastAsia="zh-TW"/>
        </w:rPr>
        <w:pPrChange w:id="6987" w:author="Author" w:date="2023-07-28T11:30:00Z">
          <w:pPr>
            <w:pStyle w:val="B2"/>
          </w:pPr>
        </w:pPrChange>
      </w:pPr>
      <w:ins w:id="6988" w:author="24.501_CR5475R2_(Rel-18)_eNPN_Ph2, 5GProtoc18" w:date="2023-09-18T14:20:00Z">
        <w:r>
          <w:rPr>
            <w:lang w:eastAsia="zh-TW"/>
          </w:rPr>
          <w:t>ii)</w:t>
        </w:r>
        <w:del w:id="6989" w:author="Author" w:date="2023-07-28T11:30:00Z">
          <w:r w:rsidRPr="007F2770" w:rsidDel="00DC4972">
            <w:rPr>
              <w:lang w:eastAsia="zh-TW"/>
            </w:rPr>
            <w:delText>-</w:delText>
          </w:r>
        </w:del>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25092E0D" w14:textId="77777777" w:rsidR="005F611F" w:rsidRPr="007F2770" w:rsidRDefault="005F611F">
      <w:pPr>
        <w:pStyle w:val="B3"/>
        <w:rPr>
          <w:ins w:id="6990" w:author="24.501_CR5475R2_(Rel-18)_eNPN_Ph2, 5GProtoc18" w:date="2023-09-18T14:20:00Z"/>
          <w:lang w:eastAsia="zh-TW"/>
        </w:rPr>
        <w:pPrChange w:id="6991" w:author="Author" w:date="2023-07-28T11:30:00Z">
          <w:pPr>
            <w:pStyle w:val="B2"/>
          </w:pPr>
        </w:pPrChange>
      </w:pPr>
      <w:ins w:id="6992" w:author="24.501_CR5475R2_(Rel-18)_eNPN_Ph2, 5GProtoc18" w:date="2023-09-18T14:20:00Z">
        <w:del w:id="6993" w:author="Author" w:date="2023-07-28T11:30:00Z">
          <w:r w:rsidRPr="007F2770" w:rsidDel="00DC4972">
            <w:rPr>
              <w:lang w:eastAsia="zh-TW"/>
            </w:rPr>
            <w:delText>-</w:delText>
          </w:r>
        </w:del>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ins>
    </w:p>
    <w:p w14:paraId="6C3875AC" w14:textId="77777777" w:rsidR="005F611F" w:rsidRPr="007F2770" w:rsidRDefault="005F611F" w:rsidP="005F611F">
      <w:pPr>
        <w:pStyle w:val="B3"/>
        <w:rPr>
          <w:ins w:id="6994" w:author="24.501_CR5475R2_(Rel-18)_eNPN_Ph2, 5GProtoc18" w:date="2023-09-18T14:20:00Z"/>
          <w:lang w:eastAsia="zh-TW"/>
        </w:rPr>
      </w:pPr>
      <w:ins w:id="6995" w:author="24.501_CR5475R2_(Rel-18)_eNPN_Ph2, 5GProtoc18" w:date="2023-09-18T14:20:00Z">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ins>
    </w:p>
    <w:p w14:paraId="4D07363A" w14:textId="77777777" w:rsidR="005F611F" w:rsidRPr="007F2770" w:rsidRDefault="005F611F" w:rsidP="005F611F">
      <w:pPr>
        <w:pStyle w:val="B2"/>
        <w:rPr>
          <w:ins w:id="6996" w:author="24.501_CR5475R2_(Rel-18)_eNPN_Ph2, 5GProtoc18" w:date="2023-09-18T14:20:00Z"/>
        </w:rPr>
      </w:pPr>
      <w:ins w:id="6997" w:author="24.501_CR5475R2_(Rel-18)_eNPN_Ph2, 5GProtoc18" w:date="2023-09-18T14:20:00Z">
        <w:r>
          <w:rPr>
            <w:lang w:eastAsia="zh-TW"/>
          </w:rPr>
          <w:t>2)</w:t>
        </w:r>
        <w:r>
          <w:rPr>
            <w:lang w:eastAsia="zh-TW"/>
          </w:rPr>
          <w:tab/>
          <w:t>in an SNPN:</w:t>
        </w:r>
      </w:ins>
    </w:p>
    <w:p w14:paraId="28B83AE5" w14:textId="77777777" w:rsidR="005F611F" w:rsidRPr="007F2770" w:rsidRDefault="005F611F" w:rsidP="005F611F">
      <w:pPr>
        <w:pStyle w:val="B3"/>
        <w:rPr>
          <w:ins w:id="6998" w:author="24.501_CR5475R2_(Rel-18)_eNPN_Ph2, 5GProtoc18" w:date="2023-09-18T14:20:00Z"/>
          <w:lang w:eastAsia="zh-TW"/>
        </w:rPr>
      </w:pPr>
      <w:ins w:id="6999" w:author="24.501_CR5475R2_(Rel-18)_eNPN_Ph2, 5GProtoc18" w:date="2023-09-18T14:20:00Z">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EB82547" w14:textId="77777777" w:rsidR="005F611F" w:rsidRPr="007F2770" w:rsidRDefault="005F611F" w:rsidP="005F611F">
      <w:pPr>
        <w:pStyle w:val="B3"/>
        <w:rPr>
          <w:ins w:id="7000" w:author="24.501_CR5475R2_(Rel-18)_eNPN_Ph2, 5GProtoc18" w:date="2023-09-18T14:20:00Z"/>
          <w:lang w:eastAsia="zh-TW"/>
        </w:rPr>
      </w:pPr>
      <w:ins w:id="7001" w:author="24.501_CR5475R2_(Rel-18)_eNPN_Ph2, 5GProtoc18" w:date="2023-09-18T14:20:00Z">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97AF693" w14:textId="77777777" w:rsidR="005F611F" w:rsidRPr="007F2770" w:rsidRDefault="005F611F" w:rsidP="005F611F">
      <w:pPr>
        <w:pStyle w:val="B3"/>
        <w:rPr>
          <w:ins w:id="7002" w:author="24.501_CR5475R2_(Rel-18)_eNPN_Ph2, 5GProtoc18" w:date="2023-09-18T14:20:00Z"/>
          <w:lang w:eastAsia="zh-TW"/>
        </w:rPr>
      </w:pPr>
      <w:ins w:id="7003" w:author="24.501_CR5475R2_(Rel-18)_eNPN_Ph2, 5GProtoc18" w:date="2023-09-18T14:20:00Z">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3D5240D1" w14:textId="77777777" w:rsidR="005F611F" w:rsidRPr="007F2770" w:rsidRDefault="005F611F">
      <w:pPr>
        <w:pStyle w:val="B3"/>
        <w:rPr>
          <w:ins w:id="7004" w:author="24.501_CR5475R2_(Rel-18)_eNPN_Ph2, 5GProtoc18" w:date="2023-09-18T14:20:00Z"/>
          <w:lang w:eastAsia="zh-TW"/>
        </w:rPr>
        <w:pPrChange w:id="7005" w:author="Author" w:date="2023-07-28T11:30:00Z">
          <w:pPr>
            <w:pStyle w:val="B2"/>
          </w:pPr>
        </w:pPrChange>
      </w:pPr>
      <w:ins w:id="7006" w:author="24.501_CR5475R2_(Rel-18)_eNPN_Ph2, 5GProtoc18" w:date="2023-09-18T14:20:00Z">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2EC6ED9F" w14:textId="35AFC45E" w:rsidR="00887E6E" w:rsidRPr="007F2770" w:rsidDel="005F611F" w:rsidRDefault="00887E6E" w:rsidP="00887E6E">
      <w:pPr>
        <w:pStyle w:val="B2"/>
        <w:rPr>
          <w:del w:id="7007" w:author="24.501_CR5475R2_(Rel-18)_eNPN_Ph2, 5GProtoc18" w:date="2023-09-18T14:20:00Z"/>
          <w:lang w:eastAsia="zh-TW"/>
        </w:rPr>
      </w:pPr>
      <w:del w:id="7008" w:author="24.501_CR5475R2_(Rel-18)_eNPN_Ph2, 5GProtoc18" w:date="2023-09-18T14:20:00Z">
        <w:r w:rsidRPr="007F2770" w:rsidDel="005F611F">
          <w:rPr>
            <w:lang w:eastAsia="zh-TW"/>
          </w:rPr>
          <w:delText>-</w:delText>
        </w:r>
        <w:r w:rsidRPr="007F2770" w:rsidDel="005F611F">
          <w:rPr>
            <w:lang w:eastAsia="zh-TW"/>
          </w:rPr>
          <w:tab/>
          <w:delText>the timer T3585 applied for all the PLMNs and for the access over which the</w:delText>
        </w:r>
        <w:r w:rsidRPr="007F2770" w:rsidDel="005F611F">
          <w:rPr>
            <w:rFonts w:hint="eastAsia"/>
            <w:lang w:eastAsia="zh-TW"/>
          </w:rPr>
          <w:delText xml:space="preserve"> </w:delText>
        </w:r>
        <w:r w:rsidRPr="007F2770" w:rsidDel="005F611F">
          <w:delText>PDU SESSION MODIFICATION REJECT</w:delText>
        </w:r>
        <w:r w:rsidRPr="007F2770" w:rsidDel="005F611F">
          <w:rPr>
            <w:rFonts w:hint="eastAsia"/>
            <w:lang w:eastAsia="zh-TW"/>
          </w:rPr>
          <w:delText xml:space="preserve"> i</w:delText>
        </w:r>
        <w:r w:rsidRPr="007F2770" w:rsidDel="005F611F">
          <w:rPr>
            <w:lang w:eastAsia="zh-TW"/>
          </w:rPr>
          <w:delText>s received, if running;</w:delText>
        </w:r>
      </w:del>
    </w:p>
    <w:p w14:paraId="2096B60B" w14:textId="78ACF8A2" w:rsidR="00887E6E" w:rsidRPr="007F2770" w:rsidDel="005F611F" w:rsidRDefault="00887E6E" w:rsidP="00887E6E">
      <w:pPr>
        <w:pStyle w:val="B2"/>
        <w:rPr>
          <w:del w:id="7009" w:author="24.501_CR5475R2_(Rel-18)_eNPN_Ph2, 5GProtoc18" w:date="2023-09-18T14:20:00Z"/>
          <w:lang w:eastAsia="zh-TW"/>
        </w:rPr>
      </w:pPr>
      <w:del w:id="7010" w:author="24.501_CR5475R2_(Rel-18)_eNPN_Ph2, 5GProtoc18" w:date="2023-09-18T14:20:00Z">
        <w:r w:rsidRPr="007F2770" w:rsidDel="005F611F">
          <w:rPr>
            <w:lang w:eastAsia="zh-TW"/>
          </w:rPr>
          <w:delText>-</w:delText>
        </w:r>
        <w:r w:rsidRPr="007F2770" w:rsidDel="005F611F">
          <w:rPr>
            <w:lang w:eastAsia="zh-TW"/>
          </w:rPr>
          <w:tab/>
          <w:delText xml:space="preserve">the timer T3585 applied for all the PLMNs and for </w:delText>
        </w:r>
        <w:r w:rsidRPr="007F2770" w:rsidDel="005F611F">
          <w:delText>both 3GPP access type and non-3GPP access type</w:delText>
        </w:r>
        <w:r w:rsidRPr="007F2770" w:rsidDel="005F611F">
          <w:rPr>
            <w:lang w:eastAsia="zh-TW"/>
          </w:rPr>
          <w:delText>, if running;</w:delText>
        </w:r>
      </w:del>
    </w:p>
    <w:p w14:paraId="50D29033" w14:textId="3F874237" w:rsidR="00887E6E" w:rsidRPr="007F2770" w:rsidDel="005F611F" w:rsidRDefault="00887E6E" w:rsidP="00887E6E">
      <w:pPr>
        <w:pStyle w:val="B2"/>
        <w:rPr>
          <w:del w:id="7011" w:author="24.501_CR5475R2_(Rel-18)_eNPN_Ph2, 5GProtoc18" w:date="2023-09-18T14:20:00Z"/>
          <w:lang w:eastAsia="zh-TW"/>
        </w:rPr>
      </w:pPr>
      <w:del w:id="7012" w:author="24.501_CR5475R2_(Rel-18)_eNPN_Ph2, 5GProtoc18" w:date="2023-09-18T14:20:00Z">
        <w:r w:rsidRPr="007F2770" w:rsidDel="005F611F">
          <w:rPr>
            <w:lang w:eastAsia="zh-TW"/>
          </w:rPr>
          <w:delText>-</w:delText>
        </w:r>
        <w:r w:rsidRPr="007F2770" w:rsidDel="005F611F">
          <w:rPr>
            <w:lang w:eastAsia="zh-TW"/>
          </w:rPr>
          <w:tab/>
          <w:delText>the timer T3585 applied for the registered PLMN and for the access over which the</w:delText>
        </w:r>
        <w:r w:rsidRPr="007F2770" w:rsidDel="005F611F">
          <w:rPr>
            <w:rFonts w:hint="eastAsia"/>
            <w:lang w:eastAsia="zh-TW"/>
          </w:rPr>
          <w:delText xml:space="preserve"> </w:delText>
        </w:r>
        <w:r w:rsidRPr="007F2770" w:rsidDel="005F611F">
          <w:delText>PDU SESSION MODIFICATION REJECT</w:delText>
        </w:r>
        <w:r w:rsidRPr="007F2770" w:rsidDel="005F611F">
          <w:rPr>
            <w:rFonts w:hint="eastAsia"/>
            <w:lang w:eastAsia="zh-TW"/>
          </w:rPr>
          <w:delText xml:space="preserve"> i</w:delText>
        </w:r>
        <w:r w:rsidRPr="007F2770" w:rsidDel="005F611F">
          <w:rPr>
            <w:lang w:eastAsia="zh-TW"/>
          </w:rPr>
          <w:delText>s received, if running; and</w:delText>
        </w:r>
      </w:del>
    </w:p>
    <w:p w14:paraId="38F2C3F4" w14:textId="1BDECFCA" w:rsidR="00887E6E" w:rsidRPr="007F2770" w:rsidDel="005F611F" w:rsidRDefault="00887E6E" w:rsidP="00887E6E">
      <w:pPr>
        <w:pStyle w:val="B2"/>
        <w:rPr>
          <w:del w:id="7013" w:author="24.501_CR5475R2_(Rel-18)_eNPN_Ph2, 5GProtoc18" w:date="2023-09-18T14:20:00Z"/>
          <w:lang w:eastAsia="zh-TW"/>
        </w:rPr>
      </w:pPr>
      <w:del w:id="7014" w:author="24.501_CR5475R2_(Rel-18)_eNPN_Ph2, 5GProtoc18" w:date="2023-09-18T14:20:00Z">
        <w:r w:rsidRPr="007F2770" w:rsidDel="005F611F">
          <w:rPr>
            <w:lang w:eastAsia="zh-TW"/>
          </w:rPr>
          <w:delText>-</w:delText>
        </w:r>
        <w:r w:rsidRPr="007F2770" w:rsidDel="005F611F">
          <w:rPr>
            <w:lang w:eastAsia="zh-TW"/>
          </w:rPr>
          <w:tab/>
          <w:delText xml:space="preserve">the timer T3585 applied for the registered PLMN and for </w:delText>
        </w:r>
        <w:r w:rsidRPr="007F2770" w:rsidDel="005F611F">
          <w:delText>both 3GPP access type and non-3GPP access type</w:delText>
        </w:r>
        <w:r w:rsidRPr="007F2770" w:rsidDel="005F611F">
          <w:rPr>
            <w:lang w:eastAsia="zh-TW"/>
          </w:rPr>
          <w:delText>, if running;</w:delText>
        </w:r>
      </w:del>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77777777"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 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B0FBB6B" w14:textId="5EC72292" w:rsidR="00887E6E" w:rsidRPr="007F2770" w:rsidDel="005F611F" w:rsidRDefault="00887E6E" w:rsidP="00887E6E">
      <w:pPr>
        <w:pStyle w:val="B2"/>
        <w:rPr>
          <w:del w:id="7015" w:author="24.501_CR5475R2_(Rel-18)_eNPN_Ph2, 5GProtoc18" w:date="2023-09-18T14:21:00Z"/>
          <w:lang w:eastAsia="zh-TW"/>
        </w:rPr>
      </w:pPr>
      <w:del w:id="7016" w:author="24.501_CR5475R2_(Rel-18)_eNPN_Ph2, 5GProtoc18" w:date="2023-09-18T14:21:00Z">
        <w:r w:rsidRPr="007F2770" w:rsidDel="005F611F">
          <w:delText>-</w:delText>
        </w:r>
        <w:r w:rsidRPr="007F2770" w:rsidDel="005F611F">
          <w:tab/>
        </w:r>
        <w:r w:rsidRPr="007F2770" w:rsidDel="005F611F">
          <w:rPr>
            <w:lang w:eastAsia="zh-TW"/>
          </w:rPr>
          <w:delText>the timer T3585 applied for all the PLMNs and for the access over which the</w:delText>
        </w:r>
        <w:r w:rsidRPr="007F2770" w:rsidDel="005F611F">
          <w:rPr>
            <w:rFonts w:hint="eastAsia"/>
            <w:lang w:eastAsia="zh-TW"/>
          </w:rPr>
          <w:delText xml:space="preserve"> </w:delText>
        </w:r>
        <w:r w:rsidRPr="007F2770" w:rsidDel="005F611F">
          <w:delText>PDU SESSION MODIFICATION REJECT</w:delText>
        </w:r>
        <w:r w:rsidRPr="007F2770" w:rsidDel="005F611F">
          <w:rPr>
            <w:rFonts w:hint="eastAsia"/>
            <w:lang w:eastAsia="zh-TW"/>
          </w:rPr>
          <w:delText xml:space="preserve"> i</w:delText>
        </w:r>
        <w:r w:rsidRPr="007F2770" w:rsidDel="005F611F">
          <w:rPr>
            <w:lang w:eastAsia="zh-TW"/>
          </w:rPr>
          <w:delText>s received, if running;</w:delText>
        </w:r>
      </w:del>
    </w:p>
    <w:p w14:paraId="3595DE86" w14:textId="6AC6F991" w:rsidR="00887E6E" w:rsidRPr="007F2770" w:rsidDel="005F611F" w:rsidRDefault="00887E6E" w:rsidP="00887E6E">
      <w:pPr>
        <w:pStyle w:val="B2"/>
        <w:rPr>
          <w:del w:id="7017" w:author="24.501_CR5475R2_(Rel-18)_eNPN_Ph2, 5GProtoc18" w:date="2023-09-18T14:21:00Z"/>
          <w:lang w:eastAsia="zh-TW"/>
        </w:rPr>
      </w:pPr>
      <w:del w:id="7018" w:author="24.501_CR5475R2_(Rel-18)_eNPN_Ph2, 5GProtoc18" w:date="2023-09-18T14:21:00Z">
        <w:r w:rsidRPr="007F2770" w:rsidDel="005F611F">
          <w:delText>-</w:delText>
        </w:r>
        <w:r w:rsidRPr="007F2770" w:rsidDel="005F611F">
          <w:tab/>
        </w:r>
        <w:r w:rsidRPr="007F2770" w:rsidDel="005F611F">
          <w:rPr>
            <w:lang w:eastAsia="zh-TW"/>
          </w:rPr>
          <w:delText xml:space="preserve">the timer T3585 applied for all the PLMNs and for </w:delText>
        </w:r>
        <w:r w:rsidRPr="007F2770" w:rsidDel="005F611F">
          <w:delText>both 3GPP access type and non-3GPP access type</w:delText>
        </w:r>
        <w:r w:rsidRPr="007F2770" w:rsidDel="005F611F">
          <w:rPr>
            <w:lang w:eastAsia="zh-TW"/>
          </w:rPr>
          <w:delText>, if running;</w:delText>
        </w:r>
      </w:del>
    </w:p>
    <w:p w14:paraId="51868EAC" w14:textId="166FA1F8" w:rsidR="00887E6E" w:rsidRPr="007F2770" w:rsidDel="005F611F" w:rsidRDefault="00887E6E" w:rsidP="00887E6E">
      <w:pPr>
        <w:pStyle w:val="B2"/>
        <w:rPr>
          <w:del w:id="7019" w:author="24.501_CR5475R2_(Rel-18)_eNPN_Ph2, 5GProtoc18" w:date="2023-09-18T14:21:00Z"/>
          <w:lang w:eastAsia="zh-TW"/>
        </w:rPr>
      </w:pPr>
      <w:del w:id="7020" w:author="24.501_CR5475R2_(Rel-18)_eNPN_Ph2, 5GProtoc18" w:date="2023-09-18T14:21:00Z">
        <w:r w:rsidRPr="007F2770" w:rsidDel="005F611F">
          <w:rPr>
            <w:lang w:eastAsia="zh-TW"/>
          </w:rPr>
          <w:delText>-</w:delText>
        </w:r>
        <w:r w:rsidRPr="007F2770" w:rsidDel="005F611F">
          <w:rPr>
            <w:lang w:eastAsia="zh-TW"/>
          </w:rPr>
          <w:tab/>
          <w:delText>the timer T3585 applied for the registered PLMN and for the access over which the</w:delText>
        </w:r>
        <w:r w:rsidRPr="007F2770" w:rsidDel="005F611F">
          <w:rPr>
            <w:rFonts w:hint="eastAsia"/>
            <w:lang w:eastAsia="zh-TW"/>
          </w:rPr>
          <w:delText xml:space="preserve"> </w:delText>
        </w:r>
        <w:r w:rsidRPr="007F2770" w:rsidDel="005F611F">
          <w:delText>PDU SESSION MODIFICATION REJECT</w:delText>
        </w:r>
        <w:r w:rsidRPr="007F2770" w:rsidDel="005F611F">
          <w:rPr>
            <w:rFonts w:hint="eastAsia"/>
            <w:lang w:eastAsia="zh-TW"/>
          </w:rPr>
          <w:delText xml:space="preserve"> i</w:delText>
        </w:r>
        <w:r w:rsidRPr="007F2770" w:rsidDel="005F611F">
          <w:rPr>
            <w:lang w:eastAsia="zh-TW"/>
          </w:rPr>
          <w:delText>s received, if running; and</w:delText>
        </w:r>
      </w:del>
    </w:p>
    <w:p w14:paraId="321C4E14" w14:textId="56F8C37E" w:rsidR="00887E6E" w:rsidRPr="007F2770" w:rsidDel="005F611F" w:rsidRDefault="00887E6E" w:rsidP="00887E6E">
      <w:pPr>
        <w:pStyle w:val="B2"/>
        <w:rPr>
          <w:del w:id="7021" w:author="24.501_CR5475R2_(Rel-18)_eNPN_Ph2, 5GProtoc18" w:date="2023-09-18T14:21:00Z"/>
          <w:lang w:eastAsia="zh-TW"/>
        </w:rPr>
      </w:pPr>
      <w:del w:id="7022" w:author="24.501_CR5475R2_(Rel-18)_eNPN_Ph2, 5GProtoc18" w:date="2023-09-18T14:21:00Z">
        <w:r w:rsidRPr="007F2770" w:rsidDel="005F611F">
          <w:rPr>
            <w:lang w:eastAsia="zh-TW"/>
          </w:rPr>
          <w:delText>-</w:delText>
        </w:r>
        <w:r w:rsidRPr="007F2770" w:rsidDel="005F611F">
          <w:rPr>
            <w:lang w:eastAsia="zh-TW"/>
          </w:rPr>
          <w:tab/>
          <w:delText xml:space="preserve">the timer T3585 applied for the registered PLMN and for </w:delText>
        </w:r>
        <w:r w:rsidRPr="007F2770" w:rsidDel="005F611F">
          <w:delText>both 3GPP access type and non-3GPP access type</w:delText>
        </w:r>
        <w:r w:rsidRPr="007F2770" w:rsidDel="005F611F">
          <w:rPr>
            <w:lang w:eastAsia="zh-TW"/>
          </w:rPr>
          <w:delText>, if running;</w:delText>
        </w:r>
      </w:del>
    </w:p>
    <w:p w14:paraId="74E384F4" w14:textId="77777777" w:rsidR="005F611F" w:rsidRPr="007F2770" w:rsidRDefault="005F611F">
      <w:pPr>
        <w:pStyle w:val="B2"/>
        <w:rPr>
          <w:ins w:id="7023" w:author="24.501_CR5475R2_(Rel-18)_eNPN_Ph2, 5GProtoc18" w:date="2023-09-18T14:21:00Z"/>
        </w:rPr>
        <w:pPrChange w:id="7024" w:author="Author" w:date="2023-07-28T11:31:00Z">
          <w:pPr>
            <w:pStyle w:val="B1"/>
          </w:pPr>
        </w:pPrChange>
      </w:pPr>
      <w:ins w:id="7025" w:author="24.501_CR5475R2_(Rel-18)_eNPN_Ph2, 5GProtoc18" w:date="2023-09-18T14:21:00Z">
        <w:r>
          <w:rPr>
            <w:lang w:eastAsia="zh-TW"/>
          </w:rPr>
          <w:t>1)</w:t>
        </w:r>
        <w:r>
          <w:rPr>
            <w:lang w:eastAsia="zh-TW"/>
          </w:rPr>
          <w:tab/>
          <w:t>in a PLMN:</w:t>
        </w:r>
      </w:ins>
    </w:p>
    <w:p w14:paraId="577068D2" w14:textId="77777777" w:rsidR="005F611F" w:rsidRPr="007F2770" w:rsidRDefault="005F611F">
      <w:pPr>
        <w:pStyle w:val="B3"/>
        <w:rPr>
          <w:ins w:id="7026" w:author="24.501_CR5475R2_(Rel-18)_eNPN_Ph2, 5GProtoc18" w:date="2023-09-18T14:21:00Z"/>
          <w:lang w:eastAsia="zh-TW"/>
        </w:rPr>
        <w:pPrChange w:id="7027" w:author="Author" w:date="2023-07-28T11:31:00Z">
          <w:pPr>
            <w:pStyle w:val="B2"/>
          </w:pPr>
        </w:pPrChange>
      </w:pPr>
      <w:ins w:id="7028" w:author="24.501_CR5475R2_(Rel-18)_eNPN_Ph2, 5GProtoc18" w:date="2023-09-18T14:21:00Z">
        <w:del w:id="7029" w:author="Author" w:date="2023-07-28T11:30:00Z">
          <w:r w:rsidRPr="007F2770" w:rsidDel="00E50E7D">
            <w:delText>-</w:delText>
          </w:r>
        </w:del>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ins>
    </w:p>
    <w:p w14:paraId="0E721496" w14:textId="77777777" w:rsidR="005F611F" w:rsidRPr="007F2770" w:rsidRDefault="005F611F">
      <w:pPr>
        <w:pStyle w:val="B3"/>
        <w:rPr>
          <w:ins w:id="7030" w:author="24.501_CR5475R2_(Rel-18)_eNPN_Ph2, 5GProtoc18" w:date="2023-09-18T14:21:00Z"/>
          <w:lang w:eastAsia="zh-TW"/>
        </w:rPr>
        <w:pPrChange w:id="7031" w:author="Author" w:date="2023-07-28T11:31:00Z">
          <w:pPr>
            <w:pStyle w:val="B2"/>
          </w:pPr>
        </w:pPrChange>
      </w:pPr>
      <w:ins w:id="7032" w:author="24.501_CR5475R2_(Rel-18)_eNPN_Ph2, 5GProtoc18" w:date="2023-09-18T14:21:00Z">
        <w:del w:id="7033" w:author="Author" w:date="2023-07-28T11:30:00Z">
          <w:r w:rsidRPr="007F2770" w:rsidDel="00E50E7D">
            <w:delText>-</w:delText>
          </w:r>
        </w:del>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ins>
    </w:p>
    <w:p w14:paraId="498C7F3B" w14:textId="77777777" w:rsidR="005F611F" w:rsidRPr="007F2770" w:rsidRDefault="005F611F">
      <w:pPr>
        <w:pStyle w:val="B3"/>
        <w:rPr>
          <w:ins w:id="7034" w:author="24.501_CR5475R2_(Rel-18)_eNPN_Ph2, 5GProtoc18" w:date="2023-09-18T14:21:00Z"/>
          <w:lang w:eastAsia="zh-TW"/>
        </w:rPr>
        <w:pPrChange w:id="7035" w:author="Author" w:date="2023-07-28T11:31:00Z">
          <w:pPr>
            <w:pStyle w:val="B2"/>
          </w:pPr>
        </w:pPrChange>
      </w:pPr>
      <w:ins w:id="7036" w:author="24.501_CR5475R2_(Rel-18)_eNPN_Ph2, 5GProtoc18" w:date="2023-09-18T14:21:00Z">
        <w:r>
          <w:rPr>
            <w:lang w:eastAsia="zh-TW"/>
          </w:rPr>
          <w:t>iii)</w:t>
        </w:r>
        <w:del w:id="7037" w:author="Author" w:date="2023-07-28T11:30:00Z">
          <w:r w:rsidRPr="007F2770" w:rsidDel="00E50E7D">
            <w:rPr>
              <w:lang w:eastAsia="zh-TW"/>
            </w:rPr>
            <w:delText>-</w:delText>
          </w:r>
        </w:del>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ins>
    </w:p>
    <w:p w14:paraId="2DF9D1E0" w14:textId="77777777" w:rsidR="005F611F" w:rsidRPr="007F2770" w:rsidRDefault="005F611F" w:rsidP="005F611F">
      <w:pPr>
        <w:pStyle w:val="B3"/>
        <w:rPr>
          <w:ins w:id="7038" w:author="24.501_CR5475R2_(Rel-18)_eNPN_Ph2, 5GProtoc18" w:date="2023-09-18T14:21:00Z"/>
          <w:lang w:eastAsia="zh-TW"/>
        </w:rPr>
      </w:pPr>
      <w:ins w:id="7039" w:author="24.501_CR5475R2_(Rel-18)_eNPN_Ph2, 5GProtoc18" w:date="2023-09-18T14:21:00Z">
        <w:r>
          <w:rPr>
            <w:lang w:eastAsia="zh-TW"/>
          </w:rPr>
          <w:t>iv)</w:t>
        </w:r>
        <w:del w:id="7040" w:author="Author" w:date="2023-07-28T11:30:00Z">
          <w:r w:rsidRPr="007F2770" w:rsidDel="00E50E7D">
            <w:rPr>
              <w:lang w:eastAsia="zh-TW"/>
            </w:rPr>
            <w:delText>-</w:delText>
          </w:r>
        </w:del>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ins>
    </w:p>
    <w:p w14:paraId="63F5573D" w14:textId="77777777" w:rsidR="005F611F" w:rsidRPr="007F2770" w:rsidRDefault="005F611F" w:rsidP="005F611F">
      <w:pPr>
        <w:pStyle w:val="B2"/>
        <w:rPr>
          <w:ins w:id="7041" w:author="24.501_CR5475R2_(Rel-18)_eNPN_Ph2, 5GProtoc18" w:date="2023-09-18T14:21:00Z"/>
        </w:rPr>
      </w:pPr>
      <w:ins w:id="7042" w:author="24.501_CR5475R2_(Rel-18)_eNPN_Ph2, 5GProtoc18" w:date="2023-09-18T14:21:00Z">
        <w:r>
          <w:rPr>
            <w:lang w:eastAsia="zh-TW"/>
          </w:rPr>
          <w:t>2)</w:t>
        </w:r>
        <w:r>
          <w:rPr>
            <w:lang w:eastAsia="zh-TW"/>
          </w:rPr>
          <w:tab/>
          <w:t>in an SNPN:</w:t>
        </w:r>
      </w:ins>
    </w:p>
    <w:p w14:paraId="5620A955" w14:textId="77777777" w:rsidR="005F611F" w:rsidRPr="007F2770" w:rsidRDefault="005F611F" w:rsidP="005F611F">
      <w:pPr>
        <w:pStyle w:val="B3"/>
        <w:rPr>
          <w:ins w:id="7043" w:author="24.501_CR5475R2_(Rel-18)_eNPN_Ph2, 5GProtoc18" w:date="2023-09-18T14:21:00Z"/>
          <w:lang w:eastAsia="zh-TW"/>
        </w:rPr>
      </w:pPr>
      <w:ins w:id="7044" w:author="24.501_CR5475R2_(Rel-18)_eNPN_Ph2, 5GProtoc18" w:date="2023-09-18T14:21:00Z">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E0D0A7B" w14:textId="77777777" w:rsidR="005F611F" w:rsidRPr="007F2770" w:rsidRDefault="005F611F" w:rsidP="005F611F">
      <w:pPr>
        <w:pStyle w:val="B3"/>
        <w:rPr>
          <w:ins w:id="7045" w:author="24.501_CR5475R2_(Rel-18)_eNPN_Ph2, 5GProtoc18" w:date="2023-09-18T14:21:00Z"/>
          <w:lang w:eastAsia="zh-TW"/>
        </w:rPr>
      </w:pPr>
      <w:ins w:id="7046" w:author="24.501_CR5475R2_(Rel-18)_eNPN_Ph2, 5GProtoc18" w:date="2023-09-18T14:21:00Z">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1557DA0B" w14:textId="77777777" w:rsidR="005F611F" w:rsidRPr="007F2770" w:rsidRDefault="005F611F" w:rsidP="005F611F">
      <w:pPr>
        <w:pStyle w:val="B3"/>
        <w:rPr>
          <w:ins w:id="7047" w:author="24.501_CR5475R2_(Rel-18)_eNPN_Ph2, 5GProtoc18" w:date="2023-09-18T14:21:00Z"/>
          <w:lang w:eastAsia="zh-TW"/>
        </w:rPr>
      </w:pPr>
      <w:ins w:id="7048" w:author="24.501_CR5475R2_(Rel-18)_eNPN_Ph2, 5GProtoc18" w:date="2023-09-18T14:21:00Z">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665484CD" w14:textId="77777777" w:rsidR="005F611F" w:rsidRPr="007F2770" w:rsidRDefault="005F611F">
      <w:pPr>
        <w:pStyle w:val="B3"/>
        <w:rPr>
          <w:ins w:id="7049" w:author="24.501_CR5475R2_(Rel-18)_eNPN_Ph2, 5GProtoc18" w:date="2023-09-18T14:21:00Z"/>
          <w:lang w:eastAsia="zh-TW"/>
        </w:rPr>
        <w:pPrChange w:id="7050" w:author="Author" w:date="2023-07-28T11:31:00Z">
          <w:pPr>
            <w:pStyle w:val="B2"/>
          </w:pPr>
        </w:pPrChange>
      </w:pPr>
      <w:ins w:id="7051" w:author="24.501_CR5475R2_(Rel-18)_eNPN_Ph2, 5GProtoc18" w:date="2023-09-18T14:21:00Z">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ins>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32A2290B"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ins w:id="7052" w:author="24.501_CR5475R2_(Rel-18)_eNPN_Ph2, 5GProtoc18" w:date="2023-09-18T14:22:00Z">
        <w:r w:rsidR="005F611F">
          <w:t xml:space="preserve">, SNPN change, </w:t>
        </w:r>
      </w:ins>
      <w:del w:id="7053" w:author="24.501_CR5475R2_(Rel-18)_eNPN_Ph2, 5GProtoc18" w:date="2023-09-18T14:22:00Z">
        <w:r w:rsidRPr="007F2770" w:rsidDel="005F611F">
          <w:delText xml:space="preserve"> </w:delText>
        </w:r>
      </w:del>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77777777" w:rsidR="005F611F" w:rsidRDefault="00EB0AF1" w:rsidP="005F611F">
      <w:pPr>
        <w:pStyle w:val="B2"/>
        <w:rPr>
          <w:ins w:id="7054" w:author="24.501_CR5475R2_(Rel-18)_eNPN_Ph2, 5GProtoc18" w:date="2023-09-18T14:22:00Z"/>
        </w:rPr>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del w:id="7055" w:author="24.501_CR5475R2_(Rel-18)_eNPN_Ph2, 5GProtoc18" w:date="2023-09-18T14:22:00Z">
        <w:r w:rsidR="00AD0849" w:rsidRPr="007F2770" w:rsidDel="005F611F">
          <w:rPr>
            <w:lang w:eastAsia="zh-CN"/>
          </w:rPr>
          <w:delText xml:space="preserve"> </w:delText>
        </w:r>
      </w:del>
      <w:ins w:id="7056" w:author="24.501_CR5475R2_(Rel-18)_eNPN_Ph2, 5GProtoc18" w:date="2023-09-18T14:22:00Z">
        <w:r w:rsidR="005F611F">
          <w:t xml:space="preserve">, if running. </w:t>
        </w:r>
        <w:r w:rsidR="005F611F" w:rsidRPr="007F2770">
          <w:t>The timer T358</w:t>
        </w:r>
        <w:r w:rsidR="005F611F">
          <w:t>5</w:t>
        </w:r>
        <w:r w:rsidR="005F611F" w:rsidRPr="007F2770">
          <w:t xml:space="preserve"> to be stopped includes</w:t>
        </w:r>
        <w:r w:rsidR="005F611F">
          <w:t>:</w:t>
        </w:r>
      </w:ins>
    </w:p>
    <w:p w14:paraId="17A7DA79" w14:textId="77777777" w:rsidR="005F611F" w:rsidRDefault="005F611F" w:rsidP="005F611F">
      <w:pPr>
        <w:pStyle w:val="B3"/>
        <w:rPr>
          <w:ins w:id="7057" w:author="24.501_CR5475R2_(Rel-18)_eNPN_Ph2, 5GProtoc18" w:date="2023-09-18T14:22:00Z"/>
        </w:rPr>
      </w:pPr>
      <w:ins w:id="7058" w:author="24.501_CR5475R2_(Rel-18)_eNPN_Ph2, 5GProtoc18" w:date="2023-09-18T14:22:00Z">
        <w:r>
          <w:t>i)</w:t>
        </w:r>
        <w:r>
          <w:tab/>
          <w:t>in a PLMN:</w:t>
        </w:r>
      </w:ins>
    </w:p>
    <w:p w14:paraId="1D7515E5" w14:textId="77777777" w:rsidR="005F611F" w:rsidRDefault="005F611F" w:rsidP="005F611F">
      <w:pPr>
        <w:pStyle w:val="B4"/>
        <w:rPr>
          <w:ins w:id="7059" w:author="24.501_CR5475R2_(Rel-18)_eNPN_Ph2, 5GProtoc18" w:date="2023-09-18T14:22:00Z"/>
          <w:lang w:eastAsia="zh-TW"/>
        </w:rPr>
      </w:pPr>
      <w:ins w:id="7060" w:author="24.501_CR5475R2_(Rel-18)_eNPN_Ph2, 5GProtoc18" w:date="2023-09-18T14:22:00Z">
        <w:r>
          <w:t>A)</w:t>
        </w:r>
        <w:r>
          <w:tab/>
        </w:r>
        <w:del w:id="7061" w:author="Author" w:date="2023-07-28T11:31:00Z">
          <w:r w:rsidRPr="007F2770" w:rsidDel="003567A5">
            <w:rPr>
              <w:lang w:eastAsia="zh-CN"/>
            </w:rPr>
            <w:delText xml:space="preserve"> </w:delText>
          </w:r>
          <w:r w:rsidRPr="007F2770" w:rsidDel="003567A5">
            <w:delText>(</w:delText>
          </w:r>
        </w:del>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ins>
    </w:p>
    <w:p w14:paraId="2FD5C60A" w14:textId="77777777" w:rsidR="005F611F" w:rsidRPr="007F2770" w:rsidRDefault="005F611F" w:rsidP="005F611F">
      <w:pPr>
        <w:pStyle w:val="B4"/>
        <w:rPr>
          <w:ins w:id="7062" w:author="24.501_CR5475R2_(Rel-18)_eNPN_Ph2, 5GProtoc18" w:date="2023-09-18T14:22:00Z"/>
          <w:lang w:eastAsia="zh-TW"/>
        </w:rPr>
      </w:pPr>
      <w:ins w:id="7063" w:author="24.501_CR5475R2_(Rel-18)_eNPN_Ph2, 5GProtoc18" w:date="2023-09-18T14:22:00Z">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ins>
    </w:p>
    <w:p w14:paraId="371B2AED" w14:textId="77777777" w:rsidR="005F611F" w:rsidRDefault="005F611F">
      <w:pPr>
        <w:pStyle w:val="B4"/>
        <w:rPr>
          <w:ins w:id="7064" w:author="24.501_CR5475R2_(Rel-18)_eNPN_Ph2, 5GProtoc18" w:date="2023-09-18T14:22:00Z"/>
          <w:lang w:eastAsia="zh-TW"/>
        </w:rPr>
        <w:pPrChange w:id="7065" w:author="Author" w:date="2023-07-28T11:32:00Z">
          <w:pPr>
            <w:pStyle w:val="B2"/>
          </w:pPr>
        </w:pPrChange>
      </w:pPr>
      <w:ins w:id="7066" w:author="24.501_CR5475R2_(Rel-18)_eNPN_Ph2, 5GProtoc18" w:date="2023-09-18T14:22:00Z">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del w:id="7067" w:author="Author" w:date="2023-07-28T11:31:00Z">
          <w:r w:rsidRPr="007F2770" w:rsidDel="003567A5">
            <w:rPr>
              <w:lang w:eastAsia="zh-TW"/>
            </w:rPr>
            <w:delText>,</w:delText>
          </w:r>
        </w:del>
        <w:r w:rsidRPr="007F2770">
          <w:rPr>
            <w:rFonts w:hint="eastAsia"/>
            <w:lang w:eastAsia="zh-TW"/>
          </w:rPr>
          <w:t xml:space="preserve"> </w:t>
        </w:r>
        <w:r w:rsidRPr="007F2770">
          <w:rPr>
            <w:lang w:eastAsia="zh-TW"/>
          </w:rPr>
          <w:t>and</w:t>
        </w:r>
      </w:ins>
    </w:p>
    <w:p w14:paraId="284A8FE7" w14:textId="77777777" w:rsidR="005F611F" w:rsidRDefault="005F611F" w:rsidP="005F611F">
      <w:pPr>
        <w:pStyle w:val="B4"/>
        <w:rPr>
          <w:ins w:id="7068" w:author="24.501_CR5475R2_(Rel-18)_eNPN_Ph2, 5GProtoc18" w:date="2023-09-18T14:22:00Z"/>
          <w:lang w:eastAsia="zh-TW"/>
        </w:rPr>
      </w:pPr>
      <w:ins w:id="7069" w:author="24.501_CR5475R2_(Rel-18)_eNPN_Ph2, 5GProtoc18" w:date="2023-09-18T14:22:00Z">
        <w:r>
          <w:rPr>
            <w:lang w:eastAsia="zh-TW"/>
          </w:rPr>
          <w:t>D)</w:t>
        </w:r>
        <w:r>
          <w:rPr>
            <w:lang w:eastAsia="zh-TW"/>
          </w:rPr>
          <w:tab/>
        </w:r>
        <w:del w:id="7070" w:author="Author" w:date="2023-07-28T11:32:00Z">
          <w:r w:rsidRPr="007F2770" w:rsidDel="003567A5">
            <w:rPr>
              <w:lang w:eastAsia="zh-TW"/>
            </w:rPr>
            <w:delText xml:space="preserve"> </w:delText>
          </w:r>
        </w:del>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ins>
    </w:p>
    <w:p w14:paraId="4F7F6789" w14:textId="77777777" w:rsidR="005F611F" w:rsidRDefault="005F611F" w:rsidP="005F611F">
      <w:pPr>
        <w:pStyle w:val="B3"/>
        <w:rPr>
          <w:ins w:id="7071" w:author="24.501_CR5475R2_(Rel-18)_eNPN_Ph2, 5GProtoc18" w:date="2023-09-18T14:22:00Z"/>
          <w:lang w:eastAsia="zh-TW"/>
        </w:rPr>
      </w:pPr>
      <w:ins w:id="7072" w:author="24.501_CR5475R2_(Rel-18)_eNPN_Ph2, 5GProtoc18" w:date="2023-09-18T14:22:00Z">
        <w:r>
          <w:rPr>
            <w:lang w:eastAsia="zh-TW"/>
          </w:rPr>
          <w:t>ii)</w:t>
        </w:r>
        <w:r>
          <w:rPr>
            <w:lang w:eastAsia="zh-TW"/>
          </w:rPr>
          <w:tab/>
          <w:t>in an SNPN:</w:t>
        </w:r>
      </w:ins>
    </w:p>
    <w:p w14:paraId="65B3CBB5" w14:textId="77777777" w:rsidR="005F611F" w:rsidRPr="007F2770" w:rsidRDefault="005F611F" w:rsidP="005F611F">
      <w:pPr>
        <w:pStyle w:val="B4"/>
        <w:rPr>
          <w:ins w:id="7073" w:author="24.501_CR5475R2_(Rel-18)_eNPN_Ph2, 5GProtoc18" w:date="2023-09-18T14:22:00Z"/>
          <w:lang w:eastAsia="zh-TW"/>
        </w:rPr>
      </w:pPr>
      <w:ins w:id="7074" w:author="24.501_CR5475R2_(Rel-18)_eNPN_Ph2, 5GProtoc18" w:date="2023-09-18T14:22:00Z">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3D9ACFE5" w14:textId="77777777" w:rsidR="005F611F" w:rsidRPr="007F2770" w:rsidRDefault="005F611F" w:rsidP="005F611F">
      <w:pPr>
        <w:pStyle w:val="B4"/>
        <w:rPr>
          <w:ins w:id="7075" w:author="24.501_CR5475R2_(Rel-18)_eNPN_Ph2, 5GProtoc18" w:date="2023-09-18T14:22:00Z"/>
          <w:lang w:eastAsia="zh-TW"/>
        </w:rPr>
      </w:pPr>
      <w:ins w:id="7076" w:author="24.501_CR5475R2_(Rel-18)_eNPN_Ph2, 5GProtoc18" w:date="2023-09-18T14:22:00Z">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ins>
    </w:p>
    <w:p w14:paraId="772668AB" w14:textId="77777777" w:rsidR="005F611F" w:rsidRPr="007F2770" w:rsidRDefault="005F611F" w:rsidP="005F611F">
      <w:pPr>
        <w:pStyle w:val="B4"/>
        <w:rPr>
          <w:ins w:id="7077" w:author="24.501_CR5475R2_(Rel-18)_eNPN_Ph2, 5GProtoc18" w:date="2023-09-18T14:22:00Z"/>
          <w:lang w:eastAsia="zh-TW"/>
        </w:rPr>
      </w:pPr>
      <w:ins w:id="7078" w:author="24.501_CR5475R2_(Rel-18)_eNPN_Ph2, 5GProtoc18" w:date="2023-09-18T14:22:00Z">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ins>
    </w:p>
    <w:p w14:paraId="178A5837" w14:textId="77777777" w:rsidR="005F611F" w:rsidRDefault="005F611F">
      <w:pPr>
        <w:pStyle w:val="B4"/>
        <w:rPr>
          <w:ins w:id="7079" w:author="24.501_CR5475R2_(Rel-18)_eNPN_Ph2, 5GProtoc18" w:date="2023-09-18T14:22:00Z"/>
        </w:rPr>
        <w:pPrChange w:id="7080" w:author="Author" w:date="2023-07-28T11:32:00Z">
          <w:pPr>
            <w:pStyle w:val="B2"/>
          </w:pPr>
        </w:pPrChange>
      </w:pPr>
      <w:ins w:id="7081" w:author="24.501_CR5475R2_(Rel-18)_eNPN_Ph2, 5GProtoc18" w:date="2023-09-18T14:22:00Z">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del w:id="7082" w:author="Author" w:date="2023-07-28T11:32:00Z">
          <w:r w:rsidRPr="007F2770" w:rsidDel="003567A5">
            <w:rPr>
              <w:lang w:eastAsia="zh-TW"/>
            </w:rPr>
            <w:delText>)</w:delText>
          </w:r>
        </w:del>
        <w:r w:rsidRPr="007F2770">
          <w:t>, if running</w:t>
        </w:r>
        <w:r>
          <w:t>.</w:t>
        </w:r>
      </w:ins>
    </w:p>
    <w:p w14:paraId="1DA18743" w14:textId="680201B2" w:rsidR="00EB0AF1" w:rsidRPr="007F2770" w:rsidRDefault="005F611F" w:rsidP="00EB0AF1">
      <w:pPr>
        <w:pStyle w:val="B2"/>
        <w:rPr>
          <w:lang w:eastAsia="zh-CN"/>
        </w:rPr>
      </w:pPr>
      <w:ins w:id="7083" w:author="24.501_CR5475R2_(Rel-18)_eNPN_Ph2, 5GProtoc18" w:date="2023-09-18T14:23:00Z">
        <w:r>
          <w:tab/>
          <w:t>The UE</w:t>
        </w:r>
        <w:r w:rsidRPr="007F2770" w:rsidDel="005F611F">
          <w:t xml:space="preserve"> </w:t>
        </w:r>
      </w:ins>
      <w:del w:id="7084" w:author="24.501_CR5475R2_(Rel-18)_eNPN_Ph2, 5GProtoc18" w:date="2023-09-18T14:22:00Z">
        <w:r w:rsidR="00AD0849" w:rsidRPr="007F2770" w:rsidDel="005F611F">
          <w:delText xml:space="preserve">(including </w:delText>
        </w:r>
        <w:r w:rsidR="00AD0849" w:rsidRPr="007F2770" w:rsidDel="005F611F">
          <w:rPr>
            <w:rFonts w:hint="eastAsia"/>
            <w:lang w:eastAsia="zh-TW"/>
          </w:rPr>
          <w:delText xml:space="preserve">the timer T3585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5 applied for the registered PLMN, if running)</w:delText>
        </w:r>
        <w:r w:rsidR="00EB0AF1" w:rsidRPr="007F2770" w:rsidDel="005F611F">
          <w:delText xml:space="preserve">, if running, </w:delText>
        </w:r>
      </w:del>
      <w:del w:id="7085" w:author="24.501_CR5475R2_(Rel-18)_eNPN_Ph2, 5GProtoc18" w:date="2023-09-18T14:23:00Z">
        <w:r w:rsidR="00EB0AF1" w:rsidRPr="007F2770" w:rsidDel="005F611F">
          <w:delText xml:space="preserve">and </w:delText>
        </w:r>
      </w:del>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77777777" w:rsidR="005F611F" w:rsidRPr="007A51D3" w:rsidRDefault="00EB0AF1" w:rsidP="005F611F">
      <w:pPr>
        <w:pStyle w:val="B2"/>
        <w:rPr>
          <w:ins w:id="7086" w:author="24.501_CR5475R2_(Rel-18)_eNPN_Ph2, 5GProtoc18" w:date="2023-09-18T14:24:00Z"/>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del w:id="7087" w:author="24.501_CR5475R2_(Rel-18)_eNPN_Ph2, 5GProtoc18" w:date="2023-09-18T14:23:00Z">
        <w:r w:rsidRPr="007F2770" w:rsidDel="005F611F">
          <w:delText>"</w:delText>
        </w:r>
      </w:del>
      <w:ins w:id="7088" w:author="24.501_CR5475R2_(Rel-18)_eNPN_Ph2, 5GProtoc18" w:date="2023-09-18T14:23:00Z">
        <w:r w:rsidR="005F611F">
          <w:t>“</w:t>
        </w:r>
      </w:ins>
      <w:r w:rsidRPr="007F2770">
        <w:t xml:space="preserve">initial emergency request </w:t>
      </w:r>
      <w:del w:id="7089" w:author="24.501_CR5475R2_(Rel-18)_eNPN_Ph2, 5GProtoc18" w:date="2023-09-18T14:23:00Z">
        <w:r w:rsidRPr="007F2770" w:rsidDel="005F611F">
          <w:delText>"</w:delText>
        </w:r>
      </w:del>
      <w:ins w:id="7090" w:author="24.501_CR5475R2_(Rel-18)_eNPN_Ph2, 5GProtoc18" w:date="2023-09-18T14:23:00Z">
        <w:r w:rsidR="005F611F">
          <w:t>“</w:t>
        </w:r>
      </w:ins>
      <w:r w:rsidRPr="007F2770">
        <w:t xml:space="preserve"> and different from </w:t>
      </w:r>
      <w:del w:id="7091" w:author="24.501_CR5475R2_(Rel-18)_eNPN_Ph2, 5GProtoc18" w:date="2023-09-18T14:23:00Z">
        <w:r w:rsidRPr="007F2770" w:rsidDel="005F611F">
          <w:delText>"</w:delText>
        </w:r>
      </w:del>
      <w:ins w:id="7092" w:author="24.501_CR5475R2_(Rel-18)_eNPN_Ph2, 5GProtoc18" w:date="2023-09-18T14:23:00Z">
        <w:r w:rsidR="005F611F">
          <w:t>“</w:t>
        </w:r>
      </w:ins>
      <w:r w:rsidRPr="007F2770">
        <w:rPr>
          <w:lang w:eastAsia="ko-KR"/>
        </w:rPr>
        <w:t>e</w:t>
      </w:r>
      <w:r w:rsidRPr="007F2770">
        <w:rPr>
          <w:rFonts w:hint="eastAsia"/>
          <w:lang w:eastAsia="ko-KR"/>
        </w:rPr>
        <w:t xml:space="preserve">xisting </w:t>
      </w:r>
      <w:r w:rsidRPr="007F2770">
        <w:rPr>
          <w:lang w:eastAsia="ko-KR"/>
        </w:rPr>
        <w:t>emergency PDU session</w:t>
      </w:r>
      <w:del w:id="7093" w:author="24.501_CR5475R2_(Rel-18)_eNPN_Ph2, 5GProtoc18" w:date="2023-09-18T14:23:00Z">
        <w:r w:rsidRPr="007F2770" w:rsidDel="005F611F">
          <w:delText>"</w:delText>
        </w:r>
      </w:del>
      <w:ins w:id="7094" w:author="24.501_CR5475R2_(Rel-18)_eNPN_Ph2, 5GProtoc18" w:date="2023-09-18T14:23:00Z">
        <w:r w:rsidR="005F611F">
          <w:t>”</w:t>
        </w:r>
      </w:ins>
      <w:r w:rsidRPr="007F2770">
        <w:t xml:space="preserve">, the UE shall stop timer </w:t>
      </w:r>
      <w:r w:rsidR="00A56343" w:rsidRPr="007F2770">
        <w:t>T3585</w:t>
      </w:r>
      <w:r w:rsidRPr="007F2770">
        <w:t xml:space="preserve"> associated with no </w:t>
      </w:r>
      <w:r w:rsidRPr="007F2770">
        <w:rPr>
          <w:rFonts w:hint="eastAsia"/>
          <w:lang w:eastAsia="zh-CN"/>
        </w:rPr>
        <w:t>S-NSSAI</w:t>
      </w:r>
      <w:ins w:id="7095" w:author="24.501_CR5475R2_(Rel-18)_eNPN_Ph2, 5GProtoc18" w:date="2023-09-18T14:24:00Z">
        <w:r w:rsidR="005F611F" w:rsidRPr="007A51D3">
          <w:t xml:space="preserve"> The timer T3585 to be stopped includes:</w:t>
        </w:r>
      </w:ins>
    </w:p>
    <w:p w14:paraId="20B25045" w14:textId="77777777" w:rsidR="005F611F" w:rsidRDefault="005F611F">
      <w:pPr>
        <w:pStyle w:val="B3"/>
        <w:rPr>
          <w:ins w:id="7096" w:author="24.501_CR5475R2_(Rel-18)_eNPN_Ph2, 5GProtoc18" w:date="2023-09-18T14:24:00Z"/>
        </w:rPr>
        <w:pPrChange w:id="7097" w:author="Author" w:date="2023-07-28T11:34:00Z">
          <w:pPr>
            <w:pStyle w:val="B2"/>
          </w:pPr>
        </w:pPrChange>
      </w:pPr>
      <w:ins w:id="7098" w:author="24.501_CR5475R2_(Rel-18)_eNPN_Ph2, 5GProtoc18" w:date="2023-09-18T14:24:00Z">
        <w:r w:rsidRPr="007A51D3">
          <w:t>i)</w:t>
        </w:r>
        <w:r w:rsidRPr="007A51D3">
          <w:tab/>
          <w:t>in a PLMN:</w:t>
        </w:r>
      </w:ins>
    </w:p>
    <w:p w14:paraId="73BE36DD" w14:textId="77777777" w:rsidR="005F611F" w:rsidRDefault="005F611F">
      <w:pPr>
        <w:pStyle w:val="B4"/>
        <w:rPr>
          <w:ins w:id="7099" w:author="24.501_CR5475R2_(Rel-18)_eNPN_Ph2, 5GProtoc18" w:date="2023-09-18T14:24:00Z"/>
          <w:lang w:eastAsia="zh-TW"/>
        </w:rPr>
        <w:pPrChange w:id="7100" w:author="Author" w:date="2023-07-28T11:34:00Z">
          <w:pPr>
            <w:pStyle w:val="B2"/>
          </w:pPr>
        </w:pPrChange>
      </w:pPr>
      <w:ins w:id="7101" w:author="24.501_CR5475R2_(Rel-18)_eNPN_Ph2, 5GProtoc18" w:date="2023-09-18T14:24:00Z">
        <w:r>
          <w:t>A)</w:t>
        </w:r>
        <w:r>
          <w:tab/>
        </w:r>
        <w:del w:id="7102" w:author="Author" w:date="2023-07-28T11:33:00Z">
          <w:r w:rsidRPr="007F2770" w:rsidDel="007A51D3">
            <w:rPr>
              <w:lang w:eastAsia="zh-CN"/>
            </w:rPr>
            <w:delText xml:space="preserve"> </w:delText>
          </w:r>
          <w:r w:rsidRPr="007F2770" w:rsidDel="007A51D3">
            <w:delText xml:space="preserve">(including </w:delText>
          </w:r>
        </w:del>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ins>
    </w:p>
    <w:p w14:paraId="634BA748" w14:textId="77777777" w:rsidR="005F611F" w:rsidRPr="004F5ACA" w:rsidRDefault="005F611F" w:rsidP="005F611F">
      <w:pPr>
        <w:pStyle w:val="B4"/>
        <w:rPr>
          <w:ins w:id="7103" w:author="24.501_CR5475R2_(Rel-18)_eNPN_Ph2, 5GProtoc18" w:date="2023-09-18T14:24:00Z"/>
        </w:rPr>
      </w:pPr>
      <w:ins w:id="7104" w:author="24.501_CR5475R2_(Rel-18)_eNPN_Ph2, 5GProtoc18" w:date="2023-09-18T14:24:00Z">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ins>
    </w:p>
    <w:p w14:paraId="685D5DAE" w14:textId="77777777" w:rsidR="005F611F" w:rsidRDefault="005F611F" w:rsidP="005F611F">
      <w:pPr>
        <w:pStyle w:val="B4"/>
        <w:rPr>
          <w:ins w:id="7105" w:author="24.501_CR5475R2_(Rel-18)_eNPN_Ph2, 5GProtoc18" w:date="2023-09-18T14:24:00Z"/>
          <w:lang w:eastAsia="zh-TW"/>
        </w:rPr>
      </w:pPr>
      <w:ins w:id="7106" w:author="24.501_CR5475R2_(Rel-18)_eNPN_Ph2, 5GProtoc18" w:date="2023-09-18T14:24:00Z">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del w:id="7107" w:author="Author" w:date="2023-07-28T11:33:00Z">
          <w:r w:rsidRPr="007F2770" w:rsidDel="007A51D3">
            <w:rPr>
              <w:lang w:eastAsia="zh-TW"/>
            </w:rPr>
            <w:delText>,</w:delText>
          </w:r>
        </w:del>
        <w:r w:rsidRPr="007F2770">
          <w:rPr>
            <w:rFonts w:hint="eastAsia"/>
            <w:lang w:eastAsia="zh-TW"/>
          </w:rPr>
          <w:t xml:space="preserve"> </w:t>
        </w:r>
        <w:r w:rsidRPr="007F2770">
          <w:rPr>
            <w:lang w:eastAsia="zh-TW"/>
          </w:rPr>
          <w:t>and</w:t>
        </w:r>
        <w:del w:id="7108" w:author="Author" w:date="2023-07-28T11:33:00Z">
          <w:r w:rsidRPr="007F2770" w:rsidDel="007A51D3">
            <w:rPr>
              <w:lang w:eastAsia="zh-TW"/>
            </w:rPr>
            <w:delText xml:space="preserve"> </w:delText>
          </w:r>
        </w:del>
      </w:ins>
    </w:p>
    <w:p w14:paraId="60DFC4F6" w14:textId="77777777" w:rsidR="005F611F" w:rsidRPr="007A51D3" w:rsidRDefault="005F611F" w:rsidP="005F611F">
      <w:pPr>
        <w:pStyle w:val="B4"/>
        <w:rPr>
          <w:ins w:id="7109" w:author="24.501_CR5475R2_(Rel-18)_eNPN_Ph2, 5GProtoc18" w:date="2023-09-18T14:24:00Z"/>
        </w:rPr>
      </w:pPr>
      <w:ins w:id="7110" w:author="24.501_CR5475R2_(Rel-18)_eNPN_Ph2, 5GProtoc18" w:date="2023-09-18T14:24:00Z">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ins>
    </w:p>
    <w:p w14:paraId="0393E8AA" w14:textId="77777777" w:rsidR="005F611F" w:rsidRPr="004F5ACA" w:rsidRDefault="005F611F" w:rsidP="005F611F">
      <w:pPr>
        <w:pStyle w:val="B3"/>
        <w:rPr>
          <w:ins w:id="7111" w:author="24.501_CR5475R2_(Rel-18)_eNPN_Ph2, 5GProtoc18" w:date="2023-09-18T14:24:00Z"/>
        </w:rPr>
      </w:pPr>
      <w:ins w:id="7112" w:author="24.501_CR5475R2_(Rel-18)_eNPN_Ph2, 5GProtoc18" w:date="2023-09-18T14:24:00Z">
        <w:r w:rsidRPr="004F5ACA">
          <w:t>ii)</w:t>
        </w:r>
        <w:r w:rsidRPr="004F5ACA">
          <w:tab/>
          <w:t>in an SNPN:</w:t>
        </w:r>
      </w:ins>
    </w:p>
    <w:p w14:paraId="5C516652" w14:textId="77777777" w:rsidR="005F611F" w:rsidRPr="004F5ACA" w:rsidRDefault="005F611F" w:rsidP="005F611F">
      <w:pPr>
        <w:pStyle w:val="B4"/>
        <w:rPr>
          <w:ins w:id="7113" w:author="24.501_CR5475R2_(Rel-18)_eNPN_Ph2, 5GProtoc18" w:date="2023-09-18T14:24:00Z"/>
        </w:rPr>
      </w:pPr>
      <w:ins w:id="7114" w:author="24.501_CR5475R2_(Rel-18)_eNPN_Ph2, 5GProtoc18" w:date="2023-09-18T14:24:00Z">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ins>
    </w:p>
    <w:p w14:paraId="39CF4A35" w14:textId="77777777" w:rsidR="005F611F" w:rsidRPr="004F5ACA" w:rsidRDefault="005F611F" w:rsidP="005F611F">
      <w:pPr>
        <w:pStyle w:val="B4"/>
        <w:rPr>
          <w:ins w:id="7115" w:author="24.501_CR5475R2_(Rel-18)_eNPN_Ph2, 5GProtoc18" w:date="2023-09-18T14:24:00Z"/>
        </w:rPr>
      </w:pPr>
      <w:ins w:id="7116" w:author="24.501_CR5475R2_(Rel-18)_eNPN_Ph2, 5GProtoc18" w:date="2023-09-18T14:24:00Z">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ins>
    </w:p>
    <w:p w14:paraId="605E94BD" w14:textId="77777777" w:rsidR="005F611F" w:rsidRPr="004F5ACA" w:rsidRDefault="005F611F" w:rsidP="005F611F">
      <w:pPr>
        <w:pStyle w:val="B4"/>
        <w:rPr>
          <w:ins w:id="7117" w:author="24.501_CR5475R2_(Rel-18)_eNPN_Ph2, 5GProtoc18" w:date="2023-09-18T14:24:00Z"/>
        </w:rPr>
      </w:pPr>
      <w:ins w:id="7118" w:author="24.501_CR5475R2_(Rel-18)_eNPN_Ph2, 5GProtoc18" w:date="2023-09-18T14:24:00Z">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ins>
    </w:p>
    <w:p w14:paraId="277D0D6C" w14:textId="77777777" w:rsidR="005F611F" w:rsidRDefault="005F611F" w:rsidP="005F611F">
      <w:pPr>
        <w:pStyle w:val="B4"/>
        <w:rPr>
          <w:ins w:id="7119" w:author="24.501_CR5475R2_(Rel-18)_eNPN_Ph2, 5GProtoc18" w:date="2023-09-18T14:24:00Z"/>
        </w:rPr>
      </w:pPr>
      <w:ins w:id="7120" w:author="24.501_CR5475R2_(Rel-18)_eNPN_Ph2, 5GProtoc18" w:date="2023-09-18T14:24:00Z">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del w:id="7121" w:author="Author" w:date="2023-07-28T11:34:00Z">
          <w:r w:rsidRPr="007F2770" w:rsidDel="007A51D3">
            <w:rPr>
              <w:lang w:eastAsia="zh-TW"/>
            </w:rPr>
            <w:delText>)</w:delText>
          </w:r>
        </w:del>
        <w:r w:rsidRPr="007F2770">
          <w:t>, if running</w:t>
        </w:r>
        <w:r>
          <w:t>.</w:t>
        </w:r>
      </w:ins>
    </w:p>
    <w:p w14:paraId="58CED75A" w14:textId="22CA8029" w:rsidR="00EB0AF1" w:rsidRPr="007F2770" w:rsidRDefault="005F611F" w:rsidP="00EB0AF1">
      <w:pPr>
        <w:pStyle w:val="B2"/>
        <w:rPr>
          <w:lang w:eastAsia="zh-CN"/>
        </w:rPr>
      </w:pPr>
      <w:ins w:id="7122" w:author="24.501_CR5475R2_(Rel-18)_eNPN_Ph2, 5GProtoc18" w:date="2023-09-18T14:24:00Z">
        <w:r>
          <w:tab/>
          <w:t xml:space="preserve">The UE </w:t>
        </w:r>
      </w:ins>
      <w:del w:id="7123" w:author="24.501_CR5475R2_(Rel-18)_eNPN_Ph2, 5GProtoc18" w:date="2023-09-18T14:24:00Z">
        <w:r w:rsidR="00AD0849" w:rsidRPr="007F2770" w:rsidDel="005F611F">
          <w:rPr>
            <w:lang w:eastAsia="zh-CN"/>
          </w:rPr>
          <w:delText xml:space="preserve"> </w:delText>
        </w:r>
        <w:r w:rsidR="00AD0849" w:rsidRPr="007F2770" w:rsidDel="005F611F">
          <w:delText xml:space="preserve">(including </w:delText>
        </w:r>
        <w:r w:rsidR="00AD0849" w:rsidRPr="007F2770" w:rsidDel="005F611F">
          <w:rPr>
            <w:rFonts w:hint="eastAsia"/>
            <w:lang w:eastAsia="zh-TW"/>
          </w:rPr>
          <w:delText xml:space="preserve">the timer T3585 applied for all </w:delText>
        </w:r>
        <w:r w:rsidR="00AD0849" w:rsidRPr="007F2770" w:rsidDel="005F611F">
          <w:rPr>
            <w:lang w:eastAsia="zh-TW"/>
          </w:rPr>
          <w:delText xml:space="preserve">the </w:delText>
        </w:r>
        <w:r w:rsidR="00AD0849" w:rsidRPr="007F2770" w:rsidDel="005F611F">
          <w:rPr>
            <w:rFonts w:hint="eastAsia"/>
            <w:lang w:eastAsia="zh-TW"/>
          </w:rPr>
          <w:delText>PLMNs</w:delText>
        </w:r>
        <w:r w:rsidR="00AD0849" w:rsidRPr="007F2770" w:rsidDel="005F611F">
          <w:rPr>
            <w:lang w:eastAsia="zh-TW"/>
          </w:rPr>
          <w:delText>, if running,</w:delText>
        </w:r>
        <w:r w:rsidR="00AD0849" w:rsidRPr="007F2770" w:rsidDel="005F611F">
          <w:rPr>
            <w:rFonts w:hint="eastAsia"/>
            <w:lang w:eastAsia="zh-TW"/>
          </w:rPr>
          <w:delText xml:space="preserve"> </w:delText>
        </w:r>
        <w:r w:rsidR="00AD0849" w:rsidRPr="007F2770" w:rsidDel="005F611F">
          <w:rPr>
            <w:lang w:eastAsia="zh-TW"/>
          </w:rPr>
          <w:delText xml:space="preserve">and </w:delText>
        </w:r>
        <w:r w:rsidR="00AD0849" w:rsidRPr="007F2770" w:rsidDel="005F611F">
          <w:rPr>
            <w:rFonts w:hint="eastAsia"/>
            <w:lang w:eastAsia="zh-TW"/>
          </w:rPr>
          <w:delText>t</w:delText>
        </w:r>
        <w:r w:rsidR="00AD0849" w:rsidRPr="007F2770" w:rsidDel="005F611F">
          <w:rPr>
            <w:lang w:eastAsia="zh-TW"/>
          </w:rPr>
          <w:delText>he timer T3585 applied for the registered PLMN, if running)</w:delText>
        </w:r>
        <w:r w:rsidR="00EB0AF1" w:rsidRPr="007F2770" w:rsidDel="005F611F">
          <w:delText xml:space="preserve">, if running, and </w:delText>
        </w:r>
      </w:del>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54284DA8"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ins w:id="7124" w:author="24.501_CR5475R2_(Rel-18)_eNPN_Ph2, 5GProtoc18" w:date="2023-09-18T14:25:00Z">
        <w:r w:rsidR="005F611F">
          <w:t>, SNPN change,</w:t>
        </w:r>
      </w:ins>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4F8BA207" w14:textId="61F9134D" w:rsidR="008E5A5E" w:rsidRPr="007F2770" w:rsidDel="005F611F" w:rsidRDefault="008E5A5E" w:rsidP="008E5A5E">
      <w:pPr>
        <w:rPr>
          <w:del w:id="7125" w:author="24.501_CR5475R2_(Rel-18)_eNPN_Ph2, 5GProtoc18" w:date="2023-09-18T14:25:00Z"/>
        </w:rPr>
      </w:pPr>
      <w:del w:id="7126" w:author="24.501_CR5475R2_(Rel-18)_eNPN_Ph2, 5GProtoc18" w:date="2023-09-18T14:25:00Z">
        <w:r w:rsidRPr="007F2770" w:rsidDel="005F611F">
          <w:delText xml:space="preserve">Upon PLMN change, if </w:delText>
        </w:r>
        <w:r w:rsidR="00A56343" w:rsidRPr="007F2770" w:rsidDel="005F611F">
          <w:delText>T3584</w:delText>
        </w:r>
        <w:r w:rsidRPr="007F2770" w:rsidDel="005F611F">
          <w:delText xml:space="preserve"> is running or is deactivated for a</w:delText>
        </w:r>
        <w:r w:rsidR="0072597D" w:rsidRPr="007F2770" w:rsidDel="005F611F">
          <w:delText>n</w:delText>
        </w:r>
        <w:r w:rsidRPr="007F2770" w:rsidDel="005F611F">
          <w:delText xml:space="preserve"> S-NSSAI, a DNN, and old PLMN, but </w:delText>
        </w:r>
        <w:r w:rsidR="00A56343" w:rsidRPr="007F2770" w:rsidDel="005F611F">
          <w:delText>T3584</w:delText>
        </w:r>
        <w:r w:rsidRPr="007F2770" w:rsidDel="005F611F">
          <w:delText xml:space="preserve"> is not running and is not deactivated for the S-NSSAI, the DNN, and new PLMN, then the UE is allowed to send a PD</w:delText>
        </w:r>
        <w:r w:rsidRPr="007F2770" w:rsidDel="005F611F">
          <w:rPr>
            <w:rFonts w:hint="eastAsia"/>
          </w:rPr>
          <w:delText>U</w:delText>
        </w:r>
        <w:r w:rsidRPr="007F2770" w:rsidDel="005F611F">
          <w:delText xml:space="preserve"> </w:delText>
        </w:r>
        <w:r w:rsidRPr="007F2770" w:rsidDel="005F611F">
          <w:rPr>
            <w:rFonts w:hint="eastAsia"/>
          </w:rPr>
          <w:delText>SESSION ESTABLISHMENT</w:delText>
        </w:r>
        <w:r w:rsidRPr="007F2770" w:rsidDel="005F611F">
          <w:delText xml:space="preserve"> REQUEST message for the same S-NSSAI and the same DNN in the new PLMN.</w:delText>
        </w:r>
      </w:del>
    </w:p>
    <w:p w14:paraId="3AD3D523" w14:textId="509B8B8C" w:rsidR="008E5A5E" w:rsidRPr="007F2770" w:rsidDel="005F611F" w:rsidRDefault="008E5A5E" w:rsidP="008E5A5E">
      <w:pPr>
        <w:rPr>
          <w:del w:id="7127" w:author="24.501_CR5475R2_(Rel-18)_eNPN_Ph2, 5GProtoc18" w:date="2023-09-18T14:25:00Z"/>
        </w:rPr>
      </w:pPr>
      <w:del w:id="7128" w:author="24.501_CR5475R2_(Rel-18)_eNPN_Ph2, 5GProtoc18" w:date="2023-09-18T14:25:00Z">
        <w:r w:rsidRPr="007F2770" w:rsidDel="005F611F">
          <w:delText xml:space="preserve">Upon PLMN change, if </w:delText>
        </w:r>
        <w:r w:rsidR="00A56343" w:rsidRPr="007F2770" w:rsidDel="005F611F">
          <w:delText>T3585</w:delText>
        </w:r>
        <w:r w:rsidRPr="007F2770" w:rsidDel="005F611F">
          <w:delText xml:space="preserve"> is running or is deactivated for a</w:delText>
        </w:r>
        <w:r w:rsidR="0072597D" w:rsidRPr="007F2770" w:rsidDel="005F611F">
          <w:delText>n</w:delText>
        </w:r>
        <w:r w:rsidRPr="007F2770" w:rsidDel="005F611F">
          <w:delText xml:space="preserve"> S-NSSAI and old PLMN, but </w:delText>
        </w:r>
        <w:r w:rsidR="00D16EA4" w:rsidRPr="007F2770" w:rsidDel="005F611F">
          <w:delText xml:space="preserve">T3585 </w:delText>
        </w:r>
        <w:r w:rsidRPr="007F2770" w:rsidDel="005F611F">
          <w:delText>is not running and is not deactivated for the S-NSSAI and new PLMN, then the UE is allowed to send a PD</w:delText>
        </w:r>
        <w:r w:rsidRPr="007F2770" w:rsidDel="005F611F">
          <w:rPr>
            <w:rFonts w:hint="eastAsia"/>
          </w:rPr>
          <w:delText>U</w:delText>
        </w:r>
        <w:r w:rsidRPr="007F2770" w:rsidDel="005F611F">
          <w:delText xml:space="preserve"> </w:delText>
        </w:r>
        <w:r w:rsidRPr="007F2770" w:rsidDel="005F611F">
          <w:rPr>
            <w:rFonts w:hint="eastAsia"/>
          </w:rPr>
          <w:delText>SESSION ESTABLISHMENT</w:delText>
        </w:r>
        <w:r w:rsidRPr="007F2770" w:rsidDel="005F611F">
          <w:delText xml:space="preserve"> REQUEST message for the same S-NSSAI in the new PLMN.</w:delText>
        </w:r>
      </w:del>
    </w:p>
    <w:p w14:paraId="6C260737" w14:textId="77777777" w:rsidR="005F611F" w:rsidRPr="007F2770" w:rsidRDefault="005F611F" w:rsidP="005F611F">
      <w:pPr>
        <w:rPr>
          <w:ins w:id="7129" w:author="24.501_CR5475R2_(Rel-18)_eNPN_Ph2, 5GProtoc18" w:date="2023-09-18T14:25:00Z"/>
        </w:rPr>
      </w:pPr>
      <w:bookmarkStart w:id="7130" w:name="_Toc20232839"/>
      <w:bookmarkStart w:id="7131" w:name="_Toc27746943"/>
      <w:bookmarkStart w:id="7132" w:name="_Toc36213127"/>
      <w:bookmarkStart w:id="7133" w:name="_Toc36657304"/>
      <w:bookmarkStart w:id="7134" w:name="_Toc45286969"/>
      <w:bookmarkStart w:id="7135" w:name="_Toc51948238"/>
      <w:bookmarkStart w:id="7136" w:name="_Toc51949330"/>
      <w:bookmarkStart w:id="7137" w:name="_Toc131396274"/>
      <w:ins w:id="7138" w:author="24.501_CR5475R2_(Rel-18)_eNPN_Ph2, 5GProtoc18" w:date="2023-09-18T14:25:00Z">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ins>
    </w:p>
    <w:p w14:paraId="09EFB1F5" w14:textId="77777777" w:rsidR="005F611F" w:rsidRDefault="005F611F" w:rsidP="005F611F">
      <w:pPr>
        <w:rPr>
          <w:ins w:id="7139" w:author="24.501_CR5475R2_(Rel-18)_eNPN_Ph2, 5GProtoc18" w:date="2023-09-18T14:25:00Z"/>
        </w:rPr>
      </w:pPr>
      <w:ins w:id="7140" w:author="24.501_CR5475R2_(Rel-18)_eNPN_Ph2, 5GProtoc18" w:date="2023-09-18T14:25:00Z">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ins>
    </w:p>
    <w:p w14:paraId="4B8AC9E9" w14:textId="77777777" w:rsidR="005F611F" w:rsidRPr="007F2770" w:rsidRDefault="005F611F" w:rsidP="005F611F">
      <w:pPr>
        <w:rPr>
          <w:ins w:id="7141" w:author="24.501_CR5475R2_(Rel-18)_eNPN_Ph2, 5GProtoc18" w:date="2023-09-18T14:25:00Z"/>
        </w:rPr>
      </w:pPr>
      <w:ins w:id="7142" w:author="24.501_CR5475R2_(Rel-18)_eNPN_Ph2, 5GProtoc18" w:date="2023-09-18T14:25:00Z">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ins>
    </w:p>
    <w:p w14:paraId="6BA47D73" w14:textId="77777777" w:rsidR="004B00CB" w:rsidRPr="007F2770" w:rsidRDefault="004B00CB" w:rsidP="00781477">
      <w:pPr>
        <w:pStyle w:val="Heading5"/>
        <w:rPr>
          <w:lang w:eastAsia="zh-CN"/>
        </w:rPr>
      </w:pPr>
      <w:r w:rsidRPr="007F2770">
        <w:rPr>
          <w:lang w:eastAsia="zh-CN"/>
        </w:rPr>
        <w:t>6.4.2.4.3</w:t>
      </w:r>
      <w:r w:rsidRPr="007F2770">
        <w:rPr>
          <w:lang w:eastAsia="zh-CN"/>
        </w:rPr>
        <w:tab/>
        <w:t>Handling of network rejection not due to congestion control</w:t>
      </w:r>
      <w:bookmarkEnd w:id="7130"/>
      <w:bookmarkEnd w:id="7131"/>
      <w:bookmarkEnd w:id="7132"/>
      <w:bookmarkEnd w:id="7133"/>
      <w:bookmarkEnd w:id="7134"/>
      <w:bookmarkEnd w:id="7135"/>
      <w:bookmarkEnd w:id="7136"/>
      <w:bookmarkEnd w:id="7137"/>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7143"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7144" w:name="_Hlk138887329"/>
      <w:bookmarkEnd w:id="7143"/>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7144"/>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7145"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7146" w:name="_Hlk138887381"/>
      <w:bookmarkEnd w:id="7145"/>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7146"/>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7147"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7147"/>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77777777"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unspecified.</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7148" w:name="_Toc20232840"/>
      <w:bookmarkStart w:id="7149" w:name="_Toc27746944"/>
      <w:bookmarkStart w:id="7150" w:name="_Toc36213128"/>
      <w:bookmarkStart w:id="7151"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7152" w:name="_Toc45286970"/>
      <w:bookmarkStart w:id="7153" w:name="_Toc51948239"/>
      <w:bookmarkStart w:id="7154" w:name="_Toc51949331"/>
      <w:bookmarkStart w:id="7155" w:name="_Toc131396275"/>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7148"/>
      <w:bookmarkEnd w:id="7149"/>
      <w:bookmarkEnd w:id="7150"/>
      <w:bookmarkEnd w:id="7151"/>
      <w:bookmarkEnd w:id="7152"/>
      <w:bookmarkEnd w:id="7153"/>
      <w:bookmarkEnd w:id="7154"/>
      <w:bookmarkEnd w:id="7155"/>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7156" w:name="_Toc20232841"/>
      <w:bookmarkStart w:id="7157"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Pr="007F2770"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7158" w:name="_Toc36213129"/>
      <w:bookmarkStart w:id="7159" w:name="_Toc36657306"/>
      <w:bookmarkStart w:id="7160" w:name="_Toc45286971"/>
      <w:bookmarkStart w:id="7161" w:name="_Toc51948240"/>
      <w:bookmarkStart w:id="7162"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Pr="007F2770" w:rsidRDefault="008A227D" w:rsidP="008A227D">
      <w:pPr>
        <w:pStyle w:val="B2"/>
      </w:pPr>
      <w:r w:rsidRPr="007F2770">
        <w:t>2)</w:t>
      </w:r>
      <w:r w:rsidRPr="007F2770">
        <w:tab/>
        <w:t>it shall stop the timer T3581 and initiate the UE-requested PDU session release procedure.</w:t>
      </w:r>
    </w:p>
    <w:p w14:paraId="66797985" w14:textId="77777777" w:rsidR="00B23F03" w:rsidRPr="007F2770" w:rsidRDefault="00C83E64" w:rsidP="00781477">
      <w:pPr>
        <w:pStyle w:val="Heading4"/>
      </w:pPr>
      <w:bookmarkStart w:id="7163" w:name="_Toc131396276"/>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7156"/>
      <w:bookmarkEnd w:id="7157"/>
      <w:bookmarkEnd w:id="7158"/>
      <w:bookmarkEnd w:id="7159"/>
      <w:bookmarkEnd w:id="7160"/>
      <w:bookmarkEnd w:id="7161"/>
      <w:bookmarkEnd w:id="7162"/>
      <w:bookmarkEnd w:id="7163"/>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7164" w:name="_Toc20232842"/>
      <w:bookmarkStart w:id="7165" w:name="_Toc27746946"/>
      <w:bookmarkStart w:id="7166" w:name="_Toc36213130"/>
      <w:bookmarkStart w:id="7167" w:name="_Toc36657307"/>
      <w:bookmarkStart w:id="7168" w:name="_Toc45286972"/>
      <w:bookmarkStart w:id="7169" w:name="_Toc51948241"/>
      <w:bookmarkStart w:id="7170" w:name="_Toc51949333"/>
      <w:bookmarkStart w:id="7171" w:name="_Toc131396277"/>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7164"/>
      <w:bookmarkEnd w:id="7165"/>
      <w:bookmarkEnd w:id="7166"/>
      <w:bookmarkEnd w:id="7167"/>
      <w:bookmarkEnd w:id="7168"/>
      <w:bookmarkEnd w:id="7169"/>
      <w:bookmarkEnd w:id="7170"/>
      <w:bookmarkEnd w:id="7171"/>
    </w:p>
    <w:p w14:paraId="2EE1994A" w14:textId="77777777" w:rsidR="00B23F03" w:rsidRPr="007F2770" w:rsidRDefault="00C83E64" w:rsidP="00781477">
      <w:pPr>
        <w:pStyle w:val="Heading4"/>
        <w:rPr>
          <w:noProof/>
          <w:lang w:val="en-US" w:eastAsia="zh-CN"/>
        </w:rPr>
      </w:pPr>
      <w:bookmarkStart w:id="7172" w:name="_Toc20232843"/>
      <w:bookmarkStart w:id="7173" w:name="_Toc27746947"/>
      <w:bookmarkStart w:id="7174" w:name="_Toc36213131"/>
      <w:bookmarkStart w:id="7175" w:name="_Toc36657308"/>
      <w:bookmarkStart w:id="7176" w:name="_Toc45286973"/>
      <w:bookmarkStart w:id="7177" w:name="_Toc51948242"/>
      <w:bookmarkStart w:id="7178" w:name="_Toc51949334"/>
      <w:bookmarkStart w:id="7179" w:name="_Toc131396278"/>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7172"/>
      <w:bookmarkEnd w:id="7173"/>
      <w:bookmarkEnd w:id="7174"/>
      <w:bookmarkEnd w:id="7175"/>
      <w:bookmarkEnd w:id="7176"/>
      <w:bookmarkEnd w:id="7177"/>
      <w:bookmarkEnd w:id="7178"/>
      <w:bookmarkEnd w:id="7179"/>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7180" w:name="_Toc20232844"/>
      <w:bookmarkStart w:id="7181" w:name="_Toc27746948"/>
      <w:bookmarkStart w:id="7182" w:name="_Toc36213132"/>
      <w:bookmarkStart w:id="7183" w:name="_Toc36657309"/>
      <w:bookmarkStart w:id="7184" w:name="_Toc45286974"/>
      <w:bookmarkStart w:id="7185" w:name="_Toc51948243"/>
      <w:bookmarkStart w:id="7186" w:name="_Toc51949335"/>
      <w:bookmarkStart w:id="7187" w:name="_Toc131396279"/>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7180"/>
      <w:bookmarkEnd w:id="7181"/>
      <w:bookmarkEnd w:id="7182"/>
      <w:bookmarkEnd w:id="7183"/>
      <w:bookmarkEnd w:id="7184"/>
      <w:bookmarkEnd w:id="7185"/>
      <w:bookmarkEnd w:id="7186"/>
      <w:bookmarkEnd w:id="7187"/>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pt;height:206.5pt" o:ole="">
            <v:imagedata r:id="rId94" o:title=""/>
          </v:shape>
          <o:OLEObject Type="Embed" ProgID="Visio.Drawing.11" ShapeID="_x0000_i1064" DrawAspect="Content" ObjectID="_1756645683" r:id="rId95"/>
        </w:object>
      </w:r>
    </w:p>
    <w:p w14:paraId="2F924ABB" w14:textId="77777777" w:rsidR="00B23F03" w:rsidRPr="007F2770" w:rsidRDefault="00B23F03" w:rsidP="00B23F03">
      <w:pPr>
        <w:pStyle w:val="TF"/>
      </w:pPr>
      <w:r w:rsidRPr="007F2770">
        <w:rPr>
          <w:rFonts w:hint="eastAsia"/>
        </w:rPr>
        <w:t>Figure</w:t>
      </w:r>
      <w:r w:rsidRPr="007F2770">
        <w:t> </w:t>
      </w:r>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7188" w:name="_Toc20232845"/>
      <w:bookmarkStart w:id="7189" w:name="_Toc27746949"/>
      <w:bookmarkStart w:id="7190" w:name="_Toc36213133"/>
      <w:bookmarkStart w:id="7191" w:name="_Toc36657310"/>
      <w:bookmarkStart w:id="7192" w:name="_Toc45286975"/>
      <w:bookmarkStart w:id="7193" w:name="_Toc51948244"/>
      <w:bookmarkStart w:id="7194" w:name="_Toc51949336"/>
      <w:bookmarkStart w:id="7195" w:name="_Toc131396280"/>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7188"/>
      <w:bookmarkEnd w:id="7189"/>
      <w:bookmarkEnd w:id="7190"/>
      <w:bookmarkEnd w:id="7191"/>
      <w:bookmarkEnd w:id="7192"/>
      <w:bookmarkEnd w:id="7193"/>
      <w:bookmarkEnd w:id="7194"/>
      <w:bookmarkEnd w:id="7195"/>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7196" w:name="_Toc20232846"/>
      <w:bookmarkStart w:id="7197" w:name="_Toc27746950"/>
      <w:bookmarkStart w:id="7198" w:name="_Toc36213134"/>
      <w:bookmarkStart w:id="7199" w:name="_Toc36657311"/>
      <w:bookmarkStart w:id="7200" w:name="_Toc45286976"/>
      <w:bookmarkStart w:id="7201" w:name="_Toc51948245"/>
      <w:bookmarkStart w:id="7202" w:name="_Toc51949337"/>
      <w:bookmarkStart w:id="7203" w:name="_Toc131396281"/>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7196"/>
      <w:bookmarkEnd w:id="7197"/>
      <w:bookmarkEnd w:id="7198"/>
      <w:bookmarkEnd w:id="7199"/>
      <w:bookmarkEnd w:id="7200"/>
      <w:bookmarkEnd w:id="7201"/>
      <w:bookmarkEnd w:id="7202"/>
      <w:bookmarkEnd w:id="7203"/>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7204" w:name="_Toc20232847"/>
      <w:bookmarkStart w:id="7205" w:name="_Toc27746951"/>
      <w:bookmarkStart w:id="7206" w:name="_Toc36213135"/>
      <w:bookmarkStart w:id="7207" w:name="_Toc36657312"/>
      <w:bookmarkStart w:id="7208" w:name="_Toc45286977"/>
      <w:bookmarkStart w:id="7209" w:name="_Toc51948246"/>
      <w:bookmarkStart w:id="7210"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7211" w:name="_Toc131396282"/>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7204"/>
      <w:bookmarkEnd w:id="7205"/>
      <w:bookmarkEnd w:id="7206"/>
      <w:bookmarkEnd w:id="7207"/>
      <w:bookmarkEnd w:id="7208"/>
      <w:bookmarkEnd w:id="7209"/>
      <w:bookmarkEnd w:id="7210"/>
      <w:bookmarkEnd w:id="7211"/>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7212" w:name="_Toc20232848"/>
      <w:bookmarkStart w:id="7213" w:name="_Toc27746952"/>
      <w:bookmarkStart w:id="7214" w:name="_Toc36213136"/>
      <w:bookmarkStart w:id="7215" w:name="_Toc36657313"/>
      <w:bookmarkStart w:id="7216" w:name="_Toc45286978"/>
      <w:bookmarkStart w:id="7217" w:name="_Toc51948247"/>
      <w:bookmarkStart w:id="7218"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Pr="007F2770"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Pr="007F2770"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7219" w:name="_Toc131396283"/>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7212"/>
      <w:bookmarkEnd w:id="7213"/>
      <w:bookmarkEnd w:id="7214"/>
      <w:bookmarkEnd w:id="7215"/>
      <w:bookmarkEnd w:id="7216"/>
      <w:bookmarkEnd w:id="7217"/>
      <w:bookmarkEnd w:id="7218"/>
      <w:bookmarkEnd w:id="7219"/>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7220" w:name="_Toc20232849"/>
      <w:bookmarkStart w:id="7221" w:name="_Toc27746953"/>
      <w:bookmarkStart w:id="7222" w:name="_Toc36213137"/>
      <w:bookmarkStart w:id="7223" w:name="_Toc36657314"/>
      <w:bookmarkStart w:id="7224" w:name="_Toc45286979"/>
      <w:bookmarkStart w:id="7225" w:name="_Toc51948248"/>
      <w:bookmarkStart w:id="7226" w:name="_Toc51949340"/>
      <w:bookmarkStart w:id="7227" w:name="_Toc131396284"/>
      <w:r w:rsidRPr="007F2770">
        <w:t>6.5</w:t>
      </w:r>
      <w:r w:rsidRPr="007F2770">
        <w:tab/>
        <w:t>5GSM status procedure</w:t>
      </w:r>
      <w:bookmarkEnd w:id="7220"/>
      <w:bookmarkEnd w:id="7221"/>
      <w:bookmarkEnd w:id="7222"/>
      <w:bookmarkEnd w:id="7223"/>
      <w:bookmarkEnd w:id="7224"/>
      <w:bookmarkEnd w:id="7225"/>
      <w:bookmarkEnd w:id="7226"/>
      <w:bookmarkEnd w:id="7227"/>
    </w:p>
    <w:p w14:paraId="2C262D47" w14:textId="77777777" w:rsidR="003E0676" w:rsidRPr="007F2770" w:rsidRDefault="00C83E64" w:rsidP="00781477">
      <w:pPr>
        <w:pStyle w:val="Heading3"/>
        <w:rPr>
          <w:noProof/>
          <w:lang w:val="en-US" w:eastAsia="zh-CN"/>
        </w:rPr>
      </w:pPr>
      <w:bookmarkStart w:id="7228" w:name="_Toc20232850"/>
      <w:bookmarkStart w:id="7229" w:name="_Toc27746954"/>
      <w:bookmarkStart w:id="7230" w:name="_Toc36213138"/>
      <w:bookmarkStart w:id="7231" w:name="_Toc36657315"/>
      <w:bookmarkStart w:id="7232" w:name="_Toc45286980"/>
      <w:bookmarkStart w:id="7233" w:name="_Toc51948249"/>
      <w:bookmarkStart w:id="7234" w:name="_Toc51949341"/>
      <w:bookmarkStart w:id="7235" w:name="_Toc131396285"/>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7228"/>
      <w:bookmarkEnd w:id="7229"/>
      <w:bookmarkEnd w:id="7230"/>
      <w:bookmarkEnd w:id="7231"/>
      <w:bookmarkEnd w:id="7232"/>
      <w:bookmarkEnd w:id="7233"/>
      <w:bookmarkEnd w:id="7234"/>
      <w:bookmarkEnd w:id="7235"/>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5pt" o:ole="">
            <v:imagedata r:id="rId96" o:title=""/>
          </v:shape>
          <o:OLEObject Type="Embed" ProgID="Visio.Drawing.11" ShapeID="_x0000_i1065" DrawAspect="Content" ObjectID="_1756645684" r:id="rId97"/>
        </w:object>
      </w:r>
    </w:p>
    <w:p w14:paraId="7E9CBB3B" w14:textId="77777777" w:rsidR="00B23F03" w:rsidRPr="007F2770" w:rsidRDefault="00B23F03" w:rsidP="00B23F03">
      <w:pPr>
        <w:pStyle w:val="TF"/>
      </w:pPr>
      <w:r w:rsidRPr="007F2770">
        <w:t>Figure </w:t>
      </w:r>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7236" w:name="_Toc20232851"/>
      <w:bookmarkStart w:id="7237" w:name="_Toc27746955"/>
      <w:bookmarkStart w:id="7238" w:name="_Toc36213139"/>
      <w:bookmarkStart w:id="7239" w:name="_Toc36657316"/>
      <w:bookmarkStart w:id="7240" w:name="_Toc45286981"/>
      <w:bookmarkStart w:id="7241" w:name="_Toc51948250"/>
      <w:bookmarkStart w:id="7242" w:name="_Toc51949342"/>
      <w:bookmarkStart w:id="7243" w:name="_Toc131396286"/>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7236"/>
      <w:bookmarkEnd w:id="7237"/>
      <w:bookmarkEnd w:id="7238"/>
      <w:bookmarkEnd w:id="7239"/>
      <w:bookmarkEnd w:id="7240"/>
      <w:bookmarkEnd w:id="7241"/>
      <w:bookmarkEnd w:id="7242"/>
      <w:bookmarkEnd w:id="7243"/>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7244" w:name="_Toc20232852"/>
      <w:bookmarkStart w:id="7245" w:name="_Toc27746956"/>
      <w:bookmarkStart w:id="7246" w:name="_Toc36213140"/>
      <w:bookmarkStart w:id="7247" w:name="_Toc36657317"/>
      <w:bookmarkStart w:id="7248" w:name="_Toc45286982"/>
      <w:bookmarkStart w:id="7249" w:name="_Toc51948251"/>
      <w:bookmarkStart w:id="7250" w:name="_Toc51949343"/>
    </w:p>
    <w:p w14:paraId="41581800" w14:textId="7DA9640F" w:rsidR="003E0676" w:rsidRPr="007F2770" w:rsidRDefault="00C83E64" w:rsidP="00781477">
      <w:pPr>
        <w:pStyle w:val="Heading3"/>
        <w:rPr>
          <w:noProof/>
          <w:lang w:val="en-US" w:eastAsia="zh-CN"/>
        </w:rPr>
      </w:pPr>
      <w:bookmarkStart w:id="7251" w:name="_Toc131396287"/>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7244"/>
      <w:bookmarkEnd w:id="7245"/>
      <w:bookmarkEnd w:id="7246"/>
      <w:bookmarkEnd w:id="7247"/>
      <w:bookmarkEnd w:id="7248"/>
      <w:bookmarkEnd w:id="7249"/>
      <w:bookmarkEnd w:id="7250"/>
      <w:bookmarkEnd w:id="7251"/>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7252" w:name="_Toc20232853"/>
      <w:bookmarkStart w:id="7253" w:name="_Toc27746957"/>
      <w:bookmarkStart w:id="7254" w:name="_Toc36213141"/>
      <w:bookmarkStart w:id="7255" w:name="_Toc36657318"/>
      <w:bookmarkStart w:id="7256" w:name="_Toc45286983"/>
      <w:bookmarkStart w:id="7257" w:name="_Toc51948252"/>
      <w:bookmarkStart w:id="7258" w:name="_Toc51949344"/>
      <w:bookmarkStart w:id="7259" w:name="_Toc131396288"/>
      <w:r w:rsidRPr="007F2770">
        <w:t>6.6</w:t>
      </w:r>
      <w:r w:rsidRPr="007F2770">
        <w:tab/>
        <w:t>Miscellaneous procedures</w:t>
      </w:r>
      <w:bookmarkEnd w:id="7252"/>
      <w:bookmarkEnd w:id="7253"/>
      <w:bookmarkEnd w:id="7254"/>
      <w:bookmarkEnd w:id="7255"/>
      <w:bookmarkEnd w:id="7256"/>
      <w:bookmarkEnd w:id="7257"/>
      <w:bookmarkEnd w:id="7258"/>
      <w:bookmarkEnd w:id="7259"/>
    </w:p>
    <w:p w14:paraId="72310C55" w14:textId="77777777" w:rsidR="00A41C5D" w:rsidRPr="007F2770" w:rsidRDefault="00A41C5D" w:rsidP="00781477">
      <w:pPr>
        <w:pStyle w:val="Heading3"/>
      </w:pPr>
      <w:bookmarkStart w:id="7260" w:name="_Toc20232854"/>
      <w:bookmarkStart w:id="7261" w:name="_Toc27746958"/>
      <w:bookmarkStart w:id="7262" w:name="_Toc36213142"/>
      <w:bookmarkStart w:id="7263" w:name="_Toc36657319"/>
      <w:bookmarkStart w:id="7264" w:name="_Toc45286984"/>
      <w:bookmarkStart w:id="7265" w:name="_Toc51948253"/>
      <w:bookmarkStart w:id="7266" w:name="_Toc51949345"/>
      <w:bookmarkStart w:id="7267" w:name="_Toc131396289"/>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7260"/>
      <w:bookmarkEnd w:id="7261"/>
      <w:bookmarkEnd w:id="7262"/>
      <w:bookmarkEnd w:id="7263"/>
      <w:bookmarkEnd w:id="7264"/>
      <w:bookmarkEnd w:id="7265"/>
      <w:bookmarkEnd w:id="7266"/>
      <w:bookmarkEnd w:id="7267"/>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7268" w:name="_Toc131396290"/>
      <w:r w:rsidRPr="007F2770">
        <w:t>6.6.2</w:t>
      </w:r>
      <w:r w:rsidRPr="007F2770">
        <w:tab/>
        <w:t>Remote UE report procedure</w:t>
      </w:r>
      <w:bookmarkEnd w:id="7268"/>
    </w:p>
    <w:p w14:paraId="35E45D90" w14:textId="5CA9A0D9" w:rsidR="00C40F8A" w:rsidRPr="007F2770" w:rsidRDefault="00C40F8A" w:rsidP="00781477">
      <w:pPr>
        <w:pStyle w:val="Heading4"/>
        <w:rPr>
          <w:noProof/>
          <w:lang w:val="en-US" w:eastAsia="zh-CN"/>
        </w:rPr>
      </w:pPr>
      <w:bookmarkStart w:id="7269" w:name="_Toc20218171"/>
      <w:bookmarkStart w:id="7270" w:name="_Toc27744056"/>
      <w:bookmarkStart w:id="7271" w:name="_Toc35959628"/>
      <w:bookmarkStart w:id="7272" w:name="_Toc45203061"/>
      <w:bookmarkStart w:id="7273" w:name="_Toc45700437"/>
      <w:bookmarkStart w:id="7274" w:name="_Toc51920173"/>
      <w:bookmarkStart w:id="7275" w:name="_Toc68251233"/>
      <w:bookmarkStart w:id="7276" w:name="_Toc74916210"/>
      <w:bookmarkStart w:id="7277" w:name="_Toc131396291"/>
      <w:r w:rsidRPr="007F2770">
        <w:rPr>
          <w:noProof/>
          <w:lang w:val="en-US" w:eastAsia="zh-CN"/>
        </w:rPr>
        <w:t>6.6.2.1</w:t>
      </w:r>
      <w:r w:rsidRPr="007F2770">
        <w:rPr>
          <w:noProof/>
          <w:lang w:val="en-US" w:eastAsia="zh-CN"/>
        </w:rPr>
        <w:tab/>
        <w:t>General</w:t>
      </w:r>
      <w:bookmarkEnd w:id="7269"/>
      <w:bookmarkEnd w:id="7270"/>
      <w:bookmarkEnd w:id="7271"/>
      <w:bookmarkEnd w:id="7272"/>
      <w:bookmarkEnd w:id="7273"/>
      <w:bookmarkEnd w:id="7274"/>
      <w:bookmarkEnd w:id="7275"/>
      <w:bookmarkEnd w:id="7276"/>
      <w:bookmarkEnd w:id="7277"/>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7278" w:name="_Toc20218172"/>
      <w:bookmarkStart w:id="7279" w:name="_Toc27744057"/>
      <w:bookmarkStart w:id="7280" w:name="_Toc35959629"/>
      <w:bookmarkStart w:id="7281" w:name="_Toc45203062"/>
      <w:bookmarkStart w:id="7282" w:name="_Toc45700438"/>
      <w:bookmarkStart w:id="7283" w:name="_Toc51920174"/>
      <w:bookmarkStart w:id="7284" w:name="_Toc68251234"/>
      <w:bookmarkStart w:id="7285" w:name="_Toc74916211"/>
      <w:bookmarkStart w:id="7286" w:name="_Toc131396292"/>
      <w:r w:rsidRPr="007F2770">
        <w:rPr>
          <w:rFonts w:hint="eastAsia"/>
          <w:noProof/>
          <w:lang w:val="en-US"/>
        </w:rPr>
        <w:t>6.6.2</w:t>
      </w:r>
      <w:r w:rsidRPr="007F2770">
        <w:rPr>
          <w:noProof/>
          <w:lang w:val="en-US"/>
        </w:rPr>
        <w:t>.2</w:t>
      </w:r>
      <w:r w:rsidRPr="007F2770">
        <w:rPr>
          <w:noProof/>
          <w:lang w:val="en-US"/>
        </w:rPr>
        <w:tab/>
        <w:t xml:space="preserve">Remote UE report </w:t>
      </w:r>
      <w:bookmarkEnd w:id="7278"/>
      <w:bookmarkEnd w:id="7279"/>
      <w:bookmarkEnd w:id="7280"/>
      <w:bookmarkEnd w:id="7281"/>
      <w:bookmarkEnd w:id="7282"/>
      <w:bookmarkEnd w:id="7283"/>
      <w:bookmarkEnd w:id="7284"/>
      <w:bookmarkEnd w:id="7285"/>
      <w:r w:rsidRPr="007F2770">
        <w:rPr>
          <w:noProof/>
          <w:lang w:val="en-US"/>
        </w:rPr>
        <w:t>procedure initiation</w:t>
      </w:r>
      <w:bookmarkEnd w:id="7286"/>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51CC1FA8"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 or</w:t>
      </w:r>
    </w:p>
    <w:p w14:paraId="479174E1" w14:textId="64C37557" w:rsidR="00A043E7" w:rsidRPr="007F2770" w:rsidRDefault="00A043E7" w:rsidP="003758EC">
      <w:pPr>
        <w:pStyle w:val="B1"/>
        <w:rPr>
          <w:noProof/>
          <w:lang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8" o:title=""/>
          </v:shape>
          <o:OLEObject Type="Embed" ProgID="Visio.Drawing.11" ShapeID="_x0000_i1066" DrawAspect="Content" ObjectID="_1756645685" r:id="rId99"/>
        </w:object>
      </w:r>
    </w:p>
    <w:p w14:paraId="05E7F311" w14:textId="6597839C" w:rsidR="00C40F8A" w:rsidRPr="007F2770" w:rsidRDefault="00C40F8A" w:rsidP="00C40F8A">
      <w:pPr>
        <w:pStyle w:val="TF"/>
      </w:pPr>
      <w:r w:rsidRPr="007F2770">
        <w:t>Figure 6.6.2.2.1: Remote UE report procedure</w:t>
      </w:r>
    </w:p>
    <w:p w14:paraId="2E64903E" w14:textId="354A57FC" w:rsidR="00C40F8A" w:rsidRPr="007F2770" w:rsidRDefault="00C40F8A" w:rsidP="00781477">
      <w:pPr>
        <w:pStyle w:val="Heading4"/>
        <w:rPr>
          <w:noProof/>
          <w:lang w:val="en-US"/>
        </w:rPr>
      </w:pPr>
      <w:bookmarkStart w:id="7287" w:name="_Toc20218173"/>
      <w:bookmarkStart w:id="7288" w:name="_Toc27744058"/>
      <w:bookmarkStart w:id="7289" w:name="_Toc35959630"/>
      <w:bookmarkStart w:id="7290" w:name="_Toc45203063"/>
      <w:bookmarkStart w:id="7291" w:name="_Toc45700439"/>
      <w:bookmarkStart w:id="7292" w:name="_Toc51920175"/>
      <w:bookmarkStart w:id="7293" w:name="_Toc68251235"/>
      <w:bookmarkStart w:id="7294" w:name="_Toc74916212"/>
      <w:bookmarkStart w:id="7295" w:name="_Toc131396293"/>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7287"/>
      <w:bookmarkEnd w:id="7288"/>
      <w:bookmarkEnd w:id="7289"/>
      <w:bookmarkEnd w:id="7290"/>
      <w:bookmarkEnd w:id="7291"/>
      <w:bookmarkEnd w:id="7292"/>
      <w:bookmarkEnd w:id="7293"/>
      <w:bookmarkEnd w:id="7294"/>
      <w:r w:rsidRPr="007F2770">
        <w:rPr>
          <w:noProof/>
          <w:lang w:val="en-US"/>
        </w:rPr>
        <w:t>procedure accepted by the network</w:t>
      </w:r>
      <w:bookmarkEnd w:id="7295"/>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7296" w:name="_Toc20218175"/>
      <w:bookmarkStart w:id="7297" w:name="_Toc27744060"/>
      <w:bookmarkStart w:id="7298" w:name="_Toc35959632"/>
      <w:bookmarkStart w:id="7299" w:name="_Toc45203065"/>
      <w:bookmarkStart w:id="7300" w:name="_Toc45700441"/>
      <w:bookmarkStart w:id="7301" w:name="_Toc51920177"/>
      <w:bookmarkStart w:id="7302" w:name="_Toc68251237"/>
      <w:bookmarkStart w:id="7303" w:name="_Toc74916214"/>
    </w:p>
    <w:p w14:paraId="3D236ED1" w14:textId="230CC3A4" w:rsidR="00C40F8A" w:rsidRPr="007F2770" w:rsidRDefault="00C40F8A" w:rsidP="00781477">
      <w:pPr>
        <w:pStyle w:val="Heading4"/>
      </w:pPr>
      <w:bookmarkStart w:id="7304" w:name="_Toc131396294"/>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7296"/>
      <w:bookmarkEnd w:id="7297"/>
      <w:bookmarkEnd w:id="7298"/>
      <w:bookmarkEnd w:id="7299"/>
      <w:bookmarkEnd w:id="7300"/>
      <w:bookmarkEnd w:id="7301"/>
      <w:bookmarkEnd w:id="7302"/>
      <w:bookmarkEnd w:id="7303"/>
      <w:bookmarkEnd w:id="7304"/>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7305" w:name="_Toc20218176"/>
      <w:bookmarkStart w:id="7306" w:name="_Toc27744061"/>
      <w:bookmarkStart w:id="7307" w:name="_Toc35959633"/>
      <w:bookmarkStart w:id="7308" w:name="_Toc45203066"/>
      <w:bookmarkStart w:id="7309" w:name="_Toc45700442"/>
      <w:bookmarkStart w:id="7310" w:name="_Toc51920178"/>
      <w:bookmarkStart w:id="7311" w:name="_Toc68251238"/>
      <w:bookmarkStart w:id="7312"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Pr="007F2770"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24193" w14:textId="6EED65E5" w:rsidR="00C40F8A" w:rsidRPr="007F2770" w:rsidRDefault="00C40F8A" w:rsidP="00781477">
      <w:pPr>
        <w:pStyle w:val="Heading4"/>
      </w:pPr>
      <w:bookmarkStart w:id="7313" w:name="_Toc131396295"/>
      <w:r w:rsidRPr="007F2770">
        <w:t>6.6.2.5</w:t>
      </w:r>
      <w:r w:rsidRPr="007F2770">
        <w:tab/>
        <w:t>Abnormal cases on the network side</w:t>
      </w:r>
      <w:bookmarkEnd w:id="7305"/>
      <w:bookmarkEnd w:id="7306"/>
      <w:bookmarkEnd w:id="7307"/>
      <w:bookmarkEnd w:id="7308"/>
      <w:bookmarkEnd w:id="7309"/>
      <w:bookmarkEnd w:id="7310"/>
      <w:bookmarkEnd w:id="7311"/>
      <w:bookmarkEnd w:id="7312"/>
      <w:bookmarkEnd w:id="7313"/>
    </w:p>
    <w:p w14:paraId="09EAE74B" w14:textId="571F7ACB" w:rsidR="000A7F1B" w:rsidRPr="007F2770" w:rsidRDefault="000A7F1B" w:rsidP="000A7F1B">
      <w:bookmarkStart w:id="7314" w:name="_Toc20232855"/>
      <w:bookmarkStart w:id="7315" w:name="_Toc27746959"/>
      <w:bookmarkStart w:id="7316" w:name="_Toc36213143"/>
      <w:bookmarkStart w:id="7317" w:name="_Toc36657320"/>
      <w:bookmarkStart w:id="7318" w:name="_Toc45286985"/>
      <w:bookmarkStart w:id="7319" w:name="_Toc51948254"/>
      <w:bookmarkStart w:id="7320"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7321" w:name="_Toc131396296"/>
      <w:r w:rsidRPr="007F2770">
        <w:t>7</w:t>
      </w:r>
      <w:r w:rsidRPr="007F2770">
        <w:tab/>
        <w:t>Handling of unknown, unforeseen, and erroneous protocol data</w:t>
      </w:r>
      <w:bookmarkEnd w:id="7314"/>
      <w:bookmarkEnd w:id="7315"/>
      <w:bookmarkEnd w:id="7316"/>
      <w:bookmarkEnd w:id="7317"/>
      <w:bookmarkEnd w:id="7318"/>
      <w:bookmarkEnd w:id="7319"/>
      <w:bookmarkEnd w:id="7320"/>
      <w:bookmarkEnd w:id="7321"/>
    </w:p>
    <w:p w14:paraId="4736E28A" w14:textId="77777777" w:rsidR="003E0676" w:rsidRPr="007F2770" w:rsidRDefault="00D100D1" w:rsidP="00781477">
      <w:pPr>
        <w:pStyle w:val="Heading2"/>
      </w:pPr>
      <w:bookmarkStart w:id="7322" w:name="_Toc20232856"/>
      <w:bookmarkStart w:id="7323" w:name="_Toc27746960"/>
      <w:bookmarkStart w:id="7324" w:name="_Toc36213144"/>
      <w:bookmarkStart w:id="7325" w:name="_Toc36657321"/>
      <w:bookmarkStart w:id="7326" w:name="_Toc45286986"/>
      <w:bookmarkStart w:id="7327" w:name="_Toc51948255"/>
      <w:bookmarkStart w:id="7328" w:name="_Toc51949347"/>
      <w:bookmarkStart w:id="7329" w:name="_Toc131396297"/>
      <w:r w:rsidRPr="007F2770">
        <w:t>7.1</w:t>
      </w:r>
      <w:r w:rsidRPr="007F2770">
        <w:tab/>
        <w:t>General</w:t>
      </w:r>
      <w:bookmarkEnd w:id="7322"/>
      <w:bookmarkEnd w:id="7323"/>
      <w:bookmarkEnd w:id="7324"/>
      <w:bookmarkEnd w:id="7325"/>
      <w:bookmarkEnd w:id="7326"/>
      <w:bookmarkEnd w:id="7327"/>
      <w:bookmarkEnd w:id="7328"/>
      <w:bookmarkEnd w:id="7329"/>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7330" w:name="_Toc20232857"/>
      <w:bookmarkStart w:id="7331" w:name="_Toc27746961"/>
      <w:bookmarkStart w:id="7332" w:name="_Toc36213145"/>
      <w:bookmarkStart w:id="7333" w:name="_Toc36657322"/>
      <w:bookmarkStart w:id="7334" w:name="_Toc45286987"/>
      <w:bookmarkStart w:id="7335" w:name="_Toc51948256"/>
      <w:bookmarkStart w:id="7336" w:name="_Toc51949348"/>
      <w:bookmarkStart w:id="7337" w:name="_Toc131396298"/>
      <w:r w:rsidRPr="007F2770">
        <w:t>7.2</w:t>
      </w:r>
      <w:r w:rsidRPr="007F2770">
        <w:tab/>
        <w:t>Message too short</w:t>
      </w:r>
      <w:r w:rsidR="003E1730" w:rsidRPr="007F2770">
        <w:t xml:space="preserve"> or too long</w:t>
      </w:r>
      <w:bookmarkEnd w:id="7330"/>
      <w:bookmarkEnd w:id="7331"/>
      <w:bookmarkEnd w:id="7332"/>
      <w:bookmarkEnd w:id="7333"/>
      <w:bookmarkEnd w:id="7334"/>
      <w:bookmarkEnd w:id="7335"/>
      <w:bookmarkEnd w:id="7336"/>
      <w:bookmarkEnd w:id="7337"/>
    </w:p>
    <w:p w14:paraId="4191B357" w14:textId="77777777" w:rsidR="003E1730" w:rsidRPr="007F2770" w:rsidRDefault="003E1730" w:rsidP="00781477">
      <w:pPr>
        <w:pStyle w:val="Heading3"/>
      </w:pPr>
      <w:bookmarkStart w:id="7338" w:name="_Toc20232858"/>
      <w:bookmarkStart w:id="7339" w:name="_Toc27746962"/>
      <w:bookmarkStart w:id="7340" w:name="_Toc36213146"/>
      <w:bookmarkStart w:id="7341" w:name="_Toc36657323"/>
      <w:bookmarkStart w:id="7342" w:name="_Toc45286988"/>
      <w:bookmarkStart w:id="7343" w:name="_Toc51948257"/>
      <w:bookmarkStart w:id="7344" w:name="_Toc51949349"/>
      <w:bookmarkStart w:id="7345" w:name="_Toc131396299"/>
      <w:r w:rsidRPr="007F2770">
        <w:t>7.2.1</w:t>
      </w:r>
      <w:r w:rsidRPr="007F2770">
        <w:tab/>
        <w:t>Message too short</w:t>
      </w:r>
      <w:bookmarkEnd w:id="7338"/>
      <w:bookmarkEnd w:id="7339"/>
      <w:bookmarkEnd w:id="7340"/>
      <w:bookmarkEnd w:id="7341"/>
      <w:bookmarkEnd w:id="7342"/>
      <w:bookmarkEnd w:id="7343"/>
      <w:bookmarkEnd w:id="7344"/>
      <w:bookmarkEnd w:id="7345"/>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7346" w:name="_Toc20232859"/>
      <w:bookmarkStart w:id="7347" w:name="_Toc27746963"/>
      <w:bookmarkStart w:id="7348" w:name="_Toc36213147"/>
      <w:bookmarkStart w:id="7349" w:name="_Toc36657324"/>
      <w:bookmarkStart w:id="7350" w:name="_Toc45286989"/>
      <w:bookmarkStart w:id="7351" w:name="_Toc51948258"/>
      <w:bookmarkStart w:id="7352" w:name="_Toc51949350"/>
      <w:bookmarkStart w:id="7353" w:name="_Toc131396300"/>
      <w:r w:rsidRPr="007F2770">
        <w:rPr>
          <w:noProof/>
        </w:rPr>
        <w:t>7.2.2</w:t>
      </w:r>
      <w:r w:rsidRPr="007F2770">
        <w:rPr>
          <w:noProof/>
        </w:rPr>
        <w:tab/>
        <w:t>Message too long</w:t>
      </w:r>
      <w:bookmarkEnd w:id="7346"/>
      <w:bookmarkEnd w:id="7347"/>
      <w:bookmarkEnd w:id="7348"/>
      <w:bookmarkEnd w:id="7349"/>
      <w:bookmarkEnd w:id="7350"/>
      <w:bookmarkEnd w:id="7351"/>
      <w:bookmarkEnd w:id="7352"/>
      <w:bookmarkEnd w:id="7353"/>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7354" w:name="_Toc20232860"/>
      <w:bookmarkStart w:id="7355" w:name="_Toc27746964"/>
      <w:bookmarkStart w:id="7356" w:name="_Toc36213148"/>
      <w:bookmarkStart w:id="7357" w:name="_Toc36657325"/>
      <w:bookmarkStart w:id="7358" w:name="_Toc45286990"/>
      <w:bookmarkStart w:id="7359" w:name="_Toc51948259"/>
      <w:bookmarkStart w:id="7360" w:name="_Toc51949351"/>
    </w:p>
    <w:p w14:paraId="5B3A23CA" w14:textId="6B184342" w:rsidR="003E0676" w:rsidRPr="007F2770" w:rsidRDefault="00D100D1" w:rsidP="00781477">
      <w:pPr>
        <w:pStyle w:val="Heading2"/>
      </w:pPr>
      <w:bookmarkStart w:id="7361" w:name="_Toc131396301"/>
      <w:r w:rsidRPr="007F2770">
        <w:t>7.3</w:t>
      </w:r>
      <w:r w:rsidRPr="007F2770">
        <w:tab/>
        <w:t>Unknown or unforeseen procedure transaction identity or PDU Session identity</w:t>
      </w:r>
      <w:bookmarkEnd w:id="7354"/>
      <w:bookmarkEnd w:id="7355"/>
      <w:bookmarkEnd w:id="7356"/>
      <w:bookmarkEnd w:id="7357"/>
      <w:bookmarkEnd w:id="7358"/>
      <w:bookmarkEnd w:id="7359"/>
      <w:bookmarkEnd w:id="7360"/>
      <w:bookmarkEnd w:id="7361"/>
    </w:p>
    <w:p w14:paraId="607BE415" w14:textId="77777777" w:rsidR="003E0676" w:rsidRPr="007F2770" w:rsidRDefault="00D100D1" w:rsidP="00781477">
      <w:pPr>
        <w:pStyle w:val="Heading3"/>
      </w:pPr>
      <w:bookmarkStart w:id="7362" w:name="_Toc20232861"/>
      <w:bookmarkStart w:id="7363" w:name="_Toc27746965"/>
      <w:bookmarkStart w:id="7364" w:name="_Toc36213149"/>
      <w:bookmarkStart w:id="7365" w:name="_Toc36657326"/>
      <w:bookmarkStart w:id="7366" w:name="_Toc45286991"/>
      <w:bookmarkStart w:id="7367" w:name="_Toc51948260"/>
      <w:bookmarkStart w:id="7368" w:name="_Toc51949352"/>
      <w:bookmarkStart w:id="7369" w:name="_Toc131396302"/>
      <w:r w:rsidRPr="007F2770">
        <w:t>7.3.1</w:t>
      </w:r>
      <w:r w:rsidRPr="007F2770">
        <w:tab/>
        <w:t>Procedure transaction identity</w:t>
      </w:r>
      <w:bookmarkEnd w:id="7362"/>
      <w:bookmarkEnd w:id="7363"/>
      <w:bookmarkEnd w:id="7364"/>
      <w:bookmarkEnd w:id="7365"/>
      <w:bookmarkEnd w:id="7366"/>
      <w:bookmarkEnd w:id="7367"/>
      <w:bookmarkEnd w:id="7368"/>
      <w:bookmarkEnd w:id="7369"/>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7370" w:name="_Toc20232862"/>
      <w:bookmarkStart w:id="7371" w:name="_Toc27746966"/>
      <w:bookmarkStart w:id="7372" w:name="_Toc36213150"/>
      <w:bookmarkStart w:id="7373" w:name="_Toc36657327"/>
      <w:bookmarkStart w:id="7374" w:name="_Toc45286992"/>
      <w:bookmarkStart w:id="7375" w:name="_Toc51948261"/>
      <w:bookmarkStart w:id="7376" w:name="_Toc51949353"/>
      <w:bookmarkStart w:id="7377" w:name="_Toc131396303"/>
      <w:r w:rsidRPr="007F2770">
        <w:t>7.3.2</w:t>
      </w:r>
      <w:r w:rsidRPr="007F2770">
        <w:tab/>
        <w:t>PDU Session identity</w:t>
      </w:r>
      <w:bookmarkEnd w:id="7370"/>
      <w:bookmarkEnd w:id="7371"/>
      <w:bookmarkEnd w:id="7372"/>
      <w:bookmarkEnd w:id="7373"/>
      <w:bookmarkEnd w:id="7374"/>
      <w:bookmarkEnd w:id="7375"/>
      <w:bookmarkEnd w:id="7376"/>
      <w:bookmarkEnd w:id="7377"/>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7378" w:name="_Toc20232863"/>
      <w:bookmarkStart w:id="7379" w:name="_Toc27746967"/>
      <w:bookmarkStart w:id="7380" w:name="_Toc36213151"/>
      <w:bookmarkStart w:id="7381" w:name="_Toc36657328"/>
      <w:bookmarkStart w:id="7382" w:name="_Toc45286993"/>
      <w:bookmarkStart w:id="7383" w:name="_Toc51948262"/>
      <w:bookmarkStart w:id="7384" w:name="_Toc51949354"/>
      <w:bookmarkStart w:id="7385" w:name="_Toc131396304"/>
      <w:r w:rsidRPr="007F2770">
        <w:t>7.4</w:t>
      </w:r>
      <w:r w:rsidRPr="007F2770">
        <w:tab/>
        <w:t>Unknown or unforeseen message type</w:t>
      </w:r>
      <w:bookmarkEnd w:id="7378"/>
      <w:bookmarkEnd w:id="7379"/>
      <w:bookmarkEnd w:id="7380"/>
      <w:bookmarkEnd w:id="7381"/>
      <w:bookmarkEnd w:id="7382"/>
      <w:bookmarkEnd w:id="7383"/>
      <w:bookmarkEnd w:id="7384"/>
      <w:bookmarkEnd w:id="7385"/>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7386" w:name="_Toc20232864"/>
      <w:bookmarkStart w:id="7387" w:name="_Toc27746968"/>
      <w:bookmarkStart w:id="7388" w:name="_Toc36213152"/>
      <w:bookmarkStart w:id="7389" w:name="_Toc36657329"/>
      <w:bookmarkStart w:id="7390" w:name="_Toc45286994"/>
      <w:bookmarkStart w:id="7391" w:name="_Toc51948263"/>
      <w:bookmarkStart w:id="7392" w:name="_Toc51949355"/>
      <w:bookmarkStart w:id="7393" w:name="_Toc131396305"/>
      <w:r w:rsidRPr="007F2770">
        <w:t>7.5</w:t>
      </w:r>
      <w:r w:rsidRPr="007F2770">
        <w:tab/>
        <w:t>Non-semantical mandatory information element errors</w:t>
      </w:r>
      <w:bookmarkEnd w:id="7386"/>
      <w:bookmarkEnd w:id="7387"/>
      <w:bookmarkEnd w:id="7388"/>
      <w:bookmarkEnd w:id="7389"/>
      <w:bookmarkEnd w:id="7390"/>
      <w:bookmarkEnd w:id="7391"/>
      <w:bookmarkEnd w:id="7392"/>
      <w:bookmarkEnd w:id="7393"/>
    </w:p>
    <w:p w14:paraId="42E1E8E5" w14:textId="77777777" w:rsidR="003E0676" w:rsidRPr="007F2770" w:rsidRDefault="00D100D1" w:rsidP="00781477">
      <w:pPr>
        <w:pStyle w:val="Heading3"/>
      </w:pPr>
      <w:bookmarkStart w:id="7394" w:name="_Toc20232865"/>
      <w:bookmarkStart w:id="7395" w:name="_Toc27746969"/>
      <w:bookmarkStart w:id="7396" w:name="_Toc36213153"/>
      <w:bookmarkStart w:id="7397" w:name="_Toc36657330"/>
      <w:bookmarkStart w:id="7398" w:name="_Toc45286995"/>
      <w:bookmarkStart w:id="7399" w:name="_Toc51948264"/>
      <w:bookmarkStart w:id="7400" w:name="_Toc51949356"/>
      <w:bookmarkStart w:id="7401" w:name="_Toc131396306"/>
      <w:r w:rsidRPr="007F2770">
        <w:t>7.5.1</w:t>
      </w:r>
      <w:r w:rsidRPr="007F2770">
        <w:tab/>
        <w:t>Common procedures</w:t>
      </w:r>
      <w:bookmarkEnd w:id="7394"/>
      <w:bookmarkEnd w:id="7395"/>
      <w:bookmarkEnd w:id="7396"/>
      <w:bookmarkEnd w:id="7397"/>
      <w:bookmarkEnd w:id="7398"/>
      <w:bookmarkEnd w:id="7399"/>
      <w:bookmarkEnd w:id="7400"/>
      <w:bookmarkEnd w:id="7401"/>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7402" w:name="_Toc20232866"/>
      <w:bookmarkStart w:id="7403" w:name="_Toc27746970"/>
      <w:bookmarkStart w:id="7404" w:name="_Toc36213154"/>
      <w:bookmarkStart w:id="7405" w:name="_Toc36657331"/>
      <w:bookmarkStart w:id="7406" w:name="_Toc45286996"/>
      <w:bookmarkStart w:id="7407" w:name="_Toc51948265"/>
      <w:bookmarkStart w:id="7408" w:name="_Toc51949357"/>
      <w:bookmarkStart w:id="7409" w:name="_Toc131396307"/>
      <w:r w:rsidRPr="007F2770">
        <w:t>7.5.2</w:t>
      </w:r>
      <w:r w:rsidRPr="007F2770">
        <w:tab/>
        <w:t>5GS mobility management</w:t>
      </w:r>
      <w:bookmarkEnd w:id="7402"/>
      <w:bookmarkEnd w:id="7403"/>
      <w:bookmarkEnd w:id="7404"/>
      <w:bookmarkEnd w:id="7405"/>
      <w:bookmarkEnd w:id="7406"/>
      <w:bookmarkEnd w:id="7407"/>
      <w:bookmarkEnd w:id="7408"/>
      <w:bookmarkEnd w:id="7409"/>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7410" w:name="_Toc20232867"/>
      <w:bookmarkStart w:id="7411" w:name="_Toc27746971"/>
      <w:bookmarkStart w:id="7412" w:name="_Toc36213155"/>
      <w:bookmarkStart w:id="7413" w:name="_Toc36657332"/>
      <w:bookmarkStart w:id="7414" w:name="_Toc45286997"/>
      <w:bookmarkStart w:id="7415" w:name="_Toc51948266"/>
      <w:bookmarkStart w:id="7416" w:name="_Toc51949358"/>
      <w:bookmarkStart w:id="7417" w:name="_Toc131396308"/>
      <w:r w:rsidRPr="007F2770">
        <w:t>7.5.3</w:t>
      </w:r>
      <w:r w:rsidRPr="007F2770">
        <w:tab/>
        <w:t>5GS session management</w:t>
      </w:r>
      <w:bookmarkEnd w:id="7410"/>
      <w:bookmarkEnd w:id="7411"/>
      <w:bookmarkEnd w:id="7412"/>
      <w:bookmarkEnd w:id="7413"/>
      <w:bookmarkEnd w:id="7414"/>
      <w:bookmarkEnd w:id="7415"/>
      <w:bookmarkEnd w:id="7416"/>
      <w:bookmarkEnd w:id="7417"/>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7418" w:name="_Toc20232868"/>
      <w:bookmarkStart w:id="7419" w:name="_Toc27746972"/>
      <w:bookmarkStart w:id="7420" w:name="_Toc36213156"/>
      <w:bookmarkStart w:id="7421" w:name="_Toc36657333"/>
      <w:bookmarkStart w:id="7422" w:name="_Toc45286998"/>
      <w:bookmarkStart w:id="7423" w:name="_Toc51948267"/>
      <w:bookmarkStart w:id="7424" w:name="_Toc51949359"/>
      <w:bookmarkStart w:id="7425" w:name="_Toc131396309"/>
      <w:r w:rsidRPr="007F2770">
        <w:t>7.6</w:t>
      </w:r>
      <w:r w:rsidRPr="007F2770">
        <w:tab/>
        <w:t>Unknown and unforeseen IEs in the non-imperative message part</w:t>
      </w:r>
      <w:bookmarkEnd w:id="7418"/>
      <w:bookmarkEnd w:id="7419"/>
      <w:bookmarkEnd w:id="7420"/>
      <w:bookmarkEnd w:id="7421"/>
      <w:bookmarkEnd w:id="7422"/>
      <w:bookmarkEnd w:id="7423"/>
      <w:bookmarkEnd w:id="7424"/>
      <w:bookmarkEnd w:id="7425"/>
    </w:p>
    <w:p w14:paraId="37C31B92" w14:textId="77777777" w:rsidR="003E0676" w:rsidRPr="007F2770" w:rsidRDefault="00D100D1" w:rsidP="00781477">
      <w:pPr>
        <w:pStyle w:val="Heading3"/>
      </w:pPr>
      <w:bookmarkStart w:id="7426" w:name="_Toc20232869"/>
      <w:bookmarkStart w:id="7427" w:name="_Toc27746973"/>
      <w:bookmarkStart w:id="7428" w:name="_Toc36213157"/>
      <w:bookmarkStart w:id="7429" w:name="_Toc36657334"/>
      <w:bookmarkStart w:id="7430" w:name="_Toc45286999"/>
      <w:bookmarkStart w:id="7431" w:name="_Toc51948268"/>
      <w:bookmarkStart w:id="7432" w:name="_Toc51949360"/>
      <w:bookmarkStart w:id="7433" w:name="_Toc131396310"/>
      <w:r w:rsidRPr="007F2770">
        <w:t>7.6.1</w:t>
      </w:r>
      <w:r w:rsidRPr="007F2770">
        <w:tab/>
        <w:t>IEIs unknown in the message</w:t>
      </w:r>
      <w:bookmarkEnd w:id="7426"/>
      <w:bookmarkEnd w:id="7427"/>
      <w:bookmarkEnd w:id="7428"/>
      <w:bookmarkEnd w:id="7429"/>
      <w:bookmarkEnd w:id="7430"/>
      <w:bookmarkEnd w:id="7431"/>
      <w:bookmarkEnd w:id="7432"/>
      <w:bookmarkEnd w:id="7433"/>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7434" w:name="_Toc20232870"/>
      <w:bookmarkStart w:id="7435" w:name="_Toc27746974"/>
      <w:bookmarkStart w:id="7436" w:name="_Toc36213158"/>
      <w:bookmarkStart w:id="7437" w:name="_Toc36657335"/>
      <w:bookmarkStart w:id="7438" w:name="_Toc45287000"/>
      <w:bookmarkStart w:id="7439" w:name="_Toc51948269"/>
      <w:bookmarkStart w:id="7440" w:name="_Toc51949361"/>
      <w:bookmarkStart w:id="7441" w:name="_Toc131396311"/>
      <w:r w:rsidRPr="007F2770">
        <w:t>7.6.2</w:t>
      </w:r>
      <w:r w:rsidRPr="007F2770">
        <w:tab/>
        <w:t>Out of sequence IEs</w:t>
      </w:r>
      <w:bookmarkEnd w:id="7434"/>
      <w:bookmarkEnd w:id="7435"/>
      <w:bookmarkEnd w:id="7436"/>
      <w:bookmarkEnd w:id="7437"/>
      <w:bookmarkEnd w:id="7438"/>
      <w:bookmarkEnd w:id="7439"/>
      <w:bookmarkEnd w:id="7440"/>
      <w:bookmarkEnd w:id="7441"/>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7442" w:name="_Toc20232871"/>
      <w:bookmarkStart w:id="7443" w:name="_Toc27746975"/>
      <w:bookmarkStart w:id="7444" w:name="_Toc36213159"/>
      <w:bookmarkStart w:id="7445" w:name="_Toc36657336"/>
      <w:bookmarkStart w:id="7446" w:name="_Toc45287001"/>
      <w:bookmarkStart w:id="7447" w:name="_Toc51948270"/>
      <w:bookmarkStart w:id="7448" w:name="_Toc51949362"/>
      <w:bookmarkStart w:id="7449" w:name="_Toc131396312"/>
      <w:r w:rsidRPr="007F2770">
        <w:t>7.6.3</w:t>
      </w:r>
      <w:r w:rsidRPr="007F2770">
        <w:tab/>
        <w:t>Repeated IEs</w:t>
      </w:r>
      <w:bookmarkEnd w:id="7442"/>
      <w:bookmarkEnd w:id="7443"/>
      <w:bookmarkEnd w:id="7444"/>
      <w:bookmarkEnd w:id="7445"/>
      <w:bookmarkEnd w:id="7446"/>
      <w:bookmarkEnd w:id="7447"/>
      <w:bookmarkEnd w:id="7448"/>
      <w:bookmarkEnd w:id="7449"/>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7450" w:name="_Toc131396313"/>
      <w:r w:rsidRPr="007F2770">
        <w:t>7.6.4</w:t>
      </w:r>
      <w:r w:rsidRPr="007F2770">
        <w:tab/>
        <w:t>Unknown and unforeseen IEs in a Type 6 IE container information element</w:t>
      </w:r>
      <w:bookmarkEnd w:id="7450"/>
    </w:p>
    <w:p w14:paraId="23DED380" w14:textId="77777777" w:rsidR="00292BA2" w:rsidRPr="007F2770" w:rsidRDefault="00292BA2" w:rsidP="00E876FF">
      <w:pPr>
        <w:pStyle w:val="Heading4"/>
      </w:pPr>
      <w:bookmarkStart w:id="7451" w:name="_Toc131396314"/>
      <w:r w:rsidRPr="007F2770">
        <w:t>7.6.4.1</w:t>
      </w:r>
      <w:r w:rsidRPr="007F2770">
        <w:tab/>
        <w:t>IEIs unknown in the Type 6 IE container information element</w:t>
      </w:r>
      <w:bookmarkEnd w:id="7451"/>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7452" w:name="_Toc131396315"/>
      <w:r w:rsidRPr="007F2770">
        <w:t>7.6.4.2</w:t>
      </w:r>
      <w:r w:rsidRPr="007F2770">
        <w:tab/>
        <w:t>Out of sequence IEs</w:t>
      </w:r>
      <w:bookmarkEnd w:id="7452"/>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7453" w:name="_Toc131396316"/>
      <w:r w:rsidRPr="007F2770">
        <w:t>7.6.4.3</w:t>
      </w:r>
      <w:r w:rsidRPr="007F2770">
        <w:tab/>
        <w:t>Repeated IEs</w:t>
      </w:r>
      <w:bookmarkEnd w:id="7453"/>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7454" w:name="_Toc20232872"/>
      <w:bookmarkStart w:id="7455" w:name="_Toc27746976"/>
      <w:bookmarkStart w:id="7456" w:name="_Toc36213160"/>
      <w:bookmarkStart w:id="7457" w:name="_Toc36657337"/>
      <w:bookmarkStart w:id="7458" w:name="_Toc45287002"/>
      <w:bookmarkStart w:id="7459" w:name="_Toc51948271"/>
      <w:bookmarkStart w:id="7460" w:name="_Toc51949363"/>
      <w:bookmarkStart w:id="7461" w:name="_Toc131396317"/>
      <w:r w:rsidRPr="007F2770">
        <w:t>7.7</w:t>
      </w:r>
      <w:r w:rsidRPr="007F2770">
        <w:tab/>
        <w:t>Non-imperative message part errors</w:t>
      </w:r>
      <w:bookmarkEnd w:id="7454"/>
      <w:bookmarkEnd w:id="7455"/>
      <w:bookmarkEnd w:id="7456"/>
      <w:bookmarkEnd w:id="7457"/>
      <w:bookmarkEnd w:id="7458"/>
      <w:bookmarkEnd w:id="7459"/>
      <w:bookmarkEnd w:id="7460"/>
      <w:bookmarkEnd w:id="7461"/>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7462" w:name="_Toc20232873"/>
      <w:bookmarkStart w:id="7463" w:name="_Toc27746977"/>
      <w:bookmarkStart w:id="7464" w:name="_Toc36213161"/>
      <w:bookmarkStart w:id="7465" w:name="_Toc36657338"/>
      <w:bookmarkStart w:id="7466" w:name="_Toc45287003"/>
      <w:bookmarkStart w:id="7467" w:name="_Toc51948272"/>
      <w:bookmarkStart w:id="7468" w:name="_Toc51949364"/>
      <w:bookmarkStart w:id="7469" w:name="_Toc131396318"/>
      <w:r w:rsidRPr="007F2770">
        <w:t>7.7.1</w:t>
      </w:r>
      <w:r w:rsidRPr="007F2770">
        <w:tab/>
        <w:t>Syntactically incorrect optional IEs</w:t>
      </w:r>
      <w:bookmarkEnd w:id="7462"/>
      <w:bookmarkEnd w:id="7463"/>
      <w:bookmarkEnd w:id="7464"/>
      <w:bookmarkEnd w:id="7465"/>
      <w:bookmarkEnd w:id="7466"/>
      <w:bookmarkEnd w:id="7467"/>
      <w:bookmarkEnd w:id="7468"/>
      <w:bookmarkEnd w:id="7469"/>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7470" w:name="_Toc20232874"/>
      <w:bookmarkStart w:id="7471" w:name="_Toc27746978"/>
      <w:bookmarkStart w:id="7472" w:name="_Toc36213162"/>
      <w:bookmarkStart w:id="7473" w:name="_Toc36657339"/>
      <w:bookmarkStart w:id="7474" w:name="_Toc45287004"/>
      <w:bookmarkStart w:id="7475" w:name="_Toc51948273"/>
      <w:bookmarkStart w:id="7476" w:name="_Toc51949365"/>
      <w:bookmarkStart w:id="7477" w:name="_Toc131396319"/>
      <w:r w:rsidRPr="007F2770">
        <w:t>7.7.2</w:t>
      </w:r>
      <w:r w:rsidRPr="007F2770">
        <w:tab/>
        <w:t>Conditional IE errors</w:t>
      </w:r>
      <w:bookmarkEnd w:id="7470"/>
      <w:bookmarkEnd w:id="7471"/>
      <w:bookmarkEnd w:id="7472"/>
      <w:bookmarkEnd w:id="7473"/>
      <w:bookmarkEnd w:id="7474"/>
      <w:bookmarkEnd w:id="7475"/>
      <w:bookmarkEnd w:id="7476"/>
      <w:bookmarkEnd w:id="7477"/>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7478" w:name="_Toc131396320"/>
      <w:r w:rsidRPr="007F2770">
        <w:t>7.7.3</w:t>
      </w:r>
      <w:r w:rsidRPr="007F2770">
        <w:tab/>
        <w:t>Errors in a Type 6 IE container information element</w:t>
      </w:r>
      <w:bookmarkEnd w:id="7478"/>
    </w:p>
    <w:p w14:paraId="3F0A68B0" w14:textId="77777777" w:rsidR="00CB0AD1" w:rsidRPr="007F2770" w:rsidRDefault="00CB0AD1" w:rsidP="00E876FF">
      <w:pPr>
        <w:pStyle w:val="Heading4"/>
      </w:pPr>
      <w:bookmarkStart w:id="7479" w:name="_Toc131396321"/>
      <w:r w:rsidRPr="007F2770">
        <w:t>7.7.3.1</w:t>
      </w:r>
      <w:r w:rsidRPr="007F2770">
        <w:tab/>
        <w:t>Syntactically incorrect optional IEs</w:t>
      </w:r>
      <w:bookmarkEnd w:id="7479"/>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7480" w:name="_Toc131396322"/>
      <w:r w:rsidRPr="007F2770">
        <w:t>7.7.3.2</w:t>
      </w:r>
      <w:r w:rsidRPr="007F2770">
        <w:tab/>
        <w:t>Conditional IE errors</w:t>
      </w:r>
      <w:bookmarkEnd w:id="7480"/>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7481" w:name="_Toc20232875"/>
      <w:bookmarkStart w:id="7482" w:name="_Toc27746979"/>
      <w:bookmarkStart w:id="7483" w:name="_Toc36213163"/>
      <w:bookmarkStart w:id="7484" w:name="_Toc36657340"/>
      <w:bookmarkStart w:id="7485" w:name="_Toc45287005"/>
      <w:bookmarkStart w:id="7486" w:name="_Toc51948274"/>
      <w:bookmarkStart w:id="7487" w:name="_Toc51949366"/>
      <w:bookmarkStart w:id="7488" w:name="_Toc131396323"/>
      <w:r w:rsidRPr="007F2770">
        <w:t>7.8</w:t>
      </w:r>
      <w:r w:rsidRPr="007F2770">
        <w:tab/>
        <w:t>Messages with semantically incorrect contents</w:t>
      </w:r>
      <w:bookmarkEnd w:id="7481"/>
      <w:bookmarkEnd w:id="7482"/>
      <w:bookmarkEnd w:id="7483"/>
      <w:bookmarkEnd w:id="7484"/>
      <w:bookmarkEnd w:id="7485"/>
      <w:bookmarkEnd w:id="7486"/>
      <w:bookmarkEnd w:id="7487"/>
      <w:bookmarkEnd w:id="7488"/>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7489" w:name="_Toc20232876"/>
      <w:bookmarkStart w:id="7490" w:name="_Toc27746980"/>
      <w:bookmarkStart w:id="7491" w:name="_Toc36213164"/>
      <w:bookmarkStart w:id="7492" w:name="_Toc36657341"/>
      <w:bookmarkStart w:id="7493" w:name="_Toc45287006"/>
      <w:bookmarkStart w:id="7494" w:name="_Toc51948275"/>
      <w:bookmarkStart w:id="7495" w:name="_Toc51949367"/>
      <w:bookmarkStart w:id="7496" w:name="_Toc131396324"/>
      <w:r w:rsidRPr="007F2770">
        <w:t>8</w:t>
      </w:r>
      <w:r w:rsidRPr="007F2770">
        <w:tab/>
        <w:t>Message functional definitions and contents</w:t>
      </w:r>
      <w:bookmarkEnd w:id="7489"/>
      <w:bookmarkEnd w:id="7490"/>
      <w:bookmarkEnd w:id="7491"/>
      <w:bookmarkEnd w:id="7492"/>
      <w:bookmarkEnd w:id="7493"/>
      <w:bookmarkEnd w:id="7494"/>
      <w:bookmarkEnd w:id="7495"/>
      <w:bookmarkEnd w:id="7496"/>
    </w:p>
    <w:p w14:paraId="7190817F" w14:textId="77777777" w:rsidR="00A41C5D" w:rsidRPr="007F2770" w:rsidRDefault="00A41C5D" w:rsidP="00781477">
      <w:pPr>
        <w:pStyle w:val="Heading2"/>
      </w:pPr>
      <w:bookmarkStart w:id="7497" w:name="_Toc20232877"/>
      <w:bookmarkStart w:id="7498" w:name="_Toc27746981"/>
      <w:bookmarkStart w:id="7499" w:name="_Toc36213165"/>
      <w:bookmarkStart w:id="7500" w:name="_Toc36657342"/>
      <w:bookmarkStart w:id="7501" w:name="_Toc45287007"/>
      <w:bookmarkStart w:id="7502" w:name="_Toc51948276"/>
      <w:bookmarkStart w:id="7503" w:name="_Toc51949368"/>
      <w:bookmarkStart w:id="7504" w:name="_Toc131396325"/>
      <w:r w:rsidRPr="007F2770">
        <w:t>8.1</w:t>
      </w:r>
      <w:r w:rsidRPr="007F2770">
        <w:tab/>
        <w:t>Overview</w:t>
      </w:r>
      <w:bookmarkEnd w:id="7497"/>
      <w:bookmarkEnd w:id="7498"/>
      <w:bookmarkEnd w:id="7499"/>
      <w:bookmarkEnd w:id="7500"/>
      <w:bookmarkEnd w:id="7501"/>
      <w:bookmarkEnd w:id="7502"/>
      <w:bookmarkEnd w:id="7503"/>
      <w:bookmarkEnd w:id="7504"/>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7505" w:name="_Toc20232878"/>
      <w:bookmarkStart w:id="7506" w:name="_Toc27746982"/>
      <w:bookmarkStart w:id="7507" w:name="_Toc36213166"/>
      <w:bookmarkStart w:id="7508" w:name="_Toc36657343"/>
      <w:bookmarkStart w:id="7509" w:name="_Toc45287008"/>
      <w:bookmarkStart w:id="7510" w:name="_Toc51948277"/>
      <w:bookmarkStart w:id="7511" w:name="_Toc51949369"/>
      <w:bookmarkStart w:id="7512" w:name="_Toc131396326"/>
      <w:r w:rsidRPr="007F2770">
        <w:t>8</w:t>
      </w:r>
      <w:r w:rsidR="004B5A6C" w:rsidRPr="007F2770">
        <w:t>.2</w:t>
      </w:r>
      <w:r w:rsidR="004B5A6C" w:rsidRPr="007F2770">
        <w:tab/>
        <w:t>5G</w:t>
      </w:r>
      <w:r w:rsidRPr="007F2770">
        <w:t>S mobility management messages</w:t>
      </w:r>
      <w:bookmarkEnd w:id="7505"/>
      <w:bookmarkEnd w:id="7506"/>
      <w:bookmarkEnd w:id="7507"/>
      <w:bookmarkEnd w:id="7508"/>
      <w:bookmarkEnd w:id="7509"/>
      <w:bookmarkEnd w:id="7510"/>
      <w:bookmarkEnd w:id="7511"/>
      <w:bookmarkEnd w:id="7512"/>
    </w:p>
    <w:p w14:paraId="50542447" w14:textId="77777777" w:rsidR="00650712" w:rsidRPr="007F2770" w:rsidRDefault="00650712" w:rsidP="00781477">
      <w:pPr>
        <w:pStyle w:val="Heading3"/>
      </w:pPr>
      <w:bookmarkStart w:id="7513" w:name="_Toc20232879"/>
      <w:bookmarkStart w:id="7514" w:name="_Toc27746983"/>
      <w:bookmarkStart w:id="7515" w:name="_Toc36213167"/>
      <w:bookmarkStart w:id="7516" w:name="_Toc36657344"/>
      <w:bookmarkStart w:id="7517" w:name="_Toc45287009"/>
      <w:bookmarkStart w:id="7518" w:name="_Toc51948278"/>
      <w:bookmarkStart w:id="7519" w:name="_Toc51949370"/>
      <w:bookmarkStart w:id="7520" w:name="_Toc131396327"/>
      <w:r w:rsidRPr="007F2770">
        <w:t>8.2.1</w:t>
      </w:r>
      <w:r w:rsidRPr="007F2770">
        <w:tab/>
        <w:t>Authentication request</w:t>
      </w:r>
      <w:bookmarkEnd w:id="7513"/>
      <w:bookmarkEnd w:id="7514"/>
      <w:bookmarkEnd w:id="7515"/>
      <w:bookmarkEnd w:id="7516"/>
      <w:bookmarkEnd w:id="7517"/>
      <w:bookmarkEnd w:id="7518"/>
      <w:bookmarkEnd w:id="7519"/>
      <w:bookmarkEnd w:id="7520"/>
    </w:p>
    <w:p w14:paraId="4700A809" w14:textId="77777777" w:rsidR="00650712" w:rsidRPr="007F2770" w:rsidRDefault="00650712" w:rsidP="00781477">
      <w:pPr>
        <w:pStyle w:val="Heading4"/>
      </w:pPr>
      <w:bookmarkStart w:id="7521" w:name="_Toc20232880"/>
      <w:bookmarkStart w:id="7522" w:name="_Toc27746984"/>
      <w:bookmarkStart w:id="7523" w:name="_Toc36213168"/>
      <w:bookmarkStart w:id="7524" w:name="_Toc36657345"/>
      <w:bookmarkStart w:id="7525" w:name="_Toc45287010"/>
      <w:bookmarkStart w:id="7526" w:name="_Toc51948279"/>
      <w:bookmarkStart w:id="7527" w:name="_Toc51949371"/>
      <w:bookmarkStart w:id="7528" w:name="_Toc131396328"/>
      <w:r w:rsidRPr="007F2770">
        <w:t>8.2.1.1</w:t>
      </w:r>
      <w:r w:rsidRPr="007F2770">
        <w:tab/>
        <w:t>Message definition</w:t>
      </w:r>
      <w:bookmarkEnd w:id="7521"/>
      <w:bookmarkEnd w:id="7522"/>
      <w:bookmarkEnd w:id="7523"/>
      <w:bookmarkEnd w:id="7524"/>
      <w:bookmarkEnd w:id="7525"/>
      <w:bookmarkEnd w:id="7526"/>
      <w:bookmarkEnd w:id="7527"/>
      <w:bookmarkEnd w:id="7528"/>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r w:rsidRPr="007F2770">
        <w:t>Table 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7529" w:name="_Toc20232881"/>
      <w:bookmarkStart w:id="7530" w:name="_Toc27746985"/>
      <w:bookmarkStart w:id="7531" w:name="_Toc36213169"/>
      <w:bookmarkStart w:id="7532" w:name="_Toc36657346"/>
      <w:bookmarkStart w:id="7533" w:name="_Toc45287011"/>
      <w:bookmarkStart w:id="7534" w:name="_Toc51948280"/>
      <w:bookmarkStart w:id="7535" w:name="_Toc51949372"/>
      <w:bookmarkStart w:id="7536" w:name="_Toc131396329"/>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7529"/>
      <w:bookmarkEnd w:id="7530"/>
      <w:bookmarkEnd w:id="7531"/>
      <w:bookmarkEnd w:id="7532"/>
      <w:bookmarkEnd w:id="7533"/>
      <w:bookmarkEnd w:id="7534"/>
      <w:bookmarkEnd w:id="7535"/>
      <w:bookmarkEnd w:id="7536"/>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7537" w:name="_Toc20232882"/>
      <w:bookmarkStart w:id="7538" w:name="_Toc27746986"/>
      <w:bookmarkStart w:id="7539" w:name="_Toc36213170"/>
      <w:bookmarkStart w:id="7540" w:name="_Toc36657347"/>
      <w:bookmarkStart w:id="7541" w:name="_Toc45287012"/>
      <w:bookmarkStart w:id="7542" w:name="_Toc51948281"/>
      <w:bookmarkStart w:id="7543" w:name="_Toc51949373"/>
      <w:bookmarkStart w:id="7544" w:name="_Toc131396330"/>
      <w:r w:rsidRPr="007F2770">
        <w:t>8.2.1</w:t>
      </w:r>
      <w:r w:rsidRPr="007F2770">
        <w:rPr>
          <w:rFonts w:hint="eastAsia"/>
        </w:rPr>
        <w:t>.</w:t>
      </w:r>
      <w:r w:rsidRPr="007F2770">
        <w:t>3</w:t>
      </w:r>
      <w:r w:rsidRPr="007F2770">
        <w:rPr>
          <w:rFonts w:hint="eastAsia"/>
        </w:rPr>
        <w:tab/>
      </w:r>
      <w:r w:rsidRPr="007F2770">
        <w:t>Authentication parameter AUTN</w:t>
      </w:r>
      <w:bookmarkEnd w:id="7537"/>
      <w:bookmarkEnd w:id="7538"/>
      <w:bookmarkEnd w:id="7539"/>
      <w:bookmarkEnd w:id="7540"/>
      <w:bookmarkEnd w:id="7541"/>
      <w:bookmarkEnd w:id="7542"/>
      <w:bookmarkEnd w:id="7543"/>
      <w:bookmarkEnd w:id="7544"/>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7545" w:name="_Toc20232883"/>
      <w:bookmarkStart w:id="7546" w:name="_Toc27746987"/>
      <w:bookmarkStart w:id="7547" w:name="_Toc36213171"/>
      <w:bookmarkStart w:id="7548" w:name="_Toc36657348"/>
      <w:bookmarkStart w:id="7549" w:name="_Toc45287013"/>
      <w:bookmarkStart w:id="7550" w:name="_Toc51948282"/>
      <w:bookmarkStart w:id="7551" w:name="_Toc51949374"/>
      <w:bookmarkStart w:id="7552" w:name="_Toc131396331"/>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7545"/>
      <w:bookmarkEnd w:id="7546"/>
      <w:bookmarkEnd w:id="7547"/>
      <w:bookmarkEnd w:id="7548"/>
      <w:bookmarkEnd w:id="7549"/>
      <w:bookmarkEnd w:id="7550"/>
      <w:bookmarkEnd w:id="7551"/>
      <w:bookmarkEnd w:id="7552"/>
    </w:p>
    <w:p w14:paraId="022CCBCD" w14:textId="77777777" w:rsidR="00650712" w:rsidRPr="007F2770" w:rsidRDefault="00650712" w:rsidP="00781477">
      <w:pPr>
        <w:pStyle w:val="Heading4"/>
        <w:rPr>
          <w:lang w:eastAsia="ko-KR"/>
        </w:rPr>
      </w:pPr>
      <w:bookmarkStart w:id="7553" w:name="_Toc20232884"/>
      <w:bookmarkStart w:id="7554" w:name="_Toc27746988"/>
      <w:bookmarkStart w:id="7555" w:name="_Toc36213172"/>
      <w:bookmarkStart w:id="7556" w:name="_Toc36657349"/>
      <w:bookmarkStart w:id="7557" w:name="_Toc45287014"/>
      <w:bookmarkStart w:id="7558" w:name="_Toc51948283"/>
      <w:bookmarkStart w:id="7559" w:name="_Toc51949375"/>
      <w:bookmarkStart w:id="7560" w:name="_Toc131396332"/>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7553"/>
      <w:bookmarkEnd w:id="7554"/>
      <w:bookmarkEnd w:id="7555"/>
      <w:bookmarkEnd w:id="7556"/>
      <w:bookmarkEnd w:id="7557"/>
      <w:bookmarkEnd w:id="7558"/>
      <w:bookmarkEnd w:id="7559"/>
      <w:bookmarkEnd w:id="7560"/>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7561" w:name="_Toc20232885"/>
      <w:bookmarkStart w:id="7562" w:name="_Toc27746989"/>
      <w:bookmarkStart w:id="7563" w:name="_Toc36213173"/>
      <w:bookmarkStart w:id="7564" w:name="_Toc36657350"/>
      <w:bookmarkStart w:id="7565" w:name="_Toc45287015"/>
      <w:bookmarkStart w:id="7566" w:name="_Toc51948284"/>
      <w:bookmarkStart w:id="7567" w:name="_Toc51949376"/>
      <w:bookmarkStart w:id="7568" w:name="_Toc131396333"/>
      <w:r w:rsidRPr="007F2770">
        <w:t>8.2.2</w:t>
      </w:r>
      <w:r w:rsidRPr="007F2770">
        <w:tab/>
        <w:t>Authentication response</w:t>
      </w:r>
      <w:bookmarkEnd w:id="7561"/>
      <w:bookmarkEnd w:id="7562"/>
      <w:bookmarkEnd w:id="7563"/>
      <w:bookmarkEnd w:id="7564"/>
      <w:bookmarkEnd w:id="7565"/>
      <w:bookmarkEnd w:id="7566"/>
      <w:bookmarkEnd w:id="7567"/>
      <w:bookmarkEnd w:id="7568"/>
    </w:p>
    <w:p w14:paraId="3274244B" w14:textId="77777777" w:rsidR="00650712" w:rsidRPr="007F2770" w:rsidRDefault="00650712" w:rsidP="00781477">
      <w:pPr>
        <w:pStyle w:val="Heading4"/>
      </w:pPr>
      <w:bookmarkStart w:id="7569" w:name="_Toc20232886"/>
      <w:bookmarkStart w:id="7570" w:name="_Toc27746990"/>
      <w:bookmarkStart w:id="7571" w:name="_Toc36213174"/>
      <w:bookmarkStart w:id="7572" w:name="_Toc36657351"/>
      <w:bookmarkStart w:id="7573" w:name="_Toc45287016"/>
      <w:bookmarkStart w:id="7574" w:name="_Toc51948285"/>
      <w:bookmarkStart w:id="7575" w:name="_Toc51949377"/>
      <w:bookmarkStart w:id="7576" w:name="_Toc131396334"/>
      <w:r w:rsidRPr="007F2770">
        <w:t>8.2.2.1</w:t>
      </w:r>
      <w:r w:rsidRPr="007F2770">
        <w:tab/>
        <w:t>Message definition</w:t>
      </w:r>
      <w:bookmarkEnd w:id="7569"/>
      <w:bookmarkEnd w:id="7570"/>
      <w:bookmarkEnd w:id="7571"/>
      <w:bookmarkEnd w:id="7572"/>
      <w:bookmarkEnd w:id="7573"/>
      <w:bookmarkEnd w:id="7574"/>
      <w:bookmarkEnd w:id="7575"/>
      <w:bookmarkEnd w:id="7576"/>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r w:rsidRPr="007F2770">
        <w:t>Table 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7577" w:name="_Toc20232887"/>
      <w:bookmarkStart w:id="7578" w:name="_Toc27746991"/>
      <w:bookmarkStart w:id="7579" w:name="_Toc36213175"/>
      <w:bookmarkStart w:id="7580" w:name="_Toc36657352"/>
      <w:bookmarkStart w:id="7581" w:name="_Toc45287017"/>
      <w:bookmarkStart w:id="7582" w:name="_Toc51948286"/>
      <w:bookmarkStart w:id="7583" w:name="_Toc51949378"/>
      <w:bookmarkStart w:id="7584" w:name="_Toc131396335"/>
      <w:r w:rsidRPr="007F2770">
        <w:t>8.2.2.</w:t>
      </w:r>
      <w:r w:rsidR="00D423FE" w:rsidRPr="007F2770">
        <w:t>2</w:t>
      </w:r>
      <w:r w:rsidRPr="007F2770">
        <w:rPr>
          <w:rFonts w:hint="eastAsia"/>
        </w:rPr>
        <w:tab/>
      </w:r>
      <w:r w:rsidRPr="007F2770">
        <w:t>Authentication response parameter</w:t>
      </w:r>
      <w:bookmarkEnd w:id="7577"/>
      <w:bookmarkEnd w:id="7578"/>
      <w:bookmarkEnd w:id="7579"/>
      <w:bookmarkEnd w:id="7580"/>
      <w:bookmarkEnd w:id="7581"/>
      <w:bookmarkEnd w:id="7582"/>
      <w:bookmarkEnd w:id="7583"/>
      <w:bookmarkEnd w:id="7584"/>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7585" w:name="_Toc20232888"/>
      <w:bookmarkStart w:id="7586" w:name="_Toc27746992"/>
      <w:bookmarkStart w:id="7587" w:name="_Toc36213176"/>
      <w:bookmarkStart w:id="7588" w:name="_Toc36657353"/>
      <w:bookmarkStart w:id="7589" w:name="_Toc45287018"/>
      <w:bookmarkStart w:id="7590" w:name="_Toc51948287"/>
      <w:bookmarkStart w:id="7591" w:name="_Toc51949379"/>
      <w:bookmarkStart w:id="7592" w:name="_Toc131396336"/>
      <w:r w:rsidRPr="007F2770">
        <w:t>8.2.2.</w:t>
      </w:r>
      <w:r w:rsidR="00D423FE" w:rsidRPr="007F2770">
        <w:t>3</w:t>
      </w:r>
      <w:r w:rsidRPr="007F2770">
        <w:rPr>
          <w:rFonts w:hint="eastAsia"/>
        </w:rPr>
        <w:tab/>
      </w:r>
      <w:r w:rsidRPr="007F2770">
        <w:t>EAP message</w:t>
      </w:r>
      <w:bookmarkEnd w:id="7585"/>
      <w:bookmarkEnd w:id="7586"/>
      <w:bookmarkEnd w:id="7587"/>
      <w:bookmarkEnd w:id="7588"/>
      <w:bookmarkEnd w:id="7589"/>
      <w:bookmarkEnd w:id="7590"/>
      <w:bookmarkEnd w:id="7591"/>
      <w:bookmarkEnd w:id="7592"/>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7593" w:name="_Toc20232889"/>
      <w:bookmarkStart w:id="7594" w:name="_Toc27746993"/>
      <w:bookmarkStart w:id="7595" w:name="_Toc36213177"/>
      <w:bookmarkStart w:id="7596" w:name="_Toc36657354"/>
      <w:bookmarkStart w:id="7597" w:name="_Toc45287019"/>
      <w:bookmarkStart w:id="7598" w:name="_Toc51948288"/>
      <w:bookmarkStart w:id="7599" w:name="_Toc51949380"/>
      <w:bookmarkStart w:id="7600" w:name="_Toc131396337"/>
      <w:r w:rsidRPr="007F2770">
        <w:t>8.2.3</w:t>
      </w:r>
      <w:r w:rsidRPr="007F2770">
        <w:tab/>
        <w:t>Authentication result</w:t>
      </w:r>
      <w:bookmarkEnd w:id="7593"/>
      <w:bookmarkEnd w:id="7594"/>
      <w:bookmarkEnd w:id="7595"/>
      <w:bookmarkEnd w:id="7596"/>
      <w:bookmarkEnd w:id="7597"/>
      <w:bookmarkEnd w:id="7598"/>
      <w:bookmarkEnd w:id="7599"/>
      <w:bookmarkEnd w:id="7600"/>
    </w:p>
    <w:p w14:paraId="7326F3AD" w14:textId="77777777" w:rsidR="00260D19" w:rsidRPr="007F2770" w:rsidRDefault="00260D19" w:rsidP="00781477">
      <w:pPr>
        <w:pStyle w:val="Heading4"/>
      </w:pPr>
      <w:bookmarkStart w:id="7601" w:name="_Toc20232890"/>
      <w:bookmarkStart w:id="7602" w:name="_Toc27746994"/>
      <w:bookmarkStart w:id="7603" w:name="_Toc36213178"/>
      <w:bookmarkStart w:id="7604" w:name="_Toc36657355"/>
      <w:bookmarkStart w:id="7605" w:name="_Toc45287020"/>
      <w:bookmarkStart w:id="7606" w:name="_Toc51948289"/>
      <w:bookmarkStart w:id="7607" w:name="_Toc51949381"/>
      <w:bookmarkStart w:id="7608" w:name="_Toc131396338"/>
      <w:r w:rsidRPr="007F2770">
        <w:t>8.2.3.1</w:t>
      </w:r>
      <w:r w:rsidRPr="007F2770">
        <w:tab/>
        <w:t>Message definition</w:t>
      </w:r>
      <w:bookmarkEnd w:id="7601"/>
      <w:bookmarkEnd w:id="7602"/>
      <w:bookmarkEnd w:id="7603"/>
      <w:bookmarkEnd w:id="7604"/>
      <w:bookmarkEnd w:id="7605"/>
      <w:bookmarkEnd w:id="7606"/>
      <w:bookmarkEnd w:id="7607"/>
      <w:bookmarkEnd w:id="7608"/>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r w:rsidRPr="007F2770">
        <w:t>Table 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632F33">
        <w:trPr>
          <w:cantSplit/>
          <w:jc w:val="center"/>
          <w:ins w:id="7609" w:author="24.501_CR5646R1_(Rel-18)_5WWC_Ph2" w:date="2023-09-19T10:27:00Z"/>
        </w:trPr>
        <w:tc>
          <w:tcPr>
            <w:tcW w:w="568" w:type="dxa"/>
            <w:tcBorders>
              <w:top w:val="single" w:sz="6" w:space="0" w:color="000000"/>
              <w:left w:val="single" w:sz="6" w:space="0" w:color="000000"/>
              <w:bottom w:val="single" w:sz="6" w:space="0" w:color="000000"/>
              <w:right w:val="single" w:sz="6" w:space="0" w:color="000000"/>
            </w:tcBorders>
          </w:tcPr>
          <w:p w14:paraId="1744C722" w14:textId="77777777" w:rsidR="00452EF6" w:rsidRPr="0042506B" w:rsidRDefault="00452EF6" w:rsidP="00632F33">
            <w:pPr>
              <w:pStyle w:val="TAL"/>
              <w:rPr>
                <w:ins w:id="7610" w:author="24.501_CR5646R1_(Rel-18)_5WWC_Ph2" w:date="2023-09-19T10:27:00Z"/>
              </w:rPr>
            </w:pPr>
            <w:ins w:id="7611" w:author="24.501_CR5646R1_(Rel-18)_5WWC_Ph2" w:date="2023-09-19T10:27:00Z">
              <w:r>
                <w:t>XX</w:t>
              </w:r>
            </w:ins>
          </w:p>
        </w:tc>
        <w:tc>
          <w:tcPr>
            <w:tcW w:w="2837" w:type="dxa"/>
            <w:tcBorders>
              <w:top w:val="single" w:sz="6" w:space="0" w:color="000000"/>
              <w:left w:val="single" w:sz="6" w:space="0" w:color="000000"/>
              <w:bottom w:val="single" w:sz="6" w:space="0" w:color="000000"/>
              <w:right w:val="single" w:sz="6" w:space="0" w:color="000000"/>
            </w:tcBorders>
          </w:tcPr>
          <w:p w14:paraId="449832B3" w14:textId="77777777" w:rsidR="00452EF6" w:rsidRPr="0042506B" w:rsidRDefault="00452EF6" w:rsidP="00632F33">
            <w:pPr>
              <w:pStyle w:val="TAL"/>
              <w:rPr>
                <w:ins w:id="7612" w:author="24.501_CR5646R1_(Rel-18)_5WWC_Ph2" w:date="2023-09-19T10:27:00Z"/>
              </w:rPr>
            </w:pPr>
            <w:ins w:id="7613" w:author="24.501_CR5646R1_(Rel-18)_5WWC_Ph2" w:date="2023-09-19T10:27:00Z">
              <w:r w:rsidRPr="00B56492">
                <w:t xml:space="preserve">Master </w:t>
              </w:r>
              <w:r>
                <w:t>s</w:t>
              </w:r>
              <w:r w:rsidRPr="00B56492">
                <w:t xml:space="preserve">ession </w:t>
              </w:r>
              <w:r>
                <w:t>k</w:t>
              </w:r>
              <w:r w:rsidRPr="00B56492">
                <w:t>ey</w:t>
              </w:r>
            </w:ins>
          </w:p>
        </w:tc>
        <w:tc>
          <w:tcPr>
            <w:tcW w:w="3120" w:type="dxa"/>
            <w:tcBorders>
              <w:top w:val="single" w:sz="6" w:space="0" w:color="000000"/>
              <w:left w:val="single" w:sz="6" w:space="0" w:color="000000"/>
              <w:bottom w:val="single" w:sz="6" w:space="0" w:color="000000"/>
              <w:right w:val="single" w:sz="6" w:space="0" w:color="000000"/>
            </w:tcBorders>
          </w:tcPr>
          <w:p w14:paraId="1DDDE495" w14:textId="77777777" w:rsidR="00452EF6" w:rsidRDefault="00452EF6" w:rsidP="00632F33">
            <w:pPr>
              <w:pStyle w:val="TAL"/>
              <w:rPr>
                <w:ins w:id="7614" w:author="24.501_CR5646R1_(Rel-18)_5WWC_Ph2" w:date="2023-09-19T10:27:00Z"/>
              </w:rPr>
            </w:pPr>
            <w:ins w:id="7615" w:author="24.501_CR5646R1_(Rel-18)_5WWC_Ph2" w:date="2023-09-19T10:27:00Z">
              <w:r w:rsidRPr="00B56492">
                <w:t xml:space="preserve">Master </w:t>
              </w:r>
              <w:r>
                <w:t>s</w:t>
              </w:r>
              <w:r w:rsidRPr="00B56492">
                <w:t xml:space="preserve">ession </w:t>
              </w:r>
              <w:r>
                <w:t>k</w:t>
              </w:r>
              <w:r w:rsidRPr="00B56492">
                <w:t>ey</w:t>
              </w:r>
            </w:ins>
          </w:p>
          <w:p w14:paraId="6496DCA7" w14:textId="6B236BAD" w:rsidR="00452EF6" w:rsidRPr="0042506B" w:rsidRDefault="00452EF6" w:rsidP="00632F33">
            <w:pPr>
              <w:pStyle w:val="TAL"/>
              <w:rPr>
                <w:ins w:id="7616" w:author="24.501_CR5646R1_(Rel-18)_5WWC_Ph2" w:date="2023-09-19T10:27:00Z"/>
              </w:rPr>
            </w:pPr>
            <w:ins w:id="7617" w:author="24.501_CR5646R1_(Rel-18)_5WWC_Ph2" w:date="2023-09-19T10:27:00Z">
              <w:r w:rsidRPr="00B56492">
                <w:t>9.11.3.</w:t>
              </w:r>
            </w:ins>
            <w:ins w:id="7618" w:author="Editorial" w:date="2023-09-19T15:44:00Z">
              <w:r w:rsidR="00B347E8">
                <w:t>107</w:t>
              </w:r>
            </w:ins>
            <w:ins w:id="7619" w:author="24.501_CR5646R1_(Rel-18)_5WWC_Ph2" w:date="2023-09-19T10:27:00Z">
              <w:del w:id="7620" w:author="Editorial" w:date="2023-09-19T15:44:00Z">
                <w:r w:rsidDel="00B347E8">
                  <w:delText>z</w:delText>
                </w:r>
              </w:del>
            </w:ins>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632F33">
            <w:pPr>
              <w:pStyle w:val="TAC"/>
              <w:rPr>
                <w:ins w:id="7621" w:author="24.501_CR5646R1_(Rel-18)_5WWC_Ph2" w:date="2023-09-19T10:27:00Z"/>
              </w:rPr>
            </w:pPr>
            <w:ins w:id="7622" w:author="24.501_CR5646R1_(Rel-18)_5WWC_Ph2" w:date="2023-09-19T10:27:00Z">
              <w:r>
                <w:t>O</w:t>
              </w:r>
            </w:ins>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632F33">
            <w:pPr>
              <w:pStyle w:val="TAC"/>
              <w:rPr>
                <w:ins w:id="7623" w:author="24.501_CR5646R1_(Rel-18)_5WWC_Ph2" w:date="2023-09-19T10:27:00Z"/>
              </w:rPr>
            </w:pPr>
            <w:ins w:id="7624" w:author="24.501_CR5646R1_(Rel-18)_5WWC_Ph2" w:date="2023-09-19T10:27:00Z">
              <w:r>
                <w:t>TLV</w:t>
              </w:r>
            </w:ins>
          </w:p>
        </w:tc>
        <w:tc>
          <w:tcPr>
            <w:tcW w:w="850" w:type="dxa"/>
            <w:tcBorders>
              <w:top w:val="single" w:sz="6" w:space="0" w:color="000000"/>
              <w:left w:val="single" w:sz="6" w:space="0" w:color="000000"/>
              <w:bottom w:val="single" w:sz="6" w:space="0" w:color="000000"/>
              <w:right w:val="single" w:sz="6" w:space="0" w:color="000000"/>
            </w:tcBorders>
          </w:tcPr>
          <w:p w14:paraId="1B9E0078" w14:textId="77777777" w:rsidR="00452EF6" w:rsidRPr="0042506B" w:rsidRDefault="00452EF6" w:rsidP="00632F33">
            <w:pPr>
              <w:pStyle w:val="TAC"/>
              <w:rPr>
                <w:ins w:id="7625" w:author="24.501_CR5646R1_(Rel-18)_5WWC_Ph2" w:date="2023-09-19T10:27:00Z"/>
              </w:rPr>
            </w:pPr>
            <w:ins w:id="7626" w:author="24.501_CR5646R1_(Rel-18)_5WWC_Ph2" w:date="2023-09-19T10:27:00Z">
              <w:r>
                <w:t>66</w:t>
              </w:r>
            </w:ins>
          </w:p>
        </w:tc>
      </w:tr>
    </w:tbl>
    <w:p w14:paraId="6F2D872C" w14:textId="77777777" w:rsidR="00110A2A" w:rsidRPr="007F2770" w:rsidRDefault="00110A2A"/>
    <w:p w14:paraId="40A7A2E3" w14:textId="77777777" w:rsidR="00137FBE" w:rsidRPr="007F2770" w:rsidRDefault="00137FBE" w:rsidP="00781477">
      <w:pPr>
        <w:pStyle w:val="Heading4"/>
        <w:rPr>
          <w:lang w:eastAsia="ko-KR"/>
        </w:rPr>
      </w:pPr>
      <w:bookmarkStart w:id="7627" w:name="_Toc20232891"/>
      <w:bookmarkStart w:id="7628" w:name="_Toc27746995"/>
      <w:bookmarkStart w:id="7629" w:name="_Toc36213179"/>
      <w:bookmarkStart w:id="7630" w:name="_Toc36657356"/>
      <w:bookmarkStart w:id="7631" w:name="_Toc45287021"/>
      <w:bookmarkStart w:id="7632" w:name="_Toc51948290"/>
      <w:bookmarkStart w:id="7633" w:name="_Toc51949382"/>
      <w:bookmarkStart w:id="7634" w:name="_Toc131396339"/>
      <w:r w:rsidRPr="007F2770">
        <w:t>8.2.3</w:t>
      </w:r>
      <w:r w:rsidRPr="007F2770">
        <w:rPr>
          <w:lang w:eastAsia="ko-KR"/>
        </w:rPr>
        <w:t>.2</w:t>
      </w:r>
      <w:r w:rsidRPr="007F2770">
        <w:tab/>
        <w:t>ABBA</w:t>
      </w:r>
      <w:bookmarkEnd w:id="7627"/>
      <w:bookmarkEnd w:id="7628"/>
      <w:bookmarkEnd w:id="7629"/>
      <w:bookmarkEnd w:id="7630"/>
      <w:bookmarkEnd w:id="7631"/>
      <w:bookmarkEnd w:id="7632"/>
      <w:bookmarkEnd w:id="7633"/>
      <w:bookmarkEnd w:id="7634"/>
    </w:p>
    <w:p w14:paraId="7A20BAB3" w14:textId="77777777" w:rsidR="00137FBE" w:rsidRDefault="00137FBE" w:rsidP="00920167">
      <w:pPr>
        <w:rPr>
          <w:ins w:id="7635" w:author="24.501_CR5646R1_(Rel-18)_5WWC_Ph2" w:date="2023-09-19T10:27:00Z"/>
        </w:rPr>
      </w:pPr>
      <w:r w:rsidRPr="007F2770">
        <w:t>This IE shall be included if the message contains an EAP message IE with an EAP-success message.</w:t>
      </w:r>
    </w:p>
    <w:p w14:paraId="14AE9F9F" w14:textId="1F79490E" w:rsidR="00452EF6" w:rsidRPr="0042506B" w:rsidRDefault="00452EF6" w:rsidP="00452EF6">
      <w:pPr>
        <w:pStyle w:val="Heading4"/>
        <w:rPr>
          <w:ins w:id="7636" w:author="24.501_CR5646R1_(Rel-18)_5WWC_Ph2" w:date="2023-09-19T10:27:00Z"/>
          <w:lang w:eastAsia="ko-KR"/>
        </w:rPr>
      </w:pPr>
      <w:bookmarkStart w:id="7637" w:name="_Toc139050384"/>
      <w:ins w:id="7638" w:author="24.501_CR5646R1_(Rel-18)_5WWC_Ph2" w:date="2023-09-19T10:27:00Z">
        <w:r w:rsidRPr="0042506B">
          <w:t>8.2.3</w:t>
        </w:r>
        <w:r w:rsidRPr="0042506B">
          <w:rPr>
            <w:lang w:eastAsia="ko-KR"/>
          </w:rPr>
          <w:t>.</w:t>
        </w:r>
        <w:r>
          <w:rPr>
            <w:lang w:eastAsia="ko-KR"/>
          </w:rPr>
          <w:t>3</w:t>
        </w:r>
        <w:r w:rsidRPr="0042506B">
          <w:tab/>
        </w:r>
        <w:bookmarkEnd w:id="7637"/>
        <w:r w:rsidRPr="00B77C3F">
          <w:t>Master session key</w:t>
        </w:r>
      </w:ins>
    </w:p>
    <w:p w14:paraId="5E9BA8FB" w14:textId="0D5EDB87" w:rsidR="00452EF6" w:rsidRPr="007F2770" w:rsidRDefault="00452EF6" w:rsidP="00920167">
      <w:ins w:id="7639" w:author="24.501_CR5646R1_(Rel-18)_5WWC_Ph2" w:date="2023-09-19T10:27:00Z">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ins>
    </w:p>
    <w:p w14:paraId="5C1DF24E" w14:textId="77777777" w:rsidR="00193BB8" w:rsidRPr="007F2770" w:rsidRDefault="002E27BF" w:rsidP="00781477">
      <w:pPr>
        <w:pStyle w:val="Heading3"/>
      </w:pPr>
      <w:bookmarkStart w:id="7640" w:name="_Toc20232892"/>
      <w:bookmarkStart w:id="7641" w:name="_Toc27746996"/>
      <w:bookmarkStart w:id="7642" w:name="_Toc36213180"/>
      <w:bookmarkStart w:id="7643" w:name="_Toc36657357"/>
      <w:bookmarkStart w:id="7644" w:name="_Toc45287022"/>
      <w:bookmarkStart w:id="7645" w:name="_Toc51948291"/>
      <w:bookmarkStart w:id="7646" w:name="_Toc51949383"/>
      <w:bookmarkStart w:id="7647" w:name="_Toc131396340"/>
      <w:r w:rsidRPr="007F2770">
        <w:t>8.</w:t>
      </w:r>
      <w:r w:rsidR="00F34410" w:rsidRPr="007F2770">
        <w:t>2</w:t>
      </w:r>
      <w:r w:rsidRPr="007F2770">
        <w:t>.</w:t>
      </w:r>
      <w:r w:rsidR="00260D19" w:rsidRPr="007F2770">
        <w:t>4</w:t>
      </w:r>
      <w:r w:rsidRPr="007F2770">
        <w:tab/>
        <w:t>Authentication failure</w:t>
      </w:r>
      <w:bookmarkStart w:id="7648" w:name="_Toc20232893"/>
      <w:bookmarkStart w:id="7649" w:name="_Toc27746997"/>
      <w:bookmarkStart w:id="7650" w:name="_Toc36213181"/>
      <w:bookmarkStart w:id="7651" w:name="_Toc36657358"/>
      <w:bookmarkStart w:id="7652" w:name="_Toc45287023"/>
      <w:bookmarkStart w:id="7653" w:name="_Toc51948292"/>
      <w:bookmarkStart w:id="7654" w:name="_Toc51949384"/>
      <w:bookmarkEnd w:id="7640"/>
      <w:bookmarkEnd w:id="7641"/>
      <w:bookmarkEnd w:id="7642"/>
      <w:bookmarkEnd w:id="7643"/>
      <w:bookmarkEnd w:id="7644"/>
      <w:bookmarkEnd w:id="7645"/>
      <w:bookmarkEnd w:id="7646"/>
      <w:bookmarkEnd w:id="7647"/>
    </w:p>
    <w:p w14:paraId="329614C5" w14:textId="03E58B1B" w:rsidR="002E27BF" w:rsidRPr="007F2770" w:rsidRDefault="002E27BF" w:rsidP="00781477">
      <w:pPr>
        <w:pStyle w:val="Heading4"/>
      </w:pPr>
      <w:bookmarkStart w:id="7655" w:name="_Toc131396341"/>
      <w:r w:rsidRPr="007F2770">
        <w:t>8.</w:t>
      </w:r>
      <w:r w:rsidR="00F34410" w:rsidRPr="007F2770">
        <w:t>2</w:t>
      </w:r>
      <w:r w:rsidRPr="007F2770">
        <w:t>.</w:t>
      </w:r>
      <w:r w:rsidR="00260D19" w:rsidRPr="007F2770">
        <w:t>4</w:t>
      </w:r>
      <w:r w:rsidRPr="007F2770">
        <w:t>.1</w:t>
      </w:r>
      <w:r w:rsidRPr="007F2770">
        <w:tab/>
        <w:t>Message definition</w:t>
      </w:r>
      <w:bookmarkEnd w:id="7648"/>
      <w:bookmarkEnd w:id="7649"/>
      <w:bookmarkEnd w:id="7650"/>
      <w:bookmarkEnd w:id="7651"/>
      <w:bookmarkEnd w:id="7652"/>
      <w:bookmarkEnd w:id="7653"/>
      <w:bookmarkEnd w:id="7654"/>
      <w:bookmarkEnd w:id="7655"/>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r w:rsidRPr="007F2770">
        <w:t>Table 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7656" w:name="_Toc20232894"/>
      <w:bookmarkStart w:id="7657" w:name="_Toc27746998"/>
      <w:bookmarkStart w:id="7658" w:name="_Toc36213182"/>
      <w:bookmarkStart w:id="7659" w:name="_Toc36657359"/>
      <w:bookmarkStart w:id="7660" w:name="_Toc45287024"/>
      <w:bookmarkStart w:id="7661" w:name="_Toc51948293"/>
      <w:bookmarkStart w:id="7662" w:name="_Toc51949385"/>
      <w:bookmarkStart w:id="7663" w:name="_Toc131396342"/>
      <w:r w:rsidRPr="007F2770">
        <w:t>8.2.4.</w:t>
      </w:r>
      <w:r w:rsidR="00C073E6" w:rsidRPr="007F2770">
        <w:t>2</w:t>
      </w:r>
      <w:r w:rsidRPr="007F2770">
        <w:tab/>
        <w:t>Authentication failure parameter</w:t>
      </w:r>
      <w:bookmarkEnd w:id="7656"/>
      <w:bookmarkEnd w:id="7657"/>
      <w:bookmarkEnd w:id="7658"/>
      <w:bookmarkEnd w:id="7659"/>
      <w:bookmarkEnd w:id="7660"/>
      <w:bookmarkEnd w:id="7661"/>
      <w:bookmarkEnd w:id="7662"/>
      <w:bookmarkEnd w:id="7663"/>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7664" w:name="_Toc20232895"/>
      <w:bookmarkStart w:id="7665" w:name="_Toc27746999"/>
      <w:bookmarkStart w:id="7666" w:name="_Toc36213183"/>
      <w:bookmarkStart w:id="7667" w:name="_Toc36657360"/>
      <w:bookmarkStart w:id="7668" w:name="_Toc45287025"/>
      <w:bookmarkStart w:id="7669" w:name="_Toc51948294"/>
      <w:bookmarkStart w:id="7670" w:name="_Toc51949386"/>
      <w:bookmarkStart w:id="7671" w:name="_Toc131396343"/>
      <w:r w:rsidRPr="007F2770">
        <w:t>8.</w:t>
      </w:r>
      <w:r w:rsidR="00F34410" w:rsidRPr="007F2770">
        <w:t>2</w:t>
      </w:r>
      <w:r w:rsidRPr="007F2770">
        <w:t>.</w:t>
      </w:r>
      <w:r w:rsidR="00260D19" w:rsidRPr="007F2770">
        <w:t>5</w:t>
      </w:r>
      <w:r w:rsidRPr="007F2770">
        <w:tab/>
        <w:t>Authentication reject</w:t>
      </w:r>
      <w:bookmarkEnd w:id="7664"/>
      <w:bookmarkEnd w:id="7665"/>
      <w:bookmarkEnd w:id="7666"/>
      <w:bookmarkEnd w:id="7667"/>
      <w:bookmarkEnd w:id="7668"/>
      <w:bookmarkEnd w:id="7669"/>
      <w:bookmarkEnd w:id="7670"/>
      <w:bookmarkEnd w:id="7671"/>
    </w:p>
    <w:p w14:paraId="5766926B" w14:textId="77777777" w:rsidR="002E27BF" w:rsidRPr="007F2770" w:rsidRDefault="002E27BF" w:rsidP="00781477">
      <w:pPr>
        <w:pStyle w:val="Heading4"/>
      </w:pPr>
      <w:bookmarkStart w:id="7672" w:name="_Toc20232896"/>
      <w:bookmarkStart w:id="7673" w:name="_Toc27747000"/>
      <w:bookmarkStart w:id="7674" w:name="_Toc36213184"/>
      <w:bookmarkStart w:id="7675" w:name="_Toc36657361"/>
      <w:bookmarkStart w:id="7676" w:name="_Toc45287026"/>
      <w:bookmarkStart w:id="7677" w:name="_Toc51948295"/>
      <w:bookmarkStart w:id="7678" w:name="_Toc51949387"/>
      <w:bookmarkStart w:id="7679" w:name="_Toc131396344"/>
      <w:r w:rsidRPr="007F2770">
        <w:t>8.</w:t>
      </w:r>
      <w:r w:rsidR="00F34410" w:rsidRPr="007F2770">
        <w:t>2</w:t>
      </w:r>
      <w:r w:rsidRPr="007F2770">
        <w:t>.</w:t>
      </w:r>
      <w:r w:rsidR="00260D19" w:rsidRPr="007F2770">
        <w:t>5</w:t>
      </w:r>
      <w:r w:rsidRPr="007F2770">
        <w:t>.1</w:t>
      </w:r>
      <w:r w:rsidRPr="007F2770">
        <w:tab/>
        <w:t>Message definition</w:t>
      </w:r>
      <w:bookmarkEnd w:id="7672"/>
      <w:bookmarkEnd w:id="7673"/>
      <w:bookmarkEnd w:id="7674"/>
      <w:bookmarkEnd w:id="7675"/>
      <w:bookmarkEnd w:id="7676"/>
      <w:bookmarkEnd w:id="7677"/>
      <w:bookmarkEnd w:id="7678"/>
      <w:bookmarkEnd w:id="7679"/>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r w:rsidRPr="007F2770">
        <w:t>Table 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7680" w:name="_Toc20232897"/>
      <w:bookmarkStart w:id="7681" w:name="_Toc27747001"/>
      <w:bookmarkStart w:id="7682" w:name="_Toc36213185"/>
      <w:bookmarkStart w:id="7683" w:name="_Toc36657362"/>
      <w:bookmarkStart w:id="7684" w:name="_Toc45287027"/>
      <w:bookmarkStart w:id="7685" w:name="_Toc51948296"/>
      <w:bookmarkStart w:id="7686" w:name="_Toc51949388"/>
      <w:bookmarkStart w:id="7687" w:name="_Toc131396345"/>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7680"/>
      <w:bookmarkEnd w:id="7681"/>
      <w:bookmarkEnd w:id="7682"/>
      <w:bookmarkEnd w:id="7683"/>
      <w:bookmarkEnd w:id="7684"/>
      <w:bookmarkEnd w:id="7685"/>
      <w:bookmarkEnd w:id="7686"/>
      <w:bookmarkEnd w:id="7687"/>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7688" w:name="_Toc20232898"/>
      <w:bookmarkStart w:id="7689" w:name="_Toc27747002"/>
      <w:bookmarkStart w:id="7690" w:name="_Toc36213186"/>
      <w:bookmarkStart w:id="7691" w:name="_Toc36657363"/>
      <w:bookmarkStart w:id="7692" w:name="_Toc45287028"/>
      <w:bookmarkStart w:id="7693" w:name="_Toc51948297"/>
      <w:bookmarkStart w:id="7694" w:name="_Toc51949389"/>
      <w:bookmarkStart w:id="7695" w:name="_Toc131396346"/>
      <w:r w:rsidRPr="007F2770">
        <w:t>8.</w:t>
      </w:r>
      <w:r w:rsidR="00F34410" w:rsidRPr="007F2770">
        <w:t>2</w:t>
      </w:r>
      <w:r w:rsidRPr="007F2770">
        <w:t>.</w:t>
      </w:r>
      <w:r w:rsidR="00260D19" w:rsidRPr="007F2770">
        <w:t>6</w:t>
      </w:r>
      <w:r w:rsidRPr="007F2770">
        <w:tab/>
        <w:t>Registration request</w:t>
      </w:r>
      <w:bookmarkEnd w:id="7688"/>
      <w:bookmarkEnd w:id="7689"/>
      <w:bookmarkEnd w:id="7690"/>
      <w:bookmarkEnd w:id="7691"/>
      <w:bookmarkEnd w:id="7692"/>
      <w:bookmarkEnd w:id="7693"/>
      <w:bookmarkEnd w:id="7694"/>
      <w:bookmarkEnd w:id="7695"/>
    </w:p>
    <w:p w14:paraId="6B5311EA" w14:textId="77777777" w:rsidR="002E27BF" w:rsidRPr="007F2770" w:rsidRDefault="002E27BF" w:rsidP="00781477">
      <w:pPr>
        <w:pStyle w:val="Heading4"/>
        <w:rPr>
          <w:lang w:eastAsia="ko-KR"/>
        </w:rPr>
      </w:pPr>
      <w:bookmarkStart w:id="7696" w:name="_Toc20232899"/>
      <w:bookmarkStart w:id="7697" w:name="_Toc27747003"/>
      <w:bookmarkStart w:id="7698" w:name="_Toc36213187"/>
      <w:bookmarkStart w:id="7699" w:name="_Toc36657364"/>
      <w:bookmarkStart w:id="7700" w:name="_Toc45287029"/>
      <w:bookmarkStart w:id="7701" w:name="_Toc51948298"/>
      <w:bookmarkStart w:id="7702" w:name="_Toc51949390"/>
      <w:bookmarkStart w:id="7703" w:name="_Toc131396347"/>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696"/>
      <w:bookmarkEnd w:id="7697"/>
      <w:bookmarkEnd w:id="7698"/>
      <w:bookmarkEnd w:id="7699"/>
      <w:bookmarkEnd w:id="7700"/>
      <w:bookmarkEnd w:id="7701"/>
      <w:bookmarkEnd w:id="7702"/>
      <w:bookmarkEnd w:id="7703"/>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r w:rsidRPr="007F2770">
        <w:t>Table</w:t>
      </w:r>
      <w:r w:rsidR="00F34410" w:rsidRPr="007F2770">
        <w:t> </w:t>
      </w:r>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735EF016" w:rsidR="00BE6359" w:rsidRPr="007F2770" w:rsidRDefault="00BE6359" w:rsidP="00BE6359">
            <w:pPr>
              <w:pStyle w:val="TAC"/>
            </w:pPr>
            <w:r w:rsidRPr="007F2770">
              <w:t>6-n</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477F144C" w:rsidR="00170E0E" w:rsidRPr="007F2770" w:rsidRDefault="00C01D95" w:rsidP="00170E0E">
            <w:pPr>
              <w:pStyle w:val="TAL"/>
            </w:pPr>
            <w:r w:rsidRPr="007F2770">
              <w:t xml:space="preserve">MS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7704"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7F8AECC8" w:rsidR="00DE07BC" w:rsidRPr="007F2770" w:rsidRDefault="00DE07BC" w:rsidP="00DE07BC">
            <w:pPr>
              <w:pStyle w:val="TAL"/>
            </w:pPr>
            <w:r w:rsidRPr="007F2770">
              <w:t>Unavailability period duration</w:t>
            </w:r>
          </w:p>
        </w:tc>
        <w:tc>
          <w:tcPr>
            <w:tcW w:w="3119" w:type="dxa"/>
            <w:tcBorders>
              <w:top w:val="single" w:sz="6" w:space="0" w:color="000000"/>
              <w:left w:val="single" w:sz="6" w:space="0" w:color="000000"/>
              <w:bottom w:val="single" w:sz="6" w:space="0" w:color="000000"/>
              <w:right w:val="single" w:sz="6" w:space="0" w:color="000000"/>
            </w:tcBorders>
          </w:tcPr>
          <w:p w14:paraId="6FFEAE94" w14:textId="77777777" w:rsidR="001A2AB0" w:rsidRDefault="001A2AB0" w:rsidP="001A2AB0">
            <w:pPr>
              <w:pStyle w:val="TAL"/>
              <w:rPr>
                <w:ins w:id="7705" w:author="24.501_CR5632R3_(Rel-18)_5GSAT_Ph2, SUECR" w:date="2023-09-16T22:32:00Z"/>
                <w:lang w:eastAsia="ko-KR"/>
              </w:rPr>
            </w:pPr>
            <w:ins w:id="7706" w:author="24.501_CR5632R3_(Rel-18)_5GSAT_Ph2, SUECR" w:date="2023-09-16T22:32:00Z">
              <w:r>
                <w:rPr>
                  <w:lang w:eastAsia="ko-KR"/>
                </w:rPr>
                <w:t>Time duration</w:t>
              </w:r>
            </w:ins>
          </w:p>
          <w:p w14:paraId="0FAABC81" w14:textId="214B6120" w:rsidR="00DE07BC" w:rsidRPr="007F2770" w:rsidDel="001A2AB0" w:rsidRDefault="001A2AB0" w:rsidP="001A2AB0">
            <w:pPr>
              <w:pStyle w:val="TAL"/>
              <w:rPr>
                <w:del w:id="7707" w:author="24.501_CR5632R3_(Rel-18)_5GSAT_Ph2, SUECR" w:date="2023-09-16T22:32:00Z"/>
              </w:rPr>
            </w:pPr>
            <w:ins w:id="7708" w:author="24.501_CR5632R3_(Rel-18)_5GSAT_Ph2, SUECR" w:date="2023-09-16T22:32:00Z">
              <w:r>
                <w:rPr>
                  <w:rFonts w:hint="eastAsia"/>
                  <w:lang w:eastAsia="ko-KR"/>
                </w:rPr>
                <w:t>9</w:t>
              </w:r>
              <w:r>
                <w:rPr>
                  <w:lang w:eastAsia="ko-KR"/>
                </w:rPr>
                <w:t>.11.2.</w:t>
              </w:r>
            </w:ins>
            <w:ins w:id="7709" w:author="Editorial" w:date="2023-09-19T15:36:00Z">
              <w:r w:rsidR="00A86118">
                <w:rPr>
                  <w:lang w:eastAsia="ko-KR"/>
                </w:rPr>
                <w:t>19</w:t>
              </w:r>
            </w:ins>
            <w:ins w:id="7710" w:author="24.501_CR5632R3_(Rel-18)_5GSAT_Ph2, SUECR" w:date="2023-09-16T22:32:00Z">
              <w:del w:id="7711" w:author="Editorial" w:date="2023-09-19T15:36:00Z">
                <w:r w:rsidDel="00A86118">
                  <w:rPr>
                    <w:lang w:eastAsia="ko-KR"/>
                  </w:rPr>
                  <w:delText>x</w:delText>
                </w:r>
              </w:del>
            </w:ins>
            <w:del w:id="7712" w:author="24.501_CR5632R3_(Rel-18)_5GSAT_Ph2, SUECR" w:date="2023-09-16T22:32:00Z">
              <w:r w:rsidR="00DE07BC" w:rsidRPr="007F2770" w:rsidDel="001A2AB0">
                <w:delText>GPRS timer 3</w:delText>
              </w:r>
            </w:del>
          </w:p>
          <w:p w14:paraId="3A3CB19E" w14:textId="38AFB1B3" w:rsidR="00DE07BC" w:rsidRPr="007F2770" w:rsidRDefault="00DE07BC" w:rsidP="00DE07BC">
            <w:pPr>
              <w:pStyle w:val="TAL"/>
            </w:pPr>
            <w:del w:id="7713" w:author="24.501_CR5632R3_(Rel-18)_5GSAT_Ph2, SUECR" w:date="2023-09-16T22:32:00Z">
              <w:r w:rsidRPr="007F2770" w:rsidDel="001A2AB0">
                <w:delText>9.11.2.5</w:delText>
              </w:r>
            </w:del>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339B9064" w:rsidR="00DE07BC" w:rsidRPr="007F2770" w:rsidRDefault="001A2AB0" w:rsidP="00DE07BC">
            <w:pPr>
              <w:pStyle w:val="TAC"/>
            </w:pPr>
            <w:ins w:id="7714" w:author="24.501_CR5632R3_(Rel-18)_5GSAT_Ph2, SUECR" w:date="2023-09-16T22:32:00Z">
              <w:r>
                <w:t>5</w:t>
              </w:r>
            </w:ins>
            <w:del w:id="7715" w:author="24.501_CR5632R3_(Rel-18)_5GSAT_Ph2, SUECR" w:date="2023-09-16T22:32:00Z">
              <w:r w:rsidR="00DE07BC" w:rsidRPr="007F2770" w:rsidDel="001A2AB0">
                <w:rPr>
                  <w:rFonts w:hint="eastAsia"/>
                </w:rPr>
                <w:delText>3</w:delText>
              </w:r>
            </w:del>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113300">
        <w:trPr>
          <w:cantSplit/>
          <w:jc w:val="center"/>
          <w:ins w:id="7716" w:author="24.501_CR5645R1_(Rel-18)_5WWC_Ph2" w:date="2023-09-16T11:47:00Z"/>
        </w:trPr>
        <w:tc>
          <w:tcPr>
            <w:tcW w:w="567" w:type="dxa"/>
            <w:tcBorders>
              <w:top w:val="single" w:sz="6" w:space="0" w:color="000000"/>
              <w:left w:val="single" w:sz="6" w:space="0" w:color="000000"/>
              <w:bottom w:val="single" w:sz="6" w:space="0" w:color="000000"/>
              <w:right w:val="single" w:sz="6" w:space="0" w:color="000000"/>
            </w:tcBorders>
          </w:tcPr>
          <w:p w14:paraId="295FE996" w14:textId="77777777" w:rsidR="00AC30B4" w:rsidRPr="0042506B" w:rsidRDefault="00AC30B4" w:rsidP="00113300">
            <w:pPr>
              <w:pStyle w:val="TAL"/>
              <w:rPr>
                <w:ins w:id="7717" w:author="24.501_CR5645R1_(Rel-18)_5WWC_Ph2" w:date="2023-09-16T11:47:00Z"/>
                <w:lang w:eastAsia="zh-CN"/>
              </w:rPr>
            </w:pPr>
            <w:ins w:id="7718" w:author="24.501_CR5645R1_(Rel-18)_5WWC_Ph2" w:date="2023-09-16T11:47:00Z">
              <w:r>
                <w:rPr>
                  <w:lang w:eastAsia="zh-CN"/>
                </w:rPr>
                <w:t>ZZ</w:t>
              </w:r>
            </w:ins>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113300">
            <w:pPr>
              <w:pStyle w:val="TAL"/>
              <w:rPr>
                <w:ins w:id="7719" w:author="24.501_CR5645R1_(Rel-18)_5WWC_Ph2" w:date="2023-09-16T11:47:00Z"/>
              </w:rPr>
            </w:pPr>
            <w:ins w:id="7720" w:author="24.501_CR5645R1_(Rel-18)_5WWC_Ph2" w:date="2023-09-16T11:47:00Z">
              <w:r>
                <w:t>AUN3</w:t>
              </w:r>
              <w:r w:rsidRPr="0042506B">
                <w:t xml:space="preserve"> indication</w:t>
              </w:r>
            </w:ins>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113300">
            <w:pPr>
              <w:pStyle w:val="TAL"/>
              <w:rPr>
                <w:ins w:id="7721" w:author="24.501_CR5645R1_(Rel-18)_5WWC_Ph2" w:date="2023-09-16T11:47:00Z"/>
              </w:rPr>
            </w:pPr>
            <w:ins w:id="7722" w:author="24.501_CR5645R1_(Rel-18)_5WWC_Ph2" w:date="2023-09-16T11:47:00Z">
              <w:r>
                <w:t>AUN3</w:t>
              </w:r>
              <w:r w:rsidRPr="0042506B">
                <w:t xml:space="preserve"> indication</w:t>
              </w:r>
            </w:ins>
          </w:p>
          <w:p w14:paraId="2A823A6E" w14:textId="590D6FD5" w:rsidR="00AC30B4" w:rsidRPr="0042506B" w:rsidRDefault="00AC30B4" w:rsidP="00113300">
            <w:pPr>
              <w:pStyle w:val="TAL"/>
              <w:rPr>
                <w:ins w:id="7723" w:author="24.501_CR5645R1_(Rel-18)_5WWC_Ph2" w:date="2023-09-16T11:47:00Z"/>
              </w:rPr>
            </w:pPr>
            <w:ins w:id="7724" w:author="24.501_CR5645R1_(Rel-18)_5WWC_Ph2" w:date="2023-09-16T11:47:00Z">
              <w:r w:rsidRPr="0042506B">
                <w:t>9.11.3.</w:t>
              </w:r>
            </w:ins>
            <w:ins w:id="7725" w:author="Editorial" w:date="2023-09-19T15:37:00Z">
              <w:r w:rsidR="00A86118">
                <w:t>104</w:t>
              </w:r>
            </w:ins>
            <w:ins w:id="7726" w:author="24.501_CR5645R1_(Rel-18)_5WWC_Ph2" w:date="2023-09-16T11:47:00Z">
              <w:del w:id="7727" w:author="Editorial" w:date="2023-09-19T15:37:00Z">
                <w:r w:rsidDel="00A86118">
                  <w:delText>y</w:delText>
                </w:r>
              </w:del>
            </w:ins>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113300">
            <w:pPr>
              <w:pStyle w:val="TAC"/>
              <w:rPr>
                <w:ins w:id="7728" w:author="24.501_CR5645R1_(Rel-18)_5WWC_Ph2" w:date="2023-09-16T11:47:00Z"/>
              </w:rPr>
            </w:pPr>
            <w:ins w:id="7729" w:author="24.501_CR5645R1_(Rel-18)_5WWC_Ph2" w:date="2023-09-16T11:47:00Z">
              <w:r w:rsidRPr="0042506B">
                <w:rPr>
                  <w:rFonts w:hint="eastAsia"/>
                </w:rPr>
                <w:t>O</w:t>
              </w:r>
            </w:ins>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113300">
            <w:pPr>
              <w:pStyle w:val="TAC"/>
              <w:rPr>
                <w:ins w:id="7730" w:author="24.501_CR5645R1_(Rel-18)_5WWC_Ph2" w:date="2023-09-16T11:47:00Z"/>
              </w:rPr>
            </w:pPr>
            <w:ins w:id="7731" w:author="24.501_CR5645R1_(Rel-18)_5WWC_Ph2" w:date="2023-09-16T11:47:00Z">
              <w:r w:rsidRPr="0042506B">
                <w:rPr>
                  <w:rFonts w:hint="eastAsia"/>
                </w:rPr>
                <w:t>TLV</w:t>
              </w:r>
            </w:ins>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113300">
            <w:pPr>
              <w:pStyle w:val="TAC"/>
              <w:rPr>
                <w:ins w:id="7732" w:author="24.501_CR5645R1_(Rel-18)_5WWC_Ph2" w:date="2023-09-16T11:47:00Z"/>
              </w:rPr>
            </w:pPr>
            <w:ins w:id="7733" w:author="24.501_CR5645R1_(Rel-18)_5WWC_Ph2" w:date="2023-09-16T11:47:00Z">
              <w:r w:rsidRPr="0042506B">
                <w:rPr>
                  <w:rFonts w:hint="eastAsia"/>
                </w:rPr>
                <w:t>3</w:t>
              </w:r>
            </w:ins>
          </w:p>
        </w:tc>
      </w:tr>
      <w:bookmarkEnd w:id="7704"/>
    </w:tbl>
    <w:p w14:paraId="33C3D2AF" w14:textId="77777777" w:rsidR="00A06609" w:rsidRPr="007F2770" w:rsidRDefault="00A06609" w:rsidP="00920167"/>
    <w:p w14:paraId="7A765FCF" w14:textId="77777777" w:rsidR="00F9664C" w:rsidRPr="007F2770" w:rsidRDefault="00F9664C" w:rsidP="00781477">
      <w:pPr>
        <w:pStyle w:val="Heading4"/>
      </w:pPr>
      <w:bookmarkStart w:id="7734" w:name="_Toc20232900"/>
      <w:bookmarkStart w:id="7735" w:name="_Toc27747004"/>
      <w:bookmarkStart w:id="7736" w:name="_Toc36213188"/>
      <w:bookmarkStart w:id="7737" w:name="_Toc36657365"/>
      <w:bookmarkStart w:id="7738" w:name="_Toc45287030"/>
      <w:bookmarkStart w:id="7739" w:name="_Toc51948299"/>
      <w:bookmarkStart w:id="7740" w:name="_Toc51949391"/>
      <w:bookmarkStart w:id="7741" w:name="_Toc131396348"/>
      <w:r w:rsidRPr="007F2770">
        <w:t>8.2.6.2</w:t>
      </w:r>
      <w:r w:rsidRPr="007F2770">
        <w:rPr>
          <w:lang w:val="en-US" w:eastAsia="ko-KR"/>
        </w:rPr>
        <w:tab/>
      </w:r>
      <w:r w:rsidRPr="007F2770">
        <w:t>Non-current native NAS key set identifier</w:t>
      </w:r>
      <w:bookmarkEnd w:id="7734"/>
      <w:bookmarkEnd w:id="7735"/>
      <w:bookmarkEnd w:id="7736"/>
      <w:bookmarkEnd w:id="7737"/>
      <w:bookmarkEnd w:id="7738"/>
      <w:bookmarkEnd w:id="7739"/>
      <w:bookmarkEnd w:id="7740"/>
      <w:bookmarkEnd w:id="7741"/>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7742" w:name="_Toc20232901"/>
      <w:bookmarkStart w:id="7743" w:name="_Toc27747005"/>
      <w:bookmarkStart w:id="7744" w:name="_Toc36213189"/>
      <w:bookmarkStart w:id="7745" w:name="_Toc36657366"/>
      <w:bookmarkStart w:id="7746" w:name="_Toc45287031"/>
      <w:bookmarkStart w:id="7747" w:name="_Toc51948300"/>
      <w:bookmarkStart w:id="7748" w:name="_Toc51949392"/>
      <w:bookmarkStart w:id="7749" w:name="_Toc131396349"/>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7742"/>
      <w:bookmarkEnd w:id="7743"/>
      <w:bookmarkEnd w:id="7744"/>
      <w:bookmarkEnd w:id="7745"/>
      <w:bookmarkEnd w:id="7746"/>
      <w:bookmarkEnd w:id="7747"/>
      <w:bookmarkEnd w:id="7748"/>
      <w:bookmarkEnd w:id="7749"/>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7750" w:name="_Toc20232902"/>
      <w:bookmarkStart w:id="7751" w:name="_Toc27747006"/>
      <w:bookmarkStart w:id="7752" w:name="_Toc36213190"/>
      <w:bookmarkStart w:id="7753" w:name="_Toc36657367"/>
      <w:bookmarkStart w:id="7754" w:name="_Toc45287032"/>
      <w:bookmarkStart w:id="7755" w:name="_Toc51948301"/>
      <w:bookmarkStart w:id="7756" w:name="_Toc51949393"/>
      <w:bookmarkStart w:id="7757" w:name="_Toc131396350"/>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7750"/>
      <w:bookmarkEnd w:id="7751"/>
      <w:bookmarkEnd w:id="7752"/>
      <w:bookmarkEnd w:id="7753"/>
      <w:bookmarkEnd w:id="7754"/>
      <w:bookmarkEnd w:id="7755"/>
      <w:bookmarkEnd w:id="7756"/>
      <w:bookmarkEnd w:id="7757"/>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7758" w:name="_Toc20232903"/>
      <w:bookmarkStart w:id="7759" w:name="_Toc27747007"/>
      <w:bookmarkStart w:id="7760" w:name="_Toc36213191"/>
      <w:bookmarkStart w:id="7761" w:name="_Toc36657368"/>
      <w:bookmarkStart w:id="7762" w:name="_Toc45287033"/>
      <w:bookmarkStart w:id="7763" w:name="_Toc51948302"/>
      <w:bookmarkStart w:id="7764" w:name="_Toc51949394"/>
      <w:bookmarkStart w:id="7765" w:name="_Toc131396351"/>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7758"/>
      <w:bookmarkEnd w:id="7759"/>
      <w:bookmarkEnd w:id="7760"/>
      <w:bookmarkEnd w:id="7761"/>
      <w:bookmarkEnd w:id="7762"/>
      <w:bookmarkEnd w:id="7763"/>
      <w:bookmarkEnd w:id="7764"/>
      <w:bookmarkEnd w:id="7765"/>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7766" w:name="_Toc20232904"/>
      <w:bookmarkStart w:id="7767" w:name="_Toc27747008"/>
      <w:bookmarkStart w:id="7768" w:name="_Toc36213192"/>
      <w:bookmarkStart w:id="7769" w:name="_Toc36657369"/>
      <w:bookmarkStart w:id="7770" w:name="_Toc45287034"/>
      <w:bookmarkStart w:id="7771" w:name="_Toc51948303"/>
      <w:bookmarkStart w:id="7772" w:name="_Toc51949395"/>
      <w:bookmarkStart w:id="7773" w:name="_Toc131396352"/>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7766"/>
      <w:bookmarkEnd w:id="7767"/>
      <w:bookmarkEnd w:id="7768"/>
      <w:bookmarkEnd w:id="7769"/>
      <w:bookmarkEnd w:id="7770"/>
      <w:bookmarkEnd w:id="7771"/>
      <w:bookmarkEnd w:id="7772"/>
      <w:bookmarkEnd w:id="7773"/>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7774" w:name="_Toc20232905"/>
      <w:bookmarkStart w:id="7775" w:name="_Toc27747009"/>
      <w:bookmarkStart w:id="7776" w:name="_Toc36213193"/>
      <w:bookmarkStart w:id="7777" w:name="_Toc36657370"/>
      <w:bookmarkStart w:id="7778" w:name="_Toc45287035"/>
      <w:bookmarkStart w:id="7779" w:name="_Toc51948304"/>
      <w:bookmarkStart w:id="7780" w:name="_Toc51949396"/>
      <w:bookmarkStart w:id="7781" w:name="_Toc131396353"/>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7774"/>
      <w:bookmarkEnd w:id="7775"/>
      <w:bookmarkEnd w:id="7776"/>
      <w:bookmarkEnd w:id="7777"/>
      <w:bookmarkEnd w:id="7778"/>
      <w:bookmarkEnd w:id="7779"/>
      <w:bookmarkEnd w:id="7780"/>
      <w:bookmarkEnd w:id="7781"/>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7782" w:name="_Toc20232906"/>
      <w:bookmarkStart w:id="7783" w:name="_Toc27747010"/>
      <w:bookmarkStart w:id="7784" w:name="_Toc36213194"/>
      <w:bookmarkStart w:id="7785" w:name="_Toc36657371"/>
      <w:bookmarkStart w:id="7786" w:name="_Toc45287036"/>
      <w:bookmarkStart w:id="7787" w:name="_Toc51948305"/>
      <w:bookmarkStart w:id="7788" w:name="_Toc51949397"/>
      <w:bookmarkStart w:id="7789" w:name="_Toc131396354"/>
      <w:r w:rsidRPr="007F2770">
        <w:t>8.</w:t>
      </w:r>
      <w:r w:rsidR="00F34410" w:rsidRPr="007F2770">
        <w:t>2</w:t>
      </w:r>
      <w:r w:rsidRPr="007F2770">
        <w:t>.</w:t>
      </w:r>
      <w:r w:rsidR="00260D19" w:rsidRPr="007F2770">
        <w:t>6</w:t>
      </w:r>
      <w:r w:rsidRPr="007F2770">
        <w:t>.8</w:t>
      </w:r>
      <w:r w:rsidRPr="007F2770">
        <w:tab/>
        <w:t>Uplink data status</w:t>
      </w:r>
      <w:bookmarkEnd w:id="7782"/>
      <w:bookmarkEnd w:id="7783"/>
      <w:bookmarkEnd w:id="7784"/>
      <w:bookmarkEnd w:id="7785"/>
      <w:bookmarkEnd w:id="7786"/>
      <w:bookmarkEnd w:id="7787"/>
      <w:bookmarkEnd w:id="7788"/>
      <w:bookmarkEnd w:id="7789"/>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7790" w:name="_Toc20232907"/>
      <w:bookmarkStart w:id="7791" w:name="_Toc27747011"/>
      <w:bookmarkStart w:id="7792" w:name="_Toc36213195"/>
      <w:bookmarkStart w:id="7793" w:name="_Toc36657372"/>
      <w:bookmarkStart w:id="7794" w:name="_Toc45287037"/>
      <w:bookmarkStart w:id="7795" w:name="_Toc51948306"/>
      <w:bookmarkStart w:id="7796" w:name="_Toc51949398"/>
      <w:bookmarkStart w:id="7797" w:name="_Toc131396355"/>
      <w:r w:rsidRPr="007F2770">
        <w:t>8.</w:t>
      </w:r>
      <w:r w:rsidR="00F34410" w:rsidRPr="007F2770">
        <w:t>2</w:t>
      </w:r>
      <w:r w:rsidRPr="007F2770">
        <w:t>.</w:t>
      </w:r>
      <w:r w:rsidR="00260D19" w:rsidRPr="007F2770">
        <w:t>6</w:t>
      </w:r>
      <w:r w:rsidRPr="007F2770">
        <w:t>.9</w:t>
      </w:r>
      <w:r w:rsidRPr="007F2770">
        <w:tab/>
        <w:t>PDU session status</w:t>
      </w:r>
      <w:bookmarkEnd w:id="7790"/>
      <w:bookmarkEnd w:id="7791"/>
      <w:bookmarkEnd w:id="7792"/>
      <w:bookmarkEnd w:id="7793"/>
      <w:bookmarkEnd w:id="7794"/>
      <w:bookmarkEnd w:id="7795"/>
      <w:bookmarkEnd w:id="7796"/>
      <w:bookmarkEnd w:id="7797"/>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7798" w:name="_Toc20232908"/>
      <w:bookmarkStart w:id="7799" w:name="_Toc27747012"/>
      <w:bookmarkStart w:id="7800" w:name="_Toc36213196"/>
      <w:bookmarkStart w:id="7801" w:name="_Toc36657373"/>
      <w:bookmarkStart w:id="7802" w:name="_Toc45287038"/>
      <w:bookmarkStart w:id="7803" w:name="_Toc51948307"/>
      <w:bookmarkStart w:id="7804" w:name="_Toc51949399"/>
      <w:bookmarkStart w:id="7805" w:name="_Toc131396356"/>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7798"/>
      <w:bookmarkEnd w:id="7799"/>
      <w:bookmarkEnd w:id="7800"/>
      <w:bookmarkEnd w:id="7801"/>
      <w:bookmarkEnd w:id="7802"/>
      <w:bookmarkEnd w:id="7803"/>
      <w:bookmarkEnd w:id="7804"/>
      <w:bookmarkEnd w:id="7805"/>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7806" w:name="_Toc20232909"/>
      <w:bookmarkStart w:id="7807" w:name="_Toc27747013"/>
      <w:bookmarkStart w:id="7808" w:name="_Toc36213197"/>
      <w:bookmarkStart w:id="7809" w:name="_Toc36657374"/>
      <w:bookmarkStart w:id="7810" w:name="_Toc45287039"/>
      <w:bookmarkStart w:id="7811" w:name="_Toc51948308"/>
      <w:bookmarkStart w:id="7812" w:name="_Toc51949400"/>
      <w:bookmarkStart w:id="7813" w:name="_Toc131396357"/>
      <w:r w:rsidRPr="007F2770">
        <w:t>8.2.</w:t>
      </w:r>
      <w:r w:rsidR="00260D19" w:rsidRPr="007F2770">
        <w:t>6</w:t>
      </w:r>
      <w:r w:rsidRPr="007F2770">
        <w:t>.11</w:t>
      </w:r>
      <w:r w:rsidRPr="007F2770">
        <w:tab/>
        <w:t>UE status</w:t>
      </w:r>
      <w:bookmarkEnd w:id="7806"/>
      <w:bookmarkEnd w:id="7807"/>
      <w:bookmarkEnd w:id="7808"/>
      <w:bookmarkEnd w:id="7809"/>
      <w:bookmarkEnd w:id="7810"/>
      <w:bookmarkEnd w:id="7811"/>
      <w:bookmarkEnd w:id="7812"/>
      <w:bookmarkEnd w:id="7813"/>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7814" w:name="_Toc20232910"/>
      <w:bookmarkStart w:id="7815" w:name="_Toc27747014"/>
      <w:bookmarkStart w:id="7816" w:name="_Toc36213198"/>
      <w:bookmarkStart w:id="7817" w:name="_Toc36657375"/>
      <w:bookmarkStart w:id="7818" w:name="_Toc45287040"/>
      <w:bookmarkStart w:id="7819" w:name="_Toc51948309"/>
      <w:bookmarkStart w:id="7820" w:name="_Toc51949401"/>
      <w:bookmarkStart w:id="7821" w:name="_Toc131396358"/>
      <w:r w:rsidRPr="007F2770">
        <w:t>8.2.</w:t>
      </w:r>
      <w:r w:rsidR="00260D19" w:rsidRPr="007F2770">
        <w:t>6</w:t>
      </w:r>
      <w:r w:rsidRPr="007F2770">
        <w:t>.</w:t>
      </w:r>
      <w:r w:rsidR="00916234" w:rsidRPr="007F2770">
        <w:t>12</w:t>
      </w:r>
      <w:r w:rsidRPr="007F2770">
        <w:tab/>
        <w:t>Additional GUTI</w:t>
      </w:r>
      <w:bookmarkEnd w:id="7814"/>
      <w:bookmarkEnd w:id="7815"/>
      <w:bookmarkEnd w:id="7816"/>
      <w:bookmarkEnd w:id="7817"/>
      <w:bookmarkEnd w:id="7818"/>
      <w:bookmarkEnd w:id="7819"/>
      <w:bookmarkEnd w:id="7820"/>
      <w:bookmarkEnd w:id="7821"/>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7822" w:name="_Toc20232911"/>
      <w:bookmarkStart w:id="7823" w:name="_Toc27747015"/>
      <w:bookmarkStart w:id="7824" w:name="_Toc36213199"/>
      <w:bookmarkStart w:id="7825" w:name="_Toc36657376"/>
      <w:bookmarkStart w:id="7826" w:name="_Toc45287041"/>
      <w:bookmarkStart w:id="7827" w:name="_Toc51948310"/>
      <w:bookmarkStart w:id="7828" w:name="_Toc51949402"/>
      <w:bookmarkStart w:id="7829" w:name="_Toc131396359"/>
      <w:r w:rsidRPr="007F2770">
        <w:t>8.2.6.13</w:t>
      </w:r>
      <w:r w:rsidRPr="007F2770">
        <w:tab/>
        <w:t>Allowed PDU session status</w:t>
      </w:r>
      <w:bookmarkEnd w:id="7822"/>
      <w:bookmarkEnd w:id="7823"/>
      <w:bookmarkEnd w:id="7824"/>
      <w:bookmarkEnd w:id="7825"/>
      <w:bookmarkEnd w:id="7826"/>
      <w:bookmarkEnd w:id="7827"/>
      <w:bookmarkEnd w:id="7828"/>
      <w:bookmarkEnd w:id="7829"/>
    </w:p>
    <w:p w14:paraId="6E458CDC" w14:textId="1A3A9F37" w:rsidR="001A03B2" w:rsidRPr="007F2770" w:rsidRDefault="001A03B2" w:rsidP="001A03B2">
      <w:r w:rsidRPr="007F2770">
        <w:t>This IE shall be included if the REGISTRATION REQUEST message is sent as a response to paging with the access type indicating non-3GPP access</w:t>
      </w:r>
      <w:del w:id="7830" w:author="24.501_CR5491R2_(Rel-18)_5GProtoc18" w:date="2023-09-18T11:10:00Z">
        <w:r w:rsidRPr="007F2770" w:rsidDel="00853258">
          <w:delText xml:space="preserve"> and the UE wants to indicate the user-plane resources of PDU session(s) associated with non-3GPP access allowed to be re-established over 3GPP access</w:delText>
        </w:r>
      </w:del>
      <w:r w:rsidRPr="007F2770">
        <w:t>.</w:t>
      </w:r>
    </w:p>
    <w:p w14:paraId="7D39BCE5" w14:textId="77777777" w:rsidR="00E3349F" w:rsidRPr="007F2770" w:rsidRDefault="00E3349F" w:rsidP="00781477">
      <w:pPr>
        <w:pStyle w:val="Heading4"/>
        <w:rPr>
          <w:lang w:val="en-US"/>
        </w:rPr>
      </w:pPr>
      <w:bookmarkStart w:id="7831" w:name="_Toc20232912"/>
      <w:bookmarkStart w:id="7832" w:name="_Toc27747016"/>
      <w:bookmarkStart w:id="7833" w:name="_Toc36213200"/>
      <w:bookmarkStart w:id="7834" w:name="_Toc36657377"/>
      <w:bookmarkStart w:id="7835" w:name="_Toc45287042"/>
      <w:bookmarkStart w:id="7836" w:name="_Toc51948311"/>
      <w:bookmarkStart w:id="7837" w:name="_Toc51949403"/>
      <w:bookmarkStart w:id="7838" w:name="_Toc131396360"/>
      <w:r w:rsidRPr="007F2770">
        <w:t>8.2.6.1</w:t>
      </w:r>
      <w:r w:rsidR="001A03B2" w:rsidRPr="007F2770">
        <w:t>4</w:t>
      </w:r>
      <w:r w:rsidRPr="007F2770">
        <w:rPr>
          <w:lang w:val="en-US"/>
        </w:rPr>
        <w:tab/>
        <w:t>UE's usage setting</w:t>
      </w:r>
      <w:bookmarkEnd w:id="7831"/>
      <w:bookmarkEnd w:id="7832"/>
      <w:bookmarkEnd w:id="7833"/>
      <w:bookmarkEnd w:id="7834"/>
      <w:bookmarkEnd w:id="7835"/>
      <w:bookmarkEnd w:id="7836"/>
      <w:bookmarkEnd w:id="7837"/>
      <w:bookmarkEnd w:id="7838"/>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7839" w:name="_Toc20232913"/>
      <w:bookmarkStart w:id="7840" w:name="_Toc27747017"/>
      <w:bookmarkStart w:id="7841" w:name="_Toc36213201"/>
      <w:bookmarkStart w:id="7842" w:name="_Toc36657378"/>
      <w:bookmarkStart w:id="7843" w:name="_Toc45287043"/>
      <w:bookmarkStart w:id="7844" w:name="_Toc51948312"/>
      <w:bookmarkStart w:id="7845" w:name="_Toc51949404"/>
      <w:bookmarkStart w:id="7846" w:name="_Toc131396361"/>
      <w:r w:rsidRPr="007F2770">
        <w:t>8.2.6</w:t>
      </w:r>
      <w:r w:rsidRPr="007F2770">
        <w:rPr>
          <w:rFonts w:hint="eastAsia"/>
        </w:rPr>
        <w:t>.</w:t>
      </w:r>
      <w:r w:rsidR="001A03B2" w:rsidRPr="007F2770">
        <w:t>15</w:t>
      </w:r>
      <w:r w:rsidRPr="007F2770">
        <w:tab/>
        <w:t>Requested DRX parameters</w:t>
      </w:r>
      <w:bookmarkEnd w:id="7839"/>
      <w:bookmarkEnd w:id="7840"/>
      <w:bookmarkEnd w:id="7841"/>
      <w:bookmarkEnd w:id="7842"/>
      <w:bookmarkEnd w:id="7843"/>
      <w:bookmarkEnd w:id="7844"/>
      <w:bookmarkEnd w:id="7845"/>
      <w:bookmarkEnd w:id="7846"/>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7847" w:name="_Toc20232914"/>
      <w:bookmarkStart w:id="7848" w:name="_Toc27747018"/>
      <w:bookmarkStart w:id="7849" w:name="_Toc36213202"/>
      <w:bookmarkStart w:id="7850" w:name="_Toc36657379"/>
      <w:bookmarkStart w:id="7851" w:name="_Toc45287044"/>
      <w:bookmarkStart w:id="7852" w:name="_Toc51948313"/>
      <w:bookmarkStart w:id="7853" w:name="_Toc51949405"/>
      <w:bookmarkStart w:id="7854" w:name="_Toc131396362"/>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7847"/>
      <w:bookmarkEnd w:id="7848"/>
      <w:bookmarkEnd w:id="7849"/>
      <w:bookmarkEnd w:id="7850"/>
      <w:bookmarkEnd w:id="7851"/>
      <w:bookmarkEnd w:id="7852"/>
      <w:bookmarkEnd w:id="7853"/>
      <w:bookmarkEnd w:id="7854"/>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7855" w:name="_Toc20232915"/>
      <w:bookmarkStart w:id="7856" w:name="_Toc27747019"/>
      <w:bookmarkStart w:id="7857" w:name="_Toc36213203"/>
      <w:bookmarkStart w:id="7858"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7859" w:name="_Toc45287045"/>
      <w:bookmarkStart w:id="7860" w:name="_Toc51948314"/>
      <w:bookmarkStart w:id="7861" w:name="_Toc51949406"/>
      <w:bookmarkStart w:id="7862" w:name="_Toc131396363"/>
      <w:r w:rsidRPr="007F2770">
        <w:t>8.2.6.17</w:t>
      </w:r>
      <w:r w:rsidRPr="007F2770">
        <w:tab/>
        <w:t>LADN indication</w:t>
      </w:r>
      <w:bookmarkEnd w:id="7855"/>
      <w:bookmarkEnd w:id="7856"/>
      <w:bookmarkEnd w:id="7857"/>
      <w:bookmarkEnd w:id="7858"/>
      <w:bookmarkEnd w:id="7859"/>
      <w:bookmarkEnd w:id="7860"/>
      <w:bookmarkEnd w:id="7861"/>
      <w:bookmarkEnd w:id="7862"/>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7863" w:name="_Toc20232916"/>
      <w:bookmarkStart w:id="7864" w:name="_Toc27747020"/>
      <w:bookmarkStart w:id="7865" w:name="_Toc36213204"/>
      <w:bookmarkStart w:id="7866" w:name="_Toc36657381"/>
      <w:bookmarkStart w:id="7867" w:name="_Toc45287046"/>
      <w:bookmarkStart w:id="7868" w:name="_Toc51948315"/>
      <w:bookmarkStart w:id="7869" w:name="_Toc51949407"/>
      <w:bookmarkStart w:id="7870" w:name="_Toc131396364"/>
      <w:r w:rsidRPr="007F2770">
        <w:t>8.2.6.17A</w:t>
      </w:r>
      <w:r w:rsidRPr="007F2770">
        <w:tab/>
        <w:t>Payload container type</w:t>
      </w:r>
      <w:bookmarkEnd w:id="7863"/>
      <w:bookmarkEnd w:id="7864"/>
      <w:bookmarkEnd w:id="7865"/>
      <w:bookmarkEnd w:id="7866"/>
      <w:bookmarkEnd w:id="7867"/>
      <w:bookmarkEnd w:id="7868"/>
      <w:bookmarkEnd w:id="7869"/>
      <w:bookmarkEnd w:id="7870"/>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7871" w:name="_Toc20232917"/>
      <w:bookmarkStart w:id="7872" w:name="_Toc27747021"/>
      <w:bookmarkStart w:id="7873" w:name="_Toc36213205"/>
      <w:bookmarkStart w:id="7874" w:name="_Toc36657382"/>
      <w:bookmarkStart w:id="7875" w:name="_Toc45287047"/>
      <w:bookmarkStart w:id="7876" w:name="_Toc51948316"/>
      <w:bookmarkStart w:id="7877" w:name="_Toc51949408"/>
      <w:bookmarkStart w:id="7878" w:name="_Toc131396365"/>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7871"/>
      <w:bookmarkEnd w:id="7872"/>
      <w:bookmarkEnd w:id="7873"/>
      <w:bookmarkEnd w:id="7874"/>
      <w:bookmarkEnd w:id="7875"/>
      <w:bookmarkEnd w:id="7876"/>
      <w:bookmarkEnd w:id="7877"/>
      <w:bookmarkEnd w:id="7878"/>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7879" w:name="_Toc20232918"/>
      <w:bookmarkStart w:id="7880" w:name="_Toc27747022"/>
      <w:bookmarkStart w:id="7881" w:name="_Toc36213206"/>
      <w:bookmarkStart w:id="7882" w:name="_Toc36657383"/>
      <w:bookmarkStart w:id="7883" w:name="_Toc45287048"/>
      <w:bookmarkStart w:id="7884" w:name="_Toc51948317"/>
      <w:bookmarkStart w:id="7885" w:name="_Toc51949409"/>
      <w:bookmarkStart w:id="7886" w:name="_Toc131396366"/>
      <w:r w:rsidRPr="007F2770">
        <w:t>8.2.6.19</w:t>
      </w:r>
      <w:r w:rsidRPr="007F2770">
        <w:rPr>
          <w:lang w:val="en-US" w:eastAsia="ko-KR"/>
        </w:rPr>
        <w:tab/>
      </w:r>
      <w:r w:rsidRPr="007F2770">
        <w:t>Network slicing indication</w:t>
      </w:r>
      <w:bookmarkEnd w:id="7879"/>
      <w:bookmarkEnd w:id="7880"/>
      <w:bookmarkEnd w:id="7881"/>
      <w:bookmarkEnd w:id="7882"/>
      <w:bookmarkEnd w:id="7883"/>
      <w:bookmarkEnd w:id="7884"/>
      <w:bookmarkEnd w:id="7885"/>
      <w:bookmarkEnd w:id="7886"/>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7887" w:name="_Toc20232919"/>
      <w:bookmarkStart w:id="7888" w:name="_Toc27747023"/>
      <w:bookmarkStart w:id="7889" w:name="_Toc36213207"/>
      <w:bookmarkStart w:id="7890" w:name="_Toc36657384"/>
      <w:bookmarkStart w:id="7891" w:name="_Toc45287049"/>
      <w:bookmarkStart w:id="7892" w:name="_Toc51948318"/>
      <w:bookmarkStart w:id="7893" w:name="_Toc51949410"/>
      <w:bookmarkStart w:id="7894" w:name="_Toc131396367"/>
      <w:r w:rsidRPr="007F2770">
        <w:t>8.2.6.2</w:t>
      </w:r>
      <w:r w:rsidR="00312523" w:rsidRPr="007F2770">
        <w:t>0</w:t>
      </w:r>
      <w:r w:rsidRPr="007F2770">
        <w:tab/>
        <w:t>5GS update type</w:t>
      </w:r>
      <w:bookmarkEnd w:id="7887"/>
      <w:bookmarkEnd w:id="7888"/>
      <w:bookmarkEnd w:id="7889"/>
      <w:bookmarkEnd w:id="7890"/>
      <w:bookmarkEnd w:id="7891"/>
      <w:bookmarkEnd w:id="7892"/>
      <w:bookmarkEnd w:id="7893"/>
      <w:bookmarkEnd w:id="7894"/>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7895" w:name="_Toc20232920"/>
      <w:bookmarkStart w:id="7896" w:name="_Toc27747024"/>
      <w:bookmarkStart w:id="7897" w:name="_Toc36213208"/>
      <w:bookmarkStart w:id="7898" w:name="_Toc36657385"/>
      <w:bookmarkStart w:id="7899" w:name="_Toc45287050"/>
      <w:bookmarkStart w:id="7900" w:name="_Toc51948319"/>
      <w:bookmarkStart w:id="7901" w:name="_Toc51949411"/>
      <w:bookmarkStart w:id="7902" w:name="_Toc131396368"/>
      <w:r w:rsidRPr="007F2770">
        <w:t>8.2.6.21</w:t>
      </w:r>
      <w:r w:rsidRPr="007F2770">
        <w:rPr>
          <w:lang w:val="en-US"/>
        </w:rPr>
        <w:tab/>
      </w:r>
      <w:r w:rsidRPr="007F2770">
        <w:t>NAS message container</w:t>
      </w:r>
      <w:bookmarkEnd w:id="7895"/>
      <w:bookmarkEnd w:id="7896"/>
      <w:bookmarkEnd w:id="7897"/>
      <w:bookmarkEnd w:id="7898"/>
      <w:bookmarkEnd w:id="7899"/>
      <w:bookmarkEnd w:id="7900"/>
      <w:bookmarkEnd w:id="7901"/>
      <w:bookmarkEnd w:id="7902"/>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7903" w:name="_Toc20232921"/>
      <w:bookmarkStart w:id="7904" w:name="_Toc27747025"/>
      <w:bookmarkStart w:id="7905" w:name="_Toc36213209"/>
      <w:bookmarkStart w:id="7906" w:name="_Toc36657386"/>
      <w:bookmarkStart w:id="7907" w:name="_Toc45287051"/>
      <w:bookmarkStart w:id="7908" w:name="_Toc51948320"/>
      <w:bookmarkStart w:id="7909" w:name="_Toc51949412"/>
      <w:bookmarkStart w:id="7910" w:name="_Toc131396369"/>
      <w:r w:rsidRPr="007F2770">
        <w:t>8.2.6.22</w:t>
      </w:r>
      <w:r w:rsidRPr="007F2770">
        <w:rPr>
          <w:lang w:val="en-US" w:eastAsia="ko-KR"/>
        </w:rPr>
        <w:tab/>
      </w:r>
      <w:r w:rsidRPr="007F2770">
        <w:t>Requested extended DRX parameters</w:t>
      </w:r>
      <w:bookmarkEnd w:id="7903"/>
      <w:bookmarkEnd w:id="7904"/>
      <w:bookmarkEnd w:id="7905"/>
      <w:bookmarkEnd w:id="7906"/>
      <w:bookmarkEnd w:id="7907"/>
      <w:bookmarkEnd w:id="7908"/>
      <w:bookmarkEnd w:id="7909"/>
      <w:bookmarkEnd w:id="7910"/>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7911" w:name="_Toc20232922"/>
      <w:bookmarkStart w:id="7912" w:name="_Toc27747026"/>
      <w:bookmarkStart w:id="7913" w:name="_Toc36213210"/>
      <w:bookmarkStart w:id="7914" w:name="_Toc36657387"/>
      <w:bookmarkStart w:id="7915" w:name="_Toc45287052"/>
      <w:bookmarkStart w:id="7916" w:name="_Toc51948321"/>
      <w:bookmarkStart w:id="7917" w:name="_Toc51949413"/>
      <w:bookmarkStart w:id="7918" w:name="_Toc131396370"/>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7911"/>
      <w:bookmarkEnd w:id="7912"/>
      <w:bookmarkEnd w:id="7913"/>
      <w:bookmarkEnd w:id="7914"/>
      <w:bookmarkEnd w:id="7915"/>
      <w:bookmarkEnd w:id="7916"/>
      <w:bookmarkEnd w:id="7917"/>
      <w:bookmarkEnd w:id="7918"/>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7919" w:name="_Toc20232923"/>
      <w:bookmarkStart w:id="7920" w:name="_Toc27747027"/>
      <w:bookmarkStart w:id="7921" w:name="_Toc36213211"/>
      <w:bookmarkStart w:id="7922" w:name="_Toc36657388"/>
      <w:bookmarkStart w:id="7923" w:name="_Toc45287053"/>
      <w:bookmarkStart w:id="7924" w:name="_Toc51948322"/>
      <w:bookmarkStart w:id="7925" w:name="_Toc51949414"/>
      <w:bookmarkStart w:id="7926" w:name="_Toc131396371"/>
      <w:r w:rsidRPr="007F2770">
        <w:t>8.2.6.24</w:t>
      </w:r>
      <w:r w:rsidRPr="007F2770">
        <w:tab/>
        <w:t>T3324 value</w:t>
      </w:r>
      <w:bookmarkEnd w:id="7919"/>
      <w:bookmarkEnd w:id="7920"/>
      <w:bookmarkEnd w:id="7921"/>
      <w:bookmarkEnd w:id="7922"/>
      <w:bookmarkEnd w:id="7923"/>
      <w:bookmarkEnd w:id="7924"/>
      <w:bookmarkEnd w:id="7925"/>
      <w:bookmarkEnd w:id="7926"/>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7927" w:name="_Toc20232924"/>
      <w:bookmarkStart w:id="7928" w:name="_Toc27747028"/>
      <w:bookmarkStart w:id="7929" w:name="_Toc36213212"/>
      <w:bookmarkStart w:id="7930" w:name="_Toc36657389"/>
      <w:bookmarkStart w:id="7931" w:name="_Toc45287054"/>
      <w:bookmarkStart w:id="7932" w:name="_Toc51948323"/>
      <w:bookmarkStart w:id="7933" w:name="_Toc51949415"/>
      <w:bookmarkStart w:id="7934" w:name="_Toc131396372"/>
      <w:r w:rsidRPr="007F2770">
        <w:rPr>
          <w:lang w:val="en-US"/>
        </w:rPr>
        <w:t>8.2.6.25</w:t>
      </w:r>
      <w:r w:rsidRPr="007F2770">
        <w:rPr>
          <w:lang w:val="en-US"/>
        </w:rPr>
        <w:tab/>
        <w:t>Mobile station classmark 2</w:t>
      </w:r>
      <w:bookmarkEnd w:id="7927"/>
      <w:bookmarkEnd w:id="7928"/>
      <w:bookmarkEnd w:id="7929"/>
      <w:bookmarkEnd w:id="7930"/>
      <w:bookmarkEnd w:id="7931"/>
      <w:bookmarkEnd w:id="7932"/>
      <w:bookmarkEnd w:id="7933"/>
      <w:bookmarkEnd w:id="7934"/>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7935" w:name="_Toc20232925"/>
      <w:bookmarkStart w:id="7936" w:name="_Toc27747029"/>
      <w:bookmarkStart w:id="7937" w:name="_Toc36213213"/>
      <w:bookmarkStart w:id="7938" w:name="_Toc36657390"/>
      <w:bookmarkStart w:id="7939" w:name="_Toc45287055"/>
      <w:bookmarkStart w:id="7940" w:name="_Toc51948324"/>
      <w:bookmarkStart w:id="7941" w:name="_Toc51949416"/>
      <w:bookmarkStart w:id="7942" w:name="_Toc131396373"/>
      <w:r w:rsidRPr="007F2770">
        <w:rPr>
          <w:lang w:val="en-US"/>
        </w:rPr>
        <w:t>8.2.6.26</w:t>
      </w:r>
      <w:r w:rsidRPr="007F2770">
        <w:rPr>
          <w:lang w:val="en-US"/>
        </w:rPr>
        <w:tab/>
        <w:t>Supported codecs</w:t>
      </w:r>
      <w:bookmarkEnd w:id="7935"/>
      <w:bookmarkEnd w:id="7936"/>
      <w:bookmarkEnd w:id="7937"/>
      <w:bookmarkEnd w:id="7938"/>
      <w:bookmarkEnd w:id="7939"/>
      <w:bookmarkEnd w:id="7940"/>
      <w:bookmarkEnd w:id="7941"/>
      <w:bookmarkEnd w:id="7942"/>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7943" w:name="_Toc20232926"/>
      <w:bookmarkStart w:id="7944" w:name="_Toc27747030"/>
      <w:bookmarkStart w:id="7945" w:name="_Toc36213214"/>
      <w:bookmarkStart w:id="7946" w:name="_Toc36657391"/>
      <w:bookmarkStart w:id="7947" w:name="_Toc45287056"/>
      <w:bookmarkStart w:id="7948" w:name="_Toc51948325"/>
      <w:bookmarkStart w:id="7949" w:name="_Toc51949417"/>
      <w:bookmarkStart w:id="7950" w:name="_Toc131396374"/>
      <w:r w:rsidRPr="007F2770">
        <w:t>8.2.6.27</w:t>
      </w:r>
      <w:r w:rsidRPr="007F2770">
        <w:tab/>
        <w:t>UE radio capability ID</w:t>
      </w:r>
      <w:bookmarkEnd w:id="7943"/>
      <w:bookmarkEnd w:id="7944"/>
      <w:bookmarkEnd w:id="7945"/>
      <w:bookmarkEnd w:id="7946"/>
      <w:bookmarkEnd w:id="7947"/>
      <w:bookmarkEnd w:id="7948"/>
      <w:bookmarkEnd w:id="7949"/>
      <w:bookmarkEnd w:id="7950"/>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7951" w:name="_Toc27747031"/>
      <w:bookmarkStart w:id="7952" w:name="_Toc36213215"/>
      <w:bookmarkStart w:id="7953" w:name="_Toc36657392"/>
      <w:bookmarkStart w:id="7954" w:name="_Toc45287057"/>
      <w:bookmarkStart w:id="7955" w:name="_Toc51948326"/>
      <w:bookmarkStart w:id="7956" w:name="_Toc51949418"/>
      <w:bookmarkStart w:id="7957" w:name="_Toc131396375"/>
      <w:bookmarkStart w:id="7958" w:name="_Toc20232927"/>
      <w:r w:rsidRPr="007F2770">
        <w:t>8.2.6.28</w:t>
      </w:r>
      <w:r w:rsidRPr="007F2770">
        <w:rPr>
          <w:lang w:val="en-US" w:eastAsia="ko-KR"/>
        </w:rPr>
        <w:tab/>
      </w:r>
      <w:r w:rsidRPr="007F2770">
        <w:t>Requested mapped NSSAI</w:t>
      </w:r>
      <w:bookmarkEnd w:id="7951"/>
      <w:bookmarkEnd w:id="7952"/>
      <w:bookmarkEnd w:id="7953"/>
      <w:bookmarkEnd w:id="7954"/>
      <w:bookmarkEnd w:id="7955"/>
      <w:bookmarkEnd w:id="7956"/>
      <w:bookmarkEnd w:id="7957"/>
    </w:p>
    <w:p w14:paraId="76B587C9" w14:textId="77777777" w:rsidR="00D72B4E" w:rsidRPr="007F2770" w:rsidRDefault="00D72B4E" w:rsidP="00D72B4E">
      <w:r w:rsidRPr="007F2770">
        <w:t>This IE shall be included by the UE when the UE has a PDN connection or a PDU session to transfer to visited PLMN associated only with an S-NSSAI that is applicable in the HPLMN as specified in clause 5.5.1.3.2.</w:t>
      </w:r>
    </w:p>
    <w:p w14:paraId="2D27158B" w14:textId="77777777" w:rsidR="008276C7" w:rsidRPr="007F2770" w:rsidRDefault="008276C7" w:rsidP="00781477">
      <w:pPr>
        <w:pStyle w:val="Heading4"/>
        <w:rPr>
          <w:lang w:val="en-US"/>
        </w:rPr>
      </w:pPr>
      <w:bookmarkStart w:id="7959" w:name="_Toc20218261"/>
      <w:bookmarkStart w:id="7960" w:name="_Toc27747032"/>
      <w:bookmarkStart w:id="7961" w:name="_Toc36213216"/>
      <w:bookmarkStart w:id="7962" w:name="_Toc36657393"/>
      <w:bookmarkStart w:id="7963" w:name="_Toc45287058"/>
      <w:bookmarkStart w:id="7964" w:name="_Toc51948327"/>
      <w:bookmarkStart w:id="7965" w:name="_Toc51949419"/>
      <w:bookmarkStart w:id="7966" w:name="_Toc131396376"/>
      <w:r w:rsidRPr="007F2770">
        <w:t>8.2.6.29</w:t>
      </w:r>
      <w:r w:rsidRPr="007F2770">
        <w:rPr>
          <w:lang w:val="en-US"/>
        </w:rPr>
        <w:tab/>
        <w:t>Additional information requested</w:t>
      </w:r>
      <w:bookmarkEnd w:id="7959"/>
      <w:bookmarkEnd w:id="7960"/>
      <w:bookmarkEnd w:id="7961"/>
      <w:bookmarkEnd w:id="7962"/>
      <w:bookmarkEnd w:id="7963"/>
      <w:bookmarkEnd w:id="7964"/>
      <w:bookmarkEnd w:id="7965"/>
      <w:bookmarkEnd w:id="7966"/>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7967" w:name="_Toc27744150"/>
      <w:bookmarkStart w:id="7968" w:name="_Toc36213217"/>
      <w:bookmarkStart w:id="7969" w:name="_Toc36657394"/>
      <w:bookmarkStart w:id="7970" w:name="_Toc45287059"/>
      <w:bookmarkStart w:id="7971" w:name="_Toc51948328"/>
      <w:bookmarkStart w:id="7972" w:name="_Toc51949420"/>
      <w:bookmarkStart w:id="7973" w:name="_Toc131396377"/>
      <w:bookmarkStart w:id="7974" w:name="_Toc27744116"/>
      <w:bookmarkStart w:id="7975" w:name="_Toc27747033"/>
      <w:r w:rsidRPr="007F2770">
        <w:rPr>
          <w:noProof/>
          <w:lang w:val="en-US"/>
        </w:rPr>
        <w:t>8.2.6.30</w:t>
      </w:r>
      <w:r w:rsidRPr="007F2770">
        <w:rPr>
          <w:noProof/>
          <w:lang w:val="en-US"/>
        </w:rPr>
        <w:tab/>
        <w:t>Requested WUS assistance information</w:t>
      </w:r>
      <w:bookmarkEnd w:id="7967"/>
      <w:bookmarkEnd w:id="7968"/>
      <w:bookmarkEnd w:id="7969"/>
      <w:bookmarkEnd w:id="7970"/>
      <w:bookmarkEnd w:id="7971"/>
      <w:bookmarkEnd w:id="7972"/>
      <w:bookmarkEnd w:id="7973"/>
    </w:p>
    <w:p w14:paraId="2BD17197" w14:textId="77777777" w:rsidR="00377D29" w:rsidRPr="007F2770" w:rsidRDefault="00377D29" w:rsidP="00377D29">
      <w:pPr>
        <w:pStyle w:val="B1"/>
        <w:ind w:left="0" w:firstLine="0"/>
        <w:rPr>
          <w:lang w:val="en-US"/>
        </w:rPr>
      </w:pPr>
      <w:bookmarkStart w:id="7976" w:name="_Toc36213218"/>
      <w:bookmarkStart w:id="7977" w:name="_Toc36657395"/>
      <w:bookmarkStart w:id="7978" w:name="_Toc45287060"/>
      <w:bookmarkStart w:id="7979" w:name="_Toc51948329"/>
      <w:bookmarkStart w:id="7980" w:name="_Toc51949421"/>
      <w:bookmarkEnd w:id="7974"/>
      <w:r w:rsidRPr="007F2770">
        <w:rPr>
          <w:lang w:val="en-US"/>
        </w:rPr>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7981" w:name="_Toc131396378"/>
      <w:r w:rsidRPr="007F2770">
        <w:rPr>
          <w:noProof/>
          <w:lang w:val="en-US"/>
        </w:rPr>
        <w:t>8.2.6.31</w:t>
      </w:r>
      <w:r w:rsidRPr="007F2770">
        <w:rPr>
          <w:noProof/>
          <w:lang w:val="en-US"/>
        </w:rPr>
        <w:tab/>
      </w:r>
      <w:bookmarkEnd w:id="7976"/>
      <w:bookmarkEnd w:id="7977"/>
      <w:r w:rsidR="00FB36FE" w:rsidRPr="007F2770">
        <w:rPr>
          <w:noProof/>
          <w:lang w:val="en-US"/>
        </w:rPr>
        <w:t>Void</w:t>
      </w:r>
      <w:bookmarkEnd w:id="7978"/>
      <w:bookmarkEnd w:id="7979"/>
      <w:bookmarkEnd w:id="7980"/>
      <w:bookmarkEnd w:id="7981"/>
    </w:p>
    <w:p w14:paraId="11C17CD7" w14:textId="77777777" w:rsidR="0091239E" w:rsidRPr="007F2770" w:rsidRDefault="0091239E" w:rsidP="00781477">
      <w:pPr>
        <w:pStyle w:val="Heading4"/>
        <w:rPr>
          <w:lang w:val="en-US" w:eastAsia="ko-KR"/>
        </w:rPr>
      </w:pPr>
      <w:bookmarkStart w:id="7982" w:name="_Toc36213219"/>
      <w:bookmarkStart w:id="7983" w:name="_Toc36657396"/>
      <w:bookmarkStart w:id="7984" w:name="_Toc45287061"/>
      <w:bookmarkStart w:id="7985" w:name="_Toc51948330"/>
      <w:bookmarkStart w:id="7986" w:name="_Toc51949422"/>
      <w:bookmarkStart w:id="7987" w:name="_Toc131396379"/>
      <w:r w:rsidRPr="007F2770">
        <w:t>8.2.6.32</w:t>
      </w:r>
      <w:r w:rsidRPr="007F2770">
        <w:rPr>
          <w:lang w:val="en-US" w:eastAsia="ko-KR"/>
        </w:rPr>
        <w:tab/>
      </w:r>
      <w:r w:rsidRPr="007F2770">
        <w:t>N5GC indication</w:t>
      </w:r>
      <w:bookmarkEnd w:id="7982"/>
      <w:bookmarkEnd w:id="7983"/>
      <w:bookmarkEnd w:id="7984"/>
      <w:bookmarkEnd w:id="7985"/>
      <w:bookmarkEnd w:id="7986"/>
      <w:bookmarkEnd w:id="7987"/>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7988" w:name="_Toc45287062"/>
      <w:bookmarkStart w:id="7989" w:name="_Toc51948331"/>
      <w:bookmarkStart w:id="7990" w:name="_Toc51949423"/>
      <w:bookmarkStart w:id="7991" w:name="_Toc131396380"/>
      <w:bookmarkStart w:id="7992" w:name="_Toc36213220"/>
      <w:bookmarkStart w:id="7993" w:name="_Toc36657397"/>
      <w:r w:rsidRPr="007F2770">
        <w:t>8.2.6.33</w:t>
      </w:r>
      <w:r w:rsidRPr="007F2770">
        <w:rPr>
          <w:lang w:eastAsia="ko-KR"/>
        </w:rPr>
        <w:tab/>
      </w:r>
      <w:r w:rsidRPr="007F2770">
        <w:t>Requested NB-N1 mode DRX parameters</w:t>
      </w:r>
      <w:bookmarkEnd w:id="7988"/>
      <w:bookmarkEnd w:id="7989"/>
      <w:bookmarkEnd w:id="7990"/>
      <w:bookmarkEnd w:id="7991"/>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7994" w:name="_Toc131396381"/>
      <w:r w:rsidRPr="007F2770">
        <w:t>8.2.6.34</w:t>
      </w:r>
      <w:r w:rsidRPr="007F2770">
        <w:tab/>
        <w:t>UE request type</w:t>
      </w:r>
      <w:bookmarkEnd w:id="7994"/>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7995" w:name="_Toc131396382"/>
      <w:r w:rsidRPr="007F2770">
        <w:t>8.2.6.35</w:t>
      </w:r>
      <w:r w:rsidRPr="007F2770">
        <w:tab/>
        <w:t>Paging restriction</w:t>
      </w:r>
      <w:bookmarkEnd w:id="7995"/>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7996" w:name="_Toc131396383"/>
      <w:r w:rsidRPr="007F2770">
        <w:rPr>
          <w:noProof/>
        </w:rPr>
        <w:t>8.2.6.35</w:t>
      </w:r>
      <w:r w:rsidRPr="007F2770">
        <w:rPr>
          <w:noProof/>
        </w:rPr>
        <w:tab/>
        <w:t>Service-level-AA container</w:t>
      </w:r>
      <w:bookmarkEnd w:id="7996"/>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7997" w:name="_Toc131396384"/>
      <w:r w:rsidRPr="007F2770">
        <w:t>8.2.6.3</w:t>
      </w:r>
      <w:r w:rsidR="00170E0E" w:rsidRPr="007F2770">
        <w:t>6</w:t>
      </w:r>
      <w:r w:rsidRPr="007F2770">
        <w:tab/>
        <w:t>NID</w:t>
      </w:r>
      <w:bookmarkEnd w:id="7997"/>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0404ACF" w:rsidR="00170E0E" w:rsidRPr="007F2770" w:rsidRDefault="00170E0E" w:rsidP="00781477">
      <w:pPr>
        <w:pStyle w:val="Heading4"/>
      </w:pPr>
      <w:bookmarkStart w:id="7998" w:name="_Toc131396385"/>
      <w:r w:rsidRPr="007F2770">
        <w:t>8.2.6.37</w:t>
      </w:r>
      <w:r w:rsidRPr="007F2770">
        <w:tab/>
      </w:r>
      <w:r w:rsidR="00C01D95" w:rsidRPr="007F2770">
        <w:t xml:space="preserve">MS determined </w:t>
      </w:r>
      <w:r w:rsidRPr="007F2770">
        <w:t>PLMN with disaster condition</w:t>
      </w:r>
      <w:bookmarkEnd w:id="7998"/>
    </w:p>
    <w:p w14:paraId="02C6E015" w14:textId="77777777" w:rsidR="00C01D95" w:rsidRPr="007F2770" w:rsidRDefault="00C01D95" w:rsidP="00C01D95">
      <w:r w:rsidRPr="007F2770">
        <w:rPr>
          <w:lang w:val="en-US"/>
        </w:rPr>
        <w:t xml:space="preserve">The UE shall include this IE when the UE </w:t>
      </w:r>
      <w:r w:rsidRPr="007F2770">
        <w:t>needs to indicate the MS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7999" w:name="_Toc131396386"/>
      <w:r w:rsidRPr="007F2770">
        <w:rPr>
          <w:noProof/>
          <w:lang w:val="en-US"/>
        </w:rPr>
        <w:t>8.2.6.38</w:t>
      </w:r>
      <w:r w:rsidRPr="007F2770">
        <w:rPr>
          <w:noProof/>
          <w:lang w:val="en-US"/>
        </w:rPr>
        <w:tab/>
        <w:t>Requested PEIPS assistance information</w:t>
      </w:r>
      <w:bookmarkEnd w:id="7999"/>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8000" w:name="_Toc131396387"/>
      <w:bookmarkStart w:id="8001" w:name="_Toc45287063"/>
      <w:bookmarkStart w:id="8002" w:name="_Toc51948332"/>
      <w:bookmarkStart w:id="8003" w:name="_Toc51949424"/>
      <w:r w:rsidRPr="007F2770">
        <w:t>8.2.6.39</w:t>
      </w:r>
      <w:r w:rsidRPr="007F2770">
        <w:tab/>
        <w:t>Requested T3512 value</w:t>
      </w:r>
      <w:bookmarkEnd w:id="8000"/>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457F95B6" w:rsidR="00DE07BC" w:rsidRPr="007F2770" w:rsidRDefault="00DE07BC" w:rsidP="00DE07BC">
      <w:pPr>
        <w:pStyle w:val="Heading4"/>
        <w:rPr>
          <w:lang w:val="en-US" w:eastAsia="ko-KR"/>
        </w:rPr>
      </w:pPr>
      <w:bookmarkStart w:id="8004" w:name="_Toc131396388"/>
      <w:r w:rsidRPr="007F2770">
        <w:t>8.2.6</w:t>
      </w:r>
      <w:r w:rsidRPr="007F2770">
        <w:rPr>
          <w:rFonts w:hint="eastAsia"/>
          <w:lang w:eastAsia="ko-KR"/>
        </w:rPr>
        <w:t>.</w:t>
      </w:r>
      <w:r w:rsidRPr="007F2770">
        <w:rPr>
          <w:lang w:eastAsia="ko-KR"/>
        </w:rPr>
        <w:t>40</w:t>
      </w:r>
      <w:r w:rsidRPr="007F2770">
        <w:rPr>
          <w:lang w:val="en-US" w:eastAsia="ko-KR"/>
        </w:rPr>
        <w:tab/>
      </w:r>
      <w:r w:rsidRPr="007F2770">
        <w:t>Unavailability period duration</w:t>
      </w:r>
      <w:bookmarkEnd w:id="8004"/>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8005" w:name="_Toc123901803"/>
      <w:r>
        <w:t>8.2.6.41</w:t>
      </w:r>
      <w:r>
        <w:tab/>
      </w:r>
      <w:bookmarkEnd w:id="8005"/>
      <w:r>
        <w:t>Non-3GPP path switching information</w:t>
      </w:r>
    </w:p>
    <w:p w14:paraId="75739FF5" w14:textId="4DFA9194" w:rsidR="00F41EF3" w:rsidRDefault="00F41EF3" w:rsidP="00DE07BC">
      <w:pPr>
        <w:rPr>
          <w:ins w:id="8006" w:author="24.501_CR5645R1_(Rel-18)_5WWC_Ph2" w:date="2023-09-16T11:47:00Z"/>
        </w:rPr>
      </w:pPr>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ins w:id="8007" w:author="24.501_CR5645R1_(Rel-18)_5WWC_Ph2" w:date="2023-09-16T11:47:00Z"/>
          <w:lang w:val="en-US" w:eastAsia="ko-KR"/>
        </w:rPr>
      </w:pPr>
      <w:bookmarkStart w:id="8008" w:name="_Toc139050424"/>
      <w:ins w:id="8009" w:author="24.501_CR5645R1_(Rel-18)_5WWC_Ph2" w:date="2023-09-16T11:47:00Z">
        <w:r w:rsidRPr="0042506B">
          <w:t>8.2.6.</w:t>
        </w:r>
        <w:r>
          <w:t>42</w:t>
        </w:r>
        <w:r w:rsidRPr="0042506B">
          <w:rPr>
            <w:lang w:val="en-US" w:eastAsia="ko-KR"/>
          </w:rPr>
          <w:tab/>
        </w:r>
        <w:r w:rsidRPr="00FE3E33">
          <w:t xml:space="preserve">AUN3 </w:t>
        </w:r>
        <w:r w:rsidRPr="0042506B">
          <w:t>indication</w:t>
        </w:r>
        <w:bookmarkEnd w:id="8008"/>
      </w:ins>
    </w:p>
    <w:p w14:paraId="3E03BF80" w14:textId="2D482AA6" w:rsidR="00AC30B4" w:rsidRPr="007F2770" w:rsidRDefault="00AC30B4" w:rsidP="00DE07BC">
      <w:ins w:id="8010" w:author="24.501_CR5645R1_(Rel-18)_5WWC_Ph2" w:date="2023-09-16T11:47:00Z">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Pr="0042506B">
          <w:t>.</w:t>
        </w:r>
      </w:ins>
    </w:p>
    <w:p w14:paraId="0B961C98" w14:textId="77777777" w:rsidR="002E27BF" w:rsidRPr="007F2770" w:rsidRDefault="002E27BF" w:rsidP="00781477">
      <w:pPr>
        <w:pStyle w:val="Heading3"/>
      </w:pPr>
      <w:bookmarkStart w:id="8011" w:name="_Toc131396389"/>
      <w:r w:rsidRPr="007F2770">
        <w:t>8.</w:t>
      </w:r>
      <w:r w:rsidR="00F34410" w:rsidRPr="007F2770">
        <w:t>2</w:t>
      </w:r>
      <w:r w:rsidRPr="007F2770">
        <w:t>.</w:t>
      </w:r>
      <w:r w:rsidR="00291F9D" w:rsidRPr="007F2770">
        <w:t>7</w:t>
      </w:r>
      <w:r w:rsidRPr="007F2770">
        <w:tab/>
        <w:t>Registration accept</w:t>
      </w:r>
      <w:bookmarkEnd w:id="7958"/>
      <w:bookmarkEnd w:id="7975"/>
      <w:bookmarkEnd w:id="7992"/>
      <w:bookmarkEnd w:id="7993"/>
      <w:bookmarkEnd w:id="8001"/>
      <w:bookmarkEnd w:id="8002"/>
      <w:bookmarkEnd w:id="8003"/>
      <w:bookmarkEnd w:id="8011"/>
    </w:p>
    <w:p w14:paraId="18D3B755" w14:textId="77777777" w:rsidR="002E27BF" w:rsidRPr="007F2770" w:rsidRDefault="002E27BF" w:rsidP="00781477">
      <w:pPr>
        <w:pStyle w:val="Heading4"/>
        <w:rPr>
          <w:lang w:eastAsia="ko-KR"/>
        </w:rPr>
      </w:pPr>
      <w:bookmarkStart w:id="8012" w:name="_Toc20232928"/>
      <w:bookmarkStart w:id="8013" w:name="_Toc27747034"/>
      <w:bookmarkStart w:id="8014" w:name="_Toc36213221"/>
      <w:bookmarkStart w:id="8015" w:name="_Toc36657398"/>
      <w:bookmarkStart w:id="8016" w:name="_Toc45287064"/>
      <w:bookmarkStart w:id="8017" w:name="_Toc51948333"/>
      <w:bookmarkStart w:id="8018" w:name="_Toc51949425"/>
      <w:bookmarkStart w:id="8019" w:name="_Toc131396390"/>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012"/>
      <w:bookmarkEnd w:id="8013"/>
      <w:bookmarkEnd w:id="8014"/>
      <w:bookmarkEnd w:id="8015"/>
      <w:bookmarkEnd w:id="8016"/>
      <w:bookmarkEnd w:id="8017"/>
      <w:bookmarkEnd w:id="8018"/>
      <w:bookmarkEnd w:id="8019"/>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8020" w:name="_Hlk98667052"/>
      <w:r w:rsidRPr="007F2770">
        <w:t>Table 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Change w:id="8021">
          <w:tblGrid>
            <w:gridCol w:w="8"/>
            <w:gridCol w:w="559"/>
            <w:gridCol w:w="8"/>
            <w:gridCol w:w="2827"/>
            <w:gridCol w:w="8"/>
            <w:gridCol w:w="3111"/>
            <w:gridCol w:w="8"/>
            <w:gridCol w:w="1126"/>
            <w:gridCol w:w="8"/>
            <w:gridCol w:w="843"/>
            <w:gridCol w:w="8"/>
            <w:gridCol w:w="843"/>
            <w:gridCol w:w="8"/>
          </w:tblGrid>
        </w:tblGridChange>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8020"/>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31222ACD" w:rsidR="00BE6359" w:rsidRPr="007F2770" w:rsidRDefault="00BE6359" w:rsidP="00BE6359">
            <w:pPr>
              <w:pStyle w:val="TAC"/>
              <w:rPr>
                <w:lang w:val="fr-FR"/>
              </w:rPr>
            </w:pPr>
            <w:r w:rsidRPr="007F2770">
              <w:t>6-n</w:t>
            </w:r>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8022"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725D6890" w:rsidR="004C093F" w:rsidRPr="007F2770" w:rsidRDefault="004B12BE" w:rsidP="004C093F">
            <w:pPr>
              <w:pStyle w:val="TAC"/>
              <w:rPr>
                <w:lang w:eastAsia="zh-CN"/>
              </w:rPr>
            </w:pPr>
            <w:ins w:id="8023" w:author="24.501_CR5556R1_(Rel-18)_eNS_Ph3" w:date="2023-09-16T16:03:00Z">
              <w:r>
                <w:rPr>
                  <w:lang w:eastAsia="zh-CN"/>
                </w:rPr>
                <w:t>2</w:t>
              </w:r>
            </w:ins>
            <w:del w:id="8024" w:author="24.501_CR5556R1_(Rel-18)_eNS_Ph3" w:date="2023-09-16T16:03:00Z">
              <w:r w:rsidR="004C093F" w:rsidDel="004B12BE">
                <w:rPr>
                  <w:lang w:eastAsia="zh-CN"/>
                </w:rPr>
                <w:delText>6</w:delText>
              </w:r>
            </w:del>
            <w:r w:rsidR="004C093F" w:rsidRPr="009224A4">
              <w:rPr>
                <w:lang w:eastAsia="zh-CN"/>
              </w:rPr>
              <w:t>-1</w:t>
            </w:r>
            <w:r w:rsidR="004C093F">
              <w:rPr>
                <w:lang w:eastAsia="zh-CN"/>
              </w:rPr>
              <w:t>46</w:t>
            </w:r>
          </w:p>
        </w:tc>
      </w:tr>
      <w:tr w:rsidR="00556E70" w:rsidRPr="007F2770" w14:paraId="442B9BD8"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66B6A6F6" w:rsidR="00556E70" w:rsidRPr="007F2770" w:rsidRDefault="005A0493" w:rsidP="00C02D44">
            <w:pPr>
              <w:pStyle w:val="TAL"/>
            </w:pPr>
            <w:r w:rsidRPr="00283F9D">
              <w:rPr>
                <w:lang w:eastAsia="zh-CN"/>
              </w:rPr>
              <w:t>4</w:t>
            </w:r>
            <w:r>
              <w:rPr>
                <w:lang w:eastAsia="zh-CN"/>
              </w:rPr>
              <w:t>F</w:t>
            </w:r>
            <w:r>
              <w:t xml:space="preserve"> </w:t>
            </w:r>
          </w:p>
        </w:tc>
        <w:tc>
          <w:tcPr>
            <w:tcW w:w="2835" w:type="dxa"/>
            <w:tcBorders>
              <w:top w:val="single" w:sz="6" w:space="0" w:color="000000"/>
              <w:left w:val="single" w:sz="6" w:space="0" w:color="000000"/>
              <w:bottom w:val="single" w:sz="6" w:space="0" w:color="000000"/>
              <w:right w:val="single" w:sz="6" w:space="0" w:color="000000"/>
            </w:tcBorders>
          </w:tcPr>
          <w:p w14:paraId="5960B5DC" w14:textId="5DEA9A96" w:rsidR="00556E70" w:rsidRPr="007F2770" w:rsidRDefault="00937660" w:rsidP="00E66E9E">
            <w:pPr>
              <w:pStyle w:val="TAL"/>
            </w:pPr>
            <w:ins w:id="8025" w:author="24.501_CR5690R1_(Rel-18)_5GSAT_Ph2" w:date="2023-09-16T23:03:00Z">
              <w:r w:rsidRPr="00FF75E7">
                <w:t xml:space="preserve">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del w:id="8026" w:author="xiaoxue_CATT" w:date="2023-08-01T18:20:00Z">
                <w:r w:rsidRPr="00FF75E7" w:rsidDel="00475FC1">
                  <w:delText>maximum NAS signalling wait time</w:delText>
                </w:r>
              </w:del>
            </w:ins>
            <w:del w:id="8027" w:author="24.501_CR5690R1_(Rel-18)_5GSAT_Ph2" w:date="2023-09-16T23:03:00Z">
              <w:r w:rsidR="00556E70" w:rsidDel="00937660">
                <w:delText>Discontinuous coverage maximum NAS signalling wait time</w:delText>
              </w:r>
            </w:del>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1A2AB0">
        <w:tblPrEx>
          <w:tblW w:w="0" w:type="auto"/>
          <w:jc w:val="center"/>
          <w:tblLayout w:type="fixed"/>
          <w:tblCellMar>
            <w:left w:w="28" w:type="dxa"/>
            <w:right w:w="56" w:type="dxa"/>
          </w:tblCellMar>
          <w:tblPrExChange w:id="8028" w:author="24.501_CR5632R3_(Rel-18)_5GSAT_Ph2, SUECR" w:date="2023-09-16T22:33:00Z">
            <w:tblPrEx>
              <w:tblW w:w="0" w:type="auto"/>
              <w:jc w:val="center"/>
              <w:tblLayout w:type="fixed"/>
              <w:tblCellMar>
                <w:left w:w="28" w:type="dxa"/>
                <w:right w:w="56" w:type="dxa"/>
              </w:tblCellMar>
            </w:tblPrEx>
          </w:tblPrExChange>
        </w:tblPrEx>
        <w:trPr>
          <w:cantSplit/>
          <w:jc w:val="center"/>
          <w:ins w:id="8029" w:author="24.501_CR5597R1_(Rel-18)_eNS_Ph3" w:date="2023-09-16T19:55:00Z"/>
          <w:trPrChange w:id="8030" w:author="24.501_CR5632R3_(Rel-18)_5GSAT_Ph2, SUECR" w:date="2023-09-16T22:33:00Z">
            <w:trPr>
              <w:gridAfter w:val="0"/>
              <w:cantSplit/>
              <w:jc w:val="center"/>
            </w:trPr>
          </w:trPrChange>
        </w:trPr>
        <w:tc>
          <w:tcPr>
            <w:tcW w:w="567" w:type="dxa"/>
            <w:tcBorders>
              <w:top w:val="single" w:sz="6" w:space="0" w:color="000000"/>
              <w:left w:val="single" w:sz="6" w:space="0" w:color="000000"/>
              <w:bottom w:val="single" w:sz="6" w:space="0" w:color="000000"/>
              <w:right w:val="single" w:sz="6" w:space="0" w:color="000000"/>
            </w:tcBorders>
            <w:tcPrChange w:id="8031" w:author="24.501_CR5632R3_(Rel-18)_5GSAT_Ph2, SUECR" w:date="2023-09-16T22:33:00Z">
              <w:tcPr>
                <w:tcW w:w="567" w:type="dxa"/>
                <w:gridSpan w:val="2"/>
                <w:tcBorders>
                  <w:top w:val="single" w:sz="6" w:space="0" w:color="000000"/>
                  <w:left w:val="single" w:sz="6" w:space="0" w:color="000000"/>
                  <w:bottom w:val="single" w:sz="6" w:space="0" w:color="000000"/>
                  <w:right w:val="single" w:sz="6" w:space="0" w:color="000000"/>
                </w:tcBorders>
              </w:tcPr>
            </w:tcPrChange>
          </w:tcPr>
          <w:p w14:paraId="19133253" w14:textId="77777777" w:rsidR="00A8285C" w:rsidRPr="00283F9D" w:rsidRDefault="00A8285C" w:rsidP="003B1C20">
            <w:pPr>
              <w:pStyle w:val="TAL"/>
              <w:rPr>
                <w:ins w:id="8032" w:author="24.501_CR5597R1_(Rel-18)_eNS_Ph3" w:date="2023-09-16T19:55:00Z"/>
                <w:lang w:eastAsia="zh-CN"/>
              </w:rPr>
            </w:pPr>
            <w:ins w:id="8033" w:author="24.501_CR5597R1_(Rel-18)_eNS_Ph3" w:date="2023-09-16T19:55:00Z">
              <w:r>
                <w:rPr>
                  <w:lang w:eastAsia="zh-CN"/>
                </w:rPr>
                <w:t>TBD</w:t>
              </w:r>
            </w:ins>
          </w:p>
        </w:tc>
        <w:tc>
          <w:tcPr>
            <w:tcW w:w="2835" w:type="dxa"/>
            <w:tcBorders>
              <w:top w:val="single" w:sz="6" w:space="0" w:color="000000"/>
              <w:left w:val="single" w:sz="6" w:space="0" w:color="000000"/>
              <w:bottom w:val="single" w:sz="6" w:space="0" w:color="000000"/>
              <w:right w:val="single" w:sz="6" w:space="0" w:color="000000"/>
            </w:tcBorders>
            <w:tcPrChange w:id="8034" w:author="24.501_CR5632R3_(Rel-18)_5GSAT_Ph2, SUECR" w:date="2023-09-16T22:33:00Z">
              <w:tcPr>
                <w:tcW w:w="2835" w:type="dxa"/>
                <w:gridSpan w:val="2"/>
                <w:tcBorders>
                  <w:top w:val="single" w:sz="6" w:space="0" w:color="000000"/>
                  <w:left w:val="single" w:sz="6" w:space="0" w:color="000000"/>
                  <w:bottom w:val="single" w:sz="6" w:space="0" w:color="000000"/>
                  <w:right w:val="single" w:sz="6" w:space="0" w:color="000000"/>
                </w:tcBorders>
              </w:tcPr>
            </w:tcPrChange>
          </w:tcPr>
          <w:p w14:paraId="107E5DE5" w14:textId="77777777" w:rsidR="00A8285C" w:rsidRDefault="00A8285C" w:rsidP="003B1C20">
            <w:pPr>
              <w:pStyle w:val="TAL"/>
              <w:rPr>
                <w:ins w:id="8035" w:author="24.501_CR5597R1_(Rel-18)_eNS_Ph3" w:date="2023-09-16T19:55:00Z"/>
              </w:rPr>
            </w:pPr>
            <w:ins w:id="8036" w:author="24.501_CR5597R1_(Rel-18)_eNS_Ph3" w:date="2023-09-16T19:55:00Z">
              <w:r w:rsidRPr="00C73B35">
                <w:t>S-NSSAI time validity information</w:t>
              </w:r>
            </w:ins>
          </w:p>
        </w:tc>
        <w:tc>
          <w:tcPr>
            <w:tcW w:w="3119" w:type="dxa"/>
            <w:tcBorders>
              <w:top w:val="single" w:sz="6" w:space="0" w:color="000000"/>
              <w:left w:val="single" w:sz="6" w:space="0" w:color="000000"/>
              <w:bottom w:val="single" w:sz="6" w:space="0" w:color="000000"/>
              <w:right w:val="single" w:sz="6" w:space="0" w:color="000000"/>
            </w:tcBorders>
            <w:tcPrChange w:id="8037" w:author="24.501_CR5632R3_(Rel-18)_5GSAT_Ph2, SUECR" w:date="2023-09-16T22:33:00Z">
              <w:tcPr>
                <w:tcW w:w="3119" w:type="dxa"/>
                <w:gridSpan w:val="2"/>
                <w:tcBorders>
                  <w:top w:val="single" w:sz="6" w:space="0" w:color="000000"/>
                  <w:left w:val="single" w:sz="6" w:space="0" w:color="000000"/>
                  <w:bottom w:val="single" w:sz="6" w:space="0" w:color="000000"/>
                  <w:right w:val="single" w:sz="6" w:space="0" w:color="000000"/>
                </w:tcBorders>
              </w:tcPr>
            </w:tcPrChange>
          </w:tcPr>
          <w:p w14:paraId="5AE4C619" w14:textId="77777777" w:rsidR="00A8285C" w:rsidRDefault="00A8285C" w:rsidP="003B1C20">
            <w:pPr>
              <w:pStyle w:val="TAL"/>
              <w:rPr>
                <w:ins w:id="8038" w:author="24.501_CR5597R1_(Rel-18)_eNS_Ph3" w:date="2023-09-16T19:55:00Z"/>
              </w:rPr>
            </w:pPr>
            <w:ins w:id="8039" w:author="24.501_CR5597R1_(Rel-18)_eNS_Ph3" w:date="2023-09-16T19:55:00Z">
              <w:r w:rsidRPr="00C73B35">
                <w:t>S-NSSAI time validity information</w:t>
              </w:r>
            </w:ins>
          </w:p>
          <w:p w14:paraId="159097DC" w14:textId="77777777" w:rsidR="00A8285C" w:rsidRPr="007F2770" w:rsidRDefault="00A8285C" w:rsidP="003B1C20">
            <w:pPr>
              <w:pStyle w:val="TAL"/>
              <w:rPr>
                <w:ins w:id="8040" w:author="24.501_CR5597R1_(Rel-18)_eNS_Ph3" w:date="2023-09-16T19:55:00Z"/>
              </w:rPr>
            </w:pPr>
            <w:ins w:id="8041" w:author="24.501_CR5597R1_(Rel-18)_eNS_Ph3" w:date="2023-09-16T19:55:00Z">
              <w:r>
                <w:t>9.11.3.101</w:t>
              </w:r>
            </w:ins>
          </w:p>
        </w:tc>
        <w:tc>
          <w:tcPr>
            <w:tcW w:w="1134" w:type="dxa"/>
            <w:tcBorders>
              <w:top w:val="single" w:sz="6" w:space="0" w:color="000000"/>
              <w:left w:val="single" w:sz="6" w:space="0" w:color="000000"/>
              <w:bottom w:val="single" w:sz="6" w:space="0" w:color="000000"/>
              <w:right w:val="single" w:sz="6" w:space="0" w:color="000000"/>
            </w:tcBorders>
            <w:tcPrChange w:id="8042" w:author="24.501_CR5632R3_(Rel-18)_5GSAT_Ph2, SUECR" w:date="2023-09-16T22:33:00Z">
              <w:tcPr>
                <w:tcW w:w="1134" w:type="dxa"/>
                <w:gridSpan w:val="2"/>
                <w:tcBorders>
                  <w:top w:val="single" w:sz="6" w:space="0" w:color="000000"/>
                  <w:left w:val="single" w:sz="6" w:space="0" w:color="000000"/>
                  <w:bottom w:val="single" w:sz="6" w:space="0" w:color="000000"/>
                  <w:right w:val="single" w:sz="6" w:space="0" w:color="000000"/>
                </w:tcBorders>
              </w:tcPr>
            </w:tcPrChange>
          </w:tcPr>
          <w:p w14:paraId="671E802D" w14:textId="77777777" w:rsidR="00A8285C" w:rsidRPr="007F2770" w:rsidRDefault="00A8285C" w:rsidP="003B1C20">
            <w:pPr>
              <w:pStyle w:val="TAC"/>
              <w:rPr>
                <w:ins w:id="8043" w:author="24.501_CR5597R1_(Rel-18)_eNS_Ph3" w:date="2023-09-16T19:55:00Z"/>
              </w:rPr>
            </w:pPr>
            <w:ins w:id="8044" w:author="24.501_CR5597R1_(Rel-18)_eNS_Ph3" w:date="2023-09-16T19:55:00Z">
              <w:r>
                <w:t>O</w:t>
              </w:r>
            </w:ins>
          </w:p>
        </w:tc>
        <w:tc>
          <w:tcPr>
            <w:tcW w:w="851" w:type="dxa"/>
            <w:tcBorders>
              <w:top w:val="single" w:sz="4" w:space="0" w:color="auto"/>
              <w:left w:val="single" w:sz="6" w:space="0" w:color="000000"/>
              <w:bottom w:val="single" w:sz="4" w:space="0" w:color="auto"/>
              <w:right w:val="single" w:sz="6" w:space="0" w:color="000000"/>
            </w:tcBorders>
            <w:tcPrChange w:id="8045" w:author="24.501_CR5632R3_(Rel-18)_5GSAT_Ph2, SUECR" w:date="2023-09-16T22:33:00Z">
              <w:tcPr>
                <w:tcW w:w="851" w:type="dxa"/>
                <w:gridSpan w:val="2"/>
                <w:tcBorders>
                  <w:top w:val="single" w:sz="4" w:space="0" w:color="auto"/>
                  <w:left w:val="single" w:sz="6" w:space="0" w:color="000000"/>
                  <w:bottom w:val="single" w:sz="6" w:space="0" w:color="000000"/>
                  <w:right w:val="single" w:sz="6" w:space="0" w:color="000000"/>
                </w:tcBorders>
              </w:tcPr>
            </w:tcPrChange>
          </w:tcPr>
          <w:p w14:paraId="18283377" w14:textId="77777777" w:rsidR="00A8285C" w:rsidRPr="007F2770" w:rsidRDefault="00A8285C" w:rsidP="003B1C20">
            <w:pPr>
              <w:pStyle w:val="TAC"/>
              <w:rPr>
                <w:ins w:id="8046" w:author="24.501_CR5597R1_(Rel-18)_eNS_Ph3" w:date="2023-09-16T19:55:00Z"/>
              </w:rPr>
            </w:pPr>
            <w:ins w:id="8047" w:author="24.501_CR5597R1_(Rel-18)_eNS_Ph3" w:date="2023-09-16T19:55:00Z">
              <w:r>
                <w:t>TLV</w:t>
              </w:r>
            </w:ins>
          </w:p>
        </w:tc>
        <w:tc>
          <w:tcPr>
            <w:tcW w:w="851" w:type="dxa"/>
            <w:tcBorders>
              <w:top w:val="single" w:sz="6" w:space="0" w:color="000000"/>
              <w:left w:val="single" w:sz="6" w:space="0" w:color="000000"/>
              <w:bottom w:val="single" w:sz="6" w:space="0" w:color="000000"/>
              <w:right w:val="single" w:sz="6" w:space="0" w:color="000000"/>
            </w:tcBorders>
            <w:tcPrChange w:id="8048" w:author="24.501_CR5632R3_(Rel-18)_5GSAT_Ph2, SUECR" w:date="2023-09-16T22:33:00Z">
              <w:tcPr>
                <w:tcW w:w="851" w:type="dxa"/>
                <w:gridSpan w:val="2"/>
                <w:tcBorders>
                  <w:top w:val="single" w:sz="6" w:space="0" w:color="000000"/>
                  <w:left w:val="single" w:sz="6" w:space="0" w:color="000000"/>
                  <w:bottom w:val="single" w:sz="6" w:space="0" w:color="000000"/>
                  <w:right w:val="single" w:sz="6" w:space="0" w:color="000000"/>
                </w:tcBorders>
              </w:tcPr>
            </w:tcPrChange>
          </w:tcPr>
          <w:p w14:paraId="594B0C09" w14:textId="77777777" w:rsidR="00A8285C" w:rsidRPr="007F2770" w:rsidRDefault="00A8285C" w:rsidP="003B1C20">
            <w:pPr>
              <w:pStyle w:val="TAC"/>
              <w:rPr>
                <w:ins w:id="8049" w:author="24.501_CR5597R1_(Rel-18)_eNS_Ph3" w:date="2023-09-16T19:55:00Z"/>
              </w:rPr>
            </w:pPr>
            <w:ins w:id="8050" w:author="24.501_CR5597R1_(Rel-18)_eNS_Ph3" w:date="2023-09-16T19:55:00Z">
              <w:r>
                <w:t>23-257</w:t>
              </w:r>
            </w:ins>
          </w:p>
        </w:tc>
      </w:tr>
      <w:tr w:rsidR="001A2AB0" w:rsidRPr="007F2770" w14:paraId="44269616" w14:textId="77777777" w:rsidTr="003B1C20">
        <w:trPr>
          <w:cantSplit/>
          <w:jc w:val="center"/>
          <w:ins w:id="8051" w:author="24.501_CR5632R3_(Rel-18)_5GSAT_Ph2, SUECR" w:date="2023-09-16T22:33:00Z"/>
        </w:trPr>
        <w:tc>
          <w:tcPr>
            <w:tcW w:w="567" w:type="dxa"/>
            <w:tcBorders>
              <w:top w:val="single" w:sz="6" w:space="0" w:color="000000"/>
              <w:left w:val="single" w:sz="6" w:space="0" w:color="000000"/>
              <w:bottom w:val="single" w:sz="6" w:space="0" w:color="000000"/>
              <w:right w:val="single" w:sz="6" w:space="0" w:color="000000"/>
            </w:tcBorders>
          </w:tcPr>
          <w:p w14:paraId="6D04C414" w14:textId="77777777" w:rsidR="001A2AB0" w:rsidRPr="00283F9D" w:rsidRDefault="001A2AB0" w:rsidP="003B1C20">
            <w:pPr>
              <w:pStyle w:val="TAL"/>
              <w:rPr>
                <w:ins w:id="8052" w:author="24.501_CR5632R3_(Rel-18)_5GSAT_Ph2, SUECR" w:date="2023-09-16T22:33:00Z"/>
                <w:lang w:eastAsia="ko-KR"/>
              </w:rPr>
            </w:pPr>
            <w:ins w:id="8053" w:author="24.501_CR5632R3_(Rel-18)_5GSAT_Ph2, SUECR" w:date="2023-09-16T22:33:00Z">
              <w:r>
                <w:rPr>
                  <w:rFonts w:hint="eastAsia"/>
                  <w:lang w:eastAsia="ko-KR"/>
                </w:rPr>
                <w:t>T</w:t>
              </w:r>
              <w:r>
                <w:rPr>
                  <w:lang w:eastAsia="ko-KR"/>
                </w:rPr>
                <w:t>BD</w:t>
              </w:r>
            </w:ins>
          </w:p>
        </w:tc>
        <w:tc>
          <w:tcPr>
            <w:tcW w:w="2835" w:type="dxa"/>
            <w:tcBorders>
              <w:top w:val="single" w:sz="6" w:space="0" w:color="000000"/>
              <w:left w:val="single" w:sz="6" w:space="0" w:color="000000"/>
              <w:bottom w:val="single" w:sz="6" w:space="0" w:color="000000"/>
              <w:right w:val="single" w:sz="6" w:space="0" w:color="000000"/>
            </w:tcBorders>
          </w:tcPr>
          <w:p w14:paraId="6AE32A2D" w14:textId="77777777" w:rsidR="001A2AB0" w:rsidRDefault="001A2AB0" w:rsidP="003B1C20">
            <w:pPr>
              <w:pStyle w:val="TAL"/>
              <w:rPr>
                <w:ins w:id="8054" w:author="24.501_CR5632R3_(Rel-18)_5GSAT_Ph2, SUECR" w:date="2023-09-16T22:33:00Z"/>
                <w:lang w:eastAsia="ko-KR"/>
              </w:rPr>
            </w:pPr>
            <w:ins w:id="8055" w:author="24.501_CR5632R3_(Rel-18)_5GSAT_Ph2, SUECR" w:date="2023-09-16T22:33:00Z">
              <w:r>
                <w:rPr>
                  <w:rFonts w:hint="eastAsia"/>
                  <w:lang w:eastAsia="ko-KR"/>
                </w:rPr>
                <w:t>U</w:t>
              </w:r>
              <w:r>
                <w:rPr>
                  <w:lang w:eastAsia="ko-KR"/>
                </w:rPr>
                <w:t>navailability period duration</w:t>
              </w:r>
            </w:ins>
          </w:p>
        </w:tc>
        <w:tc>
          <w:tcPr>
            <w:tcW w:w="3119" w:type="dxa"/>
            <w:tcBorders>
              <w:top w:val="single" w:sz="6" w:space="0" w:color="000000"/>
              <w:left w:val="single" w:sz="6" w:space="0" w:color="000000"/>
              <w:bottom w:val="single" w:sz="6" w:space="0" w:color="000000"/>
              <w:right w:val="single" w:sz="6" w:space="0" w:color="000000"/>
            </w:tcBorders>
          </w:tcPr>
          <w:p w14:paraId="27D5E461" w14:textId="77777777" w:rsidR="001A2AB0" w:rsidRDefault="001A2AB0" w:rsidP="003B1C20">
            <w:pPr>
              <w:pStyle w:val="TAL"/>
              <w:rPr>
                <w:ins w:id="8056" w:author="24.501_CR5632R3_(Rel-18)_5GSAT_Ph2, SUECR" w:date="2023-09-16T22:33:00Z"/>
                <w:lang w:eastAsia="ko-KR"/>
              </w:rPr>
            </w:pPr>
            <w:ins w:id="8057" w:author="24.501_CR5632R3_(Rel-18)_5GSAT_Ph2, SUECR" w:date="2023-09-16T22:33:00Z">
              <w:r>
                <w:rPr>
                  <w:lang w:eastAsia="ko-KR"/>
                </w:rPr>
                <w:t>Time duration</w:t>
              </w:r>
            </w:ins>
          </w:p>
          <w:p w14:paraId="53A72398" w14:textId="480A4306" w:rsidR="001A2AB0" w:rsidRPr="007F2770" w:rsidRDefault="001A2AB0" w:rsidP="003B1C20">
            <w:pPr>
              <w:pStyle w:val="TAL"/>
              <w:rPr>
                <w:ins w:id="8058" w:author="24.501_CR5632R3_(Rel-18)_5GSAT_Ph2, SUECR" w:date="2023-09-16T22:33:00Z"/>
                <w:lang w:eastAsia="ko-KR"/>
              </w:rPr>
            </w:pPr>
            <w:ins w:id="8059" w:author="24.501_CR5632R3_(Rel-18)_5GSAT_Ph2, SUECR" w:date="2023-09-16T22:33:00Z">
              <w:r>
                <w:rPr>
                  <w:rFonts w:hint="eastAsia"/>
                  <w:lang w:eastAsia="ko-KR"/>
                </w:rPr>
                <w:t>9</w:t>
              </w:r>
              <w:r>
                <w:rPr>
                  <w:lang w:eastAsia="ko-KR"/>
                </w:rPr>
                <w:t>.11.2.</w:t>
              </w:r>
            </w:ins>
            <w:ins w:id="8060" w:author="Editorial" w:date="2023-09-19T15:37:00Z">
              <w:r w:rsidR="00A86118">
                <w:rPr>
                  <w:lang w:eastAsia="ko-KR"/>
                </w:rPr>
                <w:t>19</w:t>
              </w:r>
            </w:ins>
            <w:ins w:id="8061" w:author="24.501_CR5632R3_(Rel-18)_5GSAT_Ph2, SUECR" w:date="2023-09-16T22:33:00Z">
              <w:del w:id="8062" w:author="Editorial" w:date="2023-09-19T15:37:00Z">
                <w:r w:rsidDel="00A86118">
                  <w:rPr>
                    <w:lang w:eastAsia="ko-KR"/>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3B1C20">
            <w:pPr>
              <w:pStyle w:val="TAC"/>
              <w:rPr>
                <w:ins w:id="8063" w:author="24.501_CR5632R3_(Rel-18)_5GSAT_Ph2, SUECR" w:date="2023-09-16T22:33:00Z"/>
                <w:lang w:eastAsia="ko-KR"/>
              </w:rPr>
            </w:pPr>
            <w:ins w:id="8064" w:author="24.501_CR5632R3_(Rel-18)_5GSAT_Ph2, SUECR" w:date="2023-09-16T22:33:00Z">
              <w:r>
                <w:rPr>
                  <w:rFonts w:hint="eastAsia"/>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3B1C20">
            <w:pPr>
              <w:pStyle w:val="TAC"/>
              <w:rPr>
                <w:ins w:id="8065" w:author="24.501_CR5632R3_(Rel-18)_5GSAT_Ph2, SUECR" w:date="2023-09-16T22:33:00Z"/>
                <w:lang w:eastAsia="ko-KR"/>
              </w:rPr>
            </w:pPr>
            <w:ins w:id="8066" w:author="24.501_CR5632R3_(Rel-18)_5GSAT_Ph2, SUECR" w:date="2023-09-16T22:33:00Z">
              <w:r>
                <w:rPr>
                  <w:rFonts w:hint="eastAsia"/>
                  <w:lang w:eastAsia="ko-KR"/>
                </w:rPr>
                <w:t>T</w:t>
              </w:r>
              <w:r>
                <w:rPr>
                  <w:lang w:eastAsia="ko-KR"/>
                </w:rPr>
                <w:t>LV</w:t>
              </w:r>
            </w:ins>
          </w:p>
        </w:tc>
        <w:tc>
          <w:tcPr>
            <w:tcW w:w="851" w:type="dxa"/>
            <w:tcBorders>
              <w:top w:val="single" w:sz="6" w:space="0" w:color="000000"/>
              <w:left w:val="single" w:sz="6" w:space="0" w:color="000000"/>
              <w:bottom w:val="single" w:sz="6" w:space="0" w:color="000000"/>
              <w:right w:val="single" w:sz="6" w:space="0" w:color="000000"/>
            </w:tcBorders>
          </w:tcPr>
          <w:p w14:paraId="17737A46" w14:textId="77777777" w:rsidR="001A2AB0" w:rsidRPr="007F2770" w:rsidRDefault="001A2AB0" w:rsidP="003B1C20">
            <w:pPr>
              <w:pStyle w:val="TAC"/>
              <w:rPr>
                <w:ins w:id="8067" w:author="24.501_CR5632R3_(Rel-18)_5GSAT_Ph2, SUECR" w:date="2023-09-16T22:33:00Z"/>
                <w:lang w:eastAsia="ko-KR"/>
              </w:rPr>
            </w:pPr>
            <w:ins w:id="8068" w:author="24.501_CR5632R3_(Rel-18)_5GSAT_Ph2, SUECR" w:date="2023-09-16T22:33:00Z">
              <w:r>
                <w:rPr>
                  <w:lang w:eastAsia="ko-KR"/>
                </w:rPr>
                <w:t>5</w:t>
              </w:r>
            </w:ins>
          </w:p>
        </w:tc>
      </w:tr>
      <w:tr w:rsidR="00686596" w:rsidRPr="007F2770" w14:paraId="6C143B5F" w14:textId="77777777" w:rsidTr="00392AD9">
        <w:trPr>
          <w:cantSplit/>
          <w:jc w:val="center"/>
          <w:ins w:id="8069" w:author="24.501_CR5473R1_(Rel-18)_VMR" w:date="2023-09-18T00:33:00Z"/>
        </w:trPr>
        <w:tc>
          <w:tcPr>
            <w:tcW w:w="567" w:type="dxa"/>
            <w:tcBorders>
              <w:top w:val="single" w:sz="6" w:space="0" w:color="000000"/>
              <w:left w:val="single" w:sz="6" w:space="0" w:color="000000"/>
              <w:bottom w:val="single" w:sz="6" w:space="0" w:color="000000"/>
              <w:right w:val="single" w:sz="6" w:space="0" w:color="000000"/>
            </w:tcBorders>
          </w:tcPr>
          <w:p w14:paraId="293D4EAF" w14:textId="77777777" w:rsidR="00686596" w:rsidRPr="00283F9D" w:rsidRDefault="00686596" w:rsidP="00392AD9">
            <w:pPr>
              <w:pStyle w:val="TAL"/>
              <w:rPr>
                <w:ins w:id="8070" w:author="24.501_CR5473R1_(Rel-18)_VMR" w:date="2023-09-18T00:33:00Z"/>
                <w:lang w:eastAsia="zh-CN"/>
              </w:rPr>
            </w:pPr>
            <w:ins w:id="8071" w:author="24.501_CR5473R1_(Rel-18)_VMR" w:date="2023-09-18T00:33:00Z">
              <w:r>
                <w:rPr>
                  <w:lang w:eastAsia="zh-CN"/>
                </w:rPr>
                <w:t>TBD</w:t>
              </w:r>
            </w:ins>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392AD9">
            <w:pPr>
              <w:pStyle w:val="TAL"/>
              <w:rPr>
                <w:ins w:id="8072" w:author="24.501_CR5473R1_(Rel-18)_VMR" w:date="2023-09-18T00:33:00Z"/>
              </w:rPr>
            </w:pPr>
            <w:ins w:id="8073" w:author="24.501_CR5473R1_(Rel-18)_VMR" w:date="2023-09-18T00:33:00Z">
              <w:r w:rsidRPr="001257A3">
                <w:t>Feature</w:t>
              </w:r>
              <w:r>
                <w:t xml:space="preserve"> authorization indication</w:t>
              </w:r>
            </w:ins>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392AD9">
            <w:pPr>
              <w:pStyle w:val="TAL"/>
              <w:rPr>
                <w:ins w:id="8074" w:author="24.501_CR5473R1_(Rel-18)_VMR" w:date="2023-09-18T00:33:00Z"/>
              </w:rPr>
            </w:pPr>
            <w:ins w:id="8075" w:author="24.501_CR5473R1_(Rel-18)_VMR" w:date="2023-09-18T00:33:00Z">
              <w:r w:rsidRPr="001257A3">
                <w:t>Feature</w:t>
              </w:r>
              <w:r>
                <w:t xml:space="preserve"> authorization indication</w:t>
              </w:r>
            </w:ins>
          </w:p>
          <w:p w14:paraId="3FF202E6" w14:textId="7F740818" w:rsidR="00686596" w:rsidRPr="007F2770" w:rsidRDefault="00686596" w:rsidP="00392AD9">
            <w:pPr>
              <w:pStyle w:val="TAL"/>
              <w:rPr>
                <w:ins w:id="8076" w:author="24.501_CR5473R1_(Rel-18)_VMR" w:date="2023-09-18T00:33:00Z"/>
              </w:rPr>
            </w:pPr>
            <w:ins w:id="8077" w:author="24.501_CR5473R1_(Rel-18)_VMR" w:date="2023-09-18T00:33:00Z">
              <w:r>
                <w:t>9.11.3.</w:t>
              </w:r>
            </w:ins>
            <w:ins w:id="8078" w:author="Editorial" w:date="2023-09-19T15:38:00Z">
              <w:r w:rsidR="00A86118">
                <w:t>105</w:t>
              </w:r>
            </w:ins>
            <w:ins w:id="8079" w:author="24.501_CR5473R1_(Rel-18)_VMR" w:date="2023-09-18T00:33:00Z">
              <w:del w:id="8080" w:author="Editorial" w:date="2023-09-19T15:38:00Z">
                <w:r w:rsidDel="00A86118">
                  <w:delText>y</w:delText>
                </w:r>
              </w:del>
            </w:ins>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392AD9">
            <w:pPr>
              <w:pStyle w:val="TAC"/>
              <w:rPr>
                <w:ins w:id="8081" w:author="24.501_CR5473R1_(Rel-18)_VMR" w:date="2023-09-18T00:33:00Z"/>
              </w:rPr>
            </w:pPr>
            <w:ins w:id="8082" w:author="24.501_CR5473R1_(Rel-18)_VMR" w:date="2023-09-18T00:33:00Z">
              <w:r>
                <w:t>O</w:t>
              </w:r>
            </w:ins>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392AD9">
            <w:pPr>
              <w:pStyle w:val="TAC"/>
              <w:rPr>
                <w:ins w:id="8083" w:author="24.501_CR5473R1_(Rel-18)_VMR" w:date="2023-09-18T00:33:00Z"/>
              </w:rPr>
            </w:pPr>
            <w:ins w:id="8084" w:author="24.501_CR5473R1_(Rel-18)_VMR" w:date="2023-09-18T00:33:00Z">
              <w:r>
                <w:t>TLV</w:t>
              </w:r>
            </w:ins>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392AD9">
            <w:pPr>
              <w:pStyle w:val="TAC"/>
              <w:rPr>
                <w:ins w:id="8085" w:author="24.501_CR5473R1_(Rel-18)_VMR" w:date="2023-09-18T00:33:00Z"/>
              </w:rPr>
            </w:pPr>
            <w:ins w:id="8086" w:author="24.501_CR5473R1_(Rel-18)_VMR" w:date="2023-09-18T00:33:00Z">
              <w:r>
                <w:rPr>
                  <w:lang w:eastAsia="zh-CN"/>
                </w:rPr>
                <w:t>3-257</w:t>
              </w:r>
            </w:ins>
          </w:p>
        </w:tc>
      </w:tr>
    </w:tbl>
    <w:p w14:paraId="3E4C2BEF" w14:textId="77777777" w:rsidR="002E27BF" w:rsidRPr="007F2770" w:rsidRDefault="002E27BF" w:rsidP="00781477">
      <w:pPr>
        <w:pStyle w:val="Heading4"/>
        <w:rPr>
          <w:lang w:val="en-US" w:eastAsia="ko-KR"/>
        </w:rPr>
      </w:pPr>
      <w:bookmarkStart w:id="8087" w:name="_Toc20232929"/>
      <w:bookmarkStart w:id="8088" w:name="_Toc27747035"/>
      <w:bookmarkStart w:id="8089" w:name="_Toc36213222"/>
      <w:bookmarkStart w:id="8090" w:name="_Toc36657399"/>
      <w:bookmarkStart w:id="8091" w:name="_Toc45287065"/>
      <w:bookmarkStart w:id="8092" w:name="_Toc51948334"/>
      <w:bookmarkStart w:id="8093" w:name="_Toc51949426"/>
      <w:bookmarkStart w:id="8094" w:name="_Toc131396391"/>
      <w:bookmarkEnd w:id="8022"/>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8087"/>
      <w:bookmarkEnd w:id="8088"/>
      <w:bookmarkEnd w:id="8089"/>
      <w:bookmarkEnd w:id="8090"/>
      <w:bookmarkEnd w:id="8091"/>
      <w:bookmarkEnd w:id="8092"/>
      <w:bookmarkEnd w:id="8093"/>
      <w:bookmarkEnd w:id="8094"/>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8095" w:name="_Toc20232930"/>
      <w:bookmarkStart w:id="8096" w:name="_Toc27747036"/>
      <w:bookmarkStart w:id="8097" w:name="_Toc36213223"/>
      <w:bookmarkStart w:id="8098" w:name="_Toc36657400"/>
      <w:bookmarkStart w:id="8099" w:name="_Toc45287066"/>
      <w:bookmarkStart w:id="8100" w:name="_Toc51948335"/>
      <w:bookmarkStart w:id="8101" w:name="_Toc51949427"/>
      <w:bookmarkStart w:id="8102" w:name="_Toc131396392"/>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8095"/>
      <w:bookmarkEnd w:id="8096"/>
      <w:bookmarkEnd w:id="8097"/>
      <w:bookmarkEnd w:id="8098"/>
      <w:bookmarkEnd w:id="8099"/>
      <w:bookmarkEnd w:id="8100"/>
      <w:bookmarkEnd w:id="8101"/>
      <w:bookmarkEnd w:id="8102"/>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8103" w:name="_Toc20232931"/>
      <w:bookmarkStart w:id="8104" w:name="_Toc27747037"/>
      <w:bookmarkStart w:id="8105" w:name="_Toc36213224"/>
      <w:bookmarkStart w:id="8106" w:name="_Toc36657401"/>
      <w:bookmarkStart w:id="8107" w:name="_Toc45287067"/>
      <w:bookmarkStart w:id="8108" w:name="_Toc51948336"/>
      <w:bookmarkStart w:id="8109" w:name="_Toc51949428"/>
      <w:bookmarkStart w:id="8110" w:name="_Toc131396393"/>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8103"/>
      <w:bookmarkEnd w:id="8104"/>
      <w:bookmarkEnd w:id="8105"/>
      <w:bookmarkEnd w:id="8106"/>
      <w:bookmarkEnd w:id="8107"/>
      <w:bookmarkEnd w:id="8108"/>
      <w:bookmarkEnd w:id="8109"/>
      <w:bookmarkEnd w:id="8110"/>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8111" w:name="_Toc20232932"/>
      <w:bookmarkStart w:id="8112" w:name="_Toc27747038"/>
      <w:bookmarkStart w:id="8113" w:name="_Toc36213225"/>
      <w:bookmarkStart w:id="8114" w:name="_Toc36657402"/>
      <w:bookmarkStart w:id="8115" w:name="_Toc45287068"/>
      <w:bookmarkStart w:id="8116" w:name="_Toc51948337"/>
      <w:bookmarkStart w:id="8117" w:name="_Toc51949429"/>
      <w:bookmarkStart w:id="8118" w:name="_Toc131396394"/>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8111"/>
      <w:bookmarkEnd w:id="8112"/>
      <w:bookmarkEnd w:id="8113"/>
      <w:bookmarkEnd w:id="8114"/>
      <w:bookmarkEnd w:id="8115"/>
      <w:bookmarkEnd w:id="8116"/>
      <w:bookmarkEnd w:id="8117"/>
      <w:bookmarkEnd w:id="8118"/>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8119" w:name="_Toc20232933"/>
      <w:bookmarkStart w:id="8120" w:name="_Toc27747039"/>
      <w:bookmarkStart w:id="8121" w:name="_Toc36213226"/>
      <w:bookmarkStart w:id="8122" w:name="_Toc36657403"/>
      <w:bookmarkStart w:id="8123" w:name="_Toc45287069"/>
      <w:bookmarkStart w:id="8124" w:name="_Toc51948338"/>
      <w:bookmarkStart w:id="8125"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8126" w:name="_Toc131396395"/>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8119"/>
      <w:bookmarkEnd w:id="8120"/>
      <w:bookmarkEnd w:id="8121"/>
      <w:bookmarkEnd w:id="8122"/>
      <w:bookmarkEnd w:id="8123"/>
      <w:bookmarkEnd w:id="8124"/>
      <w:bookmarkEnd w:id="8125"/>
      <w:bookmarkEnd w:id="8126"/>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8127" w:name="_Toc20232934"/>
      <w:bookmarkStart w:id="8128" w:name="_Toc27747040"/>
      <w:bookmarkStart w:id="8129" w:name="_Toc36213227"/>
      <w:bookmarkStart w:id="8130" w:name="_Toc36657404"/>
      <w:bookmarkStart w:id="8131" w:name="_Toc45287070"/>
      <w:bookmarkStart w:id="8132" w:name="_Toc51948339"/>
      <w:bookmarkStart w:id="8133" w:name="_Toc51949431"/>
      <w:bookmarkStart w:id="8134" w:name="_Toc131396396"/>
      <w:r w:rsidRPr="007F2770">
        <w:rPr>
          <w:lang w:eastAsia="ko-KR"/>
        </w:rPr>
        <w:t>8.2.7.</w:t>
      </w:r>
      <w:r w:rsidR="00C073E6" w:rsidRPr="007F2770">
        <w:rPr>
          <w:lang w:eastAsia="ko-KR"/>
        </w:rPr>
        <w:t>7</w:t>
      </w:r>
      <w:r w:rsidRPr="007F2770">
        <w:rPr>
          <w:lang w:eastAsia="ko-KR"/>
        </w:rPr>
        <w:tab/>
        <w:t>Configured NSSAI</w:t>
      </w:r>
      <w:bookmarkEnd w:id="8127"/>
      <w:bookmarkEnd w:id="8128"/>
      <w:bookmarkEnd w:id="8129"/>
      <w:bookmarkEnd w:id="8130"/>
      <w:bookmarkEnd w:id="8131"/>
      <w:bookmarkEnd w:id="8132"/>
      <w:bookmarkEnd w:id="8133"/>
      <w:bookmarkEnd w:id="8134"/>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8135" w:name="_Toc20232935"/>
      <w:bookmarkStart w:id="8136" w:name="_Toc27747041"/>
      <w:bookmarkStart w:id="8137" w:name="_Toc36213228"/>
      <w:bookmarkStart w:id="8138" w:name="_Toc36657405"/>
      <w:bookmarkStart w:id="8139" w:name="_Toc45287071"/>
      <w:bookmarkStart w:id="8140" w:name="_Toc51948340"/>
      <w:bookmarkStart w:id="8141" w:name="_Toc51949432"/>
      <w:bookmarkStart w:id="8142" w:name="_Toc131396397"/>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8135"/>
      <w:bookmarkEnd w:id="8136"/>
      <w:bookmarkEnd w:id="8137"/>
      <w:bookmarkEnd w:id="8138"/>
      <w:bookmarkEnd w:id="8139"/>
      <w:bookmarkEnd w:id="8140"/>
      <w:bookmarkEnd w:id="8141"/>
      <w:bookmarkEnd w:id="8142"/>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8143" w:name="_Toc20232936"/>
      <w:bookmarkStart w:id="8144" w:name="_Toc27747042"/>
      <w:bookmarkStart w:id="8145" w:name="_Toc36213229"/>
      <w:bookmarkStart w:id="8146" w:name="_Toc36657406"/>
      <w:bookmarkStart w:id="8147" w:name="_Toc45287072"/>
      <w:bookmarkStart w:id="8148" w:name="_Toc51948341"/>
      <w:bookmarkStart w:id="8149" w:name="_Toc51949433"/>
      <w:bookmarkStart w:id="8150" w:name="_Toc131396398"/>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8143"/>
      <w:bookmarkEnd w:id="8144"/>
      <w:bookmarkEnd w:id="8145"/>
      <w:bookmarkEnd w:id="8146"/>
      <w:bookmarkEnd w:id="8147"/>
      <w:bookmarkEnd w:id="8148"/>
      <w:bookmarkEnd w:id="8149"/>
      <w:bookmarkEnd w:id="8150"/>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8151" w:name="_Toc20232937"/>
      <w:bookmarkStart w:id="8152" w:name="_Toc27747043"/>
      <w:bookmarkStart w:id="8153" w:name="_Toc36213230"/>
      <w:bookmarkStart w:id="8154" w:name="_Toc36657407"/>
      <w:bookmarkStart w:id="8155" w:name="_Toc45287073"/>
      <w:bookmarkStart w:id="8156" w:name="_Toc51948342"/>
      <w:bookmarkStart w:id="8157" w:name="_Toc51949434"/>
      <w:bookmarkStart w:id="8158" w:name="_Toc131396399"/>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8151"/>
      <w:bookmarkEnd w:id="8152"/>
      <w:bookmarkEnd w:id="8153"/>
      <w:bookmarkEnd w:id="8154"/>
      <w:bookmarkEnd w:id="8155"/>
      <w:bookmarkEnd w:id="8156"/>
      <w:bookmarkEnd w:id="8157"/>
      <w:bookmarkEnd w:id="8158"/>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8159" w:name="_Toc20232938"/>
      <w:bookmarkStart w:id="8160" w:name="_Toc27747044"/>
      <w:bookmarkStart w:id="8161" w:name="_Toc36213231"/>
      <w:bookmarkStart w:id="8162" w:name="_Toc36657408"/>
      <w:bookmarkStart w:id="8163" w:name="_Toc45287074"/>
      <w:bookmarkStart w:id="8164" w:name="_Toc51948343"/>
      <w:bookmarkStart w:id="8165" w:name="_Toc51949435"/>
      <w:bookmarkStart w:id="8166" w:name="_Toc131396400"/>
      <w:r w:rsidRPr="007F2770">
        <w:t>8.2.7</w:t>
      </w:r>
      <w:r w:rsidRPr="007F2770">
        <w:rPr>
          <w:lang w:eastAsia="ko-KR"/>
        </w:rPr>
        <w:t>.11</w:t>
      </w:r>
      <w:r w:rsidRPr="007F2770">
        <w:rPr>
          <w:lang w:eastAsia="ko-KR"/>
        </w:rPr>
        <w:tab/>
      </w:r>
      <w:r w:rsidRPr="007F2770">
        <w:t>PDU session reactivation result error cause</w:t>
      </w:r>
      <w:bookmarkEnd w:id="8159"/>
      <w:bookmarkEnd w:id="8160"/>
      <w:bookmarkEnd w:id="8161"/>
      <w:bookmarkEnd w:id="8162"/>
      <w:bookmarkEnd w:id="8163"/>
      <w:bookmarkEnd w:id="8164"/>
      <w:bookmarkEnd w:id="8165"/>
      <w:bookmarkEnd w:id="8166"/>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8167" w:name="_Toc20232939"/>
      <w:bookmarkStart w:id="8168" w:name="_Toc27747045"/>
      <w:bookmarkStart w:id="8169" w:name="_Toc36213232"/>
      <w:bookmarkStart w:id="8170" w:name="_Toc36657409"/>
      <w:bookmarkStart w:id="8171" w:name="_Toc45287075"/>
      <w:bookmarkStart w:id="8172" w:name="_Toc51948344"/>
      <w:bookmarkStart w:id="8173" w:name="_Toc51949436"/>
      <w:bookmarkStart w:id="8174" w:name="_Toc131396401"/>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8167"/>
      <w:bookmarkEnd w:id="8168"/>
      <w:bookmarkEnd w:id="8169"/>
      <w:bookmarkEnd w:id="8170"/>
      <w:bookmarkEnd w:id="8171"/>
      <w:bookmarkEnd w:id="8172"/>
      <w:bookmarkEnd w:id="8173"/>
      <w:bookmarkEnd w:id="8174"/>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8175" w:name="_Toc20232940"/>
      <w:bookmarkStart w:id="8176" w:name="_Toc27747046"/>
      <w:bookmarkStart w:id="8177" w:name="_Toc36213233"/>
      <w:bookmarkStart w:id="8178" w:name="_Toc36657410"/>
      <w:bookmarkStart w:id="8179" w:name="_Toc45287076"/>
      <w:bookmarkStart w:id="8180" w:name="_Toc51948345"/>
      <w:bookmarkStart w:id="8181" w:name="_Toc51949437"/>
      <w:bookmarkStart w:id="8182" w:name="_Toc131396402"/>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8175"/>
      <w:bookmarkEnd w:id="8176"/>
      <w:bookmarkEnd w:id="8177"/>
      <w:bookmarkEnd w:id="8178"/>
      <w:bookmarkEnd w:id="8179"/>
      <w:bookmarkEnd w:id="8180"/>
      <w:bookmarkEnd w:id="8181"/>
      <w:bookmarkEnd w:id="8182"/>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8183" w:name="_Toc20232941"/>
      <w:bookmarkStart w:id="8184" w:name="_Toc27747047"/>
      <w:bookmarkStart w:id="8185" w:name="_Toc36213234"/>
      <w:bookmarkStart w:id="8186" w:name="_Toc36657411"/>
      <w:bookmarkStart w:id="8187" w:name="_Toc45287077"/>
      <w:bookmarkStart w:id="8188" w:name="_Toc51948346"/>
      <w:bookmarkStart w:id="8189" w:name="_Toc51949438"/>
      <w:bookmarkStart w:id="8190" w:name="_Toc131396403"/>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8183"/>
      <w:bookmarkEnd w:id="8184"/>
      <w:bookmarkEnd w:id="8185"/>
      <w:bookmarkEnd w:id="8186"/>
      <w:bookmarkEnd w:id="8187"/>
      <w:bookmarkEnd w:id="8188"/>
      <w:bookmarkEnd w:id="8189"/>
      <w:bookmarkEnd w:id="8190"/>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8191" w:name="_Toc20232942"/>
      <w:bookmarkStart w:id="8192" w:name="_Toc27747048"/>
      <w:bookmarkStart w:id="8193" w:name="_Toc36213235"/>
      <w:bookmarkStart w:id="8194" w:name="_Toc36657412"/>
      <w:bookmarkStart w:id="8195" w:name="_Toc45287078"/>
      <w:bookmarkStart w:id="8196" w:name="_Toc51948347"/>
      <w:bookmarkStart w:id="8197" w:name="_Toc51949439"/>
      <w:bookmarkStart w:id="8198" w:name="_Toc131396404"/>
      <w:r w:rsidRPr="007F2770">
        <w:t>8.2.</w:t>
      </w:r>
      <w:r w:rsidR="00291F9D" w:rsidRPr="007F2770">
        <w:t>7</w:t>
      </w:r>
      <w:r w:rsidRPr="007F2770">
        <w:t>.1</w:t>
      </w:r>
      <w:r w:rsidR="000C1917" w:rsidRPr="007F2770">
        <w:t>5</w:t>
      </w:r>
      <w:r w:rsidRPr="007F2770">
        <w:rPr>
          <w:rFonts w:hint="eastAsia"/>
        </w:rPr>
        <w:tab/>
      </w:r>
      <w:r w:rsidRPr="007F2770">
        <w:t>Service area list</w:t>
      </w:r>
      <w:bookmarkEnd w:id="8191"/>
      <w:bookmarkEnd w:id="8192"/>
      <w:bookmarkEnd w:id="8193"/>
      <w:bookmarkEnd w:id="8194"/>
      <w:bookmarkEnd w:id="8195"/>
      <w:bookmarkEnd w:id="8196"/>
      <w:bookmarkEnd w:id="8197"/>
      <w:bookmarkEnd w:id="8198"/>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8199" w:name="_Toc20232943"/>
      <w:bookmarkStart w:id="8200" w:name="_Toc27747049"/>
      <w:bookmarkStart w:id="8201" w:name="_Toc36213236"/>
      <w:bookmarkStart w:id="8202" w:name="_Toc36657413"/>
      <w:bookmarkStart w:id="8203" w:name="_Toc45287079"/>
      <w:bookmarkStart w:id="8204" w:name="_Toc51948348"/>
      <w:bookmarkStart w:id="8205" w:name="_Toc51949440"/>
      <w:bookmarkStart w:id="8206" w:name="_Toc131396405"/>
      <w:r w:rsidRPr="007F2770">
        <w:t>8.2.</w:t>
      </w:r>
      <w:r w:rsidR="00291F9D" w:rsidRPr="007F2770">
        <w:t>7</w:t>
      </w:r>
      <w:r w:rsidRPr="007F2770">
        <w:t>.1</w:t>
      </w:r>
      <w:r w:rsidR="000C1917" w:rsidRPr="007F2770">
        <w:t>6</w:t>
      </w:r>
      <w:r w:rsidRPr="007F2770">
        <w:tab/>
        <w:t>T3512 value</w:t>
      </w:r>
      <w:bookmarkEnd w:id="8199"/>
      <w:bookmarkEnd w:id="8200"/>
      <w:bookmarkEnd w:id="8201"/>
      <w:bookmarkEnd w:id="8202"/>
      <w:bookmarkEnd w:id="8203"/>
      <w:bookmarkEnd w:id="8204"/>
      <w:bookmarkEnd w:id="8205"/>
      <w:bookmarkEnd w:id="8206"/>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8207" w:name="_Toc20232944"/>
      <w:bookmarkStart w:id="8208" w:name="_Toc27747050"/>
      <w:bookmarkStart w:id="8209" w:name="_Toc36213237"/>
      <w:bookmarkStart w:id="8210" w:name="_Toc36657414"/>
      <w:bookmarkStart w:id="8211" w:name="_Toc45287080"/>
      <w:bookmarkStart w:id="8212" w:name="_Toc51948349"/>
      <w:bookmarkStart w:id="8213" w:name="_Toc51949441"/>
      <w:bookmarkStart w:id="8214" w:name="_Toc131396406"/>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8207"/>
      <w:bookmarkEnd w:id="8208"/>
      <w:bookmarkEnd w:id="8209"/>
      <w:bookmarkEnd w:id="8210"/>
      <w:bookmarkEnd w:id="8211"/>
      <w:bookmarkEnd w:id="8212"/>
      <w:bookmarkEnd w:id="8213"/>
      <w:bookmarkEnd w:id="8214"/>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8215" w:name="_Toc20232945"/>
      <w:bookmarkStart w:id="8216" w:name="_Toc27747051"/>
      <w:bookmarkStart w:id="8217" w:name="_Toc36213238"/>
      <w:bookmarkStart w:id="8218" w:name="_Toc36657415"/>
      <w:bookmarkStart w:id="8219" w:name="_Toc45287081"/>
      <w:bookmarkStart w:id="8220" w:name="_Toc51948350"/>
      <w:bookmarkStart w:id="8221" w:name="_Toc51949442"/>
      <w:bookmarkStart w:id="8222" w:name="_Toc131396407"/>
      <w:r w:rsidRPr="007F2770">
        <w:t>8.2.</w:t>
      </w:r>
      <w:r w:rsidRPr="007F2770">
        <w:rPr>
          <w:lang w:eastAsia="ja-JP"/>
        </w:rPr>
        <w:t>7</w:t>
      </w:r>
      <w:r w:rsidRPr="007F2770">
        <w:t>.</w:t>
      </w:r>
      <w:r w:rsidR="00AD4A76" w:rsidRPr="007F2770">
        <w:t>1</w:t>
      </w:r>
      <w:r w:rsidR="000C1917" w:rsidRPr="007F2770">
        <w:t>8</w:t>
      </w:r>
      <w:r w:rsidRPr="007F2770">
        <w:tab/>
        <w:t>T3502 value</w:t>
      </w:r>
      <w:bookmarkEnd w:id="8215"/>
      <w:bookmarkEnd w:id="8216"/>
      <w:bookmarkEnd w:id="8217"/>
      <w:bookmarkEnd w:id="8218"/>
      <w:bookmarkEnd w:id="8219"/>
      <w:bookmarkEnd w:id="8220"/>
      <w:bookmarkEnd w:id="8221"/>
      <w:bookmarkEnd w:id="8222"/>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8223" w:name="_Toc20232946"/>
      <w:bookmarkStart w:id="8224" w:name="_Toc27747052"/>
      <w:bookmarkStart w:id="8225" w:name="_Toc36213239"/>
      <w:bookmarkStart w:id="8226" w:name="_Toc36657416"/>
      <w:bookmarkStart w:id="8227" w:name="_Toc45287082"/>
      <w:bookmarkStart w:id="8228" w:name="_Toc51948351"/>
      <w:bookmarkStart w:id="8229" w:name="_Toc51949443"/>
      <w:bookmarkStart w:id="8230" w:name="_Toc131396408"/>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8223"/>
      <w:bookmarkEnd w:id="8224"/>
      <w:bookmarkEnd w:id="8225"/>
      <w:bookmarkEnd w:id="8226"/>
      <w:bookmarkEnd w:id="8227"/>
      <w:bookmarkEnd w:id="8228"/>
      <w:bookmarkEnd w:id="8229"/>
      <w:bookmarkEnd w:id="8230"/>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8231" w:name="_Toc20232947"/>
      <w:bookmarkStart w:id="8232" w:name="_Toc27747053"/>
      <w:bookmarkStart w:id="8233" w:name="_Toc36213240"/>
      <w:bookmarkStart w:id="8234" w:name="_Toc36657417"/>
      <w:bookmarkStart w:id="8235" w:name="_Toc45287083"/>
      <w:bookmarkStart w:id="8236" w:name="_Toc51948352"/>
      <w:bookmarkStart w:id="8237" w:name="_Toc51949444"/>
      <w:bookmarkStart w:id="8238" w:name="_Toc131396409"/>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8231"/>
      <w:bookmarkEnd w:id="8232"/>
      <w:bookmarkEnd w:id="8233"/>
      <w:bookmarkEnd w:id="8234"/>
      <w:bookmarkEnd w:id="8235"/>
      <w:bookmarkEnd w:id="8236"/>
      <w:bookmarkEnd w:id="8237"/>
      <w:bookmarkEnd w:id="8238"/>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8239" w:name="_Toc20232948"/>
      <w:bookmarkStart w:id="8240" w:name="_Toc27747054"/>
      <w:bookmarkStart w:id="8241" w:name="_Toc36213241"/>
      <w:bookmarkStart w:id="8242" w:name="_Toc36657418"/>
      <w:bookmarkStart w:id="8243" w:name="_Toc45287084"/>
      <w:bookmarkStart w:id="8244" w:name="_Toc51948353"/>
      <w:bookmarkStart w:id="8245" w:name="_Toc51949445"/>
      <w:bookmarkStart w:id="8246" w:name="_Toc131396410"/>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8239"/>
      <w:bookmarkEnd w:id="8240"/>
      <w:bookmarkEnd w:id="8241"/>
      <w:bookmarkEnd w:id="8242"/>
      <w:bookmarkEnd w:id="8243"/>
      <w:bookmarkEnd w:id="8244"/>
      <w:bookmarkEnd w:id="8245"/>
      <w:bookmarkEnd w:id="8246"/>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8247" w:name="_Toc20232949"/>
      <w:bookmarkStart w:id="8248" w:name="_Toc27747055"/>
      <w:bookmarkStart w:id="8249" w:name="_Toc36213242"/>
      <w:bookmarkStart w:id="8250" w:name="_Toc36657419"/>
      <w:bookmarkStart w:id="8251" w:name="_Toc45287085"/>
      <w:bookmarkStart w:id="8252" w:name="_Toc51948354"/>
      <w:bookmarkStart w:id="8253" w:name="_Toc51949446"/>
      <w:bookmarkStart w:id="8254" w:name="_Toc131396411"/>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8247"/>
      <w:bookmarkEnd w:id="8248"/>
      <w:bookmarkEnd w:id="8249"/>
      <w:bookmarkEnd w:id="8250"/>
      <w:bookmarkEnd w:id="8251"/>
      <w:bookmarkEnd w:id="8252"/>
      <w:bookmarkEnd w:id="8253"/>
      <w:bookmarkEnd w:id="8254"/>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8255" w:name="_Toc20232950"/>
      <w:bookmarkStart w:id="8256" w:name="_Toc27747056"/>
      <w:bookmarkStart w:id="8257" w:name="_Toc36213243"/>
      <w:bookmarkStart w:id="8258" w:name="_Toc36657420"/>
      <w:bookmarkStart w:id="8259" w:name="_Toc45287086"/>
      <w:bookmarkStart w:id="8260" w:name="_Toc51948355"/>
      <w:bookmarkStart w:id="8261" w:name="_Toc51949447"/>
      <w:bookmarkStart w:id="8262" w:name="_Toc131396412"/>
      <w:r w:rsidRPr="007F2770">
        <w:t>8.2.7</w:t>
      </w:r>
      <w:r w:rsidRPr="007F2770">
        <w:rPr>
          <w:lang w:eastAsia="ko-KR"/>
        </w:rPr>
        <w:t>.23</w:t>
      </w:r>
      <w:r w:rsidRPr="007F2770">
        <w:rPr>
          <w:lang w:eastAsia="ko-KR"/>
        </w:rPr>
        <w:tab/>
      </w:r>
      <w:r w:rsidRPr="007F2770">
        <w:t>NSSAI inclusion mode</w:t>
      </w:r>
      <w:bookmarkEnd w:id="8255"/>
      <w:bookmarkEnd w:id="8256"/>
      <w:bookmarkEnd w:id="8257"/>
      <w:bookmarkEnd w:id="8258"/>
      <w:bookmarkEnd w:id="8259"/>
      <w:bookmarkEnd w:id="8260"/>
      <w:bookmarkEnd w:id="8261"/>
      <w:bookmarkEnd w:id="8262"/>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8263" w:name="_Toc20232951"/>
      <w:bookmarkStart w:id="8264" w:name="_Toc27747057"/>
      <w:bookmarkStart w:id="8265" w:name="_Toc36213244"/>
      <w:bookmarkStart w:id="8266" w:name="_Toc36657421"/>
      <w:bookmarkStart w:id="8267" w:name="_Toc45287087"/>
      <w:bookmarkStart w:id="8268" w:name="_Toc51948356"/>
      <w:bookmarkStart w:id="8269" w:name="_Toc51949448"/>
      <w:bookmarkStart w:id="8270" w:name="_Toc131396413"/>
      <w:r w:rsidRPr="007F2770">
        <w:t>8.2.7.24</w:t>
      </w:r>
      <w:r w:rsidRPr="007F2770">
        <w:rPr>
          <w:rFonts w:hint="eastAsia"/>
        </w:rPr>
        <w:tab/>
      </w:r>
      <w:r w:rsidRPr="007F2770">
        <w:t>Operator-defined access category definitions</w:t>
      </w:r>
      <w:bookmarkEnd w:id="8263"/>
      <w:bookmarkEnd w:id="8264"/>
      <w:bookmarkEnd w:id="8265"/>
      <w:bookmarkEnd w:id="8266"/>
      <w:bookmarkEnd w:id="8267"/>
      <w:bookmarkEnd w:id="8268"/>
      <w:bookmarkEnd w:id="8269"/>
      <w:bookmarkEnd w:id="8270"/>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8271" w:name="_Toc20232952"/>
      <w:bookmarkStart w:id="8272" w:name="_Toc27747058"/>
      <w:bookmarkStart w:id="8273" w:name="_Toc36213245"/>
      <w:bookmarkStart w:id="8274" w:name="_Toc36657422"/>
      <w:bookmarkStart w:id="8275" w:name="_Toc45287088"/>
      <w:bookmarkStart w:id="8276" w:name="_Toc51948357"/>
      <w:bookmarkStart w:id="8277" w:name="_Toc51949449"/>
      <w:bookmarkStart w:id="8278" w:name="_Toc131396414"/>
      <w:r w:rsidRPr="007F2770">
        <w:t>8.2.7.25</w:t>
      </w:r>
      <w:r w:rsidRPr="007F2770">
        <w:tab/>
        <w:t>Negotiated DRX parameters</w:t>
      </w:r>
      <w:bookmarkEnd w:id="8271"/>
      <w:bookmarkEnd w:id="8272"/>
      <w:bookmarkEnd w:id="8273"/>
      <w:bookmarkEnd w:id="8274"/>
      <w:bookmarkEnd w:id="8275"/>
      <w:bookmarkEnd w:id="8276"/>
      <w:bookmarkEnd w:id="8277"/>
      <w:bookmarkEnd w:id="8278"/>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8279" w:name="_Toc20232953"/>
      <w:bookmarkStart w:id="8280" w:name="_Toc27747059"/>
      <w:bookmarkStart w:id="8281" w:name="_Toc36213246"/>
      <w:bookmarkStart w:id="8282" w:name="_Toc36657423"/>
      <w:bookmarkStart w:id="8283" w:name="_Toc45287089"/>
      <w:bookmarkStart w:id="8284" w:name="_Toc51948358"/>
      <w:bookmarkStart w:id="8285" w:name="_Toc51949450"/>
      <w:bookmarkStart w:id="8286" w:name="_Toc131396415"/>
      <w:r w:rsidRPr="007F2770">
        <w:rPr>
          <w:noProof/>
          <w:lang w:val="en-US"/>
        </w:rPr>
        <w:t>8.2.7.26</w:t>
      </w:r>
      <w:r w:rsidRPr="007F2770">
        <w:rPr>
          <w:noProof/>
          <w:lang w:val="en-US"/>
        </w:rPr>
        <w:tab/>
      </w:r>
      <w:r w:rsidRPr="007F2770">
        <w:rPr>
          <w:lang w:val="cs-CZ"/>
        </w:rPr>
        <w:t>Non-3GPP NW</w:t>
      </w:r>
      <w:r w:rsidRPr="007F2770">
        <w:t xml:space="preserve"> policies</w:t>
      </w:r>
      <w:bookmarkEnd w:id="8279"/>
      <w:bookmarkEnd w:id="8280"/>
      <w:bookmarkEnd w:id="8281"/>
      <w:bookmarkEnd w:id="8282"/>
      <w:bookmarkEnd w:id="8283"/>
      <w:bookmarkEnd w:id="8284"/>
      <w:bookmarkEnd w:id="8285"/>
      <w:bookmarkEnd w:id="8286"/>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8287" w:name="_Toc20232954"/>
      <w:bookmarkStart w:id="8288" w:name="_Toc27747060"/>
      <w:bookmarkStart w:id="8289" w:name="_Toc36213247"/>
      <w:bookmarkStart w:id="8290" w:name="_Toc36657424"/>
      <w:bookmarkStart w:id="8291" w:name="_Toc45287090"/>
      <w:bookmarkStart w:id="8292" w:name="_Toc51948359"/>
      <w:bookmarkStart w:id="8293" w:name="_Toc51949451"/>
      <w:bookmarkStart w:id="8294" w:name="_Toc131396416"/>
      <w:r w:rsidRPr="007F2770">
        <w:t>8.2.7.27</w:t>
      </w:r>
      <w:r w:rsidRPr="007F2770">
        <w:tab/>
        <w:t>Negotiated extended DRX parameters</w:t>
      </w:r>
      <w:bookmarkEnd w:id="8287"/>
      <w:bookmarkEnd w:id="8288"/>
      <w:bookmarkEnd w:id="8289"/>
      <w:bookmarkEnd w:id="8290"/>
      <w:bookmarkEnd w:id="8291"/>
      <w:bookmarkEnd w:id="8292"/>
      <w:bookmarkEnd w:id="8293"/>
      <w:bookmarkEnd w:id="8294"/>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8295" w:name="_Toc20232955"/>
      <w:bookmarkStart w:id="8296" w:name="_Toc27747061"/>
      <w:bookmarkStart w:id="8297" w:name="_Toc36213248"/>
      <w:bookmarkStart w:id="8298" w:name="_Toc36657425"/>
      <w:bookmarkStart w:id="8299" w:name="_Toc45287091"/>
      <w:bookmarkStart w:id="8300" w:name="_Toc51948360"/>
      <w:bookmarkStart w:id="8301" w:name="_Toc51949452"/>
      <w:bookmarkStart w:id="8302" w:name="_Toc131396417"/>
      <w:r w:rsidRPr="007F2770">
        <w:rPr>
          <w:lang w:eastAsia="ko-KR"/>
        </w:rPr>
        <w:t>8.2.7.28</w:t>
      </w:r>
      <w:r w:rsidRPr="007F2770">
        <w:rPr>
          <w:lang w:eastAsia="ko-KR"/>
        </w:rPr>
        <w:tab/>
        <w:t>T3447 value</w:t>
      </w:r>
      <w:bookmarkEnd w:id="8295"/>
      <w:bookmarkEnd w:id="8296"/>
      <w:bookmarkEnd w:id="8297"/>
      <w:bookmarkEnd w:id="8298"/>
      <w:bookmarkEnd w:id="8299"/>
      <w:bookmarkEnd w:id="8300"/>
      <w:bookmarkEnd w:id="8301"/>
      <w:bookmarkEnd w:id="8302"/>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8303" w:name="_Toc20232956"/>
      <w:bookmarkStart w:id="8304" w:name="_Toc27747062"/>
      <w:bookmarkStart w:id="8305" w:name="_Toc36213249"/>
      <w:bookmarkStart w:id="8306" w:name="_Toc36657426"/>
      <w:bookmarkStart w:id="8307" w:name="_Toc45287092"/>
      <w:bookmarkStart w:id="8308" w:name="_Toc51948361"/>
      <w:bookmarkStart w:id="8309" w:name="_Toc51949453"/>
      <w:bookmarkStart w:id="8310" w:name="_Toc131396418"/>
      <w:r w:rsidRPr="007F2770">
        <w:rPr>
          <w:lang w:val="en-US" w:eastAsia="ko-KR"/>
        </w:rPr>
        <w:t>8.2.7.29</w:t>
      </w:r>
      <w:r w:rsidRPr="007F2770">
        <w:rPr>
          <w:lang w:val="en-US" w:eastAsia="ko-KR"/>
        </w:rPr>
        <w:tab/>
        <w:t>T3448 value</w:t>
      </w:r>
      <w:bookmarkEnd w:id="8303"/>
      <w:bookmarkEnd w:id="8304"/>
      <w:bookmarkEnd w:id="8305"/>
      <w:bookmarkEnd w:id="8306"/>
      <w:bookmarkEnd w:id="8307"/>
      <w:bookmarkEnd w:id="8308"/>
      <w:bookmarkEnd w:id="8309"/>
      <w:bookmarkEnd w:id="8310"/>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8311" w:name="_Toc20232957"/>
      <w:bookmarkStart w:id="8312" w:name="_Toc27747063"/>
      <w:bookmarkStart w:id="8313" w:name="_Toc36213250"/>
      <w:bookmarkStart w:id="8314" w:name="_Toc36657427"/>
      <w:bookmarkStart w:id="8315" w:name="_Toc45287093"/>
      <w:bookmarkStart w:id="8316" w:name="_Toc51948362"/>
      <w:bookmarkStart w:id="8317" w:name="_Toc51949454"/>
      <w:bookmarkStart w:id="8318" w:name="_Toc131396419"/>
      <w:r w:rsidRPr="007F2770">
        <w:t>8.2.7.30</w:t>
      </w:r>
      <w:r w:rsidRPr="007F2770">
        <w:tab/>
        <w:t>T3324 value</w:t>
      </w:r>
      <w:bookmarkEnd w:id="8311"/>
      <w:bookmarkEnd w:id="8312"/>
      <w:bookmarkEnd w:id="8313"/>
      <w:bookmarkEnd w:id="8314"/>
      <w:bookmarkEnd w:id="8315"/>
      <w:bookmarkEnd w:id="8316"/>
      <w:bookmarkEnd w:id="8317"/>
      <w:bookmarkEnd w:id="8318"/>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8319" w:name="_Toc20232958"/>
      <w:bookmarkStart w:id="8320" w:name="_Toc27747064"/>
      <w:bookmarkStart w:id="8321" w:name="_Toc36213251"/>
      <w:bookmarkStart w:id="8322" w:name="_Toc36657428"/>
      <w:bookmarkStart w:id="8323" w:name="_Toc45287094"/>
      <w:bookmarkStart w:id="8324" w:name="_Toc51948363"/>
      <w:bookmarkStart w:id="8325" w:name="_Toc51949455"/>
      <w:bookmarkStart w:id="8326" w:name="_Toc131396420"/>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8319"/>
      <w:bookmarkEnd w:id="8320"/>
      <w:bookmarkEnd w:id="8321"/>
      <w:bookmarkEnd w:id="8322"/>
      <w:bookmarkEnd w:id="8323"/>
      <w:bookmarkEnd w:id="8324"/>
      <w:bookmarkEnd w:id="8325"/>
      <w:bookmarkEnd w:id="8326"/>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8327" w:name="_Toc20232959"/>
      <w:bookmarkStart w:id="8328" w:name="_Toc27747065"/>
      <w:bookmarkStart w:id="8329" w:name="_Toc36213252"/>
      <w:bookmarkStart w:id="8330" w:name="_Toc36657429"/>
      <w:bookmarkStart w:id="8331" w:name="_Toc45287095"/>
      <w:bookmarkStart w:id="8332" w:name="_Toc51948364"/>
      <w:bookmarkStart w:id="8333" w:name="_Toc51949456"/>
      <w:bookmarkStart w:id="8334" w:name="_Toc131396421"/>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8327"/>
      <w:bookmarkEnd w:id="8328"/>
      <w:bookmarkEnd w:id="8329"/>
      <w:bookmarkEnd w:id="8330"/>
      <w:bookmarkEnd w:id="8331"/>
      <w:bookmarkEnd w:id="8332"/>
      <w:bookmarkEnd w:id="8333"/>
      <w:bookmarkEnd w:id="8334"/>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8335" w:name="_Toc20232960"/>
      <w:bookmarkStart w:id="8336" w:name="_Toc27747066"/>
      <w:bookmarkStart w:id="8337" w:name="_Toc36213253"/>
      <w:bookmarkStart w:id="8338" w:name="_Toc36657430"/>
      <w:bookmarkStart w:id="8339" w:name="_Toc45287096"/>
      <w:bookmarkStart w:id="8340" w:name="_Toc51948365"/>
      <w:bookmarkStart w:id="8341" w:name="_Toc51949457"/>
      <w:bookmarkStart w:id="8342" w:name="_Toc131396422"/>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8335"/>
      <w:bookmarkEnd w:id="8336"/>
      <w:bookmarkEnd w:id="8337"/>
      <w:bookmarkEnd w:id="8338"/>
      <w:bookmarkEnd w:id="8339"/>
      <w:bookmarkEnd w:id="8340"/>
      <w:bookmarkEnd w:id="8341"/>
      <w:bookmarkEnd w:id="8342"/>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8343" w:name="_Toc27747067"/>
      <w:bookmarkStart w:id="8344" w:name="_Toc36213254"/>
      <w:bookmarkStart w:id="8345" w:name="_Toc36657431"/>
      <w:bookmarkStart w:id="8346" w:name="_Toc45287097"/>
      <w:bookmarkStart w:id="8347" w:name="_Toc51948366"/>
      <w:bookmarkStart w:id="8348" w:name="_Toc51949458"/>
      <w:bookmarkStart w:id="8349" w:name="_Toc131396423"/>
      <w:bookmarkStart w:id="8350" w:name="_Toc20232961"/>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8343"/>
      <w:bookmarkEnd w:id="8344"/>
      <w:bookmarkEnd w:id="8345"/>
      <w:bookmarkEnd w:id="8346"/>
      <w:bookmarkEnd w:id="8347"/>
      <w:bookmarkEnd w:id="8348"/>
      <w:bookmarkEnd w:id="8349"/>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8351" w:name="_Toc27747068"/>
      <w:bookmarkStart w:id="8352" w:name="_Toc36213255"/>
      <w:bookmarkStart w:id="8353" w:name="_Toc36657432"/>
      <w:bookmarkStart w:id="8354" w:name="_Toc45287098"/>
      <w:bookmarkStart w:id="8355" w:name="_Toc51948367"/>
      <w:bookmarkStart w:id="8356" w:name="_Toc51949459"/>
      <w:bookmarkStart w:id="8357" w:name="_Toc131396424"/>
      <w:r w:rsidRPr="007F2770">
        <w:rPr>
          <w:noProof/>
          <w:lang w:val="en-US"/>
        </w:rPr>
        <w:t>8.2.7.35</w:t>
      </w:r>
      <w:r w:rsidRPr="007F2770">
        <w:rPr>
          <w:noProof/>
          <w:lang w:val="en-US"/>
        </w:rPr>
        <w:tab/>
        <w:t>Ciphering key data</w:t>
      </w:r>
      <w:bookmarkEnd w:id="8351"/>
      <w:bookmarkEnd w:id="8352"/>
      <w:bookmarkEnd w:id="8353"/>
      <w:bookmarkEnd w:id="8354"/>
      <w:bookmarkEnd w:id="8355"/>
      <w:bookmarkEnd w:id="8356"/>
      <w:bookmarkEnd w:id="8357"/>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8358" w:name="_Toc36213256"/>
      <w:bookmarkStart w:id="8359" w:name="_Toc36657433"/>
      <w:bookmarkStart w:id="8360" w:name="_Toc45287099"/>
      <w:bookmarkStart w:id="8361" w:name="_Toc51948368"/>
      <w:bookmarkStart w:id="8362" w:name="_Toc51949460"/>
      <w:bookmarkStart w:id="8363" w:name="_Toc131396425"/>
      <w:bookmarkStart w:id="8364" w:name="_Toc27747069"/>
      <w:r w:rsidRPr="007F2770">
        <w:t>8.2.7.36</w:t>
      </w:r>
      <w:r w:rsidRPr="007F2770">
        <w:tab/>
        <w:t>CAG information list</w:t>
      </w:r>
      <w:bookmarkEnd w:id="8358"/>
      <w:bookmarkEnd w:id="8359"/>
      <w:bookmarkEnd w:id="8360"/>
      <w:bookmarkEnd w:id="8361"/>
      <w:bookmarkEnd w:id="8362"/>
      <w:bookmarkEnd w:id="8363"/>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8365" w:name="_Toc36213257"/>
      <w:bookmarkStart w:id="8366" w:name="_Toc36657434"/>
      <w:bookmarkStart w:id="8367" w:name="_Toc45287100"/>
      <w:bookmarkStart w:id="8368" w:name="_Toc51948369"/>
      <w:bookmarkStart w:id="8369" w:name="_Toc51949461"/>
      <w:bookmarkStart w:id="8370" w:name="_Toc131396426"/>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8365"/>
      <w:bookmarkEnd w:id="8366"/>
      <w:bookmarkEnd w:id="8367"/>
      <w:bookmarkEnd w:id="8368"/>
      <w:bookmarkEnd w:id="8369"/>
      <w:bookmarkEnd w:id="8370"/>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8371" w:name="_Toc45287101"/>
      <w:bookmarkStart w:id="8372" w:name="_Toc51948370"/>
      <w:bookmarkStart w:id="8373" w:name="_Toc51949462"/>
      <w:bookmarkStart w:id="8374" w:name="_Toc131396427"/>
      <w:bookmarkStart w:id="8375" w:name="_Toc36213258"/>
      <w:bookmarkStart w:id="8376" w:name="_Toc36657435"/>
      <w:r w:rsidRPr="007F2770">
        <w:t>8.2.7.38</w:t>
      </w:r>
      <w:r w:rsidRPr="007F2770">
        <w:tab/>
        <w:t>Negotiated NB-N1 mode DRX parameters</w:t>
      </w:r>
      <w:bookmarkEnd w:id="8371"/>
      <w:bookmarkEnd w:id="8372"/>
      <w:bookmarkEnd w:id="8373"/>
      <w:bookmarkEnd w:id="8374"/>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8377" w:name="_Toc45287102"/>
      <w:bookmarkStart w:id="8378" w:name="_Toc51948371"/>
      <w:bookmarkStart w:id="8379" w:name="_Toc51949463"/>
      <w:bookmarkStart w:id="8380" w:name="_Toc131396428"/>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8377"/>
      <w:bookmarkEnd w:id="8378"/>
      <w:bookmarkEnd w:id="8379"/>
      <w:bookmarkEnd w:id="8380"/>
    </w:p>
    <w:p w14:paraId="27844914" w14:textId="77777777" w:rsidR="00377D29" w:rsidRPr="007F2770" w:rsidRDefault="00377D29" w:rsidP="00377D29">
      <w:pPr>
        <w:rPr>
          <w:lang w:val="en-US"/>
        </w:rPr>
      </w:pPr>
      <w:bookmarkStart w:id="8381" w:name="_Toc51948372"/>
      <w:bookmarkStart w:id="8382" w:name="_Toc51949464"/>
      <w:bookmarkStart w:id="8383"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8384" w:name="_Toc131396429"/>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8381"/>
      <w:bookmarkEnd w:id="8382"/>
      <w:bookmarkEnd w:id="8384"/>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8385" w:name="_Toc131396430"/>
      <w:r w:rsidRPr="007F2770">
        <w:rPr>
          <w:noProof/>
        </w:rPr>
        <w:t>8.2.7.41</w:t>
      </w:r>
      <w:r w:rsidRPr="007F2770">
        <w:rPr>
          <w:noProof/>
        </w:rPr>
        <w:tab/>
        <w:t>Service-level-AA container</w:t>
      </w:r>
      <w:bookmarkEnd w:id="8385"/>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8386" w:name="_Toc82896173"/>
      <w:bookmarkStart w:id="8387" w:name="_Toc131396431"/>
      <w:bookmarkStart w:id="8388" w:name="_Toc51948373"/>
      <w:bookmarkStart w:id="8389" w:name="_Toc51949465"/>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8386"/>
      <w:bookmarkEnd w:id="8387"/>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8390" w:name="_Toc20218407"/>
      <w:bookmarkStart w:id="8391" w:name="_Toc27744295"/>
      <w:bookmarkStart w:id="8392" w:name="_Toc35959869"/>
      <w:bookmarkStart w:id="8393" w:name="_Toc45203307"/>
      <w:bookmarkStart w:id="8394" w:name="_Toc45700683"/>
      <w:bookmarkStart w:id="8395" w:name="_Toc51920419"/>
      <w:bookmarkStart w:id="8396" w:name="_Toc68251479"/>
      <w:bookmarkStart w:id="8397" w:name="_Toc83048644"/>
      <w:bookmarkStart w:id="8398" w:name="_Toc131396432"/>
      <w:r w:rsidRPr="007F2770">
        <w:rPr>
          <w:lang w:val="en-US"/>
        </w:rPr>
        <w:t>8.2.7.</w:t>
      </w:r>
      <w:r w:rsidRPr="007F2770">
        <w:rPr>
          <w:lang w:val="en-US" w:eastAsia="zh-CN"/>
        </w:rPr>
        <w:t>43</w:t>
      </w:r>
      <w:r w:rsidRPr="007F2770">
        <w:rPr>
          <w:lang w:val="en-US"/>
        </w:rPr>
        <w:tab/>
      </w:r>
      <w:bookmarkEnd w:id="8390"/>
      <w:bookmarkEnd w:id="8391"/>
      <w:bookmarkEnd w:id="8392"/>
      <w:bookmarkEnd w:id="8393"/>
      <w:bookmarkEnd w:id="8394"/>
      <w:bookmarkEnd w:id="8395"/>
      <w:bookmarkEnd w:id="8396"/>
      <w:bookmarkEnd w:id="8397"/>
      <w:r w:rsidRPr="007F2770">
        <w:rPr>
          <w:lang w:val="en-US" w:eastAsia="zh-CN"/>
        </w:rPr>
        <w:t>5GS additional request result</w:t>
      </w:r>
      <w:bookmarkEnd w:id="8398"/>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8399" w:name="_Toc131396433"/>
      <w:r w:rsidRPr="007F2770">
        <w:t>8.2.7</w:t>
      </w:r>
      <w:r w:rsidRPr="007F2770">
        <w:rPr>
          <w:lang w:eastAsia="ko-KR"/>
        </w:rPr>
        <w:t>.44</w:t>
      </w:r>
      <w:r w:rsidRPr="007F2770">
        <w:rPr>
          <w:lang w:eastAsia="ko-KR"/>
        </w:rPr>
        <w:tab/>
      </w:r>
      <w:r w:rsidRPr="007F2770">
        <w:t>NSSRG information</w:t>
      </w:r>
      <w:bookmarkEnd w:id="8399"/>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8400" w:name="_Toc131396434"/>
      <w:r w:rsidRPr="007F2770">
        <w:t>8.2.7.45</w:t>
      </w:r>
      <w:r w:rsidRPr="007F2770">
        <w:tab/>
        <w:t>Disaster roaming wait range</w:t>
      </w:r>
      <w:bookmarkEnd w:id="8400"/>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8401" w:name="_Toc131396435"/>
      <w:r w:rsidRPr="007F2770">
        <w:t>8.2.7.46</w:t>
      </w:r>
      <w:r w:rsidRPr="007F2770">
        <w:tab/>
        <w:t>Disaster return wait range</w:t>
      </w:r>
      <w:bookmarkEnd w:id="8401"/>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8402" w:name="_Toc131396436"/>
      <w:r w:rsidRPr="007F2770">
        <w:t>8.2.7.47</w:t>
      </w:r>
      <w:r w:rsidRPr="007F2770">
        <w:tab/>
        <w:t>List of PLMNs to be used in disaster condition</w:t>
      </w:r>
      <w:bookmarkEnd w:id="8402"/>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8403" w:name="_Toc131396437"/>
      <w:r w:rsidRPr="007F2770">
        <w:t>8.2.7.48</w:t>
      </w:r>
      <w:r w:rsidRPr="007F2770">
        <w:tab/>
        <w:t>Forbidden TAI(s) for the list of "5GS forbidden tracking areas for roaming"</w:t>
      </w:r>
      <w:bookmarkEnd w:id="8403"/>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8404" w:name="_Toc131396438"/>
      <w:r w:rsidRPr="007F2770">
        <w:t>8.2.7.49</w:t>
      </w:r>
      <w:r w:rsidRPr="007F2770">
        <w:tab/>
        <w:t>Forbidden TAI(s) for the list of "5GS forbidden tracking areas for regional provision of service"</w:t>
      </w:r>
      <w:bookmarkEnd w:id="8404"/>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8405" w:name="_Toc131396439"/>
      <w:bookmarkStart w:id="8406" w:name="_Toc76119271"/>
      <w:r w:rsidRPr="007F2770">
        <w:t>8.2.7.</w:t>
      </w:r>
      <w:r w:rsidRPr="007F2770">
        <w:rPr>
          <w:lang w:eastAsia="zh-CN"/>
        </w:rPr>
        <w:t>50</w:t>
      </w:r>
      <w:r w:rsidRPr="007F2770">
        <w:tab/>
        <w:t>Extended CAG information list</w:t>
      </w:r>
      <w:bookmarkEnd w:id="8405"/>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8406"/>
    </w:p>
    <w:p w14:paraId="5BF827F7" w14:textId="2FECEA76" w:rsidR="008866E5" w:rsidRPr="007F2770" w:rsidRDefault="008866E5" w:rsidP="008866E5">
      <w:pPr>
        <w:pStyle w:val="Heading4"/>
        <w:snapToGrid w:val="0"/>
      </w:pPr>
      <w:bookmarkStart w:id="8407" w:name="_Toc131396440"/>
      <w:r w:rsidRPr="007F2770">
        <w:t>8.2.7.</w:t>
      </w:r>
      <w:r w:rsidRPr="007F2770">
        <w:rPr>
          <w:lang w:eastAsia="zh-CN"/>
        </w:rPr>
        <w:t>51</w:t>
      </w:r>
      <w:r w:rsidRPr="007F2770">
        <w:tab/>
        <w:t>NSAG information</w:t>
      </w:r>
      <w:bookmarkEnd w:id="8407"/>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8408" w:name="_Toc131396441"/>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8408"/>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8409" w:name="_Toc131396442"/>
      <w:r w:rsidRPr="007F2770">
        <w:t>8.2.7</w:t>
      </w:r>
      <w:r w:rsidRPr="007F2770">
        <w:rPr>
          <w:rFonts w:hint="eastAsia"/>
          <w:lang w:eastAsia="ko-KR"/>
        </w:rPr>
        <w:t>.</w:t>
      </w:r>
      <w:r w:rsidRPr="007F2770">
        <w:rPr>
          <w:lang w:eastAsia="ko-KR"/>
        </w:rPr>
        <w:t>53</w:t>
      </w:r>
      <w:r w:rsidRPr="007F2770">
        <w:tab/>
        <w:t>NID</w:t>
      </w:r>
      <w:bookmarkEnd w:id="8409"/>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8410" w:name="_Toc98350462"/>
      <w:bookmarkStart w:id="8411" w:name="_Toc76119238"/>
      <w:bookmarkStart w:id="8412" w:name="_Toc131396445"/>
      <w:bookmarkEnd w:id="8410"/>
      <w:r w:rsidRPr="007F2770">
        <w:t>8.2.7</w:t>
      </w:r>
      <w:r w:rsidRPr="007F2770">
        <w:rPr>
          <w:rFonts w:hint="eastAsia"/>
        </w:rPr>
        <w:t>.</w:t>
      </w:r>
      <w:r w:rsidRPr="007F2770">
        <w:t>5</w:t>
      </w:r>
      <w:r w:rsidR="004177A3" w:rsidRPr="007F2770">
        <w:t>4</w:t>
      </w:r>
      <w:r w:rsidRPr="007F2770">
        <w:tab/>
      </w:r>
      <w:bookmarkEnd w:id="8411"/>
      <w:r w:rsidR="00FE7A16">
        <w:t>Registration accept t</w:t>
      </w:r>
      <w:r w:rsidRPr="007F2770">
        <w:t>ype 6 IE container</w:t>
      </w:r>
      <w:bookmarkEnd w:id="8412"/>
    </w:p>
    <w:p w14:paraId="20C27546" w14:textId="4AFD9873" w:rsidR="00BF3EA0" w:rsidRPr="007F2770" w:rsidRDefault="00BF3EA0" w:rsidP="00BF3EA0">
      <w:pPr>
        <w:pStyle w:val="Heading5"/>
      </w:pPr>
      <w:r w:rsidRPr="007F2770">
        <w:t>8.2.7</w:t>
      </w:r>
      <w:r w:rsidRPr="007F2770">
        <w:rPr>
          <w:rFonts w:hint="eastAsia"/>
        </w:rPr>
        <w:t>.</w:t>
      </w:r>
      <w:r w:rsidRPr="007F2770">
        <w:t>54.1</w:t>
      </w:r>
      <w:r w:rsidRPr="007F2770">
        <w:tab/>
        <w:t>General</w:t>
      </w:r>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8413" w:name="_Toc131396446"/>
      <w:r w:rsidRPr="007F2770">
        <w:t>Table 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294B40">
            <w:pPr>
              <w:pStyle w:val="TAH"/>
              <w:jc w:val="left"/>
              <w:rPr>
                <w:b w:val="0"/>
                <w:lang w:eastAsia="zh-CN"/>
              </w:rPr>
            </w:pPr>
            <w:r w:rsidRPr="00294B40">
              <w:rPr>
                <w:b w:val="0"/>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294B40">
            <w:pPr>
              <w:pStyle w:val="TAH"/>
              <w:jc w:val="left"/>
            </w:pPr>
            <w:r w:rsidRPr="00ED3E33">
              <w:rPr>
                <w:b w:val="0"/>
              </w:rPr>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294B40">
            <w:pPr>
              <w:pStyle w:val="TAH"/>
              <w:jc w:val="left"/>
            </w:pPr>
            <w:r w:rsidRPr="00D61D67">
              <w:rPr>
                <w:b w:val="0"/>
              </w:rPr>
              <w:t>9.11.3.9</w:t>
            </w:r>
            <w:r>
              <w:rPr>
                <w:b w:val="0"/>
              </w:rP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283F9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197ACA4E" w:rsidR="005A0493" w:rsidRPr="007F2770" w:rsidRDefault="00C63D5B" w:rsidP="00294B40">
            <w:pPr>
              <w:pStyle w:val="TAL"/>
            </w:pPr>
            <w:r>
              <w:t>TBD</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283F9D">
            <w:pPr>
              <w:pStyle w:val="TAL"/>
            </w:pPr>
            <w:r>
              <w:t>S-NSSAI location validity information</w:t>
            </w:r>
          </w:p>
          <w:p w14:paraId="6EB09D87" w14:textId="432DCA30" w:rsidR="005A0493" w:rsidRPr="007F2770" w:rsidRDefault="005A0493" w:rsidP="00294B40">
            <w:pPr>
              <w:pStyle w:val="TAL"/>
            </w:pPr>
            <w:r>
              <w:t>9.11.3.</w:t>
            </w:r>
            <w:ins w:id="8414" w:author="24.501_CR5532R1_(Rel-18)_eNS_Ph3" w:date="2023-09-16T15:17:00Z">
              <w:r w:rsidR="003310BC">
                <w:t>100</w:t>
              </w:r>
            </w:ins>
            <w:del w:id="8415" w:author="24.501_CR5532R1_(Rel-18)_eNS_Ph3" w:date="2023-09-16T15:17:00Z">
              <w:r w:rsidR="00C63D5B" w:rsidDel="003310BC">
                <w:delText>39</w:delText>
              </w:r>
            </w:del>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5C79A2E4" w:rsidR="005A0493" w:rsidRPr="007F2770" w:rsidRDefault="005A0493" w:rsidP="00294B40">
            <w:pPr>
              <w:pStyle w:val="TAC"/>
            </w:pPr>
            <w:r>
              <w:t>TBD</w:t>
            </w:r>
          </w:p>
        </w:tc>
      </w:tr>
      <w:tr w:rsidR="005A0493" w:rsidRPr="007F2770" w14:paraId="6BFAFC2F" w14:textId="77777777" w:rsidTr="00283F9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6AF365" w14:textId="09A4A02C" w:rsidR="005A0493" w:rsidRDefault="00C63D5B" w:rsidP="00C02D44">
            <w:pPr>
              <w:pStyle w:val="TAL"/>
            </w:pPr>
            <w:del w:id="8416" w:author="24.501_CR5597R1_(Rel-18)_eNS_Ph3" w:date="2023-09-16T19:56:00Z">
              <w:r w:rsidDel="00A8285C">
                <w:delText>TBD</w:delText>
              </w:r>
            </w:del>
          </w:p>
        </w:tc>
        <w:tc>
          <w:tcPr>
            <w:tcW w:w="2835" w:type="dxa"/>
            <w:tcBorders>
              <w:top w:val="single" w:sz="6" w:space="0" w:color="000000"/>
              <w:left w:val="single" w:sz="6" w:space="0" w:color="000000"/>
              <w:bottom w:val="single" w:sz="6" w:space="0" w:color="000000"/>
              <w:right w:val="single" w:sz="6" w:space="0" w:color="000000"/>
            </w:tcBorders>
          </w:tcPr>
          <w:p w14:paraId="05084B07" w14:textId="0C468D3A" w:rsidR="005A0493" w:rsidRPr="007F2770" w:rsidDel="00821EC7" w:rsidRDefault="005A0493">
            <w:pPr>
              <w:pStyle w:val="TAL"/>
            </w:pPr>
            <w:del w:id="8417" w:author="24.501_CR5597R1_(Rel-18)_eNS_Ph3" w:date="2023-09-16T19:56:00Z">
              <w:r w:rsidDel="00A8285C">
                <w:delText>S-NSSAI time validity information</w:delText>
              </w:r>
            </w:del>
          </w:p>
        </w:tc>
        <w:tc>
          <w:tcPr>
            <w:tcW w:w="3119" w:type="dxa"/>
            <w:tcBorders>
              <w:top w:val="single" w:sz="6" w:space="0" w:color="000000"/>
              <w:left w:val="single" w:sz="6" w:space="0" w:color="000000"/>
              <w:bottom w:val="single" w:sz="6" w:space="0" w:color="000000"/>
              <w:right w:val="single" w:sz="6" w:space="0" w:color="000000"/>
            </w:tcBorders>
          </w:tcPr>
          <w:p w14:paraId="2A32FD26" w14:textId="4F27CA89" w:rsidR="005A0493" w:rsidDel="00A8285C" w:rsidRDefault="005A0493" w:rsidP="00283F9D">
            <w:pPr>
              <w:pStyle w:val="TAL"/>
              <w:rPr>
                <w:del w:id="8418" w:author="24.501_CR5597R1_(Rel-18)_eNS_Ph3" w:date="2023-09-16T19:56:00Z"/>
              </w:rPr>
            </w:pPr>
            <w:del w:id="8419" w:author="24.501_CR5597R1_(Rel-18)_eNS_Ph3" w:date="2023-09-16T19:56:00Z">
              <w:r w:rsidDel="00A8285C">
                <w:delText>S-NSSAI time validity information</w:delText>
              </w:r>
            </w:del>
          </w:p>
          <w:p w14:paraId="012657BA" w14:textId="62CDCD36" w:rsidR="005A0493" w:rsidRPr="007F2770" w:rsidDel="00821EC7" w:rsidRDefault="005A0493" w:rsidP="00C02D44">
            <w:pPr>
              <w:pStyle w:val="TAL"/>
            </w:pPr>
            <w:del w:id="8420" w:author="24.501_CR5597R1_(Rel-18)_eNS_Ph3" w:date="2023-09-16T19:56:00Z">
              <w:r w:rsidDel="00A8285C">
                <w:delText>9.11.3.</w:delText>
              </w:r>
            </w:del>
            <w:ins w:id="8421" w:author="24.501_CR5532R1_(Rel-18)_eNS_Ph3" w:date="2023-09-16T15:17:00Z">
              <w:del w:id="8422" w:author="24.501_CR5597R1_(Rel-18)_eNS_Ph3" w:date="2023-09-16T19:56:00Z">
                <w:r w:rsidR="003310BC" w:rsidDel="00A8285C">
                  <w:delText>101</w:delText>
                </w:r>
              </w:del>
            </w:ins>
            <w:del w:id="8423" w:author="24.501_CR5597R1_(Rel-18)_eNS_Ph3" w:date="2023-09-16T19:56:00Z">
              <w:r w:rsidR="00C63D5B" w:rsidDel="00A8285C">
                <w:delText>40</w:delText>
              </w:r>
            </w:del>
          </w:p>
        </w:tc>
        <w:tc>
          <w:tcPr>
            <w:tcW w:w="1134" w:type="dxa"/>
            <w:tcBorders>
              <w:top w:val="single" w:sz="6" w:space="0" w:color="000000"/>
              <w:left w:val="single" w:sz="6" w:space="0" w:color="000000"/>
              <w:bottom w:val="single" w:sz="6" w:space="0" w:color="000000"/>
              <w:right w:val="single" w:sz="6" w:space="0" w:color="000000"/>
            </w:tcBorders>
          </w:tcPr>
          <w:p w14:paraId="37002189" w14:textId="2B372681" w:rsidR="005A0493" w:rsidRPr="007F2770" w:rsidRDefault="005A0493" w:rsidP="00283F9D">
            <w:pPr>
              <w:pStyle w:val="TAC"/>
            </w:pPr>
            <w:del w:id="8424" w:author="24.501_CR5597R1_(Rel-18)_eNS_Ph3" w:date="2023-09-16T19:56:00Z">
              <w:r w:rsidRPr="007F2770" w:rsidDel="00A8285C">
                <w:delText>O</w:delText>
              </w:r>
            </w:del>
          </w:p>
        </w:tc>
        <w:tc>
          <w:tcPr>
            <w:tcW w:w="851" w:type="dxa"/>
            <w:tcBorders>
              <w:top w:val="single" w:sz="6" w:space="0" w:color="000000"/>
              <w:left w:val="single" w:sz="6" w:space="0" w:color="000000"/>
              <w:bottom w:val="single" w:sz="6" w:space="0" w:color="000000"/>
              <w:right w:val="single" w:sz="6" w:space="0" w:color="000000"/>
            </w:tcBorders>
          </w:tcPr>
          <w:p w14:paraId="1B1349A2" w14:textId="03212FE5" w:rsidR="005A0493" w:rsidRPr="007F2770" w:rsidRDefault="005A0493" w:rsidP="00283F9D">
            <w:pPr>
              <w:pStyle w:val="TAC"/>
            </w:pPr>
            <w:del w:id="8425" w:author="24.501_CR5597R1_(Rel-18)_eNS_Ph3" w:date="2023-09-16T19:56:00Z">
              <w:r w:rsidRPr="007F2770" w:rsidDel="00A8285C">
                <w:delText>TLV-E</w:delText>
              </w:r>
            </w:del>
          </w:p>
        </w:tc>
        <w:tc>
          <w:tcPr>
            <w:tcW w:w="851" w:type="dxa"/>
            <w:tcBorders>
              <w:top w:val="single" w:sz="6" w:space="0" w:color="000000"/>
              <w:left w:val="single" w:sz="6" w:space="0" w:color="000000"/>
              <w:bottom w:val="single" w:sz="6" w:space="0" w:color="000000"/>
              <w:right w:val="single" w:sz="6" w:space="0" w:color="000000"/>
            </w:tcBorders>
          </w:tcPr>
          <w:p w14:paraId="4DFC8805" w14:textId="2D788208" w:rsidR="005A0493" w:rsidRPr="007F2770" w:rsidDel="00821EC7" w:rsidRDefault="005A0493" w:rsidP="00283F9D">
            <w:pPr>
              <w:pStyle w:val="TAC"/>
            </w:pPr>
            <w:del w:id="8426" w:author="24.501_CR5597R1_(Rel-18)_eNS_Ph3" w:date="2023-09-16T19:56:00Z">
              <w:r w:rsidDel="00A8285C">
                <w:delText>TBD</w:delText>
              </w:r>
            </w:del>
          </w:p>
        </w:tc>
      </w:tr>
      <w:tr w:rsidR="005A0493" w:rsidRPr="00032D58" w14:paraId="0D87EEEE" w14:textId="77777777" w:rsidTr="00283F9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51762D5E" w:rsidR="005A0493" w:rsidRPr="00032D58" w:rsidRDefault="003310BC" w:rsidP="00C02D44">
            <w:pPr>
              <w:pStyle w:val="TAH"/>
              <w:jc w:val="left"/>
              <w:rPr>
                <w:b w:val="0"/>
              </w:rPr>
            </w:pPr>
            <w:ins w:id="8427" w:author="24.501_CR5532R1_(Rel-18)_eNS_Ph3" w:date="2023-09-16T15:17:00Z">
              <w:r>
                <w:rPr>
                  <w:b w:val="0"/>
                </w:rPr>
                <w:t>04</w:t>
              </w:r>
            </w:ins>
            <w:del w:id="8428" w:author="24.501_CR5532R1_(Rel-18)_eNS_Ph3" w:date="2023-09-16T15:17:00Z">
              <w:r w:rsidR="00C63D5B" w:rsidDel="003310BC">
                <w:rPr>
                  <w:b w:val="0"/>
                </w:rPr>
                <w:delText>TBD</w:delText>
              </w:r>
            </w:del>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283F9D">
            <w:pPr>
              <w:pStyle w:val="TAH"/>
              <w:jc w:val="left"/>
              <w:rPr>
                <w:b w:val="0"/>
              </w:rPr>
            </w:pPr>
            <w:r w:rsidRPr="00032D58">
              <w:rPr>
                <w:b w:val="0"/>
              </w:rPr>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283F9D">
            <w:pPr>
              <w:pStyle w:val="TAH"/>
              <w:jc w:val="left"/>
              <w:rPr>
                <w:b w:val="0"/>
              </w:rPr>
            </w:pPr>
            <w:r w:rsidRPr="00032D58">
              <w:rPr>
                <w:b w:val="0"/>
              </w:rPr>
              <w:t>Partial NSSAI</w:t>
            </w:r>
          </w:p>
          <w:p w14:paraId="195440D0" w14:textId="073F4671" w:rsidR="005A0493" w:rsidRPr="00032D58" w:rsidRDefault="005A0493" w:rsidP="00C02D44">
            <w:pPr>
              <w:pStyle w:val="TAH"/>
              <w:jc w:val="left"/>
              <w:rPr>
                <w:b w:val="0"/>
              </w:rPr>
            </w:pPr>
            <w:r w:rsidRPr="00032D58">
              <w:rPr>
                <w:b w:val="0"/>
                <w:lang w:eastAsia="zh-CN"/>
              </w:rPr>
              <w:t>9.11.3.</w:t>
            </w:r>
            <w:r w:rsidR="00C02D44">
              <w:rPr>
                <w:b w:val="0"/>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283F9D">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283F9D">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074F4E73" w:rsidR="005A0493" w:rsidRPr="00032D58" w:rsidRDefault="005A0493" w:rsidP="00283F9D">
            <w:pPr>
              <w:pStyle w:val="TAH"/>
              <w:rPr>
                <w:b w:val="0"/>
              </w:rPr>
            </w:pPr>
            <w:r>
              <w:rPr>
                <w:b w:val="0"/>
              </w:rPr>
              <w:t>13-</w:t>
            </w:r>
            <w:ins w:id="8429" w:author="24.501_CR5692R1_(Rel-18)_eNS_Ph3" w:date="2023-09-19T13:41:00Z">
              <w:r w:rsidR="008D1209">
                <w:rPr>
                  <w:b w:val="0"/>
                </w:rPr>
                <w:t>808</w:t>
              </w:r>
            </w:ins>
            <w:del w:id="8430" w:author="24.501_CR5692R1_(Rel-18)_eNS_Ph3" w:date="2023-09-19T13:41:00Z">
              <w:r w:rsidDel="008D1209">
                <w:rPr>
                  <w:b w:val="0"/>
                </w:rPr>
                <w:delText>923</w:delText>
              </w:r>
            </w:del>
          </w:p>
        </w:tc>
      </w:tr>
      <w:tr w:rsidR="005A0493" w:rsidRPr="00452D3B" w14:paraId="7621A779" w14:textId="77777777" w:rsidTr="00283F9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717757C2" w:rsidR="005A0493" w:rsidRPr="00452D3B" w:rsidRDefault="003310BC">
            <w:pPr>
              <w:pStyle w:val="TAH"/>
              <w:ind w:hanging="311"/>
              <w:rPr>
                <w:b w:val="0"/>
                <w:bCs/>
                <w:lang w:eastAsia="zh-CN"/>
              </w:rPr>
              <w:pPrChange w:id="8431" w:author="24.501_CR5532R1_(Rel-18)_eNS_Ph3" w:date="2023-09-16T15:18:00Z">
                <w:pPr>
                  <w:pStyle w:val="TAH"/>
                </w:pPr>
              </w:pPrChange>
            </w:pPr>
            <w:ins w:id="8432" w:author="24.501_CR5532R1_(Rel-18)_eNS_Ph3" w:date="2023-09-16T15:17:00Z">
              <w:r>
                <w:rPr>
                  <w:b w:val="0"/>
                </w:rPr>
                <w:t>05</w:t>
              </w:r>
            </w:ins>
            <w:del w:id="8433" w:author="24.501_CR5532R1_(Rel-18)_eNS_Ph3" w:date="2023-09-16T15:17:00Z">
              <w:r w:rsidR="00C63D5B" w:rsidDel="003310BC">
                <w:rPr>
                  <w:b w:val="0"/>
                </w:rPr>
                <w:delText>TBD</w:delText>
              </w:r>
            </w:del>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283F9D">
            <w:pPr>
              <w:pStyle w:val="TAH"/>
              <w:jc w:val="left"/>
              <w:rPr>
                <w:b w:val="0"/>
                <w:bCs/>
              </w:rPr>
            </w:pPr>
            <w:r w:rsidRPr="00452D3B">
              <w:rPr>
                <w:b w:val="0"/>
                <w:bCs/>
              </w:rPr>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283F9D">
            <w:pPr>
              <w:pStyle w:val="TAH"/>
              <w:jc w:val="left"/>
              <w:rPr>
                <w:b w:val="0"/>
                <w:bCs/>
              </w:rPr>
            </w:pPr>
            <w:r w:rsidRPr="00452D3B">
              <w:rPr>
                <w:b w:val="0"/>
                <w:bCs/>
              </w:rPr>
              <w:t>Partial</w:t>
            </w:r>
            <w:r>
              <w:rPr>
                <w:b w:val="0"/>
                <w:bCs/>
              </w:rPr>
              <w:t xml:space="preserve"> </w:t>
            </w:r>
            <w:r w:rsidRPr="00452D3B">
              <w:rPr>
                <w:b w:val="0"/>
                <w:bCs/>
              </w:rPr>
              <w:t>NSSAI</w:t>
            </w:r>
          </w:p>
          <w:p w14:paraId="68EF8147" w14:textId="7F047D6A" w:rsidR="005A0493" w:rsidRPr="00452D3B" w:rsidRDefault="005A0493" w:rsidP="00C02D44">
            <w:pPr>
              <w:pStyle w:val="TAH"/>
              <w:jc w:val="left"/>
              <w:rPr>
                <w:b w:val="0"/>
                <w:bCs/>
                <w:lang w:eastAsia="zh-CN"/>
              </w:rPr>
            </w:pPr>
            <w:r w:rsidRPr="00452D3B">
              <w:rPr>
                <w:b w:val="0"/>
                <w:bCs/>
              </w:rPr>
              <w:t>9.11.3.</w:t>
            </w:r>
            <w:r w:rsidR="00C02D44">
              <w:rPr>
                <w:b w:val="0"/>
                <w:bCs/>
              </w:rPr>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283F9D">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283F9D">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3D09C82F" w:rsidR="005A0493" w:rsidRPr="00452D3B" w:rsidRDefault="005A0493" w:rsidP="00283F9D">
            <w:pPr>
              <w:pStyle w:val="TAH"/>
              <w:rPr>
                <w:b w:val="0"/>
                <w:bCs/>
                <w:lang w:eastAsia="zh-CN"/>
              </w:rPr>
            </w:pPr>
            <w:r w:rsidRPr="00452D3B">
              <w:rPr>
                <w:b w:val="0"/>
                <w:bCs/>
                <w:lang w:eastAsia="zh-CN"/>
              </w:rPr>
              <w:t>1</w:t>
            </w:r>
            <w:r>
              <w:rPr>
                <w:b w:val="0"/>
                <w:bCs/>
                <w:lang w:eastAsia="zh-CN"/>
              </w:rPr>
              <w:t>3</w:t>
            </w:r>
            <w:r w:rsidRPr="00452D3B">
              <w:rPr>
                <w:b w:val="0"/>
                <w:bCs/>
                <w:lang w:eastAsia="zh-CN"/>
              </w:rPr>
              <w:t>-</w:t>
            </w:r>
            <w:ins w:id="8434" w:author="24.501_CR5692R1_(Rel-18)_eNS_Ph3" w:date="2023-09-19T13:41:00Z">
              <w:r w:rsidR="008D1209">
                <w:rPr>
                  <w:b w:val="0"/>
                  <w:bCs/>
                  <w:lang w:eastAsia="zh-CN"/>
                </w:rPr>
                <w:t>808</w:t>
              </w:r>
            </w:ins>
            <w:del w:id="8435" w:author="24.501_CR5692R1_(Rel-18)_eNS_Ph3" w:date="2023-09-19T13:41:00Z">
              <w:r w:rsidRPr="00452D3B" w:rsidDel="008D1209">
                <w:rPr>
                  <w:b w:val="0"/>
                  <w:bCs/>
                  <w:lang w:eastAsia="zh-CN"/>
                </w:rPr>
                <w:delText>9</w:delText>
              </w:r>
              <w:r w:rsidDel="008D1209">
                <w:rPr>
                  <w:b w:val="0"/>
                  <w:bCs/>
                  <w:lang w:eastAsia="zh-CN"/>
                </w:rPr>
                <w:delText>23</w:delText>
              </w:r>
            </w:del>
          </w:p>
        </w:tc>
      </w:tr>
    </w:tbl>
    <w:p w14:paraId="1D6A170F" w14:textId="0422B44A" w:rsidR="004177A3" w:rsidRPr="007F2770" w:rsidRDefault="005A0493" w:rsidP="00B723E5">
      <w:pPr>
        <w:pStyle w:val="Heading5"/>
        <w:rPr>
          <w:lang w:val="en-US" w:eastAsia="ko-KR"/>
        </w:rPr>
      </w:pPr>
      <w:r w:rsidRPr="007F2770">
        <w:t xml:space="preserve"> </w:t>
      </w:r>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p>
    <w:p w14:paraId="742C8119" w14:textId="7CB9B74A"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ins w:id="8436" w:author="24.501_CR5504R1_(Rel-18)_eNS_Ph3" w:date="2023-09-16T12:08:00Z">
        <w:r w:rsidR="00FE0DFE">
          <w:t>.</w:t>
        </w:r>
      </w:ins>
      <w:del w:id="8437" w:author="24.501_CR5504R1_(Rel-18)_eNS_Ph3" w:date="2023-09-16T12:08:00Z">
        <w:r w:rsidRPr="00D71B6A" w:rsidDel="00FE0DFE">
          <w:delText xml:space="preserve"> toward a UE which has set the </w:delText>
        </w:r>
        <w:r w:rsidDel="00FE0DFE">
          <w:delText>SLVI bit</w:delText>
        </w:r>
        <w:r w:rsidRPr="00D71B6A" w:rsidDel="00FE0DFE">
          <w:delText xml:space="preserve"> to "S-NSSAI </w:delText>
        </w:r>
        <w:r w:rsidDel="00FE0DFE">
          <w:delText>location validity</w:delText>
        </w:r>
        <w:r w:rsidRPr="00D71B6A" w:rsidDel="00FE0DFE">
          <w:delText xml:space="preserve"> information supported" in the 5GMM capability IE of the REGISTRATION REQUEST message</w:delText>
        </w:r>
        <w:r w:rsidRPr="007F2770" w:rsidDel="00FE0DFE">
          <w:rPr>
            <w:noProof/>
          </w:rPr>
          <w:delText>.</w:delText>
        </w:r>
      </w:del>
    </w:p>
    <w:p w14:paraId="4E553DF2" w14:textId="70DD80A3" w:rsidR="002030C3" w:rsidRPr="007F2770" w:rsidRDefault="002030C3" w:rsidP="002030C3">
      <w:pPr>
        <w:pStyle w:val="Heading5"/>
        <w:rPr>
          <w:lang w:val="en-US" w:eastAsia="ko-KR"/>
        </w:rPr>
      </w:pPr>
      <w:commentRangeStart w:id="8438"/>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ins w:id="8439" w:author="24.501_CR5597R1_(Rel-18)_eNS_Ph3" w:date="2023-09-16T19:59:00Z">
        <w:r w:rsidR="00A8285C">
          <w:rPr>
            <w:lang w:val="en-US" w:eastAsia="ko-KR"/>
          </w:rPr>
          <w:t>Void</w:t>
        </w:r>
      </w:ins>
      <w:del w:id="8440" w:author="24.501_CR5597R1_(Rel-18)_eNS_Ph3" w:date="2023-09-16T19:59:00Z">
        <w:r w:rsidDel="00A8285C">
          <w:delText>S-NSSAI time validity information</w:delText>
        </w:r>
      </w:del>
    </w:p>
    <w:p w14:paraId="4F2BDBDA" w14:textId="38705EDF" w:rsidR="002030C3" w:rsidRDefault="00A8285C" w:rsidP="004177A3">
      <w:pPr>
        <w:rPr>
          <w:noProof/>
        </w:rPr>
      </w:pPr>
      <w:ins w:id="8441" w:author="24.501_CR5597R1_(Rel-18)_eNS_Ph3" w:date="2023-09-16T19:59:00Z">
        <w:r>
          <w:rPr>
            <w:noProof/>
          </w:rPr>
          <w:t>Void</w:t>
        </w:r>
      </w:ins>
      <w:ins w:id="8442" w:author="24.501_CR5504R1_(Rel-18)_eNS_Ph3" w:date="2023-09-16T12:08:00Z">
        <w:del w:id="8443" w:author="24.501_CR5597R1_(Rel-18)_eNS_Ph3" w:date="2023-09-16T19:59:00Z">
          <w:r w:rsidR="00FE0DFE" w:rsidDel="00A8285C">
            <w:rPr>
              <w:noProof/>
            </w:rPr>
            <w:delText>T</w:delText>
          </w:r>
        </w:del>
      </w:ins>
      <w:del w:id="8444" w:author="24.501_CR5597R1_(Rel-18)_eNS_Ph3" w:date="2023-09-16T19:59:00Z">
        <w:r w:rsidR="002030C3" w:rsidRPr="007A6D32" w:rsidDel="00A8285C">
          <w:rPr>
            <w:noProof/>
          </w:rPr>
          <w:delText xml:space="preserve">If the UE supports </w:delText>
        </w:r>
        <w:r w:rsidR="002030C3" w:rsidRPr="007A6D32" w:rsidDel="00A8285C">
          <w:delText xml:space="preserve">S-NSSAI time validity information, </w:delText>
        </w:r>
        <w:r w:rsidR="002030C3" w:rsidRPr="007A6D32" w:rsidDel="00A8285C">
          <w:rPr>
            <w:noProof/>
          </w:rPr>
          <w:delText>t</w:delText>
        </w:r>
        <w:r w:rsidR="002030C3" w:rsidRPr="007F2770" w:rsidDel="00A8285C">
          <w:rPr>
            <w:noProof/>
          </w:rPr>
          <w:delText xml:space="preserve">he network </w:delText>
        </w:r>
        <w:r w:rsidR="002030C3" w:rsidDel="00A8285C">
          <w:rPr>
            <w:noProof/>
          </w:rPr>
          <w:delText xml:space="preserve">may include this IE to </w:delText>
        </w:r>
        <w:r w:rsidR="002030C3" w:rsidRPr="00D71B6A" w:rsidDel="00A8285C">
          <w:delText>update the S-NSSAI</w:delText>
        </w:r>
        <w:r w:rsidR="002030C3" w:rsidDel="00A8285C">
          <w:delText xml:space="preserve"> time validity information</w:delText>
        </w:r>
      </w:del>
      <w:r w:rsidR="002030C3" w:rsidRPr="007F2770">
        <w:rPr>
          <w:noProof/>
        </w:rPr>
        <w:t>.</w:t>
      </w:r>
      <w:commentRangeEnd w:id="8438"/>
      <w:r>
        <w:rPr>
          <w:rStyle w:val="CommentReference"/>
          <w:rFonts w:eastAsiaTheme="minorEastAsia"/>
          <w:lang w:eastAsia="en-US"/>
        </w:rPr>
        <w:commentReference w:id="8438"/>
      </w:r>
      <w:ins w:id="8445" w:author="24.501_CR5597R1_(Rel-18)_eNS_Ph3" w:date="2023-09-16T19:58:00Z">
        <w:r>
          <w:rPr>
            <w:noProof/>
          </w:rPr>
          <w:t>C</w:t>
        </w:r>
      </w:ins>
    </w:p>
    <w:p w14:paraId="6476A7B3" w14:textId="21807C3C" w:rsidR="00BC502D" w:rsidRPr="008E342A" w:rsidRDefault="00BC502D" w:rsidP="00BC502D">
      <w:pPr>
        <w:pStyle w:val="Heading5"/>
      </w:pPr>
      <w:r w:rsidRPr="008E342A">
        <w:t>8.2.</w:t>
      </w:r>
      <w:r>
        <w:t>7</w:t>
      </w:r>
      <w:r w:rsidRPr="008E342A">
        <w:t>.</w:t>
      </w:r>
      <w:r>
        <w:t>54.</w:t>
      </w:r>
      <w:r>
        <w:rPr>
          <w:lang w:eastAsia="zh-CN"/>
        </w:rPr>
        <w:t>5</w:t>
      </w:r>
      <w:r w:rsidRPr="008E342A">
        <w:tab/>
      </w:r>
      <w:r>
        <w:t>Partially allowed NSSAI</w:t>
      </w:r>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r>
        <w:t>8.2.7</w:t>
      </w:r>
      <w:r>
        <w:rPr>
          <w:rFonts w:hint="eastAsia"/>
          <w:lang w:eastAsia="ko-KR"/>
        </w:rPr>
        <w:t>.</w:t>
      </w:r>
      <w:r>
        <w:rPr>
          <w:lang w:eastAsia="ko-KR"/>
        </w:rPr>
        <w:t>54.6</w:t>
      </w:r>
      <w:r>
        <w:rPr>
          <w:lang w:val="en-US" w:eastAsia="ko-KR"/>
        </w:rPr>
        <w:tab/>
      </w:r>
      <w:r>
        <w:t>Partially rejected NSSAI</w:t>
      </w:r>
    </w:p>
    <w:p w14:paraId="0AED76EA" w14:textId="00AD75D2" w:rsidR="003C0A73" w:rsidRPr="007F2770" w:rsidRDefault="003C0A73" w:rsidP="004177A3">
      <w:del w:id="8446" w:author="24.501_CR5692R1_(Rel-18)_eNS_Ph3" w:date="2023-09-19T13:41:00Z">
        <w:r w:rsidRPr="00E22B31" w:rsidDel="008D1209">
          <w:rPr>
            <w:rStyle w:val="msoins0"/>
          </w:rPr>
          <w:delText>If the UE supports partial network slice feature, t</w:delText>
        </w:r>
      </w:del>
      <w:ins w:id="8447" w:author="24.501_CR5692R1_(Rel-18)_eNS_Ph3" w:date="2023-09-19T13:41:00Z">
        <w:r w:rsidR="008D1209">
          <w:rPr>
            <w:rStyle w:val="msoins0"/>
          </w:rPr>
          <w:t>T</w:t>
        </w:r>
      </w:ins>
      <w:r w:rsidRPr="00E22B31">
        <w:rPr>
          <w:rStyle w:val="msoins0"/>
        </w:rPr>
        <w:t xml:space="preserve">he network may include </w:t>
      </w:r>
      <w:r>
        <w:rPr>
          <w:rStyle w:val="msoins0"/>
        </w:rPr>
        <w:t>this IE</w:t>
      </w:r>
      <w:r w:rsidRPr="00E22B31">
        <w:rPr>
          <w:rStyle w:val="msoins0"/>
        </w:rPr>
        <w:t xml:space="preserve"> to assign a partially rejected NSSAI to the UE.</w:t>
      </w:r>
    </w:p>
    <w:p w14:paraId="6DAB8895" w14:textId="77777777" w:rsidR="00B723E5" w:rsidRPr="007F2770" w:rsidRDefault="00B723E5" w:rsidP="00B723E5">
      <w:pPr>
        <w:pStyle w:val="Heading4"/>
      </w:pPr>
      <w:r w:rsidRPr="007F2770">
        <w:t>8.2.7</w:t>
      </w:r>
      <w:r w:rsidRPr="007F2770">
        <w:rPr>
          <w:rFonts w:hint="eastAsia"/>
        </w:rPr>
        <w:t>.</w:t>
      </w:r>
      <w:r w:rsidRPr="007F2770">
        <w:t>55</w:t>
      </w:r>
      <w:r w:rsidRPr="007F2770">
        <w:tab/>
        <w:t>RAN timing synchronization</w:t>
      </w:r>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r w:rsidRPr="008E342A">
        <w:t>8.2.</w:t>
      </w:r>
      <w:r>
        <w:t>7</w:t>
      </w:r>
      <w:r w:rsidRPr="008E342A">
        <w:t>.</w:t>
      </w:r>
      <w:r>
        <w:rPr>
          <w:lang w:eastAsia="zh-CN"/>
        </w:rPr>
        <w:t>56</w:t>
      </w:r>
      <w:r w:rsidRPr="008E342A">
        <w:tab/>
      </w:r>
      <w:r w:rsidRPr="00726428">
        <w:t>Alternative NSSAI</w:t>
      </w:r>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245D75E" w:rsidR="00AE562D" w:rsidRPr="007F2770" w:rsidRDefault="00AE562D" w:rsidP="00AE562D">
      <w:pPr>
        <w:pStyle w:val="Heading4"/>
        <w:rPr>
          <w:lang w:eastAsia="ko-KR"/>
        </w:rPr>
      </w:pPr>
      <w:r w:rsidRPr="007F2770">
        <w:t>8.2.</w:t>
      </w:r>
      <w:r>
        <w:t>7</w:t>
      </w:r>
      <w:r w:rsidRPr="007F2770">
        <w:t>.</w:t>
      </w:r>
      <w:r>
        <w:t>57</w:t>
      </w:r>
      <w:r w:rsidRPr="007F2770">
        <w:rPr>
          <w:rFonts w:hint="eastAsia"/>
        </w:rPr>
        <w:tab/>
      </w:r>
      <w:ins w:id="8448" w:author="24.501_CR5690R1_(Rel-18)_5GSAT_Ph2" w:date="2023-09-16T23:03:00Z">
        <w:r w:rsidR="00937660" w:rsidRPr="00FF75E7">
          <w:t xml:space="preserve">Discontinuous coverage </w:t>
        </w:r>
        <w:r w:rsidR="00937660">
          <w:rPr>
            <w:rFonts w:hint="eastAsia"/>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del w:id="8449" w:author="xiaoxue_CATT" w:date="2023-08-01T18:32:00Z">
          <w:r w:rsidR="00937660" w:rsidRPr="00FF75E7" w:rsidDel="005452DD">
            <w:delText>maximum NAS signalling wait time</w:delText>
          </w:r>
        </w:del>
        <w:r w:rsidR="00937660" w:rsidDel="00937660">
          <w:t xml:space="preserve"> </w:t>
        </w:r>
      </w:ins>
      <w:del w:id="8450" w:author="24.501_CR5690R1_(Rel-18)_5GSAT_Ph2" w:date="2023-09-16T23:03:00Z">
        <w:r w:rsidDel="00937660">
          <w:delText>Discontinuous coverage maximum NAS signalling wait time</w:delText>
        </w:r>
      </w:del>
    </w:p>
    <w:p w14:paraId="3DB48095" w14:textId="77777777" w:rsidR="00AE562D" w:rsidRPr="007F2770" w:rsidRDefault="00AE562D" w:rsidP="00AE562D">
      <w:r w:rsidRPr="007F2770">
        <w:t xml:space="preserve">This IE may be included to </w:t>
      </w:r>
      <w:r>
        <w:t>provide the UE with a maximum wating time after return from discontinuous coverage.</w:t>
      </w:r>
    </w:p>
    <w:p w14:paraId="532A915F" w14:textId="6832CED6" w:rsidR="00AE562D" w:rsidRDefault="00AE562D" w:rsidP="00294B40">
      <w:pPr>
        <w:pStyle w:val="EditorsNote"/>
        <w:rPr>
          <w:ins w:id="8451" w:author="24.501_CR5597R1_(Rel-18)_eNS_Ph3" w:date="2023-09-16T19:56:00Z"/>
        </w:rPr>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and its potential need for</w:t>
      </w:r>
      <w:r w:rsidRPr="007F2770">
        <w:t xml:space="preserve"> </w:t>
      </w:r>
      <w:r>
        <w:t>support indication will be aligned based on SA2 agreements</w:t>
      </w:r>
      <w:r w:rsidRPr="007F2770">
        <w:t>.</w:t>
      </w:r>
    </w:p>
    <w:p w14:paraId="3CB0A561" w14:textId="7E52F71F" w:rsidR="00A8285C" w:rsidRPr="007F2770" w:rsidRDefault="00A8285C" w:rsidP="00A8285C">
      <w:pPr>
        <w:pStyle w:val="Heading4"/>
        <w:rPr>
          <w:ins w:id="8452" w:author="24.501_CR5597R1_(Rel-18)_eNS_Ph3" w:date="2023-09-16T19:56:00Z"/>
        </w:rPr>
      </w:pPr>
      <w:ins w:id="8453" w:author="24.501_CR5597R1_(Rel-18)_eNS_Ph3" w:date="2023-09-16T19:56:00Z">
        <w:r w:rsidRPr="007F2770">
          <w:t>8.2.7</w:t>
        </w:r>
        <w:r w:rsidRPr="007F2770">
          <w:rPr>
            <w:rFonts w:hint="eastAsia"/>
          </w:rPr>
          <w:t>.</w:t>
        </w:r>
        <w:r>
          <w:t>58</w:t>
        </w:r>
        <w:r w:rsidRPr="007F2770">
          <w:tab/>
        </w:r>
        <w:r w:rsidRPr="00C73B35">
          <w:t>S-NSSAI time validity information</w:t>
        </w:r>
      </w:ins>
    </w:p>
    <w:p w14:paraId="0936C804" w14:textId="7CD50E0E" w:rsidR="00A8285C" w:rsidRDefault="00A8285C" w:rsidP="00A8285C">
      <w:pPr>
        <w:rPr>
          <w:ins w:id="8454" w:author="24.501_CR5632R3_(Rel-18)_5GSAT_Ph2, SUECR" w:date="2023-09-16T22:34:00Z"/>
          <w:noProof/>
        </w:rPr>
      </w:pPr>
      <w:ins w:id="8455" w:author="24.501_CR5597R1_(Rel-18)_eNS_Ph3" w:date="2023-09-16T19:56:00Z">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ins>
    </w:p>
    <w:p w14:paraId="28ED6D06" w14:textId="18D631B9" w:rsidR="001A2AB0" w:rsidRPr="007F2770" w:rsidRDefault="001A2AB0" w:rsidP="001A2AB0">
      <w:pPr>
        <w:pStyle w:val="Heading4"/>
        <w:rPr>
          <w:ins w:id="8456" w:author="24.501_CR5632R3_(Rel-18)_5GSAT_Ph2, SUECR" w:date="2023-09-16T22:34:00Z"/>
          <w:lang w:val="en-US" w:eastAsia="ko-KR"/>
        </w:rPr>
      </w:pPr>
      <w:ins w:id="8457" w:author="24.501_CR5632R3_(Rel-18)_5GSAT_Ph2, SUECR" w:date="2023-09-16T22:34:00Z">
        <w:r w:rsidRPr="007F2770">
          <w:t>8.2.</w:t>
        </w:r>
        <w:r>
          <w:t>7</w:t>
        </w:r>
        <w:r w:rsidRPr="007F2770">
          <w:rPr>
            <w:rFonts w:hint="eastAsia"/>
            <w:lang w:eastAsia="ko-KR"/>
          </w:rPr>
          <w:t>.</w:t>
        </w:r>
        <w:r>
          <w:rPr>
            <w:lang w:eastAsia="ko-KR"/>
          </w:rPr>
          <w:t>59</w:t>
        </w:r>
        <w:r w:rsidRPr="007F2770">
          <w:rPr>
            <w:lang w:val="en-US" w:eastAsia="ko-KR"/>
          </w:rPr>
          <w:tab/>
        </w:r>
        <w:r w:rsidRPr="007F2770">
          <w:t>Unavailability period duration</w:t>
        </w:r>
      </w:ins>
    </w:p>
    <w:p w14:paraId="383B366E" w14:textId="2038ACD5" w:rsidR="001A2AB0" w:rsidRDefault="001A2AB0">
      <w:pPr>
        <w:rPr>
          <w:ins w:id="8458" w:author="24.501_CR5473R1_(Rel-18)_VMR" w:date="2023-09-18T00:33:00Z"/>
        </w:rPr>
      </w:pPr>
      <w:ins w:id="8459" w:author="24.501_CR5632R3_(Rel-18)_5GSAT_Ph2, SUECR" w:date="2023-09-16T22:34:00Z">
        <w:r w:rsidRPr="007F2770">
          <w:t>Th</w:t>
        </w:r>
        <w:r>
          <w:t>e AMF should</w:t>
        </w:r>
        <w:r w:rsidRPr="007F2770">
          <w:t xml:space="preserve"> include</w:t>
        </w:r>
        <w:r>
          <w:t xml:space="preserve"> this IE</w:t>
        </w:r>
        <w:r w:rsidRPr="007F2770">
          <w:t xml:space="preserve"> if </w:t>
        </w:r>
        <w:r>
          <w:t xml:space="preserve">the AMF needs </w:t>
        </w:r>
        <w:del w:id="8460" w:author="LGE (C)" w:date="2023-08-24T16:40:00Z">
          <w:r w:rsidDel="002F0D7C">
            <w:delText xml:space="preserve"> </w:delText>
          </w:r>
        </w:del>
        <w:r>
          <w:t>to send the unavailability period duration to the UE</w:t>
        </w:r>
        <w:r w:rsidRPr="007F2770">
          <w:t>.</w:t>
        </w:r>
      </w:ins>
    </w:p>
    <w:p w14:paraId="0C2A136F" w14:textId="74DCB479" w:rsidR="00686596" w:rsidRPr="007F2770" w:rsidRDefault="00686596" w:rsidP="00686596">
      <w:pPr>
        <w:pStyle w:val="Heading5"/>
        <w:rPr>
          <w:ins w:id="8461" w:author="24.501_CR5473R1_(Rel-18)_VMR" w:date="2023-09-18T00:33:00Z"/>
          <w:lang w:val="en-US" w:eastAsia="ko-KR"/>
        </w:rPr>
      </w:pPr>
      <w:bookmarkStart w:id="8462" w:name="_Hlk134550909"/>
      <w:ins w:id="8463" w:author="24.501_CR5473R1_(Rel-18)_VMR" w:date="2023-09-18T00:33:00Z">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ins>
    </w:p>
    <w:bookmarkEnd w:id="8462"/>
    <w:p w14:paraId="2FD35D89" w14:textId="5E9AE925" w:rsidR="00686596" w:rsidRPr="00686596" w:rsidRDefault="00686596">
      <w:pPr>
        <w:rPr>
          <w:noProof/>
          <w:sz w:val="32"/>
          <w:szCs w:val="32"/>
          <w:highlight w:val="yellow"/>
          <w:rPrChange w:id="8464" w:author="24.501_CR5473R1_(Rel-18)_VMR" w:date="2023-09-18T00:33:00Z">
            <w:rPr/>
          </w:rPrChange>
        </w:rPr>
        <w:pPrChange w:id="8465" w:author="24.501_CR5597R1_(Rel-18)_eNS_Ph3" w:date="2023-09-16T19:56:00Z">
          <w:pPr>
            <w:pStyle w:val="EditorsNote"/>
          </w:pPr>
        </w:pPrChange>
      </w:pPr>
      <w:ins w:id="8466" w:author="24.501_CR5473R1_(Rel-18)_VMR" w:date="2023-09-18T00:33:00Z">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ins>
    </w:p>
    <w:p w14:paraId="7C54F696" w14:textId="77777777" w:rsidR="002E27BF" w:rsidRPr="007F2770" w:rsidRDefault="002E27BF" w:rsidP="00781477">
      <w:pPr>
        <w:pStyle w:val="Heading3"/>
      </w:pPr>
      <w:r w:rsidRPr="007F2770">
        <w:t>8.</w:t>
      </w:r>
      <w:r w:rsidR="00A0083B" w:rsidRPr="007F2770">
        <w:t>2</w:t>
      </w:r>
      <w:r w:rsidRPr="007F2770">
        <w:t>.</w:t>
      </w:r>
      <w:r w:rsidR="00291F9D" w:rsidRPr="007F2770">
        <w:t>8</w:t>
      </w:r>
      <w:r w:rsidRPr="007F2770">
        <w:tab/>
        <w:t>Registration complete</w:t>
      </w:r>
      <w:bookmarkEnd w:id="8350"/>
      <w:bookmarkEnd w:id="8364"/>
      <w:bookmarkEnd w:id="8375"/>
      <w:bookmarkEnd w:id="8376"/>
      <w:bookmarkEnd w:id="8383"/>
      <w:bookmarkEnd w:id="8388"/>
      <w:bookmarkEnd w:id="8389"/>
      <w:bookmarkEnd w:id="8413"/>
    </w:p>
    <w:p w14:paraId="6284D2A0" w14:textId="77777777" w:rsidR="002E27BF" w:rsidRPr="007F2770" w:rsidRDefault="002E27BF" w:rsidP="00781477">
      <w:pPr>
        <w:pStyle w:val="Heading4"/>
        <w:rPr>
          <w:lang w:eastAsia="ko-KR"/>
        </w:rPr>
      </w:pPr>
      <w:bookmarkStart w:id="8467" w:name="_Toc20232962"/>
      <w:bookmarkStart w:id="8468" w:name="_Toc27747070"/>
      <w:bookmarkStart w:id="8469" w:name="_Toc36213259"/>
      <w:bookmarkStart w:id="8470" w:name="_Toc36657436"/>
      <w:bookmarkStart w:id="8471" w:name="_Toc45287104"/>
      <w:bookmarkStart w:id="8472" w:name="_Toc51948374"/>
      <w:bookmarkStart w:id="8473" w:name="_Toc51949466"/>
      <w:bookmarkStart w:id="8474" w:name="_Toc131396447"/>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67"/>
      <w:bookmarkEnd w:id="8468"/>
      <w:bookmarkEnd w:id="8469"/>
      <w:bookmarkEnd w:id="8470"/>
      <w:bookmarkEnd w:id="8471"/>
      <w:bookmarkEnd w:id="8472"/>
      <w:bookmarkEnd w:id="8473"/>
      <w:bookmarkEnd w:id="8474"/>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r w:rsidRPr="007F2770">
        <w:t>Table 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8475" w:name="_Toc20232963"/>
      <w:bookmarkStart w:id="8476" w:name="_Toc27747071"/>
      <w:bookmarkStart w:id="8477" w:name="_Toc36213260"/>
      <w:bookmarkStart w:id="8478" w:name="_Toc36657437"/>
      <w:bookmarkStart w:id="8479" w:name="_Toc45287105"/>
      <w:bookmarkStart w:id="8480" w:name="_Toc51948375"/>
      <w:bookmarkStart w:id="8481" w:name="_Toc51949467"/>
      <w:bookmarkStart w:id="8482" w:name="_Toc131396448"/>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8475"/>
      <w:bookmarkEnd w:id="8476"/>
      <w:bookmarkEnd w:id="8477"/>
      <w:bookmarkEnd w:id="8478"/>
      <w:bookmarkEnd w:id="8479"/>
      <w:bookmarkEnd w:id="8480"/>
      <w:bookmarkEnd w:id="8481"/>
      <w:bookmarkEnd w:id="8482"/>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8483" w:name="_Toc20232964"/>
      <w:bookmarkStart w:id="8484" w:name="_Toc27747072"/>
      <w:bookmarkStart w:id="8485" w:name="_Toc36213261"/>
      <w:bookmarkStart w:id="8486" w:name="_Toc36657438"/>
      <w:bookmarkStart w:id="8487" w:name="_Toc45287106"/>
      <w:bookmarkStart w:id="8488" w:name="_Toc51948376"/>
      <w:bookmarkStart w:id="8489" w:name="_Toc51949468"/>
      <w:bookmarkStart w:id="8490" w:name="_Toc131396449"/>
      <w:r w:rsidRPr="007F2770">
        <w:t>8.</w:t>
      </w:r>
      <w:r w:rsidR="00A0083B" w:rsidRPr="007F2770">
        <w:t>2</w:t>
      </w:r>
      <w:r w:rsidRPr="007F2770">
        <w:t>.</w:t>
      </w:r>
      <w:r w:rsidR="00291F9D" w:rsidRPr="007F2770">
        <w:t>9</w:t>
      </w:r>
      <w:r w:rsidRPr="007F2770">
        <w:tab/>
        <w:t>Registration reject</w:t>
      </w:r>
      <w:bookmarkEnd w:id="8483"/>
      <w:bookmarkEnd w:id="8484"/>
      <w:bookmarkEnd w:id="8485"/>
      <w:bookmarkEnd w:id="8486"/>
      <w:bookmarkEnd w:id="8487"/>
      <w:bookmarkEnd w:id="8488"/>
      <w:bookmarkEnd w:id="8489"/>
      <w:bookmarkEnd w:id="8490"/>
    </w:p>
    <w:p w14:paraId="0217D8A7" w14:textId="77777777" w:rsidR="002E27BF" w:rsidRPr="007F2770" w:rsidRDefault="002E27BF" w:rsidP="00781477">
      <w:pPr>
        <w:pStyle w:val="Heading4"/>
        <w:rPr>
          <w:lang w:eastAsia="ko-KR"/>
        </w:rPr>
      </w:pPr>
      <w:bookmarkStart w:id="8491" w:name="_Toc20232965"/>
      <w:bookmarkStart w:id="8492" w:name="_Toc27747073"/>
      <w:bookmarkStart w:id="8493" w:name="_Toc36213262"/>
      <w:bookmarkStart w:id="8494" w:name="_Toc36657439"/>
      <w:bookmarkStart w:id="8495" w:name="_Toc45287107"/>
      <w:bookmarkStart w:id="8496" w:name="_Toc51948377"/>
      <w:bookmarkStart w:id="8497" w:name="_Toc51949469"/>
      <w:bookmarkStart w:id="8498" w:name="_Toc131396450"/>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91"/>
      <w:bookmarkEnd w:id="8492"/>
      <w:bookmarkEnd w:id="8493"/>
      <w:bookmarkEnd w:id="8494"/>
      <w:bookmarkEnd w:id="8495"/>
      <w:bookmarkEnd w:id="8496"/>
      <w:bookmarkEnd w:id="8497"/>
      <w:bookmarkEnd w:id="8498"/>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r w:rsidRPr="007F2770">
        <w:t>Table</w:t>
      </w:r>
      <w:r w:rsidR="00A0083B" w:rsidRPr="007F2770">
        <w:t> </w:t>
      </w:r>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8499" w:name="_Toc20232966"/>
      <w:bookmarkStart w:id="8500" w:name="_Toc27747074"/>
      <w:bookmarkStart w:id="8501" w:name="_Toc36213263"/>
      <w:bookmarkStart w:id="8502" w:name="_Toc36657440"/>
      <w:bookmarkStart w:id="8503" w:name="_Toc45287108"/>
      <w:bookmarkStart w:id="8504" w:name="_Toc51948378"/>
      <w:bookmarkStart w:id="8505" w:name="_Toc51949470"/>
      <w:bookmarkStart w:id="8506" w:name="_Toc131396451"/>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8499"/>
      <w:bookmarkEnd w:id="8500"/>
      <w:bookmarkEnd w:id="8501"/>
      <w:bookmarkEnd w:id="8502"/>
      <w:bookmarkEnd w:id="8503"/>
      <w:bookmarkEnd w:id="8504"/>
      <w:bookmarkEnd w:id="8505"/>
      <w:bookmarkEnd w:id="8506"/>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8507" w:name="_Toc20232967"/>
      <w:bookmarkStart w:id="8508" w:name="_Toc27747075"/>
      <w:bookmarkStart w:id="8509" w:name="_Toc36213264"/>
      <w:bookmarkStart w:id="8510" w:name="_Toc36657441"/>
      <w:bookmarkStart w:id="8511" w:name="_Toc45287109"/>
      <w:bookmarkStart w:id="8512" w:name="_Toc51948379"/>
      <w:bookmarkStart w:id="8513" w:name="_Toc51949471"/>
      <w:bookmarkStart w:id="8514" w:name="_Toc131396452"/>
      <w:r w:rsidRPr="007F2770">
        <w:t>8.2.</w:t>
      </w:r>
      <w:r w:rsidRPr="007F2770">
        <w:rPr>
          <w:lang w:eastAsia="ja-JP"/>
        </w:rPr>
        <w:t>9</w:t>
      </w:r>
      <w:r w:rsidRPr="007F2770">
        <w:t>.</w:t>
      </w:r>
      <w:r w:rsidR="000C6266" w:rsidRPr="007F2770">
        <w:t>3</w:t>
      </w:r>
      <w:r w:rsidRPr="007F2770">
        <w:tab/>
        <w:t>T3502 value</w:t>
      </w:r>
      <w:bookmarkEnd w:id="8507"/>
      <w:bookmarkEnd w:id="8508"/>
      <w:bookmarkEnd w:id="8509"/>
      <w:bookmarkEnd w:id="8510"/>
      <w:bookmarkEnd w:id="8511"/>
      <w:bookmarkEnd w:id="8512"/>
      <w:bookmarkEnd w:id="8513"/>
      <w:bookmarkEnd w:id="8514"/>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8515" w:name="_Toc20232968"/>
      <w:bookmarkStart w:id="8516" w:name="_Toc27747076"/>
      <w:bookmarkStart w:id="8517" w:name="_Toc36213265"/>
      <w:bookmarkStart w:id="8518" w:name="_Toc36657442"/>
      <w:bookmarkStart w:id="8519" w:name="_Toc45287110"/>
      <w:bookmarkStart w:id="8520" w:name="_Toc51948380"/>
      <w:bookmarkStart w:id="8521" w:name="_Toc51949472"/>
      <w:bookmarkStart w:id="8522" w:name="_Toc131396453"/>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8515"/>
      <w:bookmarkEnd w:id="8516"/>
      <w:bookmarkEnd w:id="8517"/>
      <w:bookmarkEnd w:id="8518"/>
      <w:bookmarkEnd w:id="8519"/>
      <w:bookmarkEnd w:id="8520"/>
      <w:bookmarkEnd w:id="8521"/>
      <w:bookmarkEnd w:id="8522"/>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8523" w:name="_Toc20232969"/>
      <w:bookmarkStart w:id="8524" w:name="_Toc27747077"/>
      <w:bookmarkStart w:id="8525" w:name="_Toc36213266"/>
      <w:bookmarkStart w:id="8526" w:name="_Toc36657443"/>
      <w:bookmarkStart w:id="8527" w:name="_Toc45287111"/>
      <w:bookmarkStart w:id="8528" w:name="_Toc51948381"/>
      <w:bookmarkStart w:id="8529" w:name="_Toc51949473"/>
      <w:bookmarkStart w:id="8530" w:name="_Toc131396454"/>
      <w:r w:rsidRPr="007F2770">
        <w:t>8.2.9.5</w:t>
      </w:r>
      <w:r w:rsidRPr="007F2770">
        <w:rPr>
          <w:lang w:val="en-US" w:eastAsia="ko-KR"/>
        </w:rPr>
        <w:tab/>
      </w:r>
      <w:r w:rsidRPr="007F2770">
        <w:t>Rejected NSSAI</w:t>
      </w:r>
      <w:bookmarkEnd w:id="8523"/>
      <w:bookmarkEnd w:id="8524"/>
      <w:bookmarkEnd w:id="8525"/>
      <w:bookmarkEnd w:id="8526"/>
      <w:bookmarkEnd w:id="8527"/>
      <w:bookmarkEnd w:id="8528"/>
      <w:bookmarkEnd w:id="8529"/>
      <w:bookmarkEnd w:id="8530"/>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8531" w:name="_Toc45287112"/>
      <w:bookmarkStart w:id="8532" w:name="_Toc51948382"/>
      <w:bookmarkStart w:id="8533" w:name="_Toc51949474"/>
      <w:bookmarkStart w:id="8534" w:name="_Toc131396455"/>
      <w:bookmarkStart w:id="8535" w:name="_Toc20232970"/>
      <w:bookmarkStart w:id="8536" w:name="_Toc27747078"/>
      <w:bookmarkStart w:id="8537" w:name="_Toc36213267"/>
      <w:bookmarkStart w:id="8538" w:name="_Toc36657444"/>
      <w:r w:rsidRPr="007F2770">
        <w:t>8.2.9.6</w:t>
      </w:r>
      <w:r w:rsidRPr="007F2770">
        <w:tab/>
        <w:t>CAG information list</w:t>
      </w:r>
      <w:bookmarkEnd w:id="8531"/>
      <w:bookmarkEnd w:id="8532"/>
      <w:bookmarkEnd w:id="8533"/>
      <w:bookmarkEnd w:id="8534"/>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8539" w:name="_Toc51948383"/>
      <w:bookmarkStart w:id="8540" w:name="_Toc51949475"/>
      <w:bookmarkStart w:id="8541" w:name="_Toc131396456"/>
      <w:bookmarkStart w:id="8542" w:name="_Toc45287113"/>
      <w:r w:rsidRPr="007F2770">
        <w:t>8.2.9.7</w:t>
      </w:r>
      <w:r w:rsidRPr="007F2770">
        <w:rPr>
          <w:lang w:val="en-US" w:eastAsia="ko-KR"/>
        </w:rPr>
        <w:tab/>
      </w:r>
      <w:r w:rsidRPr="007F2770">
        <w:t>Extended rejected</w:t>
      </w:r>
      <w:r w:rsidRPr="007F2770" w:rsidDel="00D61892">
        <w:t xml:space="preserve"> </w:t>
      </w:r>
      <w:r w:rsidRPr="007F2770">
        <w:t>NSSAI</w:t>
      </w:r>
      <w:bookmarkEnd w:id="8539"/>
      <w:bookmarkEnd w:id="8540"/>
      <w:bookmarkEnd w:id="8541"/>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8543" w:name="_Toc131396457"/>
      <w:r w:rsidRPr="007F2770">
        <w:t>8.2.9.8</w:t>
      </w:r>
      <w:r w:rsidRPr="007F2770">
        <w:tab/>
        <w:t>Disaster return wait range</w:t>
      </w:r>
      <w:bookmarkEnd w:id="8543"/>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8544" w:name="_Toc131396458"/>
      <w:r w:rsidRPr="007F2770">
        <w:t>8.2.</w:t>
      </w:r>
      <w:r w:rsidRPr="007F2770">
        <w:rPr>
          <w:rFonts w:hint="eastAsia"/>
          <w:lang w:eastAsia="zh-CN"/>
        </w:rPr>
        <w:t>9</w:t>
      </w:r>
      <w:r w:rsidRPr="007F2770">
        <w:t>.</w:t>
      </w:r>
      <w:r w:rsidRPr="007F2770">
        <w:rPr>
          <w:lang w:eastAsia="zh-CN"/>
        </w:rPr>
        <w:t>9</w:t>
      </w:r>
      <w:r w:rsidRPr="007F2770">
        <w:tab/>
        <w:t>Extended CAG information list</w:t>
      </w:r>
      <w:bookmarkEnd w:id="8544"/>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8545" w:name="_Toc131396459"/>
      <w:r w:rsidRPr="007F2770">
        <w:rPr>
          <w:lang w:val="en-US" w:eastAsia="ko-KR"/>
        </w:rPr>
        <w:t>8.2.9.10</w:t>
      </w:r>
      <w:r w:rsidRPr="007F2770">
        <w:rPr>
          <w:lang w:val="en-US" w:eastAsia="ko-KR"/>
        </w:rPr>
        <w:tab/>
        <w:t>Lower bound timer</w:t>
      </w:r>
      <w:r w:rsidRPr="007F2770">
        <w:t xml:space="preserve"> value</w:t>
      </w:r>
      <w:bookmarkEnd w:id="8545"/>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8546" w:name="_Toc131396460"/>
      <w:r w:rsidRPr="007F2770">
        <w:t>8.2.9.11</w:t>
      </w:r>
      <w:r w:rsidRPr="007F2770">
        <w:tab/>
        <w:t>Forbidden TAI(s) for the list of "5GS forbidden tracking areas for roaming"</w:t>
      </w:r>
      <w:bookmarkEnd w:id="8546"/>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8547" w:name="_Toc131396461"/>
      <w:r w:rsidRPr="007F2770">
        <w:t>8.2.9.12</w:t>
      </w:r>
      <w:r w:rsidRPr="007F2770">
        <w:tab/>
        <w:t>Forbidden TAI(s) for the list of "5GS forbidden tracking areas for regional provision of service"</w:t>
      </w:r>
      <w:bookmarkEnd w:id="8547"/>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8548" w:name="_Toc131396462"/>
      <w:bookmarkStart w:id="8549" w:name="_Toc51948384"/>
      <w:bookmarkStart w:id="8550" w:name="_Toc51949476"/>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8548"/>
    </w:p>
    <w:p w14:paraId="56CB59FD" w14:textId="77777777" w:rsidR="00DE07BC" w:rsidRPr="007F2770" w:rsidRDefault="00DE07BC" w:rsidP="00DE07BC">
      <w:pPr>
        <w:snapToGrid w:val="0"/>
        <w:rPr>
          <w:lang w:eastAsia="zh-CN"/>
        </w:rPr>
      </w:pPr>
      <w:bookmarkStart w:id="8551"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8552" w:name="_Toc131396463"/>
      <w:r w:rsidRPr="007F2770">
        <w:t>8.2.</w:t>
      </w:r>
      <w:r w:rsidRPr="007F2770">
        <w:rPr>
          <w:lang w:eastAsia="zh-CN"/>
        </w:rPr>
        <w:t>9</w:t>
      </w:r>
      <w:r w:rsidRPr="007F2770">
        <w:t>.</w:t>
      </w:r>
      <w:r w:rsidRPr="007F2770">
        <w:rPr>
          <w:lang w:eastAsia="zh-CN"/>
        </w:rPr>
        <w:t>14</w:t>
      </w:r>
      <w:r w:rsidRPr="007F2770">
        <w:tab/>
        <w:t>TNAN information</w:t>
      </w:r>
      <w:bookmarkEnd w:id="8552"/>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1DE870F1" w14:textId="77777777" w:rsidR="00F86555" w:rsidRPr="007F2770" w:rsidRDefault="00F86555" w:rsidP="00DE07BC">
      <w:pPr>
        <w:snapToGrid w:val="0"/>
      </w:pPr>
    </w:p>
    <w:p w14:paraId="1A3C984B" w14:textId="77777777" w:rsidR="002E27BF" w:rsidRPr="007F2770" w:rsidRDefault="002E27BF" w:rsidP="00781477">
      <w:pPr>
        <w:pStyle w:val="Heading3"/>
      </w:pPr>
      <w:bookmarkStart w:id="8553" w:name="_Toc131396464"/>
      <w:bookmarkEnd w:id="8551"/>
      <w:r w:rsidRPr="007F2770">
        <w:t>8.</w:t>
      </w:r>
      <w:r w:rsidR="0034300A" w:rsidRPr="007F2770">
        <w:t>2</w:t>
      </w:r>
      <w:r w:rsidRPr="007F2770">
        <w:t>.</w:t>
      </w:r>
      <w:r w:rsidR="00291F9D" w:rsidRPr="007F2770">
        <w:t>10</w:t>
      </w:r>
      <w:r w:rsidRPr="007F2770">
        <w:tab/>
        <w:t>UL NAS transport</w:t>
      </w:r>
      <w:bookmarkEnd w:id="8535"/>
      <w:bookmarkEnd w:id="8536"/>
      <w:bookmarkEnd w:id="8537"/>
      <w:bookmarkEnd w:id="8538"/>
      <w:bookmarkEnd w:id="8542"/>
      <w:bookmarkEnd w:id="8549"/>
      <w:bookmarkEnd w:id="8550"/>
      <w:bookmarkEnd w:id="8553"/>
    </w:p>
    <w:p w14:paraId="21AB2B46" w14:textId="77777777" w:rsidR="002E27BF" w:rsidRPr="007F2770" w:rsidRDefault="002E27BF" w:rsidP="00781477">
      <w:pPr>
        <w:pStyle w:val="Heading4"/>
        <w:rPr>
          <w:lang w:eastAsia="ko-KR"/>
        </w:rPr>
      </w:pPr>
      <w:bookmarkStart w:id="8554" w:name="_Toc20232971"/>
      <w:bookmarkStart w:id="8555" w:name="_Toc27747079"/>
      <w:bookmarkStart w:id="8556" w:name="_Toc36213268"/>
      <w:bookmarkStart w:id="8557" w:name="_Toc36657445"/>
      <w:bookmarkStart w:id="8558" w:name="_Toc45287114"/>
      <w:bookmarkStart w:id="8559" w:name="_Toc51948385"/>
      <w:bookmarkStart w:id="8560" w:name="_Toc51949477"/>
      <w:bookmarkStart w:id="8561" w:name="_Toc131396465"/>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554"/>
      <w:bookmarkEnd w:id="8555"/>
      <w:bookmarkEnd w:id="8556"/>
      <w:bookmarkEnd w:id="8557"/>
      <w:bookmarkEnd w:id="8558"/>
      <w:bookmarkEnd w:id="8559"/>
      <w:bookmarkEnd w:id="8560"/>
      <w:bookmarkEnd w:id="8561"/>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r w:rsidRPr="007F2770">
        <w:rPr>
          <w:rFonts w:eastAsia="Malgun Gothic"/>
          <w:lang w:val="fr-FR"/>
        </w:rPr>
        <w:t>Table 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DA4C96">
        <w:trPr>
          <w:cantSplit/>
          <w:jc w:val="center"/>
          <w:ins w:id="8562" w:author="24.501_CR5503R2_(Rel-18)_5G_eLCS_Ph3" w:date="2023-09-18T18:42:00Z"/>
        </w:trPr>
        <w:tc>
          <w:tcPr>
            <w:tcW w:w="568" w:type="dxa"/>
            <w:tcBorders>
              <w:top w:val="single" w:sz="6" w:space="0" w:color="000000"/>
              <w:left w:val="single" w:sz="6" w:space="0" w:color="000000"/>
              <w:bottom w:val="single" w:sz="6" w:space="0" w:color="000000"/>
              <w:right w:val="single" w:sz="6" w:space="0" w:color="000000"/>
            </w:tcBorders>
          </w:tcPr>
          <w:p w14:paraId="46C9D644" w14:textId="77777777" w:rsidR="00C05846" w:rsidRDefault="00C05846" w:rsidP="00DA4C96">
            <w:pPr>
              <w:pStyle w:val="TAL"/>
              <w:rPr>
                <w:ins w:id="8563" w:author="24.501_CR5503R2_(Rel-18)_5G_eLCS_Ph3" w:date="2023-09-18T18:42:00Z"/>
                <w:lang w:eastAsia="ko-KR"/>
              </w:rPr>
            </w:pPr>
            <w:ins w:id="8564" w:author="24.501_CR5503R2_(Rel-18)_5G_eLCS_Ph3" w:date="2023-09-18T18:42:00Z">
              <w:r>
                <w:rPr>
                  <w:lang w:eastAsia="ko-KR"/>
                </w:rPr>
                <w:t>x-</w:t>
              </w:r>
            </w:ins>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DA4C96">
            <w:pPr>
              <w:pStyle w:val="TAL"/>
              <w:rPr>
                <w:ins w:id="8565" w:author="24.501_CR5503R2_(Rel-18)_5G_eLCS_Ph3" w:date="2023-09-18T18:42:00Z"/>
                <w:lang w:eastAsia="ko-KR"/>
              </w:rPr>
            </w:pPr>
            <w:ins w:id="8566" w:author="24.501_CR5503R2_(Rel-18)_5G_eLCS_Ph3" w:date="2023-09-18T18:42:00Z">
              <w:r w:rsidRPr="00647A96">
                <w:rPr>
                  <w:lang w:eastAsia="ko-KR"/>
                </w:rPr>
                <w:t>Payload container information</w:t>
              </w:r>
            </w:ins>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DA4C96">
            <w:pPr>
              <w:keepNext/>
              <w:keepLines/>
              <w:spacing w:after="0"/>
              <w:rPr>
                <w:ins w:id="8567" w:author="24.501_CR5503R2_(Rel-18)_5G_eLCS_Ph3" w:date="2023-09-18T18:42:00Z"/>
                <w:rFonts w:ascii="Arial" w:hAnsi="Arial"/>
                <w:sz w:val="18"/>
                <w:lang w:eastAsia="ko-KR"/>
              </w:rPr>
            </w:pPr>
            <w:ins w:id="8568" w:author="24.501_CR5503R2_(Rel-18)_5G_eLCS_Ph3" w:date="2023-09-18T18:42:00Z">
              <w:r w:rsidRPr="00647A96">
                <w:rPr>
                  <w:rFonts w:ascii="Arial" w:hAnsi="Arial"/>
                  <w:sz w:val="18"/>
                  <w:lang w:eastAsia="ko-KR"/>
                </w:rPr>
                <w:t>Payload container information</w:t>
              </w:r>
            </w:ins>
          </w:p>
          <w:p w14:paraId="76AE1C68" w14:textId="552AC95C" w:rsidR="00C05846" w:rsidRDefault="00C05846" w:rsidP="00DA4C96">
            <w:pPr>
              <w:keepNext/>
              <w:keepLines/>
              <w:spacing w:after="0"/>
              <w:rPr>
                <w:ins w:id="8569" w:author="24.501_CR5503R2_(Rel-18)_5G_eLCS_Ph3" w:date="2023-09-18T18:42:00Z"/>
                <w:rFonts w:ascii="Arial" w:hAnsi="Arial"/>
                <w:sz w:val="18"/>
                <w:lang w:eastAsia="ko-KR"/>
              </w:rPr>
            </w:pPr>
            <w:ins w:id="8570" w:author="24.501_CR5503R2_(Rel-18)_5G_eLCS_Ph3" w:date="2023-09-18T18:42:00Z">
              <w:r>
                <w:rPr>
                  <w:rFonts w:ascii="Arial" w:hAnsi="Arial"/>
                  <w:sz w:val="18"/>
                  <w:lang w:eastAsia="ko-KR"/>
                </w:rPr>
                <w:t>9.11.3.</w:t>
              </w:r>
            </w:ins>
            <w:ins w:id="8571" w:author="Editorial" w:date="2023-09-19T15:42:00Z">
              <w:r w:rsidR="00CC10D2">
                <w:rPr>
                  <w:rFonts w:ascii="Arial" w:hAnsi="Arial"/>
                  <w:sz w:val="18"/>
                  <w:lang w:eastAsia="ko-KR"/>
                </w:rPr>
                <w:t>106</w:t>
              </w:r>
            </w:ins>
            <w:ins w:id="8572" w:author="24.501_CR5503R2_(Rel-18)_5G_eLCS_Ph3" w:date="2023-09-18T18:42:00Z">
              <w:del w:id="8573" w:author="Editorial" w:date="2023-09-19T15:42:00Z">
                <w:r w:rsidDel="00CC10D2">
                  <w:rPr>
                    <w:rFonts w:ascii="Arial" w:hAnsi="Arial"/>
                    <w:sz w:val="18"/>
                    <w:lang w:eastAsia="ko-KR"/>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DA4C96">
            <w:pPr>
              <w:pStyle w:val="TAC"/>
              <w:rPr>
                <w:ins w:id="8574" w:author="24.501_CR5503R2_(Rel-18)_5G_eLCS_Ph3" w:date="2023-09-18T18:42:00Z"/>
                <w:lang w:eastAsia="ko-KR"/>
              </w:rPr>
            </w:pPr>
            <w:ins w:id="8575" w:author="24.501_CR5503R2_(Rel-18)_5G_eLCS_Ph3" w:date="2023-09-18T18:42:00Z">
              <w:r>
                <w:rPr>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DA4C96">
            <w:pPr>
              <w:pStyle w:val="TAC"/>
              <w:rPr>
                <w:ins w:id="8576" w:author="24.501_CR5503R2_(Rel-18)_5G_eLCS_Ph3" w:date="2023-09-18T18:42:00Z"/>
                <w:lang w:eastAsia="ko-KR"/>
              </w:rPr>
            </w:pPr>
            <w:ins w:id="8577" w:author="24.501_CR5503R2_(Rel-18)_5G_eLCS_Ph3" w:date="2023-09-18T18:42:00Z">
              <w:r>
                <w:rPr>
                  <w:lang w:eastAsia="ko-KR"/>
                </w:rPr>
                <w:t>TV</w:t>
              </w:r>
            </w:ins>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DA4C96">
            <w:pPr>
              <w:pStyle w:val="TAC"/>
              <w:rPr>
                <w:ins w:id="8578" w:author="24.501_CR5503R2_(Rel-18)_5G_eLCS_Ph3" w:date="2023-09-18T18:42:00Z"/>
                <w:lang w:eastAsia="ko-KR"/>
              </w:rPr>
            </w:pPr>
            <w:ins w:id="8579" w:author="24.501_CR5503R2_(Rel-18)_5G_eLCS_Ph3" w:date="2023-09-18T18:42:00Z">
              <w:r>
                <w:rPr>
                  <w:lang w:eastAsia="ko-KR"/>
                </w:rPr>
                <w:t>1</w:t>
              </w:r>
            </w:ins>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8580" w:name="_Toc20232972"/>
      <w:bookmarkStart w:id="8581" w:name="_Toc27747080"/>
      <w:bookmarkStart w:id="8582" w:name="_Toc36213269"/>
      <w:bookmarkStart w:id="8583" w:name="_Toc36657446"/>
      <w:bookmarkStart w:id="8584" w:name="_Toc45287115"/>
      <w:bookmarkStart w:id="8585" w:name="_Toc51948386"/>
      <w:bookmarkStart w:id="8586" w:name="_Toc51949478"/>
      <w:bookmarkStart w:id="8587" w:name="_Toc13139646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8580"/>
      <w:bookmarkEnd w:id="8581"/>
      <w:bookmarkEnd w:id="8582"/>
      <w:bookmarkEnd w:id="8583"/>
      <w:bookmarkEnd w:id="8584"/>
      <w:bookmarkEnd w:id="8585"/>
      <w:bookmarkEnd w:id="8586"/>
      <w:bookmarkEnd w:id="8587"/>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8588" w:name="_Toc20232973"/>
      <w:bookmarkStart w:id="8589" w:name="_Toc27747081"/>
      <w:bookmarkStart w:id="8590" w:name="_Toc36213270"/>
      <w:bookmarkStart w:id="8591" w:name="_Toc36657447"/>
      <w:bookmarkStart w:id="8592" w:name="_Toc45287116"/>
      <w:bookmarkStart w:id="8593" w:name="_Toc51948387"/>
      <w:bookmarkStart w:id="8594" w:name="_Toc51949479"/>
      <w:bookmarkStart w:id="8595" w:name="_Toc13139646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8588"/>
      <w:bookmarkEnd w:id="8589"/>
      <w:bookmarkEnd w:id="8590"/>
      <w:bookmarkEnd w:id="8591"/>
      <w:bookmarkEnd w:id="8592"/>
      <w:bookmarkEnd w:id="8593"/>
      <w:bookmarkEnd w:id="8594"/>
      <w:bookmarkEnd w:id="8595"/>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8596" w:name="_Toc20232974"/>
      <w:bookmarkStart w:id="8597" w:name="_Toc27747082"/>
      <w:bookmarkStart w:id="8598" w:name="_Toc36213271"/>
      <w:bookmarkStart w:id="8599" w:name="_Toc36657448"/>
      <w:bookmarkStart w:id="8600" w:name="_Toc45287117"/>
      <w:bookmarkStart w:id="8601" w:name="_Toc51948388"/>
      <w:bookmarkStart w:id="8602" w:name="_Toc51949480"/>
      <w:bookmarkStart w:id="8603" w:name="_Toc13139646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8596"/>
      <w:bookmarkEnd w:id="8597"/>
      <w:bookmarkEnd w:id="8598"/>
      <w:bookmarkEnd w:id="8599"/>
      <w:bookmarkEnd w:id="8600"/>
      <w:bookmarkEnd w:id="8601"/>
      <w:bookmarkEnd w:id="8602"/>
      <w:bookmarkEnd w:id="8603"/>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8604" w:name="_Toc20232975"/>
      <w:bookmarkStart w:id="8605" w:name="_Toc27747083"/>
      <w:bookmarkStart w:id="8606" w:name="_Toc36213272"/>
      <w:bookmarkStart w:id="8607" w:name="_Toc36657449"/>
      <w:bookmarkStart w:id="8608" w:name="_Toc45287118"/>
      <w:bookmarkStart w:id="8609" w:name="_Toc51948389"/>
      <w:bookmarkStart w:id="8610" w:name="_Toc51949481"/>
      <w:bookmarkStart w:id="8611" w:name="_Toc13139646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8604"/>
      <w:bookmarkEnd w:id="8605"/>
      <w:bookmarkEnd w:id="8606"/>
      <w:bookmarkEnd w:id="8607"/>
      <w:bookmarkEnd w:id="8608"/>
      <w:bookmarkEnd w:id="8609"/>
      <w:bookmarkEnd w:id="8610"/>
      <w:bookmarkEnd w:id="8611"/>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8612" w:name="_Toc20232976"/>
      <w:bookmarkStart w:id="8613" w:name="_Toc27747084"/>
      <w:bookmarkStart w:id="8614" w:name="_Toc36213273"/>
      <w:bookmarkStart w:id="8615" w:name="_Toc36657450"/>
      <w:bookmarkStart w:id="8616" w:name="_Toc45287119"/>
      <w:bookmarkStart w:id="8617" w:name="_Toc51948390"/>
      <w:bookmarkStart w:id="8618" w:name="_Toc51949482"/>
      <w:bookmarkStart w:id="8619" w:name="_Toc13139647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8612"/>
      <w:bookmarkEnd w:id="8613"/>
      <w:bookmarkEnd w:id="8614"/>
      <w:bookmarkEnd w:id="8615"/>
      <w:bookmarkEnd w:id="8616"/>
      <w:bookmarkEnd w:id="8617"/>
      <w:bookmarkEnd w:id="8618"/>
      <w:bookmarkEnd w:id="8619"/>
    </w:p>
    <w:p w14:paraId="15B1D9A0" w14:textId="6E993F7E"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8620" w:name="_Toc20232977"/>
      <w:bookmarkStart w:id="8621" w:name="_Toc27747085"/>
      <w:bookmarkStart w:id="8622" w:name="_Toc36213274"/>
      <w:bookmarkStart w:id="8623" w:name="_Toc36657451"/>
      <w:bookmarkStart w:id="8624" w:name="_Toc45287120"/>
      <w:bookmarkStart w:id="8625" w:name="_Toc51948391"/>
      <w:bookmarkStart w:id="8626" w:name="_Toc51949483"/>
      <w:bookmarkStart w:id="8627" w:name="_Toc131396471"/>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8620"/>
      <w:bookmarkEnd w:id="8621"/>
      <w:bookmarkEnd w:id="8622"/>
      <w:bookmarkEnd w:id="8623"/>
      <w:bookmarkEnd w:id="8624"/>
      <w:bookmarkEnd w:id="8625"/>
      <w:bookmarkEnd w:id="8626"/>
      <w:bookmarkEnd w:id="8627"/>
    </w:p>
    <w:p w14:paraId="277B6E6B" w14:textId="77777777" w:rsidR="002E27BF" w:rsidRPr="007F2770" w:rsidRDefault="002E27BF" w:rsidP="002E27BF">
      <w:pPr>
        <w:rPr>
          <w:lang w:val="en-US" w:eastAsia="ko-KR"/>
        </w:rPr>
      </w:pPr>
      <w:r w:rsidRPr="007F2770">
        <w:rPr>
          <w:lang w:val="en-US" w:eastAsia="ko-KR"/>
        </w:rPr>
        <w:t>The UE may include this IE when the Payload container type IE is set to "</w:t>
      </w:r>
      <w:r w:rsidRPr="007F2770">
        <w:t>LTE Positioning Protocol (LPP) message container</w:t>
      </w:r>
      <w:r w:rsidRPr="007F2770">
        <w:rPr>
          <w:lang w:val="en-US" w:eastAsia="ko-KR"/>
        </w:rPr>
        <w:t>"</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Pr="007F2770">
        <w:rPr>
          <w:lang w:val="en-US" w:eastAsia="ko-KR"/>
        </w:rPr>
        <w:t>.</w:t>
      </w:r>
    </w:p>
    <w:p w14:paraId="4547CD3F" w14:textId="77777777" w:rsidR="00D05895" w:rsidRPr="007F2770" w:rsidRDefault="00D05895" w:rsidP="00781477">
      <w:pPr>
        <w:pStyle w:val="Heading4"/>
        <w:rPr>
          <w:lang w:val="en-US" w:eastAsia="ko-KR"/>
        </w:rPr>
      </w:pPr>
      <w:bookmarkStart w:id="8628" w:name="_Toc20232978"/>
      <w:bookmarkStart w:id="8629" w:name="_Toc27747086"/>
      <w:bookmarkStart w:id="8630" w:name="_Toc36213275"/>
      <w:bookmarkStart w:id="8631" w:name="_Toc36657452"/>
      <w:bookmarkStart w:id="8632" w:name="_Toc45287121"/>
      <w:bookmarkStart w:id="8633" w:name="_Toc51948392"/>
      <w:bookmarkStart w:id="8634" w:name="_Toc51949484"/>
      <w:bookmarkStart w:id="8635" w:name="_Toc131396472"/>
      <w:r w:rsidRPr="007F2770">
        <w:rPr>
          <w:lang w:val="en-US" w:eastAsia="ko-KR"/>
        </w:rPr>
        <w:t>8.2.10.8</w:t>
      </w:r>
      <w:r w:rsidRPr="007F2770">
        <w:rPr>
          <w:lang w:val="en-US" w:eastAsia="ko-KR"/>
        </w:rPr>
        <w:tab/>
        <w:t>MA PDU session information</w:t>
      </w:r>
      <w:bookmarkEnd w:id="8628"/>
      <w:bookmarkEnd w:id="8629"/>
      <w:bookmarkEnd w:id="8630"/>
      <w:bookmarkEnd w:id="8631"/>
      <w:bookmarkEnd w:id="8632"/>
      <w:bookmarkEnd w:id="8633"/>
      <w:bookmarkEnd w:id="8634"/>
      <w:bookmarkEnd w:id="8635"/>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8636" w:name="_Toc36213276"/>
      <w:bookmarkStart w:id="8637" w:name="_Toc36657453"/>
      <w:bookmarkStart w:id="8638" w:name="_Toc45287122"/>
      <w:bookmarkStart w:id="8639" w:name="_Toc51948393"/>
      <w:bookmarkStart w:id="8640" w:name="_Toc51949485"/>
      <w:bookmarkStart w:id="8641" w:name="_Toc131396473"/>
      <w:bookmarkStart w:id="8642" w:name="_Toc20232979"/>
      <w:bookmarkStart w:id="8643" w:name="_Toc27747087"/>
      <w:r w:rsidRPr="007F2770">
        <w:t>8.2.10.9</w:t>
      </w:r>
      <w:r w:rsidRPr="007F2770">
        <w:tab/>
        <w:t>Release assistance indication</w:t>
      </w:r>
      <w:bookmarkEnd w:id="8636"/>
      <w:bookmarkEnd w:id="8637"/>
      <w:bookmarkEnd w:id="8638"/>
      <w:bookmarkEnd w:id="8639"/>
      <w:bookmarkEnd w:id="8640"/>
      <w:bookmarkEnd w:id="8641"/>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8644" w:name="_Toc123901884"/>
      <w:r>
        <w:rPr>
          <w:lang w:val="en-US" w:eastAsia="ko-KR"/>
        </w:rPr>
        <w:t>8.2.10.10</w:t>
      </w:r>
      <w:r>
        <w:rPr>
          <w:lang w:val="en-US" w:eastAsia="ko-KR"/>
        </w:rPr>
        <w:tab/>
      </w:r>
      <w:bookmarkEnd w:id="8644"/>
      <w:r w:rsidRPr="00EE7D02">
        <w:rPr>
          <w:lang w:eastAsia="ko-KR"/>
        </w:rPr>
        <w:t>Non-3GPP access path switching indication</w:t>
      </w:r>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r w:rsidRPr="008E342A">
        <w:t>8.2.</w:t>
      </w:r>
      <w:r>
        <w:t>10</w:t>
      </w:r>
      <w:r w:rsidRPr="008E342A">
        <w:t>.</w:t>
      </w:r>
      <w:r>
        <w:rPr>
          <w:lang w:eastAsia="zh-CN"/>
        </w:rPr>
        <w:t>11</w:t>
      </w:r>
      <w:r w:rsidRPr="008E342A">
        <w:tab/>
      </w:r>
      <w:r w:rsidRPr="00726428">
        <w:t xml:space="preserve">Alternative </w:t>
      </w:r>
      <w:r>
        <w:t>S-</w:t>
      </w:r>
      <w:r w:rsidRPr="00726428">
        <w:t>NSSAI</w:t>
      </w:r>
    </w:p>
    <w:p w14:paraId="39E19726" w14:textId="0C75B2C7" w:rsidR="00AC533E" w:rsidRDefault="00AC533E" w:rsidP="00294B40">
      <w:pPr>
        <w:rPr>
          <w:ins w:id="8645" w:author="24.501_CR5503R2_(Rel-18)_5G_eLCS_Ph3" w:date="2023-09-18T18:43:00Z"/>
        </w:rPr>
      </w:pPr>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ins w:id="8646" w:author="24.501_CR5503R2_(Rel-18)_5G_eLCS_Ph3" w:date="2023-09-18T18:43:00Z"/>
          <w:lang w:val="en-US" w:eastAsia="ko-KR"/>
        </w:rPr>
      </w:pPr>
      <w:ins w:id="8647" w:author="24.501_CR5503R2_(Rel-18)_5G_eLCS_Ph3" w:date="2023-09-18T18:43:00Z">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ins>
    </w:p>
    <w:p w14:paraId="4B9D5022" w14:textId="6838F8B1" w:rsidR="00301F27" w:rsidRPr="00301F27" w:rsidRDefault="00301F27" w:rsidP="00294B40">
      <w:pPr>
        <w:rPr>
          <w:lang w:val="en-US" w:eastAsia="ko-KR"/>
          <w:rPrChange w:id="8648" w:author="24.501_CR5503R2_(Rel-18)_5G_eLCS_Ph3" w:date="2023-09-18T18:43:00Z">
            <w:rPr>
              <w:rFonts w:eastAsia="Malgun Gothic"/>
            </w:rPr>
          </w:rPrChange>
        </w:rPr>
      </w:pPr>
      <w:ins w:id="8649" w:author="24.501_CR5503R2_(Rel-18)_5G_eLCS_Ph3" w:date="2023-09-18T18:43:00Z">
        <w:r w:rsidRPr="007F2770">
          <w:rPr>
            <w:lang w:val="en-US" w:eastAsia="ko-KR"/>
          </w:rPr>
          <w:t>The UE may include this IE when the Payload container type IE is set to "</w:t>
        </w:r>
        <w:r w:rsidRPr="007F2770">
          <w:t>Location services (LCS) message container</w:t>
        </w:r>
        <w:r w:rsidRPr="007F2770">
          <w:rPr>
            <w:lang w:val="en-US" w:eastAsia="ko-KR"/>
          </w:rPr>
          <w:t>".</w:t>
        </w:r>
      </w:ins>
    </w:p>
    <w:p w14:paraId="5F17FA20" w14:textId="77777777" w:rsidR="002E27BF" w:rsidRPr="007F2770" w:rsidRDefault="002E27BF" w:rsidP="00781477">
      <w:pPr>
        <w:pStyle w:val="Heading3"/>
      </w:pPr>
      <w:bookmarkStart w:id="8650" w:name="_Toc36213277"/>
      <w:bookmarkStart w:id="8651" w:name="_Toc36657454"/>
      <w:bookmarkStart w:id="8652" w:name="_Toc45287123"/>
      <w:bookmarkStart w:id="8653" w:name="_Toc51948394"/>
      <w:bookmarkStart w:id="8654" w:name="_Toc51949486"/>
      <w:bookmarkStart w:id="8655" w:name="_Toc131396474"/>
      <w:r w:rsidRPr="007F2770">
        <w:t>8.</w:t>
      </w:r>
      <w:r w:rsidR="0034300A" w:rsidRPr="007F2770">
        <w:t>2</w:t>
      </w:r>
      <w:r w:rsidRPr="007F2770">
        <w:t>.1</w:t>
      </w:r>
      <w:r w:rsidR="00291F9D" w:rsidRPr="007F2770">
        <w:t>1</w:t>
      </w:r>
      <w:r w:rsidRPr="007F2770">
        <w:tab/>
        <w:t>DL NAS transport</w:t>
      </w:r>
      <w:bookmarkEnd w:id="8642"/>
      <w:bookmarkEnd w:id="8643"/>
      <w:bookmarkEnd w:id="8650"/>
      <w:bookmarkEnd w:id="8651"/>
      <w:bookmarkEnd w:id="8652"/>
      <w:bookmarkEnd w:id="8653"/>
      <w:bookmarkEnd w:id="8654"/>
      <w:bookmarkEnd w:id="8655"/>
    </w:p>
    <w:p w14:paraId="35E398E2" w14:textId="77777777" w:rsidR="002E27BF" w:rsidRPr="007F2770" w:rsidRDefault="002E27BF" w:rsidP="00781477">
      <w:pPr>
        <w:pStyle w:val="Heading4"/>
        <w:rPr>
          <w:lang w:eastAsia="ko-KR"/>
        </w:rPr>
      </w:pPr>
      <w:bookmarkStart w:id="8656" w:name="_Toc20232980"/>
      <w:bookmarkStart w:id="8657" w:name="_Toc27747088"/>
      <w:bookmarkStart w:id="8658" w:name="_Toc36213278"/>
      <w:bookmarkStart w:id="8659" w:name="_Toc36657455"/>
      <w:bookmarkStart w:id="8660" w:name="_Toc45287124"/>
      <w:bookmarkStart w:id="8661" w:name="_Toc51948395"/>
      <w:bookmarkStart w:id="8662" w:name="_Toc51949487"/>
      <w:bookmarkStart w:id="8663" w:name="_Toc131396475"/>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656"/>
      <w:bookmarkEnd w:id="8657"/>
      <w:bookmarkEnd w:id="8658"/>
      <w:bookmarkEnd w:id="8659"/>
      <w:bookmarkEnd w:id="8660"/>
      <w:bookmarkEnd w:id="8661"/>
      <w:bookmarkEnd w:id="8662"/>
      <w:bookmarkEnd w:id="8663"/>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r w:rsidRPr="007F2770">
        <w:rPr>
          <w:rFonts w:eastAsia="Malgun Gothic"/>
          <w:lang w:val="fr-FR"/>
        </w:rPr>
        <w:t>Table 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8664" w:name="_Toc20232981"/>
      <w:bookmarkStart w:id="8665" w:name="_Toc27747089"/>
      <w:bookmarkStart w:id="8666" w:name="_Toc36213279"/>
      <w:bookmarkStart w:id="8667" w:name="_Toc36657456"/>
      <w:bookmarkStart w:id="8668" w:name="_Toc45287125"/>
      <w:bookmarkStart w:id="8669" w:name="_Toc51948396"/>
      <w:bookmarkStart w:id="8670" w:name="_Toc51949488"/>
      <w:bookmarkStart w:id="8671" w:name="_Toc131396476"/>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8664"/>
      <w:bookmarkEnd w:id="8665"/>
      <w:bookmarkEnd w:id="8666"/>
      <w:bookmarkEnd w:id="8667"/>
      <w:bookmarkEnd w:id="8668"/>
      <w:bookmarkEnd w:id="8669"/>
      <w:bookmarkEnd w:id="8670"/>
      <w:bookmarkEnd w:id="8671"/>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8672" w:name="_Toc20232982"/>
      <w:bookmarkStart w:id="8673" w:name="_Toc27747090"/>
      <w:bookmarkStart w:id="8674" w:name="_Toc36213280"/>
      <w:bookmarkStart w:id="8675" w:name="_Toc36657457"/>
      <w:bookmarkStart w:id="8676" w:name="_Toc45287126"/>
      <w:bookmarkStart w:id="8677" w:name="_Toc51948397"/>
      <w:bookmarkStart w:id="8678" w:name="_Toc51949489"/>
      <w:bookmarkStart w:id="8679" w:name="_Toc131396477"/>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8672"/>
      <w:bookmarkEnd w:id="8673"/>
      <w:bookmarkEnd w:id="8674"/>
      <w:bookmarkEnd w:id="8675"/>
      <w:bookmarkEnd w:id="8676"/>
      <w:bookmarkEnd w:id="8677"/>
      <w:bookmarkEnd w:id="8678"/>
      <w:bookmarkEnd w:id="8679"/>
    </w:p>
    <w:p w14:paraId="1BF91471" w14:textId="77777777" w:rsidR="002E27BF" w:rsidRPr="007F2770" w:rsidRDefault="002E27BF" w:rsidP="002E27BF">
      <w:pPr>
        <w:rPr>
          <w:lang w:val="en-US" w:eastAsia="ko-KR"/>
        </w:rPr>
      </w:pPr>
      <w:r w:rsidRPr="007F2770">
        <w:rPr>
          <w:lang w:val="en-US" w:eastAsia="ko-KR"/>
        </w:rPr>
        <w:t>The AMF may include this IE when the Payload container type IE is set to "</w:t>
      </w:r>
      <w:r w:rsidRPr="007F2770">
        <w:t>LTE Positioning Protocol (LPP) message container</w:t>
      </w:r>
      <w:r w:rsidRPr="007F2770">
        <w:rPr>
          <w:lang w:val="en-US" w:eastAsia="ko-KR"/>
        </w:rPr>
        <w:t>"</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Pr="007F2770">
        <w:rPr>
          <w:lang w:val="en-US" w:eastAsia="ko-KR"/>
        </w:rPr>
        <w:t>.</w:t>
      </w:r>
    </w:p>
    <w:p w14:paraId="3D91E88D" w14:textId="77777777" w:rsidR="00B72C18" w:rsidRPr="007F2770" w:rsidRDefault="00B72C18" w:rsidP="00781477">
      <w:pPr>
        <w:pStyle w:val="Heading4"/>
        <w:rPr>
          <w:lang w:val="en-US" w:eastAsia="ko-KR"/>
        </w:rPr>
      </w:pPr>
      <w:bookmarkStart w:id="8680" w:name="_Toc20232983"/>
      <w:bookmarkStart w:id="8681" w:name="_Toc27747091"/>
      <w:bookmarkStart w:id="8682" w:name="_Toc36213281"/>
      <w:bookmarkStart w:id="8683" w:name="_Toc36657458"/>
      <w:bookmarkStart w:id="8684" w:name="_Toc45287127"/>
      <w:bookmarkStart w:id="8685" w:name="_Toc51948398"/>
      <w:bookmarkStart w:id="8686" w:name="_Toc51949490"/>
      <w:bookmarkStart w:id="8687" w:name="_Toc131396478"/>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8680"/>
      <w:bookmarkEnd w:id="8681"/>
      <w:bookmarkEnd w:id="8682"/>
      <w:bookmarkEnd w:id="8683"/>
      <w:bookmarkEnd w:id="8684"/>
      <w:bookmarkEnd w:id="8685"/>
      <w:bookmarkEnd w:id="8686"/>
      <w:bookmarkEnd w:id="8687"/>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8688" w:name="_Toc20232984"/>
      <w:bookmarkStart w:id="8689" w:name="_Toc27747092"/>
      <w:bookmarkStart w:id="8690" w:name="_Toc36213282"/>
      <w:bookmarkStart w:id="8691" w:name="_Toc36657459"/>
      <w:bookmarkStart w:id="8692" w:name="_Toc45287128"/>
      <w:bookmarkStart w:id="8693" w:name="_Toc51948399"/>
      <w:bookmarkStart w:id="8694" w:name="_Toc51949491"/>
      <w:bookmarkStart w:id="8695" w:name="_Toc131396479"/>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8688"/>
      <w:bookmarkEnd w:id="8689"/>
      <w:bookmarkEnd w:id="8690"/>
      <w:bookmarkEnd w:id="8691"/>
      <w:bookmarkEnd w:id="8692"/>
      <w:bookmarkEnd w:id="8693"/>
      <w:bookmarkEnd w:id="8694"/>
      <w:bookmarkEnd w:id="8695"/>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8696" w:name="_Toc131396480"/>
      <w:r w:rsidRPr="007F2770">
        <w:rPr>
          <w:lang w:val="en-US" w:eastAsia="ko-KR"/>
        </w:rPr>
        <w:t>8.2.11.6</w:t>
      </w:r>
      <w:r w:rsidRPr="007F2770">
        <w:rPr>
          <w:lang w:val="en-US" w:eastAsia="ko-KR"/>
        </w:rPr>
        <w:tab/>
        <w:t>Lower bound timer</w:t>
      </w:r>
      <w:r w:rsidRPr="007F2770">
        <w:t xml:space="preserve"> value</w:t>
      </w:r>
      <w:bookmarkEnd w:id="8696"/>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8697" w:name="_Toc20232985"/>
      <w:bookmarkStart w:id="8698" w:name="_Toc27747093"/>
      <w:bookmarkStart w:id="8699" w:name="_Toc36213283"/>
      <w:bookmarkStart w:id="8700" w:name="_Toc36657460"/>
      <w:bookmarkStart w:id="8701" w:name="_Toc45287129"/>
      <w:bookmarkStart w:id="8702" w:name="_Toc51948400"/>
      <w:bookmarkStart w:id="8703" w:name="_Toc51949492"/>
      <w:bookmarkStart w:id="8704" w:name="_Toc131396481"/>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8697"/>
      <w:bookmarkEnd w:id="8698"/>
      <w:bookmarkEnd w:id="8699"/>
      <w:bookmarkEnd w:id="8700"/>
      <w:bookmarkEnd w:id="8701"/>
      <w:bookmarkEnd w:id="8702"/>
      <w:bookmarkEnd w:id="8703"/>
      <w:bookmarkEnd w:id="8704"/>
    </w:p>
    <w:p w14:paraId="1C449276" w14:textId="77777777" w:rsidR="002E27BF" w:rsidRPr="007F2770" w:rsidRDefault="002E27BF" w:rsidP="00781477">
      <w:pPr>
        <w:pStyle w:val="Heading4"/>
        <w:rPr>
          <w:lang w:eastAsia="ko-KR"/>
        </w:rPr>
      </w:pPr>
      <w:bookmarkStart w:id="8705" w:name="_Toc20232986"/>
      <w:bookmarkStart w:id="8706" w:name="_Toc27747094"/>
      <w:bookmarkStart w:id="8707" w:name="_Toc36213284"/>
      <w:bookmarkStart w:id="8708" w:name="_Toc36657461"/>
      <w:bookmarkStart w:id="8709" w:name="_Toc45287130"/>
      <w:bookmarkStart w:id="8710" w:name="_Toc51948401"/>
      <w:bookmarkStart w:id="8711" w:name="_Toc51949493"/>
      <w:bookmarkStart w:id="8712" w:name="_Toc131396482"/>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05"/>
      <w:bookmarkEnd w:id="8706"/>
      <w:bookmarkEnd w:id="8707"/>
      <w:bookmarkEnd w:id="8708"/>
      <w:bookmarkEnd w:id="8709"/>
      <w:bookmarkEnd w:id="8710"/>
      <w:bookmarkEnd w:id="8711"/>
      <w:bookmarkEnd w:id="8712"/>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6415D155" w:rsidR="00DE07BC" w:rsidRPr="007F2770" w:rsidRDefault="00DE07BC" w:rsidP="00DE07BC">
            <w:pPr>
              <w:pStyle w:val="TAL"/>
            </w:pPr>
            <w:r w:rsidRPr="007F2770">
              <w:t>Unavailability period dur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77777777" w:rsidR="00DE07BC" w:rsidRPr="007F2770" w:rsidRDefault="00DE07BC" w:rsidP="00DE07BC">
            <w:pPr>
              <w:pStyle w:val="TAL"/>
            </w:pPr>
            <w:r w:rsidRPr="007F2770">
              <w:t>GPRS timer 3</w:t>
            </w:r>
          </w:p>
          <w:p w14:paraId="520CD22D" w14:textId="62679602" w:rsidR="00DE07BC" w:rsidRPr="007F2770" w:rsidRDefault="00DE07BC" w:rsidP="00DE07BC">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3CBED8ED" w:rsidR="00DE07BC" w:rsidRPr="007F2770" w:rsidRDefault="00DE07BC" w:rsidP="00DE07BC">
            <w:pPr>
              <w:pStyle w:val="TAC"/>
              <w:rPr>
                <w:lang w:eastAsia="en-US"/>
              </w:rPr>
            </w:pPr>
            <w:r w:rsidRPr="007F2770">
              <w:rPr>
                <w:rFonts w:hint="eastAsia"/>
              </w:rPr>
              <w:t>3</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7777777" w:rsidR="00B52C71" w:rsidRPr="007F2770" w:rsidRDefault="00B52C71" w:rsidP="00B52C71">
      <w:pPr>
        <w:pStyle w:val="Heading4"/>
        <w:rPr>
          <w:lang w:val="en-US" w:eastAsia="ko-KR"/>
        </w:rPr>
      </w:pPr>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Unavailability period duration</w:t>
      </w:r>
    </w:p>
    <w:p w14:paraId="426E5B77" w14:textId="43040E6E"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the</w:t>
      </w:r>
      <w:r>
        <w:rPr>
          <w:lang w:val="en-US" w:eastAsia="ko-KR"/>
        </w:rPr>
        <w:t xml:space="preserve"> UE is unable to store its 5GMM and 5GSM contexts and the De-registration type is set to </w:t>
      </w:r>
      <w:r w:rsidRPr="007F2770">
        <w:t>"N</w:t>
      </w:r>
      <w:r w:rsidRPr="007F2770">
        <w:rPr>
          <w:rFonts w:hint="eastAsia"/>
        </w:rPr>
        <w:t>ormal de</w:t>
      </w:r>
      <w:r w:rsidRPr="007F2770">
        <w:t>-registration"</w:t>
      </w:r>
      <w:r w:rsidRPr="007F2770">
        <w:rPr>
          <w:lang w:val="en-US" w:eastAsia="ko-KR"/>
        </w:rPr>
        <w:t>.</w:t>
      </w:r>
    </w:p>
    <w:p w14:paraId="05AD7D17" w14:textId="6A9230D6" w:rsidR="004F2C5A" w:rsidRPr="007F2770" w:rsidRDefault="004F2C5A" w:rsidP="004F2C5A">
      <w:pPr>
        <w:pStyle w:val="Heading4"/>
        <w:rPr>
          <w:lang w:val="en-US"/>
        </w:rPr>
      </w:pPr>
      <w:r>
        <w:t>8.2.12</w:t>
      </w:r>
      <w:r w:rsidRPr="007F2770">
        <w:t>.</w:t>
      </w:r>
      <w:r>
        <w:t>3</w:t>
      </w:r>
      <w:r w:rsidRPr="007F2770">
        <w:rPr>
          <w:lang w:val="en-US"/>
        </w:rPr>
        <w:tab/>
      </w:r>
      <w:r w:rsidRPr="007F2770">
        <w:t>NAS message container</w:t>
      </w:r>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8713" w:name="_Toc20232987"/>
      <w:bookmarkStart w:id="8714" w:name="_Toc27747095"/>
      <w:bookmarkStart w:id="8715" w:name="_Toc36213285"/>
      <w:bookmarkStart w:id="8716" w:name="_Toc36657462"/>
      <w:bookmarkStart w:id="8717" w:name="_Toc45287131"/>
      <w:bookmarkStart w:id="8718" w:name="_Toc51948402"/>
      <w:bookmarkStart w:id="8719" w:name="_Toc51949494"/>
      <w:bookmarkStart w:id="8720" w:name="_Toc131396483"/>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8713"/>
      <w:bookmarkEnd w:id="8714"/>
      <w:bookmarkEnd w:id="8715"/>
      <w:bookmarkEnd w:id="8716"/>
      <w:bookmarkEnd w:id="8717"/>
      <w:bookmarkEnd w:id="8718"/>
      <w:bookmarkEnd w:id="8719"/>
      <w:bookmarkEnd w:id="8720"/>
    </w:p>
    <w:p w14:paraId="41F08352" w14:textId="77777777" w:rsidR="002E27BF" w:rsidRPr="007F2770" w:rsidRDefault="002E27BF" w:rsidP="00781477">
      <w:pPr>
        <w:pStyle w:val="Heading4"/>
      </w:pPr>
      <w:bookmarkStart w:id="8721" w:name="_Toc20232988"/>
      <w:bookmarkStart w:id="8722" w:name="_Toc27747096"/>
      <w:bookmarkStart w:id="8723" w:name="_Toc36213286"/>
      <w:bookmarkStart w:id="8724" w:name="_Toc36657463"/>
      <w:bookmarkStart w:id="8725" w:name="_Toc45287132"/>
      <w:bookmarkStart w:id="8726" w:name="_Toc51948403"/>
      <w:bookmarkStart w:id="8727" w:name="_Toc51949495"/>
      <w:bookmarkStart w:id="8728" w:name="_Toc131396484"/>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21"/>
      <w:bookmarkEnd w:id="8722"/>
      <w:bookmarkEnd w:id="8723"/>
      <w:bookmarkEnd w:id="8724"/>
      <w:bookmarkEnd w:id="8725"/>
      <w:bookmarkEnd w:id="8726"/>
      <w:bookmarkEnd w:id="8727"/>
      <w:bookmarkEnd w:id="8728"/>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8729" w:name="_Toc20232989"/>
      <w:bookmarkStart w:id="8730" w:name="_Toc27747097"/>
      <w:bookmarkStart w:id="8731" w:name="_Toc36213287"/>
      <w:bookmarkStart w:id="8732" w:name="_Toc36657464"/>
      <w:bookmarkStart w:id="8733" w:name="_Toc45287133"/>
      <w:bookmarkStart w:id="8734" w:name="_Toc51948404"/>
      <w:bookmarkStart w:id="8735" w:name="_Toc51949496"/>
      <w:bookmarkStart w:id="8736" w:name="_Toc131396485"/>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8729"/>
      <w:bookmarkEnd w:id="8730"/>
      <w:bookmarkEnd w:id="8731"/>
      <w:bookmarkEnd w:id="8732"/>
      <w:bookmarkEnd w:id="8733"/>
      <w:bookmarkEnd w:id="8734"/>
      <w:bookmarkEnd w:id="8735"/>
      <w:bookmarkEnd w:id="8736"/>
    </w:p>
    <w:p w14:paraId="7161172F" w14:textId="77777777" w:rsidR="002E27BF" w:rsidRPr="007F2770" w:rsidRDefault="002E27BF" w:rsidP="00781477">
      <w:pPr>
        <w:pStyle w:val="Heading4"/>
        <w:rPr>
          <w:lang w:eastAsia="ko-KR"/>
        </w:rPr>
      </w:pPr>
      <w:bookmarkStart w:id="8737" w:name="_Toc20232990"/>
      <w:bookmarkStart w:id="8738" w:name="_Toc27747098"/>
      <w:bookmarkStart w:id="8739" w:name="_Toc36213288"/>
      <w:bookmarkStart w:id="8740" w:name="_Toc36657465"/>
      <w:bookmarkStart w:id="8741" w:name="_Toc45287134"/>
      <w:bookmarkStart w:id="8742" w:name="_Toc51948405"/>
      <w:bookmarkStart w:id="8743" w:name="_Toc51949497"/>
      <w:bookmarkStart w:id="8744" w:name="_Toc131396486"/>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37"/>
      <w:bookmarkEnd w:id="8738"/>
      <w:bookmarkEnd w:id="8739"/>
      <w:bookmarkEnd w:id="8740"/>
      <w:bookmarkEnd w:id="8741"/>
      <w:bookmarkEnd w:id="8742"/>
      <w:bookmarkEnd w:id="8743"/>
      <w:bookmarkEnd w:id="8744"/>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8745" w:name="_Hlk100250137"/>
            <w:r w:rsidRPr="007F2770">
              <w:t>GPRS timer 3</w:t>
            </w:r>
          </w:p>
          <w:p w14:paraId="59A7D8D1" w14:textId="3687E914" w:rsidR="00C35C10" w:rsidRPr="007F2770" w:rsidRDefault="00C35C10" w:rsidP="00C35C10">
            <w:pPr>
              <w:pStyle w:val="TAL"/>
            </w:pPr>
            <w:r w:rsidRPr="007F2770">
              <w:t>9.11.2.5</w:t>
            </w:r>
            <w:bookmarkEnd w:id="8745"/>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8746" w:name="_Toc20232991"/>
      <w:bookmarkStart w:id="8747" w:name="_Toc27747099"/>
      <w:bookmarkStart w:id="8748" w:name="_Toc36213289"/>
      <w:bookmarkStart w:id="8749" w:name="_Toc36657466"/>
      <w:bookmarkStart w:id="8750" w:name="_Toc45287135"/>
      <w:bookmarkStart w:id="8751" w:name="_Toc51948406"/>
      <w:bookmarkStart w:id="8752"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8753" w:name="_Toc131396487"/>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8746"/>
      <w:bookmarkEnd w:id="8747"/>
      <w:bookmarkEnd w:id="8748"/>
      <w:bookmarkEnd w:id="8749"/>
      <w:bookmarkEnd w:id="8750"/>
      <w:bookmarkEnd w:id="8751"/>
      <w:bookmarkEnd w:id="8752"/>
      <w:bookmarkEnd w:id="8753"/>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8754" w:name="_Toc20232992"/>
      <w:bookmarkStart w:id="8755" w:name="_Toc27747100"/>
      <w:bookmarkStart w:id="8756" w:name="_Toc36213290"/>
      <w:bookmarkStart w:id="8757" w:name="_Toc36657467"/>
      <w:bookmarkStart w:id="8758" w:name="_Toc45287136"/>
      <w:bookmarkStart w:id="8759" w:name="_Toc51948407"/>
      <w:bookmarkStart w:id="8760" w:name="_Toc51949499"/>
      <w:bookmarkStart w:id="8761" w:name="_Toc131396488"/>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8754"/>
      <w:bookmarkEnd w:id="8755"/>
      <w:bookmarkEnd w:id="8756"/>
      <w:bookmarkEnd w:id="8757"/>
      <w:bookmarkEnd w:id="8758"/>
      <w:bookmarkEnd w:id="8759"/>
      <w:bookmarkEnd w:id="8760"/>
      <w:bookmarkEnd w:id="8761"/>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8762" w:name="_Toc27747101"/>
      <w:bookmarkStart w:id="8763" w:name="_Toc36213291"/>
      <w:bookmarkStart w:id="8764" w:name="_Toc36657468"/>
      <w:bookmarkStart w:id="8765" w:name="_Toc45287137"/>
      <w:bookmarkStart w:id="8766" w:name="_Toc51948408"/>
      <w:bookmarkStart w:id="8767" w:name="_Toc51949500"/>
      <w:bookmarkStart w:id="8768" w:name="_Toc131396489"/>
      <w:bookmarkStart w:id="8769" w:name="_Toc20232993"/>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8762"/>
      <w:bookmarkEnd w:id="8763"/>
      <w:bookmarkEnd w:id="8764"/>
      <w:bookmarkEnd w:id="8765"/>
      <w:bookmarkEnd w:id="8766"/>
      <w:bookmarkEnd w:id="8767"/>
      <w:bookmarkEnd w:id="8768"/>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8770" w:name="_Toc51948409"/>
      <w:bookmarkStart w:id="8771" w:name="_Toc51949501"/>
      <w:bookmarkStart w:id="8772" w:name="_Toc131396490"/>
      <w:bookmarkStart w:id="8773" w:name="_Toc27747102"/>
      <w:bookmarkStart w:id="8774" w:name="_Toc36213292"/>
      <w:bookmarkStart w:id="8775" w:name="_Toc36657469"/>
      <w:bookmarkStart w:id="8776" w:name="_Toc45287138"/>
      <w:r w:rsidRPr="007F2770">
        <w:t>8.2.14</w:t>
      </w:r>
      <w:r w:rsidRPr="007F2770">
        <w:rPr>
          <w:rFonts w:hint="eastAsia"/>
          <w:lang w:eastAsia="ko-KR"/>
        </w:rPr>
        <w:t>.</w:t>
      </w:r>
      <w:r w:rsidRPr="007F2770">
        <w:rPr>
          <w:lang w:eastAsia="ko-KR"/>
        </w:rPr>
        <w:t>5</w:t>
      </w:r>
      <w:r w:rsidRPr="007F2770">
        <w:tab/>
        <w:t>CAG information list</w:t>
      </w:r>
      <w:bookmarkEnd w:id="8770"/>
      <w:bookmarkEnd w:id="8771"/>
      <w:bookmarkEnd w:id="8772"/>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8777" w:name="_Toc51948410"/>
      <w:bookmarkStart w:id="8778" w:name="_Toc51949502"/>
      <w:bookmarkStart w:id="8779" w:name="_Toc131396491"/>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8777"/>
      <w:bookmarkEnd w:id="8778"/>
      <w:bookmarkEnd w:id="8779"/>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8780" w:name="_Toc131396492"/>
      <w:r w:rsidRPr="007F2770">
        <w:t>8.2.14.7</w:t>
      </w:r>
      <w:r w:rsidRPr="007F2770">
        <w:tab/>
        <w:t>Disaster return wait range</w:t>
      </w:r>
      <w:bookmarkEnd w:id="8780"/>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8781" w:name="_Toc131396493"/>
      <w:r w:rsidRPr="007F2770">
        <w:t>8.2.</w:t>
      </w:r>
      <w:r w:rsidRPr="007F2770">
        <w:rPr>
          <w:rFonts w:hint="eastAsia"/>
          <w:lang w:eastAsia="zh-CN"/>
        </w:rPr>
        <w:t>14</w:t>
      </w:r>
      <w:r w:rsidRPr="007F2770">
        <w:t>.7A</w:t>
      </w:r>
      <w:r w:rsidRPr="007F2770">
        <w:tab/>
        <w:t>Extended CAG information list</w:t>
      </w:r>
      <w:bookmarkEnd w:id="8781"/>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8782" w:name="_Toc131396494"/>
      <w:r w:rsidRPr="007F2770">
        <w:rPr>
          <w:lang w:val="en-US" w:eastAsia="ko-KR"/>
        </w:rPr>
        <w:t>8.2.14.8</w:t>
      </w:r>
      <w:r w:rsidRPr="007F2770">
        <w:rPr>
          <w:lang w:val="en-US" w:eastAsia="ko-KR"/>
        </w:rPr>
        <w:tab/>
        <w:t>Lower bound timer</w:t>
      </w:r>
      <w:r w:rsidRPr="007F2770">
        <w:t xml:space="preserve"> value</w:t>
      </w:r>
      <w:bookmarkEnd w:id="8782"/>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8783" w:name="_Toc131396495"/>
      <w:r w:rsidRPr="007F2770">
        <w:t>8.2.14.9</w:t>
      </w:r>
      <w:r w:rsidRPr="007F2770">
        <w:tab/>
        <w:t>Forbidden TAI(s) for the list of "5GS forbidden tracking areas for roaming"</w:t>
      </w:r>
      <w:bookmarkEnd w:id="8783"/>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8784" w:name="_Toc131396496"/>
      <w:r w:rsidRPr="007F2770">
        <w:t>8.2.14.10</w:t>
      </w:r>
      <w:r w:rsidRPr="007F2770">
        <w:tab/>
        <w:t>Forbidden TAI(s) for the list of "5GS forbidden tracking areas for regional provision of service"</w:t>
      </w:r>
      <w:bookmarkEnd w:id="8784"/>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8785" w:name="_Toc51948411"/>
      <w:bookmarkStart w:id="8786" w:name="_Toc51949503"/>
      <w:bookmarkStart w:id="8787" w:name="_Toc131396497"/>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8769"/>
      <w:bookmarkEnd w:id="8773"/>
      <w:bookmarkEnd w:id="8774"/>
      <w:bookmarkEnd w:id="8775"/>
      <w:bookmarkEnd w:id="8776"/>
      <w:bookmarkEnd w:id="8785"/>
      <w:bookmarkEnd w:id="8786"/>
      <w:bookmarkEnd w:id="8787"/>
    </w:p>
    <w:p w14:paraId="75D98972" w14:textId="77777777" w:rsidR="002E27BF" w:rsidRPr="007F2770" w:rsidRDefault="002E27BF" w:rsidP="00781477">
      <w:pPr>
        <w:pStyle w:val="Heading4"/>
        <w:rPr>
          <w:lang w:eastAsia="ko-KR"/>
        </w:rPr>
      </w:pPr>
      <w:bookmarkStart w:id="8788" w:name="_Toc20232994"/>
      <w:bookmarkStart w:id="8789" w:name="_Toc27747103"/>
      <w:bookmarkStart w:id="8790" w:name="_Toc36213293"/>
      <w:bookmarkStart w:id="8791" w:name="_Toc36657470"/>
      <w:bookmarkStart w:id="8792" w:name="_Toc45287139"/>
      <w:bookmarkStart w:id="8793" w:name="_Toc51948412"/>
      <w:bookmarkStart w:id="8794" w:name="_Toc51949504"/>
      <w:bookmarkStart w:id="8795" w:name="_Toc131396498"/>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88"/>
      <w:bookmarkEnd w:id="8789"/>
      <w:bookmarkEnd w:id="8790"/>
      <w:bookmarkEnd w:id="8791"/>
      <w:bookmarkEnd w:id="8792"/>
      <w:bookmarkEnd w:id="8793"/>
      <w:bookmarkEnd w:id="8794"/>
      <w:bookmarkEnd w:id="8795"/>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8796" w:name="_Toc20232995"/>
      <w:bookmarkStart w:id="8797" w:name="_Toc27747104"/>
      <w:bookmarkStart w:id="8798" w:name="_Toc36213294"/>
      <w:bookmarkStart w:id="8799" w:name="_Toc36657471"/>
      <w:bookmarkStart w:id="8800" w:name="_Toc45287140"/>
      <w:bookmarkStart w:id="8801" w:name="_Toc51948413"/>
      <w:bookmarkStart w:id="8802" w:name="_Toc51949505"/>
      <w:bookmarkStart w:id="8803" w:name="_Toc131396499"/>
      <w:r w:rsidRPr="007F2770">
        <w:t>8.</w:t>
      </w:r>
      <w:r w:rsidR="0034300A" w:rsidRPr="007F2770">
        <w:t>2</w:t>
      </w:r>
      <w:r w:rsidRPr="007F2770">
        <w:t>.1</w:t>
      </w:r>
      <w:r w:rsidR="00291F9D" w:rsidRPr="007F2770">
        <w:t>6</w:t>
      </w:r>
      <w:r w:rsidRPr="007F2770">
        <w:tab/>
        <w:t>Service request</w:t>
      </w:r>
      <w:bookmarkEnd w:id="8796"/>
      <w:bookmarkEnd w:id="8797"/>
      <w:bookmarkEnd w:id="8798"/>
      <w:bookmarkEnd w:id="8799"/>
      <w:bookmarkEnd w:id="8800"/>
      <w:bookmarkEnd w:id="8801"/>
      <w:bookmarkEnd w:id="8802"/>
      <w:bookmarkEnd w:id="8803"/>
    </w:p>
    <w:p w14:paraId="19ABB66C" w14:textId="77777777" w:rsidR="002E27BF" w:rsidRPr="007F2770" w:rsidRDefault="002E27BF" w:rsidP="00781477">
      <w:pPr>
        <w:pStyle w:val="Heading4"/>
        <w:rPr>
          <w:lang w:eastAsia="ko-KR"/>
        </w:rPr>
      </w:pPr>
      <w:bookmarkStart w:id="8804" w:name="_Toc20232996"/>
      <w:bookmarkStart w:id="8805" w:name="_Toc27747105"/>
      <w:bookmarkStart w:id="8806" w:name="_Toc36213295"/>
      <w:bookmarkStart w:id="8807" w:name="_Toc36657472"/>
      <w:bookmarkStart w:id="8808" w:name="_Toc45287141"/>
      <w:bookmarkStart w:id="8809" w:name="_Toc51948414"/>
      <w:bookmarkStart w:id="8810" w:name="_Toc51949506"/>
      <w:bookmarkStart w:id="8811" w:name="_Toc131396500"/>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804"/>
      <w:bookmarkEnd w:id="8805"/>
      <w:bookmarkEnd w:id="8806"/>
      <w:bookmarkEnd w:id="8807"/>
      <w:bookmarkEnd w:id="8808"/>
      <w:bookmarkEnd w:id="8809"/>
      <w:bookmarkEnd w:id="8810"/>
      <w:bookmarkEnd w:id="8811"/>
    </w:p>
    <w:p w14:paraId="6B8203A2" w14:textId="77777777"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 and/or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r w:rsidRPr="007F2770">
        <w:rPr>
          <w:lang w:val="fr-FR"/>
        </w:rPr>
        <w:t>Table</w:t>
      </w:r>
      <w:r w:rsidRPr="007F2770">
        <w:t> </w:t>
      </w:r>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8812" w:name="_Toc20232997"/>
      <w:bookmarkStart w:id="8813" w:name="_Toc27747106"/>
      <w:bookmarkStart w:id="8814" w:name="_Toc36213296"/>
      <w:bookmarkStart w:id="8815" w:name="_Toc36657473"/>
      <w:bookmarkStart w:id="8816" w:name="_Toc45287142"/>
      <w:bookmarkStart w:id="8817" w:name="_Toc51948415"/>
      <w:bookmarkStart w:id="8818" w:name="_Toc51949507"/>
      <w:bookmarkStart w:id="8819" w:name="_Toc131396501"/>
      <w:r w:rsidRPr="007F2770">
        <w:t>8.</w:t>
      </w:r>
      <w:r w:rsidR="0034300A" w:rsidRPr="007F2770">
        <w:t>2</w:t>
      </w:r>
      <w:r w:rsidRPr="007F2770">
        <w:t>.1</w:t>
      </w:r>
      <w:r w:rsidR="00291F9D" w:rsidRPr="007F2770">
        <w:t>6</w:t>
      </w:r>
      <w:r w:rsidRPr="007F2770">
        <w:t>.2</w:t>
      </w:r>
      <w:r w:rsidRPr="007F2770">
        <w:tab/>
        <w:t>Uplink data status</w:t>
      </w:r>
      <w:bookmarkEnd w:id="8812"/>
      <w:bookmarkEnd w:id="8813"/>
      <w:bookmarkEnd w:id="8814"/>
      <w:bookmarkEnd w:id="8815"/>
      <w:bookmarkEnd w:id="8816"/>
      <w:bookmarkEnd w:id="8817"/>
      <w:bookmarkEnd w:id="8818"/>
      <w:bookmarkEnd w:id="8819"/>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8820" w:name="_Toc20232998"/>
      <w:bookmarkStart w:id="8821" w:name="_Toc27747107"/>
      <w:bookmarkStart w:id="8822" w:name="_Toc36213297"/>
      <w:bookmarkStart w:id="8823" w:name="_Toc36657474"/>
      <w:bookmarkStart w:id="8824" w:name="_Toc45287143"/>
      <w:bookmarkStart w:id="8825" w:name="_Toc51948416"/>
      <w:bookmarkStart w:id="8826" w:name="_Toc51949508"/>
      <w:bookmarkStart w:id="8827" w:name="_Toc131396502"/>
      <w:r w:rsidRPr="007F2770">
        <w:t>8.</w:t>
      </w:r>
      <w:r w:rsidR="0034300A" w:rsidRPr="007F2770">
        <w:t>2</w:t>
      </w:r>
      <w:r w:rsidRPr="007F2770">
        <w:t>.1</w:t>
      </w:r>
      <w:r w:rsidR="00291F9D" w:rsidRPr="007F2770">
        <w:t>6</w:t>
      </w:r>
      <w:r w:rsidRPr="007F2770">
        <w:t>.3</w:t>
      </w:r>
      <w:r w:rsidRPr="007F2770">
        <w:tab/>
        <w:t>PDU session status</w:t>
      </w:r>
      <w:bookmarkEnd w:id="8820"/>
      <w:bookmarkEnd w:id="8821"/>
      <w:bookmarkEnd w:id="8822"/>
      <w:bookmarkEnd w:id="8823"/>
      <w:bookmarkEnd w:id="8824"/>
      <w:bookmarkEnd w:id="8825"/>
      <w:bookmarkEnd w:id="8826"/>
      <w:bookmarkEnd w:id="8827"/>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8828" w:name="_Toc20232999"/>
      <w:bookmarkStart w:id="8829" w:name="_Toc27747108"/>
      <w:bookmarkStart w:id="8830" w:name="_Toc36213298"/>
      <w:bookmarkStart w:id="8831" w:name="_Toc36657475"/>
      <w:bookmarkStart w:id="8832" w:name="_Toc45287144"/>
      <w:bookmarkStart w:id="8833" w:name="_Toc51948417"/>
      <w:bookmarkStart w:id="8834" w:name="_Toc51949509"/>
      <w:bookmarkStart w:id="8835" w:name="_Toc131396503"/>
      <w:r w:rsidRPr="007F2770">
        <w:t>8.</w:t>
      </w:r>
      <w:r w:rsidR="0034300A" w:rsidRPr="007F2770">
        <w:t>2</w:t>
      </w:r>
      <w:r w:rsidRPr="007F2770">
        <w:t>.1</w:t>
      </w:r>
      <w:r w:rsidR="00291F9D" w:rsidRPr="007F2770">
        <w:t>6</w:t>
      </w:r>
      <w:r w:rsidRPr="007F2770">
        <w:t>.4</w:t>
      </w:r>
      <w:r w:rsidRPr="007F2770">
        <w:tab/>
        <w:t>Allowed PDU session status</w:t>
      </w:r>
      <w:bookmarkEnd w:id="8828"/>
      <w:bookmarkEnd w:id="8829"/>
      <w:bookmarkEnd w:id="8830"/>
      <w:bookmarkEnd w:id="8831"/>
      <w:bookmarkEnd w:id="8832"/>
      <w:bookmarkEnd w:id="8833"/>
      <w:bookmarkEnd w:id="8834"/>
      <w:bookmarkEnd w:id="8835"/>
    </w:p>
    <w:p w14:paraId="686E5A48" w14:textId="19421A69" w:rsidR="002E27BF" w:rsidRPr="007F2770" w:rsidRDefault="002E27BF" w:rsidP="002E27BF">
      <w:r w:rsidRPr="007F2770">
        <w:t xml:space="preserve">This IE shall be included if the SERVICE REQUEST message is sent as a response to paging </w:t>
      </w:r>
      <w:ins w:id="8836" w:author="24.501_CR5491R2_(Rel-18)_5GProtoc18" w:date="2023-09-18T11:10:00Z">
        <w:r w:rsidR="00853258" w:rsidRPr="00926875">
          <w:t>with the access type indicating non-3GPP access</w:t>
        </w:r>
        <w:r w:rsidR="00853258" w:rsidRPr="007F2770">
          <w:t xml:space="preserve"> </w:t>
        </w:r>
      </w:ins>
      <w:r w:rsidRPr="007F2770">
        <w:t>or notification via 3GPP access for PDU session(s) associated with non-3GPP access</w:t>
      </w:r>
      <w:del w:id="8837" w:author="24.501_CR5491R2_(Rel-18)_5GProtoc18" w:date="2023-09-18T11:11:00Z">
        <w:r w:rsidRPr="007F2770" w:rsidDel="00853258">
          <w:delText xml:space="preserve"> and the UE </w:delText>
        </w:r>
        <w:r w:rsidR="00B51475" w:rsidRPr="007F2770" w:rsidDel="00853258">
          <w:delText xml:space="preserve">needs </w:delText>
        </w:r>
        <w:r w:rsidRPr="007F2770" w:rsidDel="00853258">
          <w:delText xml:space="preserve">to indicate the </w:delText>
        </w:r>
        <w:r w:rsidR="00DA3253" w:rsidRPr="007F2770" w:rsidDel="00853258">
          <w:delText xml:space="preserve">user-plane resources of </w:delText>
        </w:r>
        <w:r w:rsidRPr="007F2770" w:rsidDel="00853258">
          <w:delText xml:space="preserve">PDU session(s) </w:delText>
        </w:r>
        <w:r w:rsidR="00DA3253" w:rsidRPr="007F2770" w:rsidDel="00853258">
          <w:delText xml:space="preserve">associated with non-3GPP access </w:delText>
        </w:r>
        <w:r w:rsidRPr="007F2770" w:rsidDel="00853258">
          <w:delText>allowed to be re-</w:delText>
        </w:r>
        <w:r w:rsidR="007C35B6" w:rsidRPr="007F2770" w:rsidDel="00853258">
          <w:delText>established</w:delText>
        </w:r>
        <w:r w:rsidRPr="007F2770" w:rsidDel="00853258">
          <w:delText xml:space="preserve"> over 3GPP access</w:delText>
        </w:r>
        <w:r w:rsidR="00FB03C2" w:rsidRPr="007F2770" w:rsidDel="00853258">
          <w:delText xml:space="preserve"> or if there is no PDU session(s) for which the UE allows </w:delText>
        </w:r>
        <w:r w:rsidR="00FB03C2" w:rsidRPr="007F2770" w:rsidDel="00853258">
          <w:rPr>
            <w:rFonts w:hint="eastAsia"/>
          </w:rPr>
          <w:delText xml:space="preserve">the </w:delText>
        </w:r>
        <w:r w:rsidR="00FB03C2" w:rsidRPr="007F2770" w:rsidDel="00853258">
          <w:delText>user-plane resources to be re-</w:delText>
        </w:r>
        <w:r w:rsidR="007C35B6" w:rsidRPr="007F2770" w:rsidDel="00853258">
          <w:delText>established</w:delText>
        </w:r>
        <w:r w:rsidR="00FB03C2" w:rsidRPr="007F2770" w:rsidDel="00853258">
          <w:delText xml:space="preserve"> over 3GPP access</w:delText>
        </w:r>
      </w:del>
      <w:r w:rsidRPr="007F2770">
        <w:t>.</w:t>
      </w:r>
    </w:p>
    <w:p w14:paraId="6C8A76A9" w14:textId="77777777" w:rsidR="00A06609" w:rsidRPr="007F2770" w:rsidRDefault="00A06609" w:rsidP="00781477">
      <w:pPr>
        <w:pStyle w:val="Heading4"/>
        <w:rPr>
          <w:lang w:val="en-US"/>
        </w:rPr>
      </w:pPr>
      <w:bookmarkStart w:id="8838" w:name="_Toc20233000"/>
      <w:bookmarkStart w:id="8839" w:name="_Toc27747109"/>
      <w:bookmarkStart w:id="8840" w:name="_Toc36213299"/>
      <w:bookmarkStart w:id="8841" w:name="_Toc36657476"/>
      <w:bookmarkStart w:id="8842" w:name="_Toc45287145"/>
      <w:bookmarkStart w:id="8843" w:name="_Toc51948418"/>
      <w:bookmarkStart w:id="8844" w:name="_Toc51949510"/>
      <w:bookmarkStart w:id="8845" w:name="_Toc131396504"/>
      <w:r w:rsidRPr="007F2770">
        <w:t>8.2.16.</w:t>
      </w:r>
      <w:r w:rsidR="003C71C7" w:rsidRPr="007F2770">
        <w:t>5</w:t>
      </w:r>
      <w:r w:rsidRPr="007F2770">
        <w:rPr>
          <w:lang w:val="en-US"/>
        </w:rPr>
        <w:tab/>
      </w:r>
      <w:r w:rsidRPr="007F2770">
        <w:t>NAS message container</w:t>
      </w:r>
      <w:bookmarkEnd w:id="8838"/>
      <w:bookmarkEnd w:id="8839"/>
      <w:bookmarkEnd w:id="8840"/>
      <w:bookmarkEnd w:id="8841"/>
      <w:bookmarkEnd w:id="8842"/>
      <w:bookmarkEnd w:id="8843"/>
      <w:bookmarkEnd w:id="8844"/>
      <w:bookmarkEnd w:id="8845"/>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8846" w:name="_Toc131396505"/>
      <w:r w:rsidRPr="007F2770">
        <w:t>8.2.16.6</w:t>
      </w:r>
      <w:r w:rsidR="00F85871" w:rsidRPr="007F2770">
        <w:tab/>
      </w:r>
      <w:r w:rsidRPr="007F2770">
        <w:t>UE request type</w:t>
      </w:r>
      <w:bookmarkEnd w:id="8846"/>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8847" w:name="_Toc131396506"/>
      <w:r w:rsidRPr="007F2770">
        <w:t>8.2.16.7</w:t>
      </w:r>
      <w:r w:rsidRPr="007F2770">
        <w:tab/>
        <w:t>Paging restriction</w:t>
      </w:r>
      <w:bookmarkEnd w:id="8847"/>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8848" w:name="_Toc20233001"/>
      <w:bookmarkStart w:id="8849" w:name="_Toc27747110"/>
      <w:bookmarkStart w:id="8850" w:name="_Toc36213300"/>
      <w:bookmarkStart w:id="8851" w:name="_Toc36657477"/>
      <w:bookmarkStart w:id="8852" w:name="_Toc45287146"/>
      <w:bookmarkStart w:id="8853" w:name="_Toc51948419"/>
      <w:bookmarkStart w:id="8854" w:name="_Toc51949511"/>
      <w:bookmarkStart w:id="8855" w:name="_Toc131396507"/>
      <w:r w:rsidRPr="007F2770">
        <w:t>8.</w:t>
      </w:r>
      <w:r w:rsidR="0034300A" w:rsidRPr="007F2770">
        <w:t>2</w:t>
      </w:r>
      <w:r w:rsidRPr="007F2770">
        <w:t>.</w:t>
      </w:r>
      <w:r w:rsidR="00564140" w:rsidRPr="007F2770">
        <w:t>1</w:t>
      </w:r>
      <w:r w:rsidR="00291F9D" w:rsidRPr="007F2770">
        <w:t>7</w:t>
      </w:r>
      <w:r w:rsidRPr="007F2770">
        <w:tab/>
        <w:t>Service accept</w:t>
      </w:r>
      <w:bookmarkEnd w:id="8848"/>
      <w:bookmarkEnd w:id="8849"/>
      <w:bookmarkEnd w:id="8850"/>
      <w:bookmarkEnd w:id="8851"/>
      <w:bookmarkEnd w:id="8852"/>
      <w:bookmarkEnd w:id="8853"/>
      <w:bookmarkEnd w:id="8854"/>
      <w:bookmarkEnd w:id="8855"/>
    </w:p>
    <w:p w14:paraId="7B3B79BA" w14:textId="77777777" w:rsidR="002E27BF" w:rsidRPr="007F2770" w:rsidRDefault="002E27BF" w:rsidP="00781477">
      <w:pPr>
        <w:pStyle w:val="Heading4"/>
        <w:rPr>
          <w:lang w:eastAsia="ko-KR"/>
        </w:rPr>
      </w:pPr>
      <w:bookmarkStart w:id="8856" w:name="_Toc20233002"/>
      <w:bookmarkStart w:id="8857" w:name="_Toc27747111"/>
      <w:bookmarkStart w:id="8858" w:name="_Toc36213301"/>
      <w:bookmarkStart w:id="8859" w:name="_Toc36657478"/>
      <w:bookmarkStart w:id="8860" w:name="_Toc45287147"/>
      <w:bookmarkStart w:id="8861" w:name="_Toc51948420"/>
      <w:bookmarkStart w:id="8862" w:name="_Toc51949512"/>
      <w:bookmarkStart w:id="8863" w:name="_Toc131396508"/>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856"/>
      <w:bookmarkEnd w:id="8857"/>
      <w:bookmarkEnd w:id="8858"/>
      <w:bookmarkEnd w:id="8859"/>
      <w:bookmarkEnd w:id="8860"/>
      <w:bookmarkEnd w:id="8861"/>
      <w:bookmarkEnd w:id="8862"/>
      <w:bookmarkEnd w:id="8863"/>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r w:rsidRPr="007F2770">
        <w:rPr>
          <w:lang w:val="fr-FR"/>
        </w:rPr>
        <w:t>Table 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8864" w:name="_Toc20233003"/>
      <w:bookmarkStart w:id="8865" w:name="_Toc27747112"/>
      <w:bookmarkStart w:id="8866" w:name="_Toc36213302"/>
      <w:bookmarkStart w:id="8867" w:name="_Toc36657479"/>
      <w:bookmarkStart w:id="8868" w:name="_Toc45287148"/>
      <w:bookmarkStart w:id="8869" w:name="_Toc51948421"/>
      <w:bookmarkStart w:id="8870" w:name="_Toc51949513"/>
      <w:bookmarkStart w:id="8871" w:name="_Toc131396509"/>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8864"/>
      <w:bookmarkEnd w:id="8865"/>
      <w:bookmarkEnd w:id="8866"/>
      <w:bookmarkEnd w:id="8867"/>
      <w:bookmarkEnd w:id="8868"/>
      <w:bookmarkEnd w:id="8869"/>
      <w:bookmarkEnd w:id="8870"/>
      <w:bookmarkEnd w:id="8871"/>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8872" w:name="_Toc20233004"/>
      <w:bookmarkStart w:id="8873" w:name="_Toc27747113"/>
      <w:bookmarkStart w:id="8874" w:name="_Toc36213303"/>
      <w:bookmarkStart w:id="8875" w:name="_Toc36657480"/>
      <w:bookmarkStart w:id="8876" w:name="_Toc45287149"/>
      <w:bookmarkStart w:id="8877" w:name="_Toc51948422"/>
      <w:bookmarkStart w:id="8878" w:name="_Toc51949514"/>
      <w:bookmarkStart w:id="8879" w:name="_Toc131396510"/>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8872"/>
      <w:bookmarkEnd w:id="8873"/>
      <w:bookmarkEnd w:id="8874"/>
      <w:bookmarkEnd w:id="8875"/>
      <w:bookmarkEnd w:id="8876"/>
      <w:bookmarkEnd w:id="8877"/>
      <w:bookmarkEnd w:id="8878"/>
      <w:bookmarkEnd w:id="8879"/>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8880" w:name="_Toc20233005"/>
      <w:bookmarkStart w:id="8881" w:name="_Toc27747114"/>
      <w:bookmarkStart w:id="8882" w:name="_Toc36213304"/>
      <w:bookmarkStart w:id="8883" w:name="_Toc36657481"/>
      <w:bookmarkStart w:id="8884" w:name="_Toc45287150"/>
      <w:bookmarkStart w:id="8885" w:name="_Toc51948423"/>
      <w:bookmarkStart w:id="8886" w:name="_Toc51949515"/>
      <w:bookmarkStart w:id="8887" w:name="_Toc131396511"/>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8880"/>
      <w:bookmarkEnd w:id="8881"/>
      <w:bookmarkEnd w:id="8882"/>
      <w:bookmarkEnd w:id="8883"/>
      <w:bookmarkEnd w:id="8884"/>
      <w:bookmarkEnd w:id="8885"/>
      <w:bookmarkEnd w:id="8886"/>
      <w:bookmarkEnd w:id="8887"/>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8888" w:name="_Toc20233006"/>
      <w:bookmarkStart w:id="8889" w:name="_Toc27747115"/>
      <w:bookmarkStart w:id="8890" w:name="_Toc36213305"/>
      <w:bookmarkStart w:id="8891" w:name="_Toc36657482"/>
      <w:bookmarkStart w:id="8892" w:name="_Toc45287151"/>
      <w:bookmarkStart w:id="8893" w:name="_Toc51948424"/>
      <w:bookmarkStart w:id="8894" w:name="_Toc51949516"/>
      <w:bookmarkStart w:id="8895" w:name="_Toc131396512"/>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8888"/>
      <w:bookmarkEnd w:id="8889"/>
      <w:bookmarkEnd w:id="8890"/>
      <w:bookmarkEnd w:id="8891"/>
      <w:bookmarkEnd w:id="8892"/>
      <w:bookmarkEnd w:id="8893"/>
      <w:bookmarkEnd w:id="8894"/>
      <w:bookmarkEnd w:id="8895"/>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8896" w:name="_Toc20233007"/>
      <w:bookmarkStart w:id="8897" w:name="_Toc27747116"/>
      <w:bookmarkStart w:id="8898" w:name="_Toc36213306"/>
      <w:bookmarkStart w:id="8899" w:name="_Toc36657483"/>
      <w:bookmarkStart w:id="8900" w:name="_Toc45287152"/>
      <w:bookmarkStart w:id="8901" w:name="_Toc51948425"/>
      <w:bookmarkStart w:id="8902" w:name="_Toc51949517"/>
      <w:bookmarkStart w:id="8903" w:name="_Toc131396513"/>
      <w:r w:rsidRPr="007F2770">
        <w:rPr>
          <w:lang w:val="en-US" w:eastAsia="ko-KR"/>
        </w:rPr>
        <w:t>8.2.17.6</w:t>
      </w:r>
      <w:r w:rsidRPr="007F2770">
        <w:rPr>
          <w:lang w:val="en-US" w:eastAsia="ko-KR"/>
        </w:rPr>
        <w:tab/>
        <w:t>T3448 value</w:t>
      </w:r>
      <w:bookmarkEnd w:id="8896"/>
      <w:bookmarkEnd w:id="8897"/>
      <w:bookmarkEnd w:id="8898"/>
      <w:bookmarkEnd w:id="8899"/>
      <w:bookmarkEnd w:id="8900"/>
      <w:bookmarkEnd w:id="8901"/>
      <w:bookmarkEnd w:id="8902"/>
      <w:bookmarkEnd w:id="8903"/>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8904" w:name="_Toc131396514"/>
      <w:bookmarkStart w:id="8905" w:name="_Toc20233008"/>
      <w:bookmarkStart w:id="8906" w:name="_Toc27747117"/>
      <w:bookmarkStart w:id="8907" w:name="_Toc36213307"/>
      <w:bookmarkStart w:id="8908" w:name="_Toc36657484"/>
      <w:bookmarkStart w:id="8909" w:name="_Toc45287153"/>
      <w:bookmarkStart w:id="8910" w:name="_Toc51948426"/>
      <w:bookmarkStart w:id="8911" w:name="_Toc51949518"/>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8904"/>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8912" w:name="_Toc131396515"/>
      <w:r w:rsidRPr="007F2770">
        <w:t>8.2.17.8</w:t>
      </w:r>
      <w:r w:rsidRPr="007F2770">
        <w:tab/>
        <w:t>Forbidden TAI(s) for the list of "5GS forbidden tracking areas for roaming"</w:t>
      </w:r>
      <w:bookmarkEnd w:id="8912"/>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8913" w:name="_Toc131396516"/>
      <w:r w:rsidRPr="007F2770">
        <w:t>8.2.17.9</w:t>
      </w:r>
      <w:r w:rsidRPr="007F2770">
        <w:tab/>
        <w:t>Forbidden TAI(s) for the list of "5GS forbidden tracking areas for regional provision of service"</w:t>
      </w:r>
      <w:bookmarkEnd w:id="8913"/>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8914" w:name="_Toc131396517"/>
      <w:r w:rsidRPr="007F2770">
        <w:t>8.</w:t>
      </w:r>
      <w:r w:rsidR="0034300A" w:rsidRPr="007F2770">
        <w:t>2</w:t>
      </w:r>
      <w:r w:rsidRPr="007F2770">
        <w:t>.</w:t>
      </w:r>
      <w:r w:rsidR="00564140" w:rsidRPr="007F2770">
        <w:t>1</w:t>
      </w:r>
      <w:r w:rsidR="00291F9D" w:rsidRPr="007F2770">
        <w:t>8</w:t>
      </w:r>
      <w:r w:rsidRPr="007F2770">
        <w:tab/>
        <w:t>Service reject</w:t>
      </w:r>
      <w:bookmarkEnd w:id="8905"/>
      <w:bookmarkEnd w:id="8906"/>
      <w:bookmarkEnd w:id="8907"/>
      <w:bookmarkEnd w:id="8908"/>
      <w:bookmarkEnd w:id="8909"/>
      <w:bookmarkEnd w:id="8910"/>
      <w:bookmarkEnd w:id="8911"/>
      <w:bookmarkEnd w:id="8914"/>
    </w:p>
    <w:p w14:paraId="6B54DA12" w14:textId="77777777" w:rsidR="002E27BF" w:rsidRPr="007F2770" w:rsidRDefault="002E27BF" w:rsidP="00781477">
      <w:pPr>
        <w:pStyle w:val="Heading4"/>
        <w:rPr>
          <w:lang w:eastAsia="ko-KR"/>
        </w:rPr>
      </w:pPr>
      <w:bookmarkStart w:id="8915" w:name="_Toc20233009"/>
      <w:bookmarkStart w:id="8916" w:name="_Toc27747118"/>
      <w:bookmarkStart w:id="8917" w:name="_Toc36213308"/>
      <w:bookmarkStart w:id="8918" w:name="_Toc36657485"/>
      <w:bookmarkStart w:id="8919" w:name="_Toc45287154"/>
      <w:bookmarkStart w:id="8920" w:name="_Toc51948427"/>
      <w:bookmarkStart w:id="8921" w:name="_Toc51949519"/>
      <w:bookmarkStart w:id="8922" w:name="_Toc131396518"/>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915"/>
      <w:bookmarkEnd w:id="8916"/>
      <w:bookmarkEnd w:id="8917"/>
      <w:bookmarkEnd w:id="8918"/>
      <w:bookmarkEnd w:id="8919"/>
      <w:bookmarkEnd w:id="8920"/>
      <w:bookmarkEnd w:id="8921"/>
      <w:bookmarkEnd w:id="8922"/>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r w:rsidRPr="007F2770">
        <w:t>Table 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8923" w:name="_Toc20233010"/>
      <w:bookmarkStart w:id="8924" w:name="_Toc27747119"/>
      <w:bookmarkStart w:id="8925" w:name="_Toc36213309"/>
      <w:bookmarkStart w:id="8926" w:name="_Toc36657486"/>
      <w:bookmarkStart w:id="8927" w:name="_Toc45287155"/>
      <w:bookmarkStart w:id="8928" w:name="_Toc51948428"/>
      <w:bookmarkStart w:id="8929"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8930" w:name="_Toc131396519"/>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8923"/>
      <w:bookmarkEnd w:id="8924"/>
      <w:bookmarkEnd w:id="8925"/>
      <w:bookmarkEnd w:id="8926"/>
      <w:bookmarkEnd w:id="8927"/>
      <w:bookmarkEnd w:id="8928"/>
      <w:bookmarkEnd w:id="8929"/>
      <w:bookmarkEnd w:id="8930"/>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8931" w:name="_Toc20233011"/>
      <w:bookmarkStart w:id="8932" w:name="_Toc27747120"/>
      <w:bookmarkStart w:id="8933" w:name="_Toc36213310"/>
      <w:bookmarkStart w:id="8934" w:name="_Toc36657487"/>
      <w:bookmarkStart w:id="8935" w:name="_Toc45287156"/>
      <w:bookmarkStart w:id="8936" w:name="_Toc51948429"/>
      <w:bookmarkStart w:id="8937" w:name="_Toc51949521"/>
      <w:bookmarkStart w:id="8938" w:name="_Toc131396520"/>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8931"/>
      <w:bookmarkEnd w:id="8932"/>
      <w:bookmarkEnd w:id="8933"/>
      <w:bookmarkEnd w:id="8934"/>
      <w:bookmarkEnd w:id="8935"/>
      <w:bookmarkEnd w:id="8936"/>
      <w:bookmarkEnd w:id="8937"/>
      <w:bookmarkEnd w:id="8938"/>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8939" w:name="_Toc20233012"/>
      <w:bookmarkStart w:id="8940" w:name="_Toc27747121"/>
      <w:bookmarkStart w:id="8941" w:name="_Toc36213311"/>
      <w:bookmarkStart w:id="8942" w:name="_Toc36657488"/>
      <w:bookmarkStart w:id="8943" w:name="_Toc45287157"/>
      <w:bookmarkStart w:id="8944" w:name="_Toc51948430"/>
      <w:bookmarkStart w:id="8945" w:name="_Toc51949522"/>
      <w:bookmarkStart w:id="8946" w:name="_Toc131396521"/>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8939"/>
      <w:bookmarkEnd w:id="8940"/>
      <w:bookmarkEnd w:id="8941"/>
      <w:bookmarkEnd w:id="8942"/>
      <w:bookmarkEnd w:id="8943"/>
      <w:bookmarkEnd w:id="8944"/>
      <w:bookmarkEnd w:id="8945"/>
      <w:bookmarkEnd w:id="8946"/>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8947" w:name="_Toc20233013"/>
      <w:bookmarkStart w:id="8948" w:name="_Toc27747122"/>
      <w:bookmarkStart w:id="8949" w:name="_Toc36213312"/>
      <w:bookmarkStart w:id="8950" w:name="_Toc36657489"/>
      <w:bookmarkStart w:id="8951" w:name="_Toc45287158"/>
      <w:bookmarkStart w:id="8952" w:name="_Toc51948431"/>
      <w:bookmarkStart w:id="8953" w:name="_Toc51949523"/>
      <w:bookmarkStart w:id="8954" w:name="_Toc131396522"/>
      <w:r w:rsidRPr="007F2770">
        <w:rPr>
          <w:lang w:val="en-US" w:eastAsia="ko-KR"/>
        </w:rPr>
        <w:t>8.2.18.5</w:t>
      </w:r>
      <w:r w:rsidRPr="007F2770">
        <w:rPr>
          <w:lang w:val="en-US" w:eastAsia="ko-KR"/>
        </w:rPr>
        <w:tab/>
        <w:t>T3448 value</w:t>
      </w:r>
      <w:bookmarkEnd w:id="8947"/>
      <w:bookmarkEnd w:id="8948"/>
      <w:bookmarkEnd w:id="8949"/>
      <w:bookmarkEnd w:id="8950"/>
      <w:bookmarkEnd w:id="8951"/>
      <w:bookmarkEnd w:id="8952"/>
      <w:bookmarkEnd w:id="8953"/>
      <w:bookmarkEnd w:id="8954"/>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8955" w:name="_Toc45287159"/>
      <w:bookmarkStart w:id="8956" w:name="_Toc51948432"/>
      <w:bookmarkStart w:id="8957" w:name="_Toc51949524"/>
      <w:bookmarkStart w:id="8958" w:name="_Toc131396523"/>
      <w:bookmarkStart w:id="8959" w:name="_Toc20233014"/>
      <w:bookmarkStart w:id="8960" w:name="_Toc27747123"/>
      <w:bookmarkStart w:id="8961" w:name="_Toc36213313"/>
      <w:bookmarkStart w:id="8962" w:name="_Toc36657490"/>
      <w:r w:rsidRPr="007F2770">
        <w:t>8.2.18.6</w:t>
      </w:r>
      <w:r w:rsidRPr="007F2770">
        <w:tab/>
        <w:t>CAG information list</w:t>
      </w:r>
      <w:bookmarkEnd w:id="8955"/>
      <w:bookmarkEnd w:id="8956"/>
      <w:bookmarkEnd w:id="8957"/>
      <w:bookmarkEnd w:id="8958"/>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8963" w:name="_Toc131396524"/>
      <w:r w:rsidRPr="007F2770">
        <w:t>8.2.18.7</w:t>
      </w:r>
      <w:r w:rsidRPr="007F2770">
        <w:tab/>
        <w:t>Disaster return wait range</w:t>
      </w:r>
      <w:bookmarkEnd w:id="8963"/>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8964" w:name="_Toc131396525"/>
      <w:r w:rsidRPr="007F2770">
        <w:t>8.2.</w:t>
      </w:r>
      <w:r w:rsidRPr="007F2770">
        <w:rPr>
          <w:rFonts w:hint="eastAsia"/>
          <w:lang w:eastAsia="zh-CN"/>
        </w:rPr>
        <w:t>18</w:t>
      </w:r>
      <w:r w:rsidRPr="007F2770">
        <w:t>.</w:t>
      </w:r>
      <w:r w:rsidRPr="007F2770">
        <w:rPr>
          <w:lang w:eastAsia="zh-CN"/>
        </w:rPr>
        <w:t>8</w:t>
      </w:r>
      <w:r w:rsidRPr="007F2770">
        <w:tab/>
        <w:t>Extended CAG information list</w:t>
      </w:r>
      <w:bookmarkEnd w:id="8964"/>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8965" w:name="_Toc131396526"/>
      <w:r w:rsidRPr="007F2770">
        <w:rPr>
          <w:lang w:val="en-US" w:eastAsia="ko-KR"/>
        </w:rPr>
        <w:t>8.2.18.9</w:t>
      </w:r>
      <w:r w:rsidRPr="007F2770">
        <w:rPr>
          <w:lang w:val="en-US" w:eastAsia="ko-KR"/>
        </w:rPr>
        <w:tab/>
        <w:t>Lower bound timer</w:t>
      </w:r>
      <w:r w:rsidRPr="007F2770">
        <w:t xml:space="preserve"> value</w:t>
      </w:r>
      <w:bookmarkEnd w:id="8965"/>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8966" w:name="_Toc131396527"/>
      <w:r w:rsidRPr="007F2770">
        <w:t>8.2.18.10</w:t>
      </w:r>
      <w:r w:rsidRPr="007F2770">
        <w:tab/>
        <w:t>Forbidden TAI(s) for the list of "5GS forbidden tracking areas for roaming"</w:t>
      </w:r>
      <w:bookmarkEnd w:id="8966"/>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8967" w:name="_Toc131396528"/>
      <w:r w:rsidRPr="007F2770">
        <w:t>8.2.18.11</w:t>
      </w:r>
      <w:r w:rsidRPr="007F2770">
        <w:tab/>
        <w:t>Forbidden TAI(s) for the list of "5GS forbidden tracking areas for regional provision of service"</w:t>
      </w:r>
      <w:bookmarkEnd w:id="8967"/>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8968" w:name="_Toc45287160"/>
      <w:bookmarkStart w:id="8969" w:name="_Toc51948433"/>
      <w:bookmarkStart w:id="8970" w:name="_Toc51949525"/>
      <w:bookmarkStart w:id="8971" w:name="_Toc131396529"/>
      <w:r w:rsidRPr="007F2770">
        <w:t>8.</w:t>
      </w:r>
      <w:r w:rsidR="0034300A" w:rsidRPr="007F2770">
        <w:t>2</w:t>
      </w:r>
      <w:r w:rsidRPr="007F2770">
        <w:t>.</w:t>
      </w:r>
      <w:r w:rsidR="00564140" w:rsidRPr="007F2770">
        <w:t>1</w:t>
      </w:r>
      <w:r w:rsidR="00291F9D" w:rsidRPr="007F2770">
        <w:t>9</w:t>
      </w:r>
      <w:r w:rsidRPr="007F2770">
        <w:tab/>
        <w:t>Configuration update command</w:t>
      </w:r>
      <w:bookmarkEnd w:id="8959"/>
      <w:bookmarkEnd w:id="8960"/>
      <w:bookmarkEnd w:id="8961"/>
      <w:bookmarkEnd w:id="8962"/>
      <w:bookmarkEnd w:id="8968"/>
      <w:bookmarkEnd w:id="8969"/>
      <w:bookmarkEnd w:id="8970"/>
      <w:bookmarkEnd w:id="8971"/>
    </w:p>
    <w:p w14:paraId="07A4AEAB" w14:textId="77777777" w:rsidR="002E27BF" w:rsidRPr="007F2770" w:rsidRDefault="002E27BF" w:rsidP="00781477">
      <w:pPr>
        <w:pStyle w:val="Heading4"/>
        <w:rPr>
          <w:lang w:eastAsia="ko-KR"/>
        </w:rPr>
      </w:pPr>
      <w:bookmarkStart w:id="8972" w:name="_Toc20233015"/>
      <w:bookmarkStart w:id="8973" w:name="_Toc27747124"/>
      <w:bookmarkStart w:id="8974" w:name="_Toc36213314"/>
      <w:bookmarkStart w:id="8975" w:name="_Toc36657491"/>
      <w:bookmarkStart w:id="8976" w:name="_Toc45287161"/>
      <w:bookmarkStart w:id="8977" w:name="_Toc51948434"/>
      <w:bookmarkStart w:id="8978" w:name="_Toc51949526"/>
      <w:bookmarkStart w:id="8979" w:name="_Toc131396530"/>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972"/>
      <w:bookmarkEnd w:id="8973"/>
      <w:bookmarkEnd w:id="8974"/>
      <w:bookmarkEnd w:id="8975"/>
      <w:bookmarkEnd w:id="8976"/>
      <w:bookmarkEnd w:id="8977"/>
      <w:bookmarkEnd w:id="8978"/>
      <w:bookmarkEnd w:id="8979"/>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0055B6C3" w:rsidR="00A902E8" w:rsidRPr="007F2770" w:rsidRDefault="00993440" w:rsidP="00A902E8">
            <w:pPr>
              <w:pStyle w:val="TAC"/>
              <w:rPr>
                <w:lang w:val="fr-FR"/>
              </w:rPr>
            </w:pPr>
            <w:r w:rsidRPr="007F2770">
              <w:t>6</w:t>
            </w:r>
            <w:r w:rsidR="00A902E8" w:rsidRPr="007F2770">
              <w:t>-n</w:t>
            </w:r>
          </w:p>
        </w:tc>
      </w:tr>
      <w:tr w:rsidR="0056282D" w:rsidRPr="007F2770" w14:paraId="42EF044A"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8980"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8980"/>
      <w:tr w:rsidR="00647BE2" w:rsidRPr="007F2770" w14:paraId="1886F2B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53850EEC" w:rsidR="00463612" w:rsidRPr="007F2770" w:rsidRDefault="004B12BE" w:rsidP="00463612">
            <w:pPr>
              <w:pStyle w:val="TAC"/>
            </w:pPr>
            <w:ins w:id="8981" w:author="24.501_CR5556R1_(Rel-18)_eNS_Ph3" w:date="2023-09-16T16:04:00Z">
              <w:r>
                <w:t>2</w:t>
              </w:r>
            </w:ins>
            <w:del w:id="8982" w:author="24.501_CR5556R1_(Rel-18)_eNS_Ph3" w:date="2023-09-16T16:04:00Z">
              <w:r w:rsidR="00356533" w:rsidDel="004B12BE">
                <w:delText>6</w:delText>
              </w:r>
            </w:del>
            <w:r w:rsidR="00463612" w:rsidRPr="007F2770">
              <w:t>-</w:t>
            </w:r>
            <w:r w:rsidR="00356533">
              <w:t>146</w:t>
            </w:r>
          </w:p>
        </w:tc>
      </w:tr>
      <w:tr w:rsidR="009E45AA" w:rsidRPr="007F2770" w14:paraId="00360F21"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70CC7357" w:rsidR="009E45AA" w:rsidRPr="007F2770" w:rsidRDefault="005A0493" w:rsidP="00C02D44">
            <w:pPr>
              <w:pStyle w:val="TAL"/>
            </w:pPr>
            <w:r>
              <w:rPr>
                <w:lang w:eastAsia="zh-CN"/>
              </w:rPr>
              <w:t>TBD</w:t>
            </w:r>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6376AF75" w:rsidR="009E45AA" w:rsidRPr="007F2770" w:rsidRDefault="009E45AA" w:rsidP="00C02D44">
            <w:pPr>
              <w:pStyle w:val="TAL"/>
              <w:keepNext w:val="0"/>
              <w:rPr>
                <w:lang w:eastAsia="zh-CN"/>
              </w:rPr>
            </w:pPr>
            <w:r w:rsidRPr="00B56BAD">
              <w:rPr>
                <w:lang w:eastAsia="zh-CN"/>
              </w:rPr>
              <w:t>9.11.3.</w:t>
            </w:r>
            <w:ins w:id="8983" w:author="24.501_CR5533R1_(Rel-18)_eNS_Ph3" w:date="2023-09-16T15:21:00Z">
              <w:r w:rsidR="00102A51">
                <w:rPr>
                  <w:lang w:eastAsia="zh-CN"/>
                </w:rPr>
                <w:t>100</w:t>
              </w:r>
            </w:ins>
            <w:del w:id="8984" w:author="24.501_CR5533R1_(Rel-18)_eNS_Ph3" w:date="2023-09-16T15:21:00Z">
              <w:r w:rsidR="005A0493" w:rsidDel="00102A51">
                <w:rPr>
                  <w:lang w:eastAsia="zh-CN"/>
                </w:rPr>
                <w:delText>39</w:delText>
              </w:r>
            </w:del>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32E47A37" w:rsidR="009E45AA" w:rsidRDefault="009E45AA" w:rsidP="009E45AA">
            <w:pPr>
              <w:pStyle w:val="TAC"/>
            </w:pPr>
            <w:r>
              <w:t>TBD</w:t>
            </w:r>
          </w:p>
        </w:tc>
      </w:tr>
      <w:tr w:rsidR="00FC39F5" w:rsidRPr="007F2770" w14:paraId="44A93C39"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20671B4F" w:rsidR="00FC39F5" w:rsidRPr="00B56BAD" w:rsidRDefault="005A0493" w:rsidP="00C02D44">
            <w:pPr>
              <w:pStyle w:val="TAL"/>
              <w:rPr>
                <w:lang w:eastAsia="zh-CN"/>
              </w:rPr>
            </w:pPr>
            <w:r>
              <w:rPr>
                <w:lang w:eastAsia="zh-CN"/>
              </w:rPr>
              <w:t>TBD</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2D5E5B21" w:rsidR="00FC39F5" w:rsidRPr="00B56BAD" w:rsidRDefault="00FC39F5" w:rsidP="00C02D44">
            <w:pPr>
              <w:pStyle w:val="TAL"/>
              <w:keepNext w:val="0"/>
              <w:rPr>
                <w:lang w:eastAsia="zh-CN"/>
              </w:rPr>
            </w:pPr>
            <w:r w:rsidRPr="00B56BAD">
              <w:rPr>
                <w:lang w:eastAsia="zh-CN"/>
              </w:rPr>
              <w:t>9.11.3.</w:t>
            </w:r>
            <w:ins w:id="8985" w:author="24.501_CR5533R1_(Rel-18)_eNS_Ph3" w:date="2023-09-16T15:21:00Z">
              <w:r w:rsidR="00102A51">
                <w:rPr>
                  <w:lang w:eastAsia="zh-CN"/>
                </w:rPr>
                <w:t>101</w:t>
              </w:r>
            </w:ins>
            <w:del w:id="8986" w:author="24.501_CR5533R1_(Rel-18)_eNS_Ph3" w:date="2023-09-16T15:21:00Z">
              <w:r w:rsidR="005A0493" w:rsidDel="00102A51">
                <w:rPr>
                  <w:lang w:eastAsia="zh-CN"/>
                </w:rPr>
                <w:delText>40</w:delText>
              </w:r>
            </w:del>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10BBFFA6" w:rsidR="00FC39F5" w:rsidRPr="00B56BAD" w:rsidRDefault="00FC39F5" w:rsidP="00FC39F5">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676C669B" w14:textId="174B44CC" w:rsidR="00FC39F5" w:rsidRDefault="00FC39F5" w:rsidP="00FC39F5">
            <w:pPr>
              <w:pStyle w:val="TAC"/>
            </w:pPr>
            <w:r>
              <w:t>TBD</w:t>
            </w:r>
          </w:p>
        </w:tc>
      </w:tr>
      <w:tr w:rsidR="00990C06" w:rsidRPr="007F2770" w14:paraId="3FA0DC93" w14:textId="77777777" w:rsidTr="008E1A62">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F4283A7" w:rsidR="00990C06" w:rsidRPr="007F2770" w:rsidRDefault="005A0493" w:rsidP="00C02D44">
            <w:pPr>
              <w:pStyle w:val="TAL"/>
            </w:pPr>
            <w:r w:rsidRPr="007F2770">
              <w:t>4</w:t>
            </w:r>
            <w:r>
              <w:t xml:space="preserve">F </w:t>
            </w:r>
          </w:p>
        </w:tc>
        <w:tc>
          <w:tcPr>
            <w:tcW w:w="2838" w:type="dxa"/>
            <w:tcBorders>
              <w:top w:val="single" w:sz="6" w:space="0" w:color="000000"/>
              <w:left w:val="single" w:sz="6" w:space="0" w:color="000000"/>
              <w:bottom w:val="single" w:sz="6" w:space="0" w:color="000000"/>
              <w:right w:val="single" w:sz="6" w:space="0" w:color="000000"/>
            </w:tcBorders>
          </w:tcPr>
          <w:p w14:paraId="194DAF47" w14:textId="4AF41E0B" w:rsidR="00990C06" w:rsidRPr="007F2770" w:rsidRDefault="00937660" w:rsidP="00E66E9E">
            <w:pPr>
              <w:pStyle w:val="TAL"/>
              <w:rPr>
                <w:lang w:eastAsia="zh-CN"/>
              </w:rPr>
            </w:pPr>
            <w:ins w:id="8987" w:author="24.501_CR5690R1_(Rel-18)_5GSAT_Ph2" w:date="2023-09-16T23:04:00Z">
              <w:r w:rsidRPr="00FF75E7">
                <w:t xml:space="preserve">Discontinuous coverage </w:t>
              </w:r>
              <w:r>
                <w:rPr>
                  <w:rFonts w:hint="eastAsia"/>
                  <w:lang w:eastAsia="zh-CN"/>
                </w:rPr>
                <w:t>m</w:t>
              </w:r>
              <w:r w:rsidRPr="00FF75E7">
                <w:rPr>
                  <w:lang w:eastAsia="zh-CN"/>
                </w:rPr>
                <w:t xml:space="preserve">aximum </w:t>
              </w:r>
              <w:r>
                <w:rPr>
                  <w:rFonts w:hint="eastAsia"/>
                  <w:lang w:eastAsia="zh-CN"/>
                </w:rPr>
                <w:t>t</w:t>
              </w:r>
              <w:r w:rsidRPr="00FF75E7">
                <w:rPr>
                  <w:lang w:eastAsia="zh-CN"/>
                </w:rPr>
                <w:t xml:space="preserve">ime </w:t>
              </w:r>
              <w:r>
                <w:rPr>
                  <w:rFonts w:hint="eastAsia"/>
                  <w:lang w:eastAsia="zh-CN"/>
                </w:rPr>
                <w:t>o</w:t>
              </w:r>
              <w:r w:rsidRPr="00FF75E7">
                <w:rPr>
                  <w:lang w:eastAsia="zh-CN"/>
                </w:rPr>
                <w:t>ffset</w:t>
              </w:r>
              <w:del w:id="8988" w:author="xiaoxue_CATT" w:date="2023-08-01T18:23:00Z">
                <w:r w:rsidRPr="00FF75E7" w:rsidDel="00D47116">
                  <w:delText>maximum NAS signalling wait time</w:delText>
                </w:r>
              </w:del>
            </w:ins>
            <w:del w:id="8989" w:author="24.501_CR5690R1_(Rel-18)_5GSAT_Ph2" w:date="2023-09-16T23:04:00Z">
              <w:r w:rsidR="00990C06" w:rsidDel="00937660">
                <w:delText>Discontinuous coverage maximum NAS signalling wait time</w:delText>
              </w:r>
            </w:del>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77777777" w:rsidR="000D4372" w:rsidRPr="00E12716" w:rsidRDefault="000D4372" w:rsidP="00E66E9E">
            <w:pPr>
              <w:pStyle w:val="TAL"/>
            </w:pPr>
            <w:r>
              <w:t>TBD</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762F310E" w:rsidR="000D4372" w:rsidRDefault="000D4372" w:rsidP="00E66E9E">
            <w:pPr>
              <w:pStyle w:val="TAC"/>
            </w:pPr>
            <w:r>
              <w:t>13-</w:t>
            </w:r>
            <w:ins w:id="8990" w:author="24.501_CR5692R1_(Rel-18)_eNS_Ph3" w:date="2023-09-19T13:42:00Z">
              <w:r w:rsidR="00567C08">
                <w:t>808</w:t>
              </w:r>
            </w:ins>
            <w:del w:id="8991" w:author="24.501_CR5692R1_(Rel-18)_eNS_Ph3" w:date="2023-09-19T13:42:00Z">
              <w:r w:rsidDel="00567C08">
                <w:delText>923</w:delText>
              </w:r>
            </w:del>
          </w:p>
        </w:tc>
      </w:tr>
      <w:tr w:rsidR="000D4372" w14:paraId="4C076A57" w14:textId="77777777" w:rsidTr="000D4372">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4F29BB6" w:rsidR="000D4372" w:rsidRPr="00E12716" w:rsidRDefault="00102A51" w:rsidP="00E66E9E">
            <w:pPr>
              <w:pStyle w:val="TAL"/>
            </w:pPr>
            <w:ins w:id="8992" w:author="24.501_CR5533R1_(Rel-18)_eNS_Ph3" w:date="2023-09-16T15:21:00Z">
              <w:r>
                <w:t>74</w:t>
              </w:r>
            </w:ins>
            <w:del w:id="8993" w:author="24.501_CR5533R1_(Rel-18)_eNS_Ph3" w:date="2023-09-16T15:21:00Z">
              <w:r w:rsidR="000D4372" w:rsidDel="00102A51">
                <w:delText>TBD</w:delText>
              </w:r>
            </w:del>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07084792" w:rsidR="000D4372" w:rsidRDefault="000D4372" w:rsidP="00E66E9E">
            <w:pPr>
              <w:pStyle w:val="TAC"/>
            </w:pPr>
            <w:r>
              <w:t>13-</w:t>
            </w:r>
            <w:ins w:id="8994" w:author="24.501_CR5692R1_(Rel-18)_eNS_Ph3" w:date="2023-09-19T13:42:00Z">
              <w:r w:rsidR="00567C08">
                <w:t>808</w:t>
              </w:r>
            </w:ins>
            <w:del w:id="8995" w:author="24.501_CR5692R1_(Rel-18)_eNS_Ph3" w:date="2023-09-19T13:42:00Z">
              <w:r w:rsidDel="00567C08">
                <w:delText>923</w:delText>
              </w:r>
            </w:del>
          </w:p>
        </w:tc>
      </w:tr>
      <w:tr w:rsidR="008E1A62" w:rsidRPr="00395DEA" w14:paraId="4AF220C4" w14:textId="77777777" w:rsidTr="00113300">
        <w:trPr>
          <w:cantSplit/>
          <w:jc w:val="center"/>
          <w:ins w:id="8996" w:author="24.501_CR5498R1_(Rel-18)_VMR" w:date="2023-09-16T11:22:00Z"/>
        </w:trPr>
        <w:tc>
          <w:tcPr>
            <w:tcW w:w="566" w:type="dxa"/>
            <w:tcBorders>
              <w:top w:val="single" w:sz="6" w:space="0" w:color="000000"/>
              <w:left w:val="single" w:sz="6" w:space="0" w:color="000000"/>
              <w:bottom w:val="single" w:sz="6" w:space="0" w:color="000000"/>
              <w:right w:val="single" w:sz="6" w:space="0" w:color="000000"/>
            </w:tcBorders>
          </w:tcPr>
          <w:p w14:paraId="71B17271" w14:textId="6E8CEC03" w:rsidR="008E1A62" w:rsidRPr="00395DEA" w:rsidRDefault="00102A51" w:rsidP="00113300">
            <w:pPr>
              <w:keepNext/>
              <w:keepLines/>
              <w:spacing w:after="0"/>
              <w:rPr>
                <w:ins w:id="8997" w:author="24.501_CR5498R1_(Rel-18)_VMR" w:date="2023-09-16T11:22:00Z"/>
                <w:rFonts w:ascii="Arial" w:hAnsi="Arial"/>
                <w:sz w:val="18"/>
              </w:rPr>
            </w:pPr>
            <w:ins w:id="8998" w:author="24.501_CR5533R1_(Rel-18)_eNS_Ph3" w:date="2023-09-16T15:22:00Z">
              <w:r>
                <w:rPr>
                  <w:rFonts w:ascii="Arial" w:hAnsi="Arial"/>
                  <w:sz w:val="18"/>
                </w:rPr>
                <w:t>7A</w:t>
              </w:r>
            </w:ins>
            <w:ins w:id="8999" w:author="24.501_CR5498R1_(Rel-18)_VMR" w:date="2023-09-16T11:22:00Z">
              <w:del w:id="9000" w:author="24.501_CR5533R1_(Rel-18)_eNS_Ph3" w:date="2023-09-16T15:22:00Z">
                <w:r w:rsidR="008E1A62" w:rsidRPr="00C8566D" w:rsidDel="00102A51">
                  <w:rPr>
                    <w:rFonts w:ascii="Arial" w:hAnsi="Arial"/>
                    <w:sz w:val="18"/>
                  </w:rPr>
                  <w:delText>TBD</w:delText>
                </w:r>
              </w:del>
            </w:ins>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113300">
            <w:pPr>
              <w:keepNext/>
              <w:keepLines/>
              <w:spacing w:after="0"/>
              <w:rPr>
                <w:ins w:id="9001" w:author="24.501_CR5498R1_(Rel-18)_VMR" w:date="2023-09-16T11:22:00Z"/>
                <w:rFonts w:ascii="Arial" w:hAnsi="Arial"/>
                <w:sz w:val="18"/>
                <w:lang w:eastAsia="zh-CN"/>
              </w:rPr>
            </w:pPr>
            <w:ins w:id="9002" w:author="24.501_CR5498R1_(Rel-18)_VMR" w:date="2023-09-16T11:22:00Z">
              <w:r w:rsidRPr="00C8566D">
                <w:rPr>
                  <w:rFonts w:ascii="Arial" w:hAnsi="Arial"/>
                  <w:sz w:val="18"/>
                </w:rPr>
                <w:t>Feature authorization indication</w:t>
              </w:r>
            </w:ins>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113300">
            <w:pPr>
              <w:keepNext/>
              <w:keepLines/>
              <w:spacing w:after="0"/>
              <w:rPr>
                <w:ins w:id="9003" w:author="24.501_CR5498R1_(Rel-18)_VMR" w:date="2023-09-16T11:22:00Z"/>
                <w:rFonts w:ascii="Arial" w:hAnsi="Arial"/>
                <w:sz w:val="18"/>
              </w:rPr>
            </w:pPr>
            <w:ins w:id="9004" w:author="24.501_CR5498R1_(Rel-18)_VMR" w:date="2023-09-16T11:22:00Z">
              <w:r w:rsidRPr="00C8566D">
                <w:rPr>
                  <w:rFonts w:ascii="Arial" w:hAnsi="Arial"/>
                  <w:sz w:val="18"/>
                </w:rPr>
                <w:t>Feature authorization indication</w:t>
              </w:r>
            </w:ins>
          </w:p>
          <w:p w14:paraId="1B704CFD" w14:textId="26E4B31B" w:rsidR="008E1A62" w:rsidRPr="00395DEA" w:rsidRDefault="008E1A62" w:rsidP="00113300">
            <w:pPr>
              <w:keepLines/>
              <w:spacing w:after="0"/>
              <w:rPr>
                <w:ins w:id="9005" w:author="24.501_CR5498R1_(Rel-18)_VMR" w:date="2023-09-16T11:22:00Z"/>
                <w:rFonts w:ascii="Arial" w:hAnsi="Arial"/>
                <w:sz w:val="18"/>
                <w:lang w:eastAsia="zh-CN"/>
              </w:rPr>
            </w:pPr>
            <w:ins w:id="9006" w:author="24.501_CR5498R1_(Rel-18)_VMR" w:date="2023-09-16T11:22:00Z">
              <w:r w:rsidRPr="00C8566D">
                <w:rPr>
                  <w:rFonts w:ascii="Arial" w:hAnsi="Arial"/>
                  <w:sz w:val="18"/>
                </w:rPr>
                <w:t>9.11.3.</w:t>
              </w:r>
            </w:ins>
            <w:ins w:id="9007" w:author="Editorial" w:date="2023-09-19T15:40:00Z">
              <w:r w:rsidR="00E61104">
                <w:rPr>
                  <w:rFonts w:ascii="Arial" w:hAnsi="Arial"/>
                  <w:sz w:val="18"/>
                </w:rPr>
                <w:t>105</w:t>
              </w:r>
            </w:ins>
            <w:ins w:id="9008" w:author="24.501_CR5498R1_(Rel-18)_VMR" w:date="2023-09-16T11:22:00Z">
              <w:del w:id="9009" w:author="Editorial" w:date="2023-09-19T15:40:00Z">
                <w:r w:rsidRPr="00C8566D" w:rsidDel="00E61104">
                  <w:rPr>
                    <w:rFonts w:ascii="Arial" w:hAnsi="Arial"/>
                    <w:sz w:val="18"/>
                  </w:rPr>
                  <w:delText>yy</w:delText>
                </w:r>
              </w:del>
            </w:ins>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113300">
            <w:pPr>
              <w:keepNext/>
              <w:keepLines/>
              <w:spacing w:after="0"/>
              <w:jc w:val="center"/>
              <w:rPr>
                <w:ins w:id="9010" w:author="24.501_CR5498R1_(Rel-18)_VMR" w:date="2023-09-16T11:22:00Z"/>
                <w:rFonts w:ascii="Arial" w:hAnsi="Arial"/>
                <w:sz w:val="18"/>
                <w:lang w:eastAsia="zh-CN"/>
              </w:rPr>
            </w:pPr>
            <w:ins w:id="9011" w:author="24.501_CR5498R1_(Rel-18)_VMR" w:date="2023-09-16T11:22:00Z">
              <w:r w:rsidRPr="00C8566D">
                <w:rPr>
                  <w:rFonts w:ascii="Arial" w:hAnsi="Arial"/>
                  <w:sz w:val="18"/>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113300">
            <w:pPr>
              <w:keepNext/>
              <w:keepLines/>
              <w:spacing w:after="0"/>
              <w:jc w:val="center"/>
              <w:rPr>
                <w:ins w:id="9012" w:author="24.501_CR5498R1_(Rel-18)_VMR" w:date="2023-09-16T11:22:00Z"/>
                <w:rFonts w:ascii="Arial" w:hAnsi="Arial"/>
                <w:sz w:val="18"/>
              </w:rPr>
            </w:pPr>
            <w:ins w:id="9013" w:author="24.501_CR5498R1_(Rel-18)_VMR" w:date="2023-09-16T11:22:00Z">
              <w:r w:rsidRPr="00C8566D">
                <w:rPr>
                  <w:rFonts w:ascii="Arial" w:hAnsi="Arial"/>
                  <w:sz w:val="18"/>
                  <w:lang w:eastAsia="zh-CN"/>
                </w:rPr>
                <w:t>TLV</w:t>
              </w:r>
            </w:ins>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113300">
            <w:pPr>
              <w:keepNext/>
              <w:keepLines/>
              <w:spacing w:after="0"/>
              <w:jc w:val="center"/>
              <w:rPr>
                <w:ins w:id="9014" w:author="24.501_CR5498R1_(Rel-18)_VMR" w:date="2023-09-16T11:22:00Z"/>
                <w:rFonts w:ascii="Arial" w:hAnsi="Arial"/>
                <w:sz w:val="18"/>
              </w:rPr>
            </w:pPr>
            <w:ins w:id="9015" w:author="24.501_CR5498R1_(Rel-18)_VMR" w:date="2023-09-16T11:22:00Z">
              <w:r w:rsidRPr="00C8566D">
                <w:rPr>
                  <w:rFonts w:ascii="Arial" w:hAnsi="Arial"/>
                  <w:sz w:val="18"/>
                  <w:lang w:eastAsia="zh-CN"/>
                </w:rPr>
                <w:t>3</w:t>
              </w:r>
              <w:r>
                <w:rPr>
                  <w:rFonts w:ascii="Arial" w:hAnsi="Arial"/>
                  <w:sz w:val="18"/>
                  <w:lang w:eastAsia="zh-CN"/>
                </w:rPr>
                <w:t>-257</w:t>
              </w:r>
            </w:ins>
          </w:p>
        </w:tc>
      </w:tr>
    </w:tbl>
    <w:p w14:paraId="2F2FA41E" w14:textId="77777777" w:rsidR="00C073E6" w:rsidRPr="007F2770" w:rsidRDefault="00C073E6" w:rsidP="00781477">
      <w:pPr>
        <w:pStyle w:val="Heading4"/>
        <w:rPr>
          <w:lang w:val="en-US" w:eastAsia="ko-KR"/>
        </w:rPr>
      </w:pPr>
      <w:bookmarkStart w:id="9016" w:name="_Toc20233016"/>
      <w:bookmarkStart w:id="9017" w:name="_Toc27747125"/>
      <w:bookmarkStart w:id="9018" w:name="_Toc36213315"/>
      <w:bookmarkStart w:id="9019" w:name="_Toc36657492"/>
      <w:bookmarkStart w:id="9020" w:name="_Toc45287162"/>
      <w:bookmarkStart w:id="9021" w:name="_Toc51948435"/>
      <w:bookmarkStart w:id="9022" w:name="_Toc51949527"/>
      <w:bookmarkStart w:id="9023" w:name="_Toc131396531"/>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9016"/>
      <w:bookmarkEnd w:id="9017"/>
      <w:bookmarkEnd w:id="9018"/>
      <w:bookmarkEnd w:id="9019"/>
      <w:bookmarkEnd w:id="9020"/>
      <w:bookmarkEnd w:id="9021"/>
      <w:bookmarkEnd w:id="9022"/>
      <w:bookmarkEnd w:id="9023"/>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9024" w:name="_Toc20233017"/>
      <w:bookmarkStart w:id="9025" w:name="_Toc27747126"/>
      <w:bookmarkStart w:id="9026" w:name="_Toc36213316"/>
      <w:bookmarkStart w:id="9027" w:name="_Toc36657493"/>
      <w:bookmarkStart w:id="9028" w:name="_Toc45287163"/>
      <w:bookmarkStart w:id="9029" w:name="_Toc51948436"/>
      <w:bookmarkStart w:id="9030" w:name="_Toc51949528"/>
      <w:bookmarkStart w:id="9031" w:name="_Toc131396532"/>
      <w:r w:rsidRPr="007F2770">
        <w:t>8.2.1</w:t>
      </w:r>
      <w:r w:rsidR="00291F9D" w:rsidRPr="007F2770">
        <w:t>9</w:t>
      </w:r>
      <w:r w:rsidRPr="007F2770">
        <w:t>.</w:t>
      </w:r>
      <w:r w:rsidR="00C073E6" w:rsidRPr="007F2770">
        <w:t>3</w:t>
      </w:r>
      <w:r w:rsidRPr="007F2770">
        <w:rPr>
          <w:rFonts w:hint="eastAsia"/>
        </w:rPr>
        <w:tab/>
      </w:r>
      <w:r w:rsidRPr="007F2770">
        <w:t>5G-GUTI</w:t>
      </w:r>
      <w:bookmarkEnd w:id="9024"/>
      <w:bookmarkEnd w:id="9025"/>
      <w:bookmarkEnd w:id="9026"/>
      <w:bookmarkEnd w:id="9027"/>
      <w:bookmarkEnd w:id="9028"/>
      <w:bookmarkEnd w:id="9029"/>
      <w:bookmarkEnd w:id="9030"/>
      <w:bookmarkEnd w:id="9031"/>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Heading4"/>
        <w:rPr>
          <w:lang w:eastAsia="ko-KR"/>
        </w:rPr>
      </w:pPr>
      <w:bookmarkStart w:id="9032" w:name="_Toc20233018"/>
      <w:bookmarkStart w:id="9033" w:name="_Toc27747127"/>
      <w:bookmarkStart w:id="9034" w:name="_Toc36213317"/>
      <w:bookmarkStart w:id="9035" w:name="_Toc36657494"/>
      <w:bookmarkStart w:id="9036" w:name="_Toc45287164"/>
      <w:bookmarkStart w:id="9037" w:name="_Toc51948437"/>
      <w:bookmarkStart w:id="9038" w:name="_Toc51949529"/>
      <w:bookmarkStart w:id="9039" w:name="_Toc131396533"/>
      <w:r w:rsidRPr="007F2770">
        <w:t>8.2.1</w:t>
      </w:r>
      <w:r w:rsidR="00291F9D" w:rsidRPr="007F2770">
        <w:t>9</w:t>
      </w:r>
      <w:r w:rsidRPr="007F2770">
        <w:t>.</w:t>
      </w:r>
      <w:r w:rsidR="00C073E6" w:rsidRPr="007F2770">
        <w:t>4</w:t>
      </w:r>
      <w:r w:rsidRPr="007F2770">
        <w:rPr>
          <w:rFonts w:hint="eastAsia"/>
        </w:rPr>
        <w:tab/>
      </w:r>
      <w:r w:rsidRPr="007F2770">
        <w:t>TAI list</w:t>
      </w:r>
      <w:bookmarkEnd w:id="9032"/>
      <w:bookmarkEnd w:id="9033"/>
      <w:bookmarkEnd w:id="9034"/>
      <w:bookmarkEnd w:id="9035"/>
      <w:bookmarkEnd w:id="9036"/>
      <w:bookmarkEnd w:id="9037"/>
      <w:bookmarkEnd w:id="9038"/>
      <w:bookmarkEnd w:id="9039"/>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9040" w:name="_Toc20233019"/>
      <w:bookmarkStart w:id="9041" w:name="_Toc27747128"/>
      <w:bookmarkStart w:id="9042" w:name="_Toc36213318"/>
      <w:bookmarkStart w:id="9043" w:name="_Toc36657495"/>
      <w:bookmarkStart w:id="9044" w:name="_Toc45287165"/>
      <w:bookmarkStart w:id="9045" w:name="_Toc51948438"/>
      <w:bookmarkStart w:id="9046" w:name="_Toc51949530"/>
      <w:bookmarkStart w:id="9047" w:name="_Toc131396534"/>
      <w:r w:rsidRPr="007F2770">
        <w:t>8.2.1</w:t>
      </w:r>
      <w:r w:rsidR="00291F9D" w:rsidRPr="007F2770">
        <w:t>9</w:t>
      </w:r>
      <w:r w:rsidRPr="007F2770">
        <w:t>.</w:t>
      </w:r>
      <w:r w:rsidR="00C073E6" w:rsidRPr="007F2770">
        <w:t>5</w:t>
      </w:r>
      <w:r w:rsidRPr="007F2770">
        <w:rPr>
          <w:rFonts w:hint="eastAsia"/>
        </w:rPr>
        <w:tab/>
      </w:r>
      <w:r w:rsidRPr="007F2770">
        <w:t>Allowed NSSAI</w:t>
      </w:r>
      <w:bookmarkEnd w:id="9040"/>
      <w:bookmarkEnd w:id="9041"/>
      <w:bookmarkEnd w:id="9042"/>
      <w:bookmarkEnd w:id="9043"/>
      <w:bookmarkEnd w:id="9044"/>
      <w:bookmarkEnd w:id="9045"/>
      <w:bookmarkEnd w:id="9046"/>
      <w:bookmarkEnd w:id="9047"/>
    </w:p>
    <w:p w14:paraId="1DD85070" w14:textId="77777777" w:rsidR="00193BB8" w:rsidRPr="007F2770" w:rsidRDefault="000F63CD" w:rsidP="00971F6D">
      <w:r w:rsidRPr="007F2770">
        <w:t>This IE may be included to assign a new allowed NSSAI to the UE not registered for onboarding services in SNPN.</w:t>
      </w:r>
      <w:bookmarkStart w:id="9048" w:name="_Toc20233020"/>
      <w:bookmarkStart w:id="9049" w:name="_Toc27747129"/>
      <w:bookmarkStart w:id="9050" w:name="_Toc36213319"/>
      <w:bookmarkStart w:id="9051" w:name="_Toc36657496"/>
      <w:bookmarkStart w:id="9052" w:name="_Toc45287166"/>
      <w:bookmarkStart w:id="9053" w:name="_Toc51948439"/>
      <w:bookmarkStart w:id="9054" w:name="_Toc51949531"/>
    </w:p>
    <w:p w14:paraId="697F43E6" w14:textId="0E929CBA" w:rsidR="00971F6D" w:rsidRPr="007F2770" w:rsidRDefault="00971F6D" w:rsidP="00781477">
      <w:pPr>
        <w:pStyle w:val="Heading4"/>
      </w:pPr>
      <w:bookmarkStart w:id="9055" w:name="_Toc131396535"/>
      <w:r w:rsidRPr="007F2770">
        <w:t>8.2.1</w:t>
      </w:r>
      <w:r w:rsidR="00291F9D" w:rsidRPr="007F2770">
        <w:t>9</w:t>
      </w:r>
      <w:r w:rsidRPr="007F2770">
        <w:t>.</w:t>
      </w:r>
      <w:r w:rsidR="00C073E6" w:rsidRPr="007F2770">
        <w:t>6</w:t>
      </w:r>
      <w:r w:rsidRPr="007F2770">
        <w:rPr>
          <w:rFonts w:hint="eastAsia"/>
        </w:rPr>
        <w:tab/>
      </w:r>
      <w:r w:rsidRPr="007F2770">
        <w:t>Service area list</w:t>
      </w:r>
      <w:bookmarkEnd w:id="9048"/>
      <w:bookmarkEnd w:id="9049"/>
      <w:bookmarkEnd w:id="9050"/>
      <w:bookmarkEnd w:id="9051"/>
      <w:bookmarkEnd w:id="9052"/>
      <w:bookmarkEnd w:id="9053"/>
      <w:bookmarkEnd w:id="9054"/>
      <w:bookmarkEnd w:id="9055"/>
    </w:p>
    <w:p w14:paraId="60BEEADB" w14:textId="77777777" w:rsidR="00193BB8" w:rsidRPr="007F2770" w:rsidRDefault="00971F6D" w:rsidP="00971F6D">
      <w:r w:rsidRPr="007F2770">
        <w:t>This IE may be included to assign a new service area list to the UE.</w:t>
      </w:r>
      <w:bookmarkStart w:id="9056" w:name="_Toc20233021"/>
      <w:bookmarkStart w:id="9057" w:name="_Toc27747130"/>
      <w:bookmarkStart w:id="9058" w:name="_Toc36213320"/>
      <w:bookmarkStart w:id="9059" w:name="_Toc36657497"/>
      <w:bookmarkStart w:id="9060" w:name="_Toc45287167"/>
      <w:bookmarkStart w:id="9061" w:name="_Toc51948440"/>
      <w:bookmarkStart w:id="9062" w:name="_Toc51949532"/>
    </w:p>
    <w:p w14:paraId="49AEE59A" w14:textId="1744BC29" w:rsidR="00971F6D" w:rsidRPr="007F2770" w:rsidRDefault="00971F6D" w:rsidP="00781477">
      <w:pPr>
        <w:pStyle w:val="Heading4"/>
      </w:pPr>
      <w:bookmarkStart w:id="9063" w:name="_Toc131396536"/>
      <w:r w:rsidRPr="007F2770">
        <w:t>8.2.1</w:t>
      </w:r>
      <w:r w:rsidR="00291F9D" w:rsidRPr="007F2770">
        <w:t>9</w:t>
      </w:r>
      <w:r w:rsidRPr="007F2770">
        <w:t>.</w:t>
      </w:r>
      <w:r w:rsidR="00C073E6" w:rsidRPr="007F2770">
        <w:t>7</w:t>
      </w:r>
      <w:r w:rsidRPr="007F2770">
        <w:rPr>
          <w:rFonts w:hint="eastAsia"/>
        </w:rPr>
        <w:tab/>
      </w:r>
      <w:r w:rsidRPr="007F2770">
        <w:t>Full name for network</w:t>
      </w:r>
      <w:bookmarkEnd w:id="9056"/>
      <w:bookmarkEnd w:id="9057"/>
      <w:bookmarkEnd w:id="9058"/>
      <w:bookmarkEnd w:id="9059"/>
      <w:bookmarkEnd w:id="9060"/>
      <w:bookmarkEnd w:id="9061"/>
      <w:bookmarkEnd w:id="9062"/>
      <w:bookmarkEnd w:id="9063"/>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9064" w:name="_Toc20233022"/>
      <w:bookmarkStart w:id="9065" w:name="_Toc27747131"/>
      <w:bookmarkStart w:id="9066" w:name="_Toc36213321"/>
      <w:bookmarkStart w:id="9067" w:name="_Toc36657498"/>
      <w:bookmarkStart w:id="9068" w:name="_Toc45287168"/>
      <w:bookmarkStart w:id="9069" w:name="_Toc51948441"/>
      <w:bookmarkStart w:id="9070" w:name="_Toc51949533"/>
      <w:bookmarkStart w:id="9071" w:name="_Toc131396537"/>
      <w:r w:rsidRPr="007F2770">
        <w:t>8.2.1</w:t>
      </w:r>
      <w:r w:rsidR="00291F9D" w:rsidRPr="007F2770">
        <w:t>9</w:t>
      </w:r>
      <w:r w:rsidRPr="007F2770">
        <w:t>.</w:t>
      </w:r>
      <w:r w:rsidR="00C073E6" w:rsidRPr="007F2770">
        <w:t>8</w:t>
      </w:r>
      <w:r w:rsidRPr="007F2770">
        <w:rPr>
          <w:rFonts w:hint="eastAsia"/>
        </w:rPr>
        <w:tab/>
      </w:r>
      <w:r w:rsidRPr="007F2770">
        <w:t>Short name for network</w:t>
      </w:r>
      <w:bookmarkEnd w:id="9064"/>
      <w:bookmarkEnd w:id="9065"/>
      <w:bookmarkEnd w:id="9066"/>
      <w:bookmarkEnd w:id="9067"/>
      <w:bookmarkEnd w:id="9068"/>
      <w:bookmarkEnd w:id="9069"/>
      <w:bookmarkEnd w:id="9070"/>
      <w:bookmarkEnd w:id="9071"/>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9072" w:name="_Toc20233023"/>
      <w:bookmarkStart w:id="9073" w:name="_Toc27747132"/>
      <w:bookmarkStart w:id="9074" w:name="_Toc36213322"/>
      <w:bookmarkStart w:id="9075" w:name="_Toc36657499"/>
      <w:bookmarkStart w:id="9076" w:name="_Toc45287169"/>
      <w:bookmarkStart w:id="9077" w:name="_Toc51948442"/>
      <w:bookmarkStart w:id="9078" w:name="_Toc51949534"/>
      <w:bookmarkStart w:id="9079" w:name="_Toc131396538"/>
      <w:r w:rsidRPr="007F2770">
        <w:t>8.2.1</w:t>
      </w:r>
      <w:r w:rsidR="00291F9D" w:rsidRPr="007F2770">
        <w:t>9</w:t>
      </w:r>
      <w:r w:rsidRPr="007F2770">
        <w:t>.</w:t>
      </w:r>
      <w:r w:rsidR="00C073E6" w:rsidRPr="007F2770">
        <w:t>9</w:t>
      </w:r>
      <w:r w:rsidRPr="007F2770">
        <w:rPr>
          <w:rFonts w:hint="eastAsia"/>
        </w:rPr>
        <w:tab/>
      </w:r>
      <w:r w:rsidRPr="007F2770">
        <w:t>Local time zone</w:t>
      </w:r>
      <w:bookmarkEnd w:id="9072"/>
      <w:bookmarkEnd w:id="9073"/>
      <w:bookmarkEnd w:id="9074"/>
      <w:bookmarkEnd w:id="9075"/>
      <w:bookmarkEnd w:id="9076"/>
      <w:bookmarkEnd w:id="9077"/>
      <w:bookmarkEnd w:id="9078"/>
      <w:bookmarkEnd w:id="9079"/>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9080" w:name="_Toc20233024"/>
      <w:bookmarkStart w:id="9081" w:name="_Toc27747133"/>
      <w:bookmarkStart w:id="9082" w:name="_Toc36213323"/>
      <w:bookmarkStart w:id="9083" w:name="_Toc36657500"/>
      <w:bookmarkStart w:id="9084" w:name="_Toc45287170"/>
      <w:bookmarkStart w:id="9085" w:name="_Toc51948443"/>
      <w:bookmarkStart w:id="9086" w:name="_Toc51949535"/>
      <w:bookmarkStart w:id="9087" w:name="_Toc131396539"/>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9080"/>
      <w:bookmarkEnd w:id="9081"/>
      <w:bookmarkEnd w:id="9082"/>
      <w:bookmarkEnd w:id="9083"/>
      <w:bookmarkEnd w:id="9084"/>
      <w:bookmarkEnd w:id="9085"/>
      <w:bookmarkEnd w:id="9086"/>
      <w:bookmarkEnd w:id="9087"/>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9088" w:name="_Toc20233025"/>
      <w:bookmarkStart w:id="9089" w:name="_Toc27747134"/>
      <w:bookmarkStart w:id="9090" w:name="_Toc36213324"/>
      <w:bookmarkStart w:id="9091" w:name="_Toc36657501"/>
      <w:bookmarkStart w:id="9092" w:name="_Toc45287171"/>
      <w:bookmarkStart w:id="9093" w:name="_Toc51948444"/>
      <w:bookmarkStart w:id="9094" w:name="_Toc51949536"/>
      <w:bookmarkStart w:id="9095" w:name="_Toc131396540"/>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9088"/>
      <w:bookmarkEnd w:id="9089"/>
      <w:bookmarkEnd w:id="9090"/>
      <w:bookmarkEnd w:id="9091"/>
      <w:bookmarkEnd w:id="9092"/>
      <w:bookmarkEnd w:id="9093"/>
      <w:bookmarkEnd w:id="9094"/>
      <w:bookmarkEnd w:id="9095"/>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9096" w:name="_Toc20233026"/>
      <w:bookmarkStart w:id="9097" w:name="_Toc27747135"/>
      <w:bookmarkStart w:id="9098" w:name="_Toc36213325"/>
      <w:bookmarkStart w:id="9099" w:name="_Toc36657502"/>
      <w:bookmarkStart w:id="9100" w:name="_Toc45287172"/>
      <w:bookmarkStart w:id="9101" w:name="_Toc51948445"/>
      <w:bookmarkStart w:id="9102" w:name="_Toc51949537"/>
      <w:bookmarkStart w:id="9103" w:name="_Toc131396541"/>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9096"/>
      <w:bookmarkEnd w:id="9097"/>
      <w:bookmarkEnd w:id="9098"/>
      <w:bookmarkEnd w:id="9099"/>
      <w:bookmarkEnd w:id="9100"/>
      <w:bookmarkEnd w:id="9101"/>
      <w:bookmarkEnd w:id="9102"/>
      <w:bookmarkEnd w:id="9103"/>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9104" w:name="_Toc20233027"/>
      <w:bookmarkStart w:id="9105" w:name="_Toc27747136"/>
      <w:bookmarkStart w:id="9106" w:name="_Toc36213326"/>
      <w:bookmarkStart w:id="9107" w:name="_Toc36657503"/>
      <w:bookmarkStart w:id="9108" w:name="_Toc45287173"/>
      <w:bookmarkStart w:id="9109" w:name="_Toc51948446"/>
      <w:bookmarkStart w:id="9110" w:name="_Toc51949538"/>
      <w:bookmarkStart w:id="9111" w:name="_Toc131396542"/>
      <w:r w:rsidRPr="007F2770">
        <w:t>8.2.1</w:t>
      </w:r>
      <w:r w:rsidR="00291F9D" w:rsidRPr="007F2770">
        <w:t>9</w:t>
      </w:r>
      <w:r w:rsidRPr="007F2770">
        <w:t>.1</w:t>
      </w:r>
      <w:r w:rsidR="00C073E6" w:rsidRPr="007F2770">
        <w:t>3</w:t>
      </w:r>
      <w:r w:rsidRPr="007F2770">
        <w:rPr>
          <w:rFonts w:hint="eastAsia"/>
        </w:rPr>
        <w:tab/>
        <w:t>MICO indication</w:t>
      </w:r>
      <w:bookmarkEnd w:id="9104"/>
      <w:bookmarkEnd w:id="9105"/>
      <w:bookmarkEnd w:id="9106"/>
      <w:bookmarkEnd w:id="9107"/>
      <w:bookmarkEnd w:id="9108"/>
      <w:bookmarkEnd w:id="9109"/>
      <w:bookmarkEnd w:id="9110"/>
      <w:bookmarkEnd w:id="9111"/>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9112" w:name="_Toc20233028"/>
      <w:bookmarkStart w:id="9113" w:name="_Toc27747137"/>
      <w:bookmarkStart w:id="9114" w:name="_Toc36213327"/>
      <w:bookmarkStart w:id="9115" w:name="_Toc36657504"/>
      <w:bookmarkStart w:id="9116" w:name="_Toc45287174"/>
      <w:bookmarkStart w:id="9117" w:name="_Toc51948447"/>
      <w:bookmarkStart w:id="9118" w:name="_Toc51949539"/>
      <w:bookmarkStart w:id="9119" w:name="_Toc131396543"/>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9112"/>
      <w:bookmarkEnd w:id="9113"/>
      <w:bookmarkEnd w:id="9114"/>
      <w:bookmarkEnd w:id="9115"/>
      <w:bookmarkEnd w:id="9116"/>
      <w:bookmarkEnd w:id="9117"/>
      <w:bookmarkEnd w:id="9118"/>
      <w:bookmarkEnd w:id="9119"/>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9120" w:name="_Toc20233029"/>
      <w:bookmarkStart w:id="9121" w:name="_Toc27747138"/>
      <w:bookmarkStart w:id="9122" w:name="_Toc36213328"/>
      <w:bookmarkStart w:id="9123" w:name="_Toc36657505"/>
      <w:bookmarkStart w:id="9124" w:name="_Toc45287175"/>
      <w:bookmarkStart w:id="9125" w:name="_Toc51948448"/>
      <w:bookmarkStart w:id="9126" w:name="_Toc51949540"/>
      <w:bookmarkStart w:id="9127" w:name="_Toc131396544"/>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9120"/>
      <w:bookmarkEnd w:id="9121"/>
      <w:bookmarkEnd w:id="9122"/>
      <w:bookmarkEnd w:id="9123"/>
      <w:bookmarkEnd w:id="9124"/>
      <w:bookmarkEnd w:id="9125"/>
      <w:bookmarkEnd w:id="9126"/>
      <w:bookmarkEnd w:id="9127"/>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9128" w:name="_Toc20233030"/>
      <w:bookmarkStart w:id="9129" w:name="_Toc27747139"/>
      <w:bookmarkStart w:id="9130" w:name="_Toc36213329"/>
      <w:bookmarkStart w:id="9131" w:name="_Toc36657506"/>
      <w:bookmarkStart w:id="9132" w:name="_Toc45287176"/>
      <w:bookmarkStart w:id="9133" w:name="_Toc51948449"/>
      <w:bookmarkStart w:id="9134" w:name="_Toc51949541"/>
      <w:bookmarkStart w:id="9135" w:name="_Toc131396545"/>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9128"/>
      <w:bookmarkEnd w:id="9129"/>
      <w:bookmarkEnd w:id="9130"/>
      <w:bookmarkEnd w:id="9131"/>
      <w:bookmarkEnd w:id="9132"/>
      <w:bookmarkEnd w:id="9133"/>
      <w:bookmarkEnd w:id="9134"/>
      <w:bookmarkEnd w:id="9135"/>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9136" w:name="_Toc20233031"/>
      <w:bookmarkStart w:id="9137" w:name="_Toc27747140"/>
      <w:bookmarkStart w:id="9138" w:name="_Toc36213330"/>
      <w:bookmarkStart w:id="9139" w:name="_Toc36657507"/>
      <w:bookmarkStart w:id="9140" w:name="_Toc45287177"/>
      <w:bookmarkStart w:id="9141" w:name="_Toc51948450"/>
      <w:bookmarkStart w:id="9142" w:name="_Toc51949542"/>
      <w:bookmarkStart w:id="9143" w:name="_Toc131396546"/>
      <w:r w:rsidRPr="007F2770">
        <w:t>8.2.19.17</w:t>
      </w:r>
      <w:r w:rsidRPr="007F2770">
        <w:rPr>
          <w:rFonts w:hint="eastAsia"/>
        </w:rPr>
        <w:tab/>
      </w:r>
      <w:r w:rsidRPr="007F2770">
        <w:t>Operator-defined access category definitions</w:t>
      </w:r>
      <w:bookmarkEnd w:id="9136"/>
      <w:bookmarkEnd w:id="9137"/>
      <w:bookmarkEnd w:id="9138"/>
      <w:bookmarkEnd w:id="9139"/>
      <w:bookmarkEnd w:id="9140"/>
      <w:bookmarkEnd w:id="9141"/>
      <w:bookmarkEnd w:id="9142"/>
      <w:bookmarkEnd w:id="9143"/>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9144" w:name="_Toc20233032"/>
      <w:bookmarkStart w:id="9145" w:name="_Toc27747141"/>
      <w:bookmarkStart w:id="9146" w:name="_Toc36213331"/>
      <w:bookmarkStart w:id="9147" w:name="_Toc36657508"/>
      <w:bookmarkStart w:id="9148" w:name="_Toc45287178"/>
      <w:bookmarkStart w:id="9149" w:name="_Toc51948451"/>
      <w:bookmarkStart w:id="9150" w:name="_Toc51949543"/>
      <w:bookmarkStart w:id="9151" w:name="_Toc131396547"/>
      <w:r w:rsidRPr="007F2770">
        <w:t>8.2.19.18</w:t>
      </w:r>
      <w:r w:rsidRPr="007F2770">
        <w:rPr>
          <w:rFonts w:hint="eastAsia"/>
        </w:rPr>
        <w:tab/>
      </w:r>
      <w:r w:rsidRPr="007F2770">
        <w:t>SMS indication</w:t>
      </w:r>
      <w:bookmarkEnd w:id="9144"/>
      <w:bookmarkEnd w:id="9145"/>
      <w:bookmarkEnd w:id="9146"/>
      <w:bookmarkEnd w:id="9147"/>
      <w:bookmarkEnd w:id="9148"/>
      <w:bookmarkEnd w:id="9149"/>
      <w:bookmarkEnd w:id="9150"/>
      <w:bookmarkEnd w:id="9151"/>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9152" w:name="_Toc20233033"/>
      <w:bookmarkStart w:id="9153" w:name="_Toc27747142"/>
      <w:bookmarkStart w:id="9154" w:name="_Toc36213332"/>
      <w:bookmarkStart w:id="9155" w:name="_Toc36657509"/>
      <w:bookmarkStart w:id="9156" w:name="_Toc45287179"/>
      <w:bookmarkStart w:id="9157" w:name="_Toc51948452"/>
      <w:bookmarkStart w:id="9158" w:name="_Toc51949544"/>
      <w:bookmarkStart w:id="9159" w:name="_Toc131396548"/>
      <w:r w:rsidRPr="007F2770">
        <w:rPr>
          <w:lang w:eastAsia="ko-KR"/>
        </w:rPr>
        <w:t>8.2.19.19</w:t>
      </w:r>
      <w:r w:rsidR="008A2811" w:rsidRPr="007F2770">
        <w:rPr>
          <w:lang w:eastAsia="ko-KR"/>
        </w:rPr>
        <w:tab/>
        <w:t>T3447 value</w:t>
      </w:r>
      <w:bookmarkEnd w:id="9152"/>
      <w:bookmarkEnd w:id="9153"/>
      <w:bookmarkEnd w:id="9154"/>
      <w:bookmarkEnd w:id="9155"/>
      <w:bookmarkEnd w:id="9156"/>
      <w:bookmarkEnd w:id="9157"/>
      <w:bookmarkEnd w:id="9158"/>
      <w:bookmarkEnd w:id="9159"/>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9160" w:name="_Toc20233034"/>
      <w:bookmarkStart w:id="9161" w:name="_Toc27747143"/>
      <w:bookmarkStart w:id="9162" w:name="_Toc36213333"/>
      <w:bookmarkStart w:id="9163" w:name="_Toc36657510"/>
      <w:bookmarkStart w:id="9164" w:name="_Toc45287180"/>
      <w:bookmarkStart w:id="9165" w:name="_Toc51948453"/>
      <w:bookmarkStart w:id="9166" w:name="_Toc51949545"/>
      <w:bookmarkStart w:id="9167" w:name="_Toc131396549"/>
      <w:r w:rsidRPr="007F2770">
        <w:t>8.2.19.20</w:t>
      </w:r>
      <w:r w:rsidRPr="007F2770">
        <w:tab/>
        <w:t>CAG information list</w:t>
      </w:r>
      <w:bookmarkEnd w:id="9160"/>
      <w:bookmarkEnd w:id="9161"/>
      <w:bookmarkEnd w:id="9162"/>
      <w:bookmarkEnd w:id="9163"/>
      <w:bookmarkEnd w:id="9164"/>
      <w:bookmarkEnd w:id="9165"/>
      <w:bookmarkEnd w:id="9166"/>
      <w:bookmarkEnd w:id="9167"/>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9168" w:name="_Toc20233035"/>
      <w:bookmarkStart w:id="9169" w:name="_Toc27747144"/>
      <w:bookmarkStart w:id="9170" w:name="_Toc36213334"/>
      <w:bookmarkStart w:id="9171" w:name="_Toc36657511"/>
      <w:bookmarkStart w:id="9172" w:name="_Toc45287181"/>
      <w:bookmarkStart w:id="9173" w:name="_Toc51948454"/>
      <w:bookmarkStart w:id="9174" w:name="_Toc51949546"/>
      <w:bookmarkStart w:id="9175" w:name="_Toc131396550"/>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9168"/>
      <w:bookmarkEnd w:id="9169"/>
      <w:bookmarkEnd w:id="9170"/>
      <w:bookmarkEnd w:id="9171"/>
      <w:bookmarkEnd w:id="9172"/>
      <w:bookmarkEnd w:id="9173"/>
      <w:bookmarkEnd w:id="9174"/>
      <w:bookmarkEnd w:id="9175"/>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9176" w:name="_Toc20233036"/>
      <w:bookmarkStart w:id="9177" w:name="_Toc27747145"/>
      <w:bookmarkStart w:id="9178" w:name="_Toc36213335"/>
      <w:bookmarkStart w:id="9179" w:name="_Toc36657512"/>
      <w:bookmarkStart w:id="9180" w:name="_Toc45287182"/>
      <w:bookmarkStart w:id="9181" w:name="_Toc51948455"/>
      <w:bookmarkStart w:id="9182" w:name="_Toc51949547"/>
      <w:bookmarkStart w:id="9183" w:name="_Toc131396551"/>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9176"/>
      <w:bookmarkEnd w:id="9177"/>
      <w:bookmarkEnd w:id="9178"/>
      <w:bookmarkEnd w:id="9179"/>
      <w:bookmarkEnd w:id="9180"/>
      <w:bookmarkEnd w:id="9181"/>
      <w:bookmarkEnd w:id="9182"/>
      <w:bookmarkEnd w:id="9183"/>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9184" w:name="_Toc11419663"/>
      <w:bookmarkStart w:id="9185" w:name="_Toc27747146"/>
      <w:bookmarkStart w:id="9186" w:name="_Toc36213336"/>
      <w:bookmarkStart w:id="9187" w:name="_Toc36657513"/>
      <w:bookmarkStart w:id="9188" w:name="_Toc45287183"/>
      <w:bookmarkStart w:id="9189" w:name="_Toc51948456"/>
      <w:bookmarkStart w:id="9190" w:name="_Toc51949548"/>
      <w:bookmarkStart w:id="9191" w:name="_Toc131396552"/>
      <w:bookmarkStart w:id="9192" w:name="_Toc20233037"/>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9184"/>
      <w:bookmarkEnd w:id="9185"/>
      <w:bookmarkEnd w:id="9186"/>
      <w:bookmarkEnd w:id="9187"/>
      <w:bookmarkEnd w:id="9188"/>
      <w:bookmarkEnd w:id="9189"/>
      <w:bookmarkEnd w:id="9190"/>
      <w:bookmarkEnd w:id="9191"/>
    </w:p>
    <w:p w14:paraId="4024F2A0" w14:textId="77777777" w:rsidR="00193BB8" w:rsidRPr="007F2770" w:rsidRDefault="00582018" w:rsidP="00582018">
      <w:r w:rsidRPr="007F2770">
        <w:t>This IE shall be included if the network wants to indicate to the UE that the UE is registered for emergency services.</w:t>
      </w:r>
      <w:bookmarkStart w:id="9193" w:name="_Toc36213337"/>
      <w:bookmarkStart w:id="9194" w:name="_Toc36657514"/>
      <w:bookmarkStart w:id="9195" w:name="_Toc45287184"/>
      <w:bookmarkStart w:id="9196" w:name="_Toc51948457"/>
      <w:bookmarkStart w:id="9197" w:name="_Toc51949549"/>
      <w:bookmarkStart w:id="9198" w:name="_Toc27747147"/>
    </w:p>
    <w:p w14:paraId="559BAE0E" w14:textId="647CB7BE" w:rsidR="002955FD" w:rsidRPr="007F2770" w:rsidRDefault="002955FD" w:rsidP="00781477">
      <w:pPr>
        <w:pStyle w:val="Heading4"/>
        <w:rPr>
          <w:lang w:val="en-US" w:eastAsia="ko-KR"/>
        </w:rPr>
      </w:pPr>
      <w:bookmarkStart w:id="9199" w:name="_Toc131396553"/>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9193"/>
      <w:bookmarkEnd w:id="9194"/>
      <w:bookmarkEnd w:id="9195"/>
      <w:bookmarkEnd w:id="9196"/>
      <w:bookmarkEnd w:id="9197"/>
      <w:bookmarkEnd w:id="9199"/>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9200" w:name="_Toc45287185"/>
      <w:bookmarkStart w:id="9201" w:name="_Toc51948458"/>
      <w:bookmarkStart w:id="9202" w:name="_Toc51949550"/>
      <w:bookmarkStart w:id="9203" w:name="_Toc131396554"/>
      <w:bookmarkStart w:id="9204" w:name="_Toc36213338"/>
      <w:bookmarkStart w:id="9205" w:name="_Toc36657515"/>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9200"/>
      <w:bookmarkEnd w:id="9201"/>
      <w:bookmarkEnd w:id="9202"/>
      <w:bookmarkEnd w:id="9203"/>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9206" w:name="_Toc51948459"/>
      <w:bookmarkStart w:id="9207" w:name="_Toc51949551"/>
      <w:bookmarkStart w:id="9208" w:name="_Toc131396555"/>
      <w:bookmarkStart w:id="9209" w:name="_Toc45287186"/>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9206"/>
      <w:bookmarkEnd w:id="9207"/>
      <w:bookmarkEnd w:id="9208"/>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9210" w:name="_Toc131396556"/>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9210"/>
    </w:p>
    <w:p w14:paraId="65B81C95" w14:textId="03191CAA" w:rsidR="009E4738" w:rsidRPr="007F2770" w:rsidRDefault="009E4738" w:rsidP="009E4738">
      <w:bookmarkStart w:id="9211" w:name="_Toc51948460"/>
      <w:bookmarkStart w:id="9212"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9213" w:name="_Toc131396557"/>
      <w:r w:rsidRPr="007F2770">
        <w:t>8.2.19</w:t>
      </w:r>
      <w:r w:rsidRPr="007F2770">
        <w:rPr>
          <w:lang w:eastAsia="ko-KR"/>
        </w:rPr>
        <w:t>.28</w:t>
      </w:r>
      <w:r w:rsidRPr="007F2770">
        <w:rPr>
          <w:lang w:eastAsia="ko-KR"/>
        </w:rPr>
        <w:tab/>
      </w:r>
      <w:r w:rsidRPr="007F2770">
        <w:t>NSSRG information</w:t>
      </w:r>
      <w:bookmarkEnd w:id="9213"/>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9214" w:name="_Toc131396558"/>
      <w:r w:rsidRPr="007F2770">
        <w:t>8.2.19.29</w:t>
      </w:r>
      <w:r w:rsidRPr="007F2770">
        <w:tab/>
        <w:t>Disaster roaming wait range</w:t>
      </w:r>
      <w:bookmarkEnd w:id="9214"/>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9215" w:name="_Toc131396559"/>
      <w:r w:rsidRPr="007F2770">
        <w:t>8.2.19.30</w:t>
      </w:r>
      <w:r w:rsidRPr="007F2770">
        <w:tab/>
        <w:t>Disaster return wait range</w:t>
      </w:r>
      <w:bookmarkEnd w:id="9215"/>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9216" w:name="_Toc131396560"/>
      <w:r w:rsidRPr="007F2770">
        <w:t>8.2.19.31</w:t>
      </w:r>
      <w:r w:rsidRPr="007F2770">
        <w:tab/>
        <w:t>List of PLMNs to be used in disaster condition</w:t>
      </w:r>
      <w:bookmarkEnd w:id="9216"/>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9217" w:name="_Toc131396561"/>
      <w:r w:rsidRPr="007F2770">
        <w:t>8.2.</w:t>
      </w:r>
      <w:r w:rsidRPr="007F2770">
        <w:rPr>
          <w:rFonts w:hint="eastAsia"/>
          <w:lang w:eastAsia="zh-CN"/>
        </w:rPr>
        <w:t>19</w:t>
      </w:r>
      <w:r w:rsidRPr="007F2770">
        <w:t>.</w:t>
      </w:r>
      <w:r w:rsidRPr="007F2770">
        <w:rPr>
          <w:lang w:eastAsia="zh-CN"/>
        </w:rPr>
        <w:t>32</w:t>
      </w:r>
      <w:r w:rsidRPr="007F2770">
        <w:tab/>
        <w:t>Extended CAG information list</w:t>
      </w:r>
      <w:bookmarkEnd w:id="9217"/>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9218" w:name="_Toc131396562"/>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9218"/>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9219" w:name="_Toc131396563"/>
      <w:r w:rsidRPr="007F2770">
        <w:t>8.2.19.</w:t>
      </w:r>
      <w:r w:rsidRPr="007F2770">
        <w:rPr>
          <w:lang w:eastAsia="zh-CN"/>
        </w:rPr>
        <w:t>34</w:t>
      </w:r>
      <w:r w:rsidRPr="007F2770">
        <w:tab/>
        <w:t>NSAG information</w:t>
      </w:r>
      <w:bookmarkEnd w:id="9219"/>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9220" w:name="_Toc131396564"/>
      <w:r w:rsidRPr="007F2770">
        <w:t>8.2.19.</w:t>
      </w:r>
      <w:r w:rsidRPr="007F2770">
        <w:rPr>
          <w:lang w:eastAsia="zh-CN"/>
        </w:rPr>
        <w:t>35</w:t>
      </w:r>
      <w:r w:rsidRPr="007F2770">
        <w:tab/>
        <w:t>Priority indicator</w:t>
      </w:r>
      <w:bookmarkEnd w:id="9220"/>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9221" w:name="_Toc131396565"/>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9221"/>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9222" w:name="_Toc131396566"/>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9222"/>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9223" w:name="_Toc131396567"/>
      <w:r w:rsidRPr="007F2770">
        <w:t>8.2.19.</w:t>
      </w:r>
      <w:r w:rsidRPr="007F2770">
        <w:rPr>
          <w:lang w:eastAsia="zh-CN"/>
        </w:rPr>
        <w:t>38</w:t>
      </w:r>
      <w:r w:rsidRPr="007F2770">
        <w:tab/>
        <w:t>Alternative NSSAI</w:t>
      </w:r>
      <w:bookmarkEnd w:id="9223"/>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p>
    <w:p w14:paraId="4585CEBE" w14:textId="31F197C9"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ins w:id="9224" w:author="24.501_CR5504R1_(Rel-18)_eNS_Ph3" w:date="2023-09-16T12:09:00Z">
        <w:r w:rsidR="00FE0DFE">
          <w:t>.</w:t>
        </w:r>
      </w:ins>
      <w:del w:id="9225" w:author="24.501_CR5504R1_(Rel-18)_eNS_Ph3" w:date="2023-09-16T12:09:00Z">
        <w:r w:rsidRPr="00D71B6A" w:rsidDel="00FE0DFE">
          <w:delText xml:space="preserve"> toward a UE which has set the NS-AoS bit to "S-NSSAI </w:delText>
        </w:r>
        <w:r w:rsidDel="00FE0DFE">
          <w:delText>location validity</w:delText>
        </w:r>
        <w:r w:rsidRPr="00D71B6A" w:rsidDel="00FE0DFE">
          <w:delText xml:space="preserve"> information supported" in the 5GMM capability IE of the REGISTRATION REQUEST message</w:delText>
        </w:r>
        <w:r w:rsidRPr="007F2770" w:rsidDel="00FE0DFE">
          <w:rPr>
            <w:noProof/>
          </w:rPr>
          <w:delText>.</w:delText>
        </w:r>
      </w:del>
    </w:p>
    <w:p w14:paraId="618CAF63" w14:textId="11301087" w:rsidR="003949A8" w:rsidRPr="00B56BAD" w:rsidRDefault="003949A8" w:rsidP="003949A8">
      <w:pPr>
        <w:pStyle w:val="Heading4"/>
        <w:rPr>
          <w:lang w:eastAsia="ko-KR"/>
        </w:rPr>
      </w:pPr>
      <w:r w:rsidRPr="00B56BAD">
        <w:t>8.2.19</w:t>
      </w:r>
      <w:r w:rsidRPr="00B56BAD">
        <w:rPr>
          <w:lang w:eastAsia="ko-KR"/>
        </w:rPr>
        <w:t>.</w:t>
      </w:r>
      <w:r>
        <w:rPr>
          <w:lang w:eastAsia="ko-KR"/>
        </w:rPr>
        <w:t>40</w:t>
      </w:r>
      <w:r w:rsidRPr="00B56BAD">
        <w:rPr>
          <w:lang w:eastAsia="ko-KR"/>
        </w:rPr>
        <w:tab/>
      </w:r>
      <w:r>
        <w:t>S-NSSAI time validity information</w:t>
      </w:r>
    </w:p>
    <w:p w14:paraId="598D2512" w14:textId="61AC6C50" w:rsidR="003949A8" w:rsidRDefault="00FE0DFE">
      <w:pPr>
        <w:rPr>
          <w:noProof/>
        </w:rPr>
      </w:pPr>
      <w:ins w:id="9226" w:author="24.501_CR5504R1_(Rel-18)_eNS_Ph3" w:date="2023-09-16T12:09:00Z">
        <w:r>
          <w:rPr>
            <w:noProof/>
          </w:rPr>
          <w:t>T</w:t>
        </w:r>
      </w:ins>
      <w:del w:id="9227" w:author="24.501_CR5504R1_(Rel-18)_eNS_Ph3" w:date="2023-09-16T12:09:00Z">
        <w:r w:rsidR="003949A8" w:rsidRPr="007A6D32" w:rsidDel="00FE0DFE">
          <w:rPr>
            <w:noProof/>
          </w:rPr>
          <w:delText xml:space="preserve">If the UE supports </w:delText>
        </w:r>
        <w:r w:rsidR="003949A8" w:rsidRPr="007A6D32" w:rsidDel="00FE0DFE">
          <w:delText xml:space="preserve">S-NSSAI time validity information, </w:delText>
        </w:r>
        <w:r w:rsidR="003949A8" w:rsidDel="00FE0DFE">
          <w:rPr>
            <w:noProof/>
          </w:rPr>
          <w:delText>t</w:delText>
        </w:r>
      </w:del>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2D6A059" w:rsidR="00990C06" w:rsidRPr="007F2770" w:rsidRDefault="00990C06" w:rsidP="00990C06">
      <w:pPr>
        <w:pStyle w:val="Heading4"/>
        <w:rPr>
          <w:lang w:eastAsia="ko-KR"/>
        </w:rPr>
      </w:pPr>
      <w:r w:rsidRPr="007F2770">
        <w:t>8.2.</w:t>
      </w:r>
      <w:r>
        <w:t>19</w:t>
      </w:r>
      <w:r w:rsidRPr="007F2770">
        <w:t>.</w:t>
      </w:r>
      <w:r>
        <w:t>41</w:t>
      </w:r>
      <w:r w:rsidRPr="007F2770">
        <w:rPr>
          <w:rFonts w:hint="eastAsia"/>
        </w:rPr>
        <w:tab/>
      </w:r>
      <w:ins w:id="9228" w:author="24.501_CR5690R1_(Rel-18)_5GSAT_Ph2" w:date="2023-09-16T23:04:00Z">
        <w:r w:rsidR="00937660" w:rsidRPr="00FF75E7">
          <w:t xml:space="preserve">Discontinuous coverage </w:t>
        </w:r>
        <w:r w:rsidR="00937660">
          <w:rPr>
            <w:rFonts w:hint="eastAsia"/>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del w:id="9229" w:author="xiaoxue_CATT" w:date="2023-08-01T18:32:00Z">
          <w:r w:rsidR="00937660" w:rsidRPr="00FF75E7" w:rsidDel="005452DD">
            <w:delText>maximum NAS signalling wait time</w:delText>
          </w:r>
        </w:del>
        <w:r w:rsidR="00937660" w:rsidDel="00937660">
          <w:t xml:space="preserve"> </w:t>
        </w:r>
      </w:ins>
      <w:del w:id="9230" w:author="24.501_CR5690R1_(Rel-18)_5GSAT_Ph2" w:date="2023-09-16T23:04:00Z">
        <w:r w:rsidDel="00937660">
          <w:delText>Discontinuous coverage maximum NAS signalling wait time</w:delText>
        </w:r>
      </w:del>
    </w:p>
    <w:p w14:paraId="08CFC1AC" w14:textId="6441D230" w:rsidR="00990C06" w:rsidRPr="007F2770" w:rsidRDefault="00990C06" w:rsidP="00990C06">
      <w:r w:rsidRPr="007F2770">
        <w:t xml:space="preserve">This IE may be included to </w:t>
      </w:r>
      <w:r>
        <w:t xml:space="preserve">provide the UE with a maximum </w:t>
      </w:r>
      <w:del w:id="9231" w:author="24.501_CR5690R1_(Rel-18)_5GSAT_Ph2" w:date="2023-09-16T23:04:00Z">
        <w:r w:rsidDel="00937660">
          <w:delText xml:space="preserve">wating </w:delText>
        </w:r>
      </w:del>
      <w:r>
        <w:t>time</w:t>
      </w:r>
      <w:ins w:id="9232" w:author="24.501_CR5690R1_(Rel-18)_5GSAT_Ph2" w:date="2023-09-16T23:05:00Z">
        <w:r w:rsidR="00937660">
          <w:t xml:space="preserve"> </w:t>
        </w:r>
        <w:r w:rsidR="00937660">
          <w:rPr>
            <w:rFonts w:hint="eastAsia"/>
            <w:lang w:eastAsia="zh-CN"/>
          </w:rPr>
          <w:t>offset</w:t>
        </w:r>
      </w:ins>
      <w:r>
        <w:t xml:space="preserve"> after return from discontinuous coverage.</w:t>
      </w:r>
    </w:p>
    <w:p w14:paraId="47212EEF" w14:textId="390C97C0" w:rsidR="00990C06" w:rsidRDefault="00990C06">
      <w:pPr>
        <w:pStyle w:val="EditorsNote"/>
      </w:pPr>
      <w:r w:rsidRPr="007F2770">
        <w:t xml:space="preserve">Editor's note (WI: </w:t>
      </w:r>
      <w:r>
        <w:t>5GSAT_ph2</w:t>
      </w:r>
      <w:r w:rsidRPr="007F2770">
        <w:t xml:space="preserve">, CR </w:t>
      </w:r>
      <w:r>
        <w:t>5240</w:t>
      </w:r>
      <w:r w:rsidRPr="007F2770">
        <w:t>)</w:t>
      </w:r>
      <w:r w:rsidR="00CA508D">
        <w:t>:</w:t>
      </w:r>
      <w:r w:rsidR="00CA508D" w:rsidRPr="00D71B6A">
        <w:tab/>
      </w:r>
      <w:r w:rsidRPr="007F2770">
        <w:t>The</w:t>
      </w:r>
      <w:r>
        <w:t xml:space="preserve"> criterion for inclusion and its potential need for</w:t>
      </w:r>
      <w:r w:rsidRPr="007F2770">
        <w:t xml:space="preserve"> </w:t>
      </w:r>
      <w:r>
        <w:t>support indication will be aligned based on SA2 agreements</w:t>
      </w:r>
      <w:r w:rsidRPr="007F2770">
        <w:t>.</w:t>
      </w:r>
    </w:p>
    <w:p w14:paraId="3CCBDDBF" w14:textId="784AB589" w:rsidR="004F4B48" w:rsidRDefault="004F4B48" w:rsidP="004F4B48">
      <w:pPr>
        <w:pStyle w:val="Heading4"/>
        <w:rPr>
          <w:lang w:val="en-US" w:eastAsia="ko-KR"/>
        </w:rPr>
      </w:pPr>
      <w:r>
        <w:t>8.2.19</w:t>
      </w:r>
      <w:r>
        <w:rPr>
          <w:lang w:eastAsia="ko-KR"/>
        </w:rPr>
        <w:t>.42</w:t>
      </w:r>
      <w:r>
        <w:rPr>
          <w:lang w:val="en-US" w:eastAsia="ko-KR"/>
        </w:rPr>
        <w:tab/>
      </w:r>
      <w:r>
        <w:t>Partially allowed NSSAI</w:t>
      </w:r>
    </w:p>
    <w:p w14:paraId="3F8C0739" w14:textId="652336EA" w:rsidR="004F4B48" w:rsidRDefault="004F4B48" w:rsidP="004F4B48">
      <w:bookmarkStart w:id="9233" w:name="_Hlk132827358"/>
      <w:r>
        <w:t xml:space="preserve">The </w:t>
      </w:r>
      <w:r w:rsidRPr="00535403">
        <w:t>network may include this IE to assign a partially allowed NSSAI to the UE.</w:t>
      </w:r>
      <w:bookmarkEnd w:id="9233"/>
    </w:p>
    <w:p w14:paraId="1FD811D0" w14:textId="63A8D024" w:rsidR="004F4B48" w:rsidRDefault="004F4B48" w:rsidP="004F4B48">
      <w:pPr>
        <w:pStyle w:val="Heading4"/>
        <w:rPr>
          <w:lang w:val="en-US" w:eastAsia="ko-KR"/>
        </w:rPr>
      </w:pPr>
      <w:r>
        <w:t>8.2.19</w:t>
      </w:r>
      <w:r>
        <w:rPr>
          <w:lang w:eastAsia="ko-KR"/>
        </w:rPr>
        <w:t>.43</w:t>
      </w:r>
      <w:r>
        <w:rPr>
          <w:lang w:val="en-US" w:eastAsia="ko-KR"/>
        </w:rPr>
        <w:tab/>
      </w:r>
      <w:r>
        <w:t>Partially rejected NSSAI</w:t>
      </w:r>
    </w:p>
    <w:p w14:paraId="3F301927" w14:textId="77777777" w:rsidR="004F4B48" w:rsidRDefault="004F4B48" w:rsidP="004F4B48">
      <w:pPr>
        <w:rPr>
          <w:ins w:id="9234" w:author="24.501_CR5498R1_(Rel-18)_VMR" w:date="2023-09-16T11:22:00Z"/>
        </w:rPr>
      </w:pPr>
      <w:r>
        <w:t xml:space="preserve">The </w:t>
      </w:r>
      <w:r w:rsidRPr="00535403">
        <w:t>network may include this IE to assign a partially rejected NSSAI to the UE.</w:t>
      </w:r>
    </w:p>
    <w:p w14:paraId="75BCACDA" w14:textId="7FA605E8" w:rsidR="008E1A62" w:rsidRPr="00892AAB" w:rsidRDefault="008E1A62" w:rsidP="008E1A62">
      <w:pPr>
        <w:pStyle w:val="Heading4"/>
        <w:rPr>
          <w:ins w:id="9235" w:author="24.501_CR5498R1_(Rel-18)_VMR" w:date="2023-09-16T11:22:00Z"/>
          <w:lang w:val="en-US" w:eastAsia="ko-KR"/>
        </w:rPr>
      </w:pPr>
      <w:ins w:id="9236" w:author="24.501_CR5498R1_(Rel-18)_VMR" w:date="2023-09-16T11:22:00Z">
        <w:r w:rsidRPr="00892AAB">
          <w:t>8.2.19</w:t>
        </w:r>
        <w:r w:rsidRPr="00892AAB">
          <w:rPr>
            <w:lang w:eastAsia="ko-KR"/>
          </w:rPr>
          <w:t>.</w:t>
        </w:r>
        <w:r>
          <w:rPr>
            <w:lang w:eastAsia="ko-KR"/>
          </w:rPr>
          <w:t>44</w:t>
        </w:r>
        <w:r w:rsidRPr="00892AAB">
          <w:rPr>
            <w:lang w:val="en-US" w:eastAsia="ko-KR"/>
          </w:rPr>
          <w:tab/>
        </w:r>
        <w:r w:rsidRPr="00892AAB">
          <w:t>Feature authorization indication</w:t>
        </w:r>
      </w:ins>
    </w:p>
    <w:p w14:paraId="76FB1D9E" w14:textId="4EE5B239" w:rsidR="008E1A62" w:rsidRDefault="008E1A62" w:rsidP="004F4B48">
      <w:ins w:id="9237" w:author="24.501_CR5498R1_(Rel-18)_VMR" w:date="2023-09-16T11:22:00Z">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ins>
    </w:p>
    <w:p w14:paraId="239DAA01" w14:textId="77777777" w:rsidR="002E27BF" w:rsidRPr="007F2770" w:rsidRDefault="002E27BF" w:rsidP="00781477">
      <w:pPr>
        <w:pStyle w:val="Heading3"/>
      </w:pPr>
      <w:bookmarkStart w:id="9238" w:name="_Toc131396568"/>
      <w:r w:rsidRPr="007F2770">
        <w:t>8.</w:t>
      </w:r>
      <w:r w:rsidR="006D60F1" w:rsidRPr="007F2770">
        <w:t>2</w:t>
      </w:r>
      <w:r w:rsidRPr="007F2770">
        <w:t>.</w:t>
      </w:r>
      <w:r w:rsidR="00291F9D" w:rsidRPr="007F2770">
        <w:t>20</w:t>
      </w:r>
      <w:r w:rsidRPr="007F2770">
        <w:tab/>
        <w:t>Configuration update complete</w:t>
      </w:r>
      <w:bookmarkEnd w:id="9192"/>
      <w:bookmarkEnd w:id="9198"/>
      <w:bookmarkEnd w:id="9204"/>
      <w:bookmarkEnd w:id="9205"/>
      <w:bookmarkEnd w:id="9209"/>
      <w:bookmarkEnd w:id="9211"/>
      <w:bookmarkEnd w:id="9212"/>
      <w:bookmarkEnd w:id="9238"/>
    </w:p>
    <w:p w14:paraId="728FAFFE" w14:textId="77777777" w:rsidR="002E27BF" w:rsidRPr="007F2770" w:rsidRDefault="002E27BF" w:rsidP="00781477">
      <w:pPr>
        <w:pStyle w:val="Heading4"/>
        <w:rPr>
          <w:lang w:eastAsia="ko-KR"/>
        </w:rPr>
      </w:pPr>
      <w:bookmarkStart w:id="9239" w:name="_Toc20233038"/>
      <w:bookmarkStart w:id="9240" w:name="_Toc27747148"/>
      <w:bookmarkStart w:id="9241" w:name="_Toc36213339"/>
      <w:bookmarkStart w:id="9242" w:name="_Toc36657516"/>
      <w:bookmarkStart w:id="9243" w:name="_Toc45287187"/>
      <w:bookmarkStart w:id="9244" w:name="_Toc51948461"/>
      <w:bookmarkStart w:id="9245" w:name="_Toc51949553"/>
      <w:bookmarkStart w:id="9246" w:name="_Toc131396569"/>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39"/>
      <w:bookmarkEnd w:id="9240"/>
      <w:bookmarkEnd w:id="9241"/>
      <w:bookmarkEnd w:id="9242"/>
      <w:bookmarkEnd w:id="9243"/>
      <w:bookmarkEnd w:id="9244"/>
      <w:bookmarkEnd w:id="9245"/>
      <w:bookmarkEnd w:id="9246"/>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r w:rsidRPr="007F2770">
        <w:t>Table 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9247" w:name="_Toc27747149"/>
      <w:bookmarkStart w:id="9248" w:name="_Toc36213340"/>
      <w:bookmarkStart w:id="9249" w:name="_Toc36657517"/>
      <w:bookmarkStart w:id="9250" w:name="_Toc45287188"/>
      <w:bookmarkStart w:id="9251" w:name="_Toc51948462"/>
      <w:bookmarkStart w:id="9252" w:name="_Toc51949554"/>
      <w:bookmarkStart w:id="9253" w:name="_Toc131396570"/>
      <w:bookmarkStart w:id="9254" w:name="_Toc20233039"/>
      <w:r w:rsidRPr="007F2770">
        <w:t>8.2.20.2</w:t>
      </w:r>
      <w:r w:rsidRPr="007F2770">
        <w:tab/>
      </w:r>
      <w:r w:rsidR="00BC79D2" w:rsidRPr="007F2770">
        <w:t>Void</w:t>
      </w:r>
      <w:bookmarkEnd w:id="9247"/>
      <w:bookmarkEnd w:id="9248"/>
      <w:bookmarkEnd w:id="9249"/>
      <w:bookmarkEnd w:id="9250"/>
      <w:bookmarkEnd w:id="9251"/>
      <w:bookmarkEnd w:id="9252"/>
      <w:bookmarkEnd w:id="9253"/>
    </w:p>
    <w:p w14:paraId="09F6E86F" w14:textId="77777777" w:rsidR="002E27BF" w:rsidRPr="007F2770" w:rsidRDefault="002E27BF" w:rsidP="00781477">
      <w:pPr>
        <w:pStyle w:val="Heading3"/>
      </w:pPr>
      <w:bookmarkStart w:id="9255" w:name="_Toc27747150"/>
      <w:bookmarkStart w:id="9256" w:name="_Toc36213341"/>
      <w:bookmarkStart w:id="9257" w:name="_Toc36657518"/>
      <w:bookmarkStart w:id="9258" w:name="_Toc45287189"/>
      <w:bookmarkStart w:id="9259" w:name="_Toc51948463"/>
      <w:bookmarkStart w:id="9260" w:name="_Toc51949555"/>
      <w:bookmarkStart w:id="9261" w:name="_Toc131396571"/>
      <w:r w:rsidRPr="007F2770">
        <w:t>8.</w:t>
      </w:r>
      <w:r w:rsidR="006D60F1" w:rsidRPr="007F2770">
        <w:t>2</w:t>
      </w:r>
      <w:r w:rsidRPr="007F2770">
        <w:t>.2</w:t>
      </w:r>
      <w:r w:rsidR="00291F9D" w:rsidRPr="007F2770">
        <w:t>1</w:t>
      </w:r>
      <w:r w:rsidRPr="007F2770">
        <w:tab/>
        <w:t>Identity request</w:t>
      </w:r>
      <w:bookmarkEnd w:id="9254"/>
      <w:bookmarkEnd w:id="9255"/>
      <w:bookmarkEnd w:id="9256"/>
      <w:bookmarkEnd w:id="9257"/>
      <w:bookmarkEnd w:id="9258"/>
      <w:bookmarkEnd w:id="9259"/>
      <w:bookmarkEnd w:id="9260"/>
      <w:bookmarkEnd w:id="9261"/>
    </w:p>
    <w:p w14:paraId="603FB361" w14:textId="77777777" w:rsidR="002E27BF" w:rsidRPr="007F2770" w:rsidRDefault="002E27BF" w:rsidP="00781477">
      <w:pPr>
        <w:pStyle w:val="Heading4"/>
        <w:rPr>
          <w:lang w:eastAsia="ko-KR"/>
        </w:rPr>
      </w:pPr>
      <w:bookmarkStart w:id="9262" w:name="_Toc20233040"/>
      <w:bookmarkStart w:id="9263" w:name="_Toc27747151"/>
      <w:bookmarkStart w:id="9264" w:name="_Toc36213342"/>
      <w:bookmarkStart w:id="9265" w:name="_Toc36657519"/>
      <w:bookmarkStart w:id="9266" w:name="_Toc45287190"/>
      <w:bookmarkStart w:id="9267" w:name="_Toc51948464"/>
      <w:bookmarkStart w:id="9268" w:name="_Toc51949556"/>
      <w:bookmarkStart w:id="9269" w:name="_Toc131396572"/>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62"/>
      <w:bookmarkEnd w:id="9263"/>
      <w:bookmarkEnd w:id="9264"/>
      <w:bookmarkEnd w:id="9265"/>
      <w:bookmarkEnd w:id="9266"/>
      <w:bookmarkEnd w:id="9267"/>
      <w:bookmarkEnd w:id="9268"/>
      <w:bookmarkEnd w:id="9269"/>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r w:rsidRPr="007F2770">
        <w:rPr>
          <w:lang w:val="fr-FR"/>
        </w:rPr>
        <w:t>Table 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9270" w:name="_Toc20233041"/>
      <w:bookmarkStart w:id="9271" w:name="_Toc27747152"/>
      <w:bookmarkStart w:id="9272" w:name="_Toc36213343"/>
      <w:bookmarkStart w:id="9273" w:name="_Toc36657520"/>
      <w:bookmarkStart w:id="9274" w:name="_Toc45287191"/>
      <w:bookmarkStart w:id="9275" w:name="_Toc51948465"/>
      <w:bookmarkStart w:id="9276" w:name="_Toc51949557"/>
      <w:bookmarkStart w:id="9277" w:name="_Toc131396573"/>
      <w:r w:rsidRPr="007F2770">
        <w:t>8.</w:t>
      </w:r>
      <w:r w:rsidR="0091131A" w:rsidRPr="007F2770">
        <w:t>2</w:t>
      </w:r>
      <w:r w:rsidRPr="007F2770">
        <w:t>.2</w:t>
      </w:r>
      <w:r w:rsidR="00291F9D" w:rsidRPr="007F2770">
        <w:t>2</w:t>
      </w:r>
      <w:r w:rsidRPr="007F2770">
        <w:tab/>
        <w:t>Identity response</w:t>
      </w:r>
      <w:bookmarkEnd w:id="9270"/>
      <w:bookmarkEnd w:id="9271"/>
      <w:bookmarkEnd w:id="9272"/>
      <w:bookmarkEnd w:id="9273"/>
      <w:bookmarkEnd w:id="9274"/>
      <w:bookmarkEnd w:id="9275"/>
      <w:bookmarkEnd w:id="9276"/>
      <w:bookmarkEnd w:id="9277"/>
    </w:p>
    <w:p w14:paraId="698B46ED" w14:textId="77777777" w:rsidR="002E27BF" w:rsidRPr="007F2770" w:rsidRDefault="002E27BF" w:rsidP="00781477">
      <w:pPr>
        <w:pStyle w:val="Heading4"/>
        <w:rPr>
          <w:lang w:eastAsia="ko-KR"/>
        </w:rPr>
      </w:pPr>
      <w:bookmarkStart w:id="9278" w:name="_Toc20233042"/>
      <w:bookmarkStart w:id="9279" w:name="_Toc27747153"/>
      <w:bookmarkStart w:id="9280" w:name="_Toc36213344"/>
      <w:bookmarkStart w:id="9281" w:name="_Toc36657521"/>
      <w:bookmarkStart w:id="9282" w:name="_Toc45287192"/>
      <w:bookmarkStart w:id="9283" w:name="_Toc51948466"/>
      <w:bookmarkStart w:id="9284" w:name="_Toc51949558"/>
      <w:bookmarkStart w:id="9285" w:name="_Toc131396574"/>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78"/>
      <w:bookmarkEnd w:id="9279"/>
      <w:bookmarkEnd w:id="9280"/>
      <w:bookmarkEnd w:id="9281"/>
      <w:bookmarkEnd w:id="9282"/>
      <w:bookmarkEnd w:id="9283"/>
      <w:bookmarkEnd w:id="9284"/>
      <w:bookmarkEnd w:id="9285"/>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r w:rsidRPr="007F2770">
        <w:rPr>
          <w:lang w:val="fr-FR"/>
        </w:rPr>
        <w:t>Table 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9286" w:name="_Toc20233043"/>
      <w:bookmarkStart w:id="9287" w:name="_Toc27747154"/>
      <w:bookmarkStart w:id="9288" w:name="_Toc36213345"/>
      <w:bookmarkStart w:id="9289" w:name="_Toc36657522"/>
      <w:bookmarkStart w:id="9290" w:name="_Toc45287193"/>
      <w:bookmarkStart w:id="9291" w:name="_Toc51948467"/>
      <w:bookmarkStart w:id="9292" w:name="_Toc51949559"/>
      <w:bookmarkStart w:id="9293" w:name="_Toc131396575"/>
      <w:r w:rsidRPr="007F2770">
        <w:t>8.</w:t>
      </w:r>
      <w:r w:rsidR="0091131A" w:rsidRPr="007F2770">
        <w:t>2</w:t>
      </w:r>
      <w:r w:rsidRPr="007F2770">
        <w:t>.2</w:t>
      </w:r>
      <w:r w:rsidR="00291F9D" w:rsidRPr="007F2770">
        <w:t>3</w:t>
      </w:r>
      <w:r w:rsidRPr="007F2770">
        <w:tab/>
        <w:t>Notification</w:t>
      </w:r>
      <w:bookmarkEnd w:id="9286"/>
      <w:bookmarkEnd w:id="9287"/>
      <w:bookmarkEnd w:id="9288"/>
      <w:bookmarkEnd w:id="9289"/>
      <w:bookmarkEnd w:id="9290"/>
      <w:bookmarkEnd w:id="9291"/>
      <w:bookmarkEnd w:id="9292"/>
      <w:bookmarkEnd w:id="9293"/>
    </w:p>
    <w:p w14:paraId="5ED8BA59" w14:textId="77777777" w:rsidR="002E27BF" w:rsidRPr="007F2770" w:rsidRDefault="002E27BF" w:rsidP="00781477">
      <w:pPr>
        <w:pStyle w:val="Heading4"/>
      </w:pPr>
      <w:bookmarkStart w:id="9294" w:name="_Toc20233044"/>
      <w:bookmarkStart w:id="9295" w:name="_Toc27747155"/>
      <w:bookmarkStart w:id="9296" w:name="_Toc36213346"/>
      <w:bookmarkStart w:id="9297" w:name="_Toc36657523"/>
      <w:bookmarkStart w:id="9298" w:name="_Toc45287194"/>
      <w:bookmarkStart w:id="9299" w:name="_Toc51948468"/>
      <w:bookmarkStart w:id="9300" w:name="_Toc51949560"/>
      <w:bookmarkStart w:id="9301" w:name="_Toc131396576"/>
      <w:r w:rsidRPr="007F2770">
        <w:t>8.</w:t>
      </w:r>
      <w:r w:rsidR="0091131A" w:rsidRPr="007F2770">
        <w:t>2</w:t>
      </w:r>
      <w:r w:rsidRPr="007F2770">
        <w:t>.2</w:t>
      </w:r>
      <w:r w:rsidR="00291F9D" w:rsidRPr="007F2770">
        <w:t>3</w:t>
      </w:r>
      <w:r w:rsidRPr="007F2770">
        <w:t>.1</w:t>
      </w:r>
      <w:r w:rsidRPr="007F2770">
        <w:tab/>
        <w:t>Message definition</w:t>
      </w:r>
      <w:bookmarkEnd w:id="9294"/>
      <w:bookmarkEnd w:id="9295"/>
      <w:bookmarkEnd w:id="9296"/>
      <w:bookmarkEnd w:id="9297"/>
      <w:bookmarkEnd w:id="9298"/>
      <w:bookmarkEnd w:id="9299"/>
      <w:bookmarkEnd w:id="9300"/>
      <w:bookmarkEnd w:id="9301"/>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r w:rsidRPr="007F2770">
        <w:t>Table 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9302" w:name="_Toc20233045"/>
      <w:bookmarkStart w:id="9303" w:name="_Toc27747156"/>
      <w:bookmarkStart w:id="9304" w:name="_Toc36213347"/>
      <w:bookmarkStart w:id="9305" w:name="_Toc36657524"/>
      <w:bookmarkStart w:id="9306" w:name="_Toc45287195"/>
      <w:bookmarkStart w:id="9307" w:name="_Toc51948469"/>
      <w:bookmarkStart w:id="9308" w:name="_Toc51949561"/>
      <w:bookmarkStart w:id="9309" w:name="_Toc131396577"/>
      <w:r w:rsidRPr="007F2770">
        <w:t>8.2.2</w:t>
      </w:r>
      <w:r w:rsidR="00291F9D" w:rsidRPr="007F2770">
        <w:t>4</w:t>
      </w:r>
      <w:r w:rsidRPr="007F2770">
        <w:tab/>
        <w:t>Notification response</w:t>
      </w:r>
      <w:bookmarkEnd w:id="9302"/>
      <w:bookmarkEnd w:id="9303"/>
      <w:bookmarkEnd w:id="9304"/>
      <w:bookmarkEnd w:id="9305"/>
      <w:bookmarkEnd w:id="9306"/>
      <w:bookmarkEnd w:id="9307"/>
      <w:bookmarkEnd w:id="9308"/>
      <w:bookmarkEnd w:id="9309"/>
    </w:p>
    <w:p w14:paraId="32A8839D" w14:textId="77777777" w:rsidR="005C5423" w:rsidRPr="007F2770" w:rsidRDefault="005C5423" w:rsidP="00781477">
      <w:pPr>
        <w:pStyle w:val="Heading4"/>
      </w:pPr>
      <w:bookmarkStart w:id="9310" w:name="_Toc20233046"/>
      <w:bookmarkStart w:id="9311" w:name="_Toc27747157"/>
      <w:bookmarkStart w:id="9312" w:name="_Toc36213348"/>
      <w:bookmarkStart w:id="9313" w:name="_Toc36657525"/>
      <w:bookmarkStart w:id="9314" w:name="_Toc45287196"/>
      <w:bookmarkStart w:id="9315" w:name="_Toc51948470"/>
      <w:bookmarkStart w:id="9316" w:name="_Toc51949562"/>
      <w:bookmarkStart w:id="9317" w:name="_Toc131396578"/>
      <w:r w:rsidRPr="007F2770">
        <w:t>8.2.2</w:t>
      </w:r>
      <w:r w:rsidR="00291F9D" w:rsidRPr="007F2770">
        <w:t>4</w:t>
      </w:r>
      <w:r w:rsidRPr="007F2770">
        <w:t>.1</w:t>
      </w:r>
      <w:r w:rsidRPr="007F2770">
        <w:tab/>
        <w:t>Message definition</w:t>
      </w:r>
      <w:bookmarkEnd w:id="9310"/>
      <w:bookmarkEnd w:id="9311"/>
      <w:bookmarkEnd w:id="9312"/>
      <w:bookmarkEnd w:id="9313"/>
      <w:bookmarkEnd w:id="9314"/>
      <w:bookmarkEnd w:id="9315"/>
      <w:bookmarkEnd w:id="9316"/>
      <w:bookmarkEnd w:id="9317"/>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r w:rsidRPr="007F2770">
        <w:t>Table 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9318" w:name="_Toc20233047"/>
      <w:bookmarkStart w:id="9319" w:name="_Toc27747158"/>
      <w:bookmarkStart w:id="9320" w:name="_Toc36213349"/>
      <w:bookmarkStart w:id="9321" w:name="_Toc36657526"/>
      <w:bookmarkStart w:id="9322" w:name="_Toc45287197"/>
      <w:bookmarkStart w:id="9323" w:name="_Toc51948471"/>
      <w:bookmarkStart w:id="9324" w:name="_Toc51949563"/>
      <w:bookmarkStart w:id="9325" w:name="_Toc131396579"/>
      <w:r w:rsidRPr="007F2770">
        <w:t>8.2.24.2</w:t>
      </w:r>
      <w:r w:rsidRPr="007F2770">
        <w:tab/>
        <w:t>PDU session status</w:t>
      </w:r>
      <w:bookmarkEnd w:id="9318"/>
      <w:bookmarkEnd w:id="9319"/>
      <w:bookmarkEnd w:id="9320"/>
      <w:bookmarkEnd w:id="9321"/>
      <w:bookmarkEnd w:id="9322"/>
      <w:bookmarkEnd w:id="9323"/>
      <w:bookmarkEnd w:id="9324"/>
      <w:bookmarkEnd w:id="9325"/>
    </w:p>
    <w:p w14:paraId="0A1440DF" w14:textId="77777777"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w:t>
      </w:r>
      <w:r w:rsidR="002C5DB5" w:rsidRPr="007F2770">
        <w:t xml:space="preserve">the </w:t>
      </w:r>
      <w:r w:rsidRPr="007F2770">
        <w:t xml:space="preserve">type </w:t>
      </w:r>
      <w:r w:rsidR="002C5DB5" w:rsidRPr="007F2770">
        <w:t xml:space="preserve">of </w:t>
      </w:r>
      <w:r w:rsidRPr="007F2770">
        <w:t xml:space="preserve">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9326" w:name="_Toc20233048"/>
      <w:bookmarkStart w:id="9327" w:name="_Toc27747159"/>
      <w:bookmarkStart w:id="9328" w:name="_Toc36213350"/>
      <w:bookmarkStart w:id="9329" w:name="_Toc36657527"/>
      <w:bookmarkStart w:id="9330" w:name="_Toc45287198"/>
      <w:bookmarkStart w:id="9331" w:name="_Toc51948472"/>
      <w:bookmarkStart w:id="9332" w:name="_Toc51949564"/>
      <w:bookmarkStart w:id="9333" w:name="_Toc131396580"/>
      <w:r w:rsidRPr="007F2770">
        <w:t>8.2.</w:t>
      </w:r>
      <w:r w:rsidR="00C54264" w:rsidRPr="007F2770">
        <w:t>2</w:t>
      </w:r>
      <w:r w:rsidR="00291F9D" w:rsidRPr="007F2770">
        <w:t>5</w:t>
      </w:r>
      <w:r w:rsidRPr="007F2770">
        <w:tab/>
        <w:t>Security mode command</w:t>
      </w:r>
      <w:bookmarkEnd w:id="9326"/>
      <w:bookmarkEnd w:id="9327"/>
      <w:bookmarkEnd w:id="9328"/>
      <w:bookmarkEnd w:id="9329"/>
      <w:bookmarkEnd w:id="9330"/>
      <w:bookmarkEnd w:id="9331"/>
      <w:bookmarkEnd w:id="9332"/>
      <w:bookmarkEnd w:id="9333"/>
    </w:p>
    <w:p w14:paraId="6E896974" w14:textId="77777777" w:rsidR="00B20E3B" w:rsidRPr="007F2770" w:rsidRDefault="00B20E3B" w:rsidP="00781477">
      <w:pPr>
        <w:pStyle w:val="Heading4"/>
      </w:pPr>
      <w:bookmarkStart w:id="9334" w:name="_Toc20233049"/>
      <w:bookmarkStart w:id="9335" w:name="_Toc27747160"/>
      <w:bookmarkStart w:id="9336" w:name="_Toc36213351"/>
      <w:bookmarkStart w:id="9337" w:name="_Toc36657528"/>
      <w:bookmarkStart w:id="9338" w:name="_Toc45287199"/>
      <w:bookmarkStart w:id="9339" w:name="_Toc51948473"/>
      <w:bookmarkStart w:id="9340" w:name="_Toc51949565"/>
      <w:bookmarkStart w:id="9341" w:name="_Toc131396581"/>
      <w:r w:rsidRPr="007F2770">
        <w:t>8.2.</w:t>
      </w:r>
      <w:r w:rsidR="00C54264" w:rsidRPr="007F2770">
        <w:t>2</w:t>
      </w:r>
      <w:r w:rsidR="00291F9D" w:rsidRPr="007F2770">
        <w:t>5</w:t>
      </w:r>
      <w:r w:rsidRPr="007F2770">
        <w:t>.1</w:t>
      </w:r>
      <w:r w:rsidRPr="007F2770">
        <w:tab/>
        <w:t>Message definition</w:t>
      </w:r>
      <w:bookmarkEnd w:id="9334"/>
      <w:bookmarkEnd w:id="9335"/>
      <w:bookmarkEnd w:id="9336"/>
      <w:bookmarkEnd w:id="9337"/>
      <w:bookmarkEnd w:id="9338"/>
      <w:bookmarkEnd w:id="9339"/>
      <w:bookmarkEnd w:id="9340"/>
      <w:bookmarkEnd w:id="9341"/>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r w:rsidRPr="007F2770">
        <w:t>Table 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632F33">
        <w:trPr>
          <w:cantSplit/>
          <w:jc w:val="center"/>
          <w:ins w:id="9342" w:author="24.501_CR5646R1_(Rel-18)_5WWC_Ph2" w:date="2023-09-19T10:28:00Z"/>
        </w:trPr>
        <w:tc>
          <w:tcPr>
            <w:tcW w:w="567" w:type="dxa"/>
            <w:tcBorders>
              <w:top w:val="single" w:sz="6" w:space="0" w:color="000000"/>
              <w:left w:val="single" w:sz="6" w:space="0" w:color="000000"/>
              <w:bottom w:val="single" w:sz="6" w:space="0" w:color="000000"/>
              <w:right w:val="single" w:sz="6" w:space="0" w:color="000000"/>
            </w:tcBorders>
          </w:tcPr>
          <w:p w14:paraId="6CC9DD87" w14:textId="77777777" w:rsidR="005F75A7" w:rsidRPr="0042506B" w:rsidRDefault="005F75A7" w:rsidP="00632F33">
            <w:pPr>
              <w:pStyle w:val="TAL"/>
              <w:rPr>
                <w:ins w:id="9343" w:author="24.501_CR5646R1_(Rel-18)_5WWC_Ph2" w:date="2023-09-19T10:28:00Z"/>
              </w:rPr>
            </w:pPr>
            <w:ins w:id="9344" w:author="24.501_CR5646R1_(Rel-18)_5WWC_Ph2" w:date="2023-09-19T10:28:00Z">
              <w:r>
                <w:t>XX</w:t>
              </w:r>
            </w:ins>
          </w:p>
        </w:tc>
        <w:tc>
          <w:tcPr>
            <w:tcW w:w="2835" w:type="dxa"/>
            <w:tcBorders>
              <w:top w:val="single" w:sz="6" w:space="0" w:color="000000"/>
              <w:left w:val="single" w:sz="6" w:space="0" w:color="000000"/>
              <w:bottom w:val="single" w:sz="6" w:space="0" w:color="000000"/>
              <w:right w:val="single" w:sz="6" w:space="0" w:color="000000"/>
            </w:tcBorders>
          </w:tcPr>
          <w:p w14:paraId="17446B72" w14:textId="77777777" w:rsidR="005F75A7" w:rsidRPr="0042506B" w:rsidRDefault="005F75A7" w:rsidP="00632F33">
            <w:pPr>
              <w:pStyle w:val="TAL"/>
              <w:rPr>
                <w:ins w:id="9345" w:author="24.501_CR5646R1_(Rel-18)_5WWC_Ph2" w:date="2023-09-19T10:28:00Z"/>
              </w:rPr>
            </w:pPr>
            <w:ins w:id="9346" w:author="24.501_CR5646R1_(Rel-18)_5WWC_Ph2" w:date="2023-09-19T10:28:00Z">
              <w:r w:rsidRPr="00B56492">
                <w:t xml:space="preserve">Master </w:t>
              </w:r>
              <w:r>
                <w:t>s</w:t>
              </w:r>
              <w:r w:rsidRPr="00B56492">
                <w:t xml:space="preserve">ession </w:t>
              </w:r>
              <w:r>
                <w:t>k</w:t>
              </w:r>
              <w:r w:rsidRPr="00B56492">
                <w:t>ey</w:t>
              </w:r>
            </w:ins>
          </w:p>
        </w:tc>
        <w:tc>
          <w:tcPr>
            <w:tcW w:w="3119" w:type="dxa"/>
            <w:tcBorders>
              <w:top w:val="single" w:sz="6" w:space="0" w:color="000000"/>
              <w:left w:val="single" w:sz="6" w:space="0" w:color="000000"/>
              <w:bottom w:val="single" w:sz="6" w:space="0" w:color="000000"/>
              <w:right w:val="single" w:sz="6" w:space="0" w:color="000000"/>
            </w:tcBorders>
          </w:tcPr>
          <w:p w14:paraId="36DAC15E" w14:textId="77777777" w:rsidR="005F75A7" w:rsidRDefault="005F75A7" w:rsidP="00632F33">
            <w:pPr>
              <w:pStyle w:val="TAL"/>
              <w:rPr>
                <w:ins w:id="9347" w:author="24.501_CR5646R1_(Rel-18)_5WWC_Ph2" w:date="2023-09-19T10:28:00Z"/>
              </w:rPr>
            </w:pPr>
            <w:ins w:id="9348" w:author="24.501_CR5646R1_(Rel-18)_5WWC_Ph2" w:date="2023-09-19T10:28:00Z">
              <w:r w:rsidRPr="00B56492">
                <w:t xml:space="preserve">Master </w:t>
              </w:r>
              <w:r>
                <w:t>s</w:t>
              </w:r>
              <w:r w:rsidRPr="00B56492">
                <w:t xml:space="preserve">ession </w:t>
              </w:r>
              <w:r>
                <w:t>k</w:t>
              </w:r>
              <w:r w:rsidRPr="00B56492">
                <w:t>ey</w:t>
              </w:r>
            </w:ins>
          </w:p>
          <w:p w14:paraId="0138FB89" w14:textId="07ACB6B1" w:rsidR="005F75A7" w:rsidRPr="0042506B" w:rsidRDefault="005F75A7" w:rsidP="00632F33">
            <w:pPr>
              <w:pStyle w:val="TAL"/>
              <w:rPr>
                <w:ins w:id="9349" w:author="24.501_CR5646R1_(Rel-18)_5WWC_Ph2" w:date="2023-09-19T10:28:00Z"/>
              </w:rPr>
            </w:pPr>
            <w:ins w:id="9350" w:author="24.501_CR5646R1_(Rel-18)_5WWC_Ph2" w:date="2023-09-19T10:28:00Z">
              <w:r w:rsidRPr="00B56492">
                <w:t>9.11.3.</w:t>
              </w:r>
            </w:ins>
            <w:ins w:id="9351" w:author="Editorial" w:date="2023-09-19T16:17:00Z">
              <w:r w:rsidR="00631875">
                <w:t>107</w:t>
              </w:r>
            </w:ins>
            <w:ins w:id="9352" w:author="24.501_CR5646R1_(Rel-18)_5WWC_Ph2" w:date="2023-09-19T10:28:00Z">
              <w:del w:id="9353" w:author="Editorial" w:date="2023-09-19T16:17:00Z">
                <w:r w:rsidDel="00631875">
                  <w:delText>z</w:delText>
                </w:r>
              </w:del>
            </w:ins>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632F33">
            <w:pPr>
              <w:pStyle w:val="TAC"/>
              <w:rPr>
                <w:ins w:id="9354" w:author="24.501_CR5646R1_(Rel-18)_5WWC_Ph2" w:date="2023-09-19T10:28:00Z"/>
              </w:rPr>
            </w:pPr>
            <w:ins w:id="9355" w:author="24.501_CR5646R1_(Rel-18)_5WWC_Ph2" w:date="2023-09-19T10:28:00Z">
              <w:r>
                <w:t>O</w:t>
              </w:r>
            </w:ins>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632F33">
            <w:pPr>
              <w:pStyle w:val="TAC"/>
              <w:rPr>
                <w:ins w:id="9356" w:author="24.501_CR5646R1_(Rel-18)_5WWC_Ph2" w:date="2023-09-19T10:28:00Z"/>
              </w:rPr>
            </w:pPr>
            <w:ins w:id="9357" w:author="24.501_CR5646R1_(Rel-18)_5WWC_Ph2" w:date="2023-09-19T10:28:00Z">
              <w:r>
                <w:t>TLV</w:t>
              </w:r>
            </w:ins>
          </w:p>
        </w:tc>
        <w:tc>
          <w:tcPr>
            <w:tcW w:w="851" w:type="dxa"/>
            <w:tcBorders>
              <w:top w:val="single" w:sz="6" w:space="0" w:color="000000"/>
              <w:left w:val="single" w:sz="6" w:space="0" w:color="000000"/>
              <w:bottom w:val="single" w:sz="6" w:space="0" w:color="000000"/>
              <w:right w:val="single" w:sz="6" w:space="0" w:color="000000"/>
            </w:tcBorders>
          </w:tcPr>
          <w:p w14:paraId="7E8230CB" w14:textId="77777777" w:rsidR="005F75A7" w:rsidRPr="0042506B" w:rsidRDefault="005F75A7" w:rsidP="00632F33">
            <w:pPr>
              <w:pStyle w:val="TAC"/>
              <w:rPr>
                <w:ins w:id="9358" w:author="24.501_CR5646R1_(Rel-18)_5WWC_Ph2" w:date="2023-09-19T10:28:00Z"/>
              </w:rPr>
            </w:pPr>
            <w:ins w:id="9359" w:author="24.501_CR5646R1_(Rel-18)_5WWC_Ph2" w:date="2023-09-19T10:28:00Z">
              <w:r>
                <w:t>66</w:t>
              </w:r>
            </w:ins>
          </w:p>
        </w:tc>
      </w:tr>
    </w:tbl>
    <w:p w14:paraId="17D0535D" w14:textId="77777777" w:rsidR="00B20E3B" w:rsidRPr="007F2770" w:rsidRDefault="00B20E3B" w:rsidP="00B20E3B"/>
    <w:p w14:paraId="2E1ADA86" w14:textId="77777777" w:rsidR="00B20E3B" w:rsidRPr="007F2770" w:rsidRDefault="00B20E3B" w:rsidP="00781477">
      <w:pPr>
        <w:pStyle w:val="Heading4"/>
      </w:pPr>
      <w:bookmarkStart w:id="9360" w:name="_Toc20233050"/>
      <w:bookmarkStart w:id="9361" w:name="_Toc27747161"/>
      <w:bookmarkStart w:id="9362" w:name="_Toc36213352"/>
      <w:bookmarkStart w:id="9363" w:name="_Toc36657529"/>
      <w:bookmarkStart w:id="9364" w:name="_Toc45287200"/>
      <w:bookmarkStart w:id="9365" w:name="_Toc51948474"/>
      <w:bookmarkStart w:id="9366" w:name="_Toc51949566"/>
      <w:bookmarkStart w:id="9367" w:name="_Toc131396582"/>
      <w:r w:rsidRPr="007F2770">
        <w:t>8.2.</w:t>
      </w:r>
      <w:r w:rsidR="00C54264" w:rsidRPr="007F2770">
        <w:t>2</w:t>
      </w:r>
      <w:r w:rsidR="00291F9D" w:rsidRPr="007F2770">
        <w:t>5</w:t>
      </w:r>
      <w:r w:rsidRPr="007F2770">
        <w:t>.</w:t>
      </w:r>
      <w:r w:rsidR="00FA2563" w:rsidRPr="007F2770">
        <w:t>2</w:t>
      </w:r>
      <w:r w:rsidRPr="007F2770">
        <w:tab/>
        <w:t>IMEISV request</w:t>
      </w:r>
      <w:bookmarkEnd w:id="9360"/>
      <w:bookmarkEnd w:id="9361"/>
      <w:bookmarkEnd w:id="9362"/>
      <w:bookmarkEnd w:id="9363"/>
      <w:bookmarkEnd w:id="9364"/>
      <w:bookmarkEnd w:id="9365"/>
      <w:bookmarkEnd w:id="9366"/>
      <w:bookmarkEnd w:id="9367"/>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9368" w:name="_Toc20233051"/>
      <w:bookmarkStart w:id="9369" w:name="_Toc27747162"/>
      <w:bookmarkStart w:id="9370" w:name="_Toc36213353"/>
      <w:bookmarkStart w:id="9371" w:name="_Toc36657530"/>
      <w:bookmarkStart w:id="9372" w:name="_Toc45287201"/>
      <w:bookmarkStart w:id="9373" w:name="_Toc51948475"/>
      <w:bookmarkStart w:id="9374" w:name="_Toc51949567"/>
      <w:bookmarkStart w:id="9375" w:name="_Toc131396583"/>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9368"/>
      <w:bookmarkEnd w:id="9369"/>
      <w:bookmarkEnd w:id="9370"/>
      <w:bookmarkEnd w:id="9371"/>
      <w:bookmarkEnd w:id="9372"/>
      <w:bookmarkEnd w:id="9373"/>
      <w:bookmarkEnd w:id="9374"/>
      <w:bookmarkEnd w:id="9375"/>
    </w:p>
    <w:p w14:paraId="4FA082E9" w14:textId="77777777" w:rsidR="00EF1263" w:rsidRPr="007F2770" w:rsidRDefault="00EF1263" w:rsidP="00781477">
      <w:pPr>
        <w:pStyle w:val="Heading4"/>
      </w:pPr>
      <w:bookmarkStart w:id="9376" w:name="_Toc20233052"/>
      <w:bookmarkStart w:id="9377" w:name="_Toc27747163"/>
      <w:bookmarkStart w:id="9378" w:name="_Toc36213354"/>
      <w:bookmarkStart w:id="9379" w:name="_Toc36657531"/>
      <w:bookmarkStart w:id="9380" w:name="_Toc45287202"/>
      <w:bookmarkStart w:id="9381" w:name="_Toc51948476"/>
      <w:bookmarkStart w:id="9382" w:name="_Toc51949568"/>
      <w:bookmarkStart w:id="9383" w:name="_Toc131396584"/>
      <w:r w:rsidRPr="007F2770">
        <w:t>8.2.25.</w:t>
      </w:r>
      <w:r w:rsidR="00C073E6" w:rsidRPr="007F2770">
        <w:t>4</w:t>
      </w:r>
      <w:r w:rsidRPr="007F2770">
        <w:rPr>
          <w:rFonts w:hint="eastAsia"/>
        </w:rPr>
        <w:tab/>
      </w:r>
      <w:r w:rsidRPr="007F2770">
        <w:t>Selected EPS NAS security algorithms</w:t>
      </w:r>
      <w:bookmarkEnd w:id="9376"/>
      <w:bookmarkEnd w:id="9377"/>
      <w:bookmarkEnd w:id="9378"/>
      <w:bookmarkEnd w:id="9379"/>
      <w:bookmarkEnd w:id="9380"/>
      <w:bookmarkEnd w:id="9381"/>
      <w:bookmarkEnd w:id="9382"/>
      <w:bookmarkEnd w:id="9383"/>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9384" w:name="_Toc20233053"/>
      <w:bookmarkStart w:id="9385" w:name="_Toc27747164"/>
      <w:bookmarkStart w:id="9386" w:name="_Toc36213355"/>
      <w:bookmarkStart w:id="9387" w:name="_Toc36657532"/>
      <w:bookmarkStart w:id="9388" w:name="_Toc45287203"/>
      <w:bookmarkStart w:id="9389" w:name="_Toc51948477"/>
      <w:bookmarkStart w:id="9390" w:name="_Toc51949569"/>
      <w:bookmarkStart w:id="9391" w:name="_Toc131396585"/>
      <w:r w:rsidRPr="007F2770">
        <w:t>8.2.25.5</w:t>
      </w:r>
      <w:r w:rsidRPr="007F2770">
        <w:rPr>
          <w:rFonts w:hint="eastAsia"/>
        </w:rPr>
        <w:tab/>
      </w:r>
      <w:r w:rsidRPr="007F2770">
        <w:t>Additional 5G security information</w:t>
      </w:r>
      <w:bookmarkEnd w:id="9384"/>
      <w:bookmarkEnd w:id="9385"/>
      <w:bookmarkEnd w:id="9386"/>
      <w:bookmarkEnd w:id="9387"/>
      <w:bookmarkEnd w:id="9388"/>
      <w:bookmarkEnd w:id="9389"/>
      <w:bookmarkEnd w:id="9390"/>
      <w:bookmarkEnd w:id="9391"/>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9392" w:name="_Toc20233054"/>
      <w:bookmarkStart w:id="9393" w:name="_Toc27747165"/>
      <w:bookmarkStart w:id="9394" w:name="_Toc36213356"/>
      <w:bookmarkStart w:id="9395" w:name="_Toc36657533"/>
      <w:bookmarkStart w:id="9396" w:name="_Toc45287204"/>
      <w:bookmarkStart w:id="9397" w:name="_Toc51948478"/>
      <w:bookmarkStart w:id="9398" w:name="_Toc51949570"/>
      <w:bookmarkStart w:id="9399" w:name="_Toc131396586"/>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9392"/>
      <w:bookmarkEnd w:id="9393"/>
      <w:bookmarkEnd w:id="9394"/>
      <w:bookmarkEnd w:id="9395"/>
      <w:bookmarkEnd w:id="9396"/>
      <w:bookmarkEnd w:id="9397"/>
      <w:bookmarkEnd w:id="9398"/>
      <w:bookmarkEnd w:id="9399"/>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9400" w:name="_Toc20233055"/>
      <w:bookmarkStart w:id="9401" w:name="_Toc27747166"/>
      <w:bookmarkStart w:id="9402" w:name="_Toc36213357"/>
      <w:bookmarkStart w:id="9403" w:name="_Toc36657534"/>
      <w:bookmarkStart w:id="9404" w:name="_Toc45287205"/>
      <w:bookmarkStart w:id="9405" w:name="_Toc51948479"/>
      <w:bookmarkStart w:id="9406" w:name="_Toc51949571"/>
      <w:bookmarkStart w:id="9407" w:name="_Toc131396587"/>
      <w:r w:rsidRPr="007F2770">
        <w:t>8.2.25</w:t>
      </w:r>
      <w:r w:rsidRPr="007F2770">
        <w:rPr>
          <w:lang w:eastAsia="ko-KR"/>
        </w:rPr>
        <w:t>.7</w:t>
      </w:r>
      <w:r w:rsidRPr="007F2770">
        <w:tab/>
        <w:t>ABBA</w:t>
      </w:r>
      <w:bookmarkEnd w:id="9400"/>
      <w:bookmarkEnd w:id="9401"/>
      <w:bookmarkEnd w:id="9402"/>
      <w:bookmarkEnd w:id="9403"/>
      <w:bookmarkEnd w:id="9404"/>
      <w:bookmarkEnd w:id="9405"/>
      <w:bookmarkEnd w:id="9406"/>
      <w:bookmarkEnd w:id="9407"/>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9408" w:name="_Toc20233056"/>
      <w:bookmarkStart w:id="9409" w:name="_Toc27747167"/>
      <w:bookmarkStart w:id="9410" w:name="_Toc36213358"/>
      <w:bookmarkStart w:id="9411" w:name="_Toc36657535"/>
      <w:bookmarkStart w:id="9412" w:name="_Toc45287206"/>
      <w:bookmarkStart w:id="9413" w:name="_Toc51948480"/>
      <w:bookmarkStart w:id="9414" w:name="_Toc51949572"/>
      <w:bookmarkStart w:id="9415" w:name="_Toc131396588"/>
      <w:r w:rsidRPr="007F2770">
        <w:t>8.2.25.8</w:t>
      </w:r>
      <w:r w:rsidRPr="007F2770">
        <w:rPr>
          <w:rFonts w:hint="eastAsia"/>
        </w:rPr>
        <w:tab/>
      </w:r>
      <w:r w:rsidRPr="007F2770">
        <w:t>Replayed S1 UE security capabilities</w:t>
      </w:r>
      <w:bookmarkEnd w:id="9408"/>
      <w:bookmarkEnd w:id="9409"/>
      <w:bookmarkEnd w:id="9410"/>
      <w:bookmarkEnd w:id="9411"/>
      <w:bookmarkEnd w:id="9412"/>
      <w:bookmarkEnd w:id="9413"/>
      <w:bookmarkEnd w:id="9414"/>
      <w:bookmarkEnd w:id="9415"/>
    </w:p>
    <w:p w14:paraId="5BF67888" w14:textId="77777777" w:rsidR="006C2C33" w:rsidRDefault="006C2C33" w:rsidP="006C2C33">
      <w:pPr>
        <w:rPr>
          <w:ins w:id="9416" w:author="24.501_CR5646R1_(Rel-18)_5WWC_Ph2" w:date="2023-09-19T10:28:00Z"/>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6567F565" w:rsidR="005F75A7" w:rsidRPr="0042506B" w:rsidRDefault="005F75A7" w:rsidP="005F75A7">
      <w:pPr>
        <w:pStyle w:val="Heading4"/>
        <w:rPr>
          <w:ins w:id="9417" w:author="24.501_CR5646R1_(Rel-18)_5WWC_Ph2" w:date="2023-09-19T10:28:00Z"/>
          <w:lang w:eastAsia="ko-KR"/>
        </w:rPr>
      </w:pPr>
      <w:bookmarkStart w:id="9418" w:name="_Toc139050650"/>
      <w:ins w:id="9419" w:author="24.501_CR5646R1_(Rel-18)_5WWC_Ph2" w:date="2023-09-19T10:28:00Z">
        <w:r w:rsidRPr="0042506B">
          <w:t>8.2.25</w:t>
        </w:r>
        <w:r w:rsidRPr="0042506B">
          <w:rPr>
            <w:lang w:eastAsia="ko-KR"/>
          </w:rPr>
          <w:t>.</w:t>
        </w:r>
        <w:r>
          <w:rPr>
            <w:lang w:eastAsia="ko-KR"/>
          </w:rPr>
          <w:t>9</w:t>
        </w:r>
        <w:r w:rsidRPr="0042506B">
          <w:tab/>
        </w:r>
        <w:bookmarkEnd w:id="9418"/>
        <w:r w:rsidRPr="00D75691">
          <w:t>Master session key</w:t>
        </w:r>
      </w:ins>
    </w:p>
    <w:p w14:paraId="587E9F89" w14:textId="3A27EC62" w:rsidR="005F75A7" w:rsidRPr="007F2770" w:rsidRDefault="005F75A7" w:rsidP="006C2C33">
      <w:ins w:id="9420" w:author="24.501_CR5646R1_(Rel-18)_5WWC_Ph2" w:date="2023-09-19T10:28:00Z">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ins>
    </w:p>
    <w:p w14:paraId="197ACF94" w14:textId="77777777" w:rsidR="00B20E3B" w:rsidRPr="007F2770" w:rsidRDefault="00B20E3B" w:rsidP="00781477">
      <w:pPr>
        <w:pStyle w:val="Heading3"/>
      </w:pPr>
      <w:bookmarkStart w:id="9421" w:name="_Toc20233057"/>
      <w:bookmarkStart w:id="9422" w:name="_Toc27747168"/>
      <w:bookmarkStart w:id="9423" w:name="_Toc36213359"/>
      <w:bookmarkStart w:id="9424" w:name="_Toc36657536"/>
      <w:bookmarkStart w:id="9425" w:name="_Toc45287207"/>
      <w:bookmarkStart w:id="9426" w:name="_Toc51948481"/>
      <w:bookmarkStart w:id="9427" w:name="_Toc51949573"/>
      <w:bookmarkStart w:id="9428" w:name="_Toc131396589"/>
      <w:r w:rsidRPr="007F2770">
        <w:t>8.2.</w:t>
      </w:r>
      <w:r w:rsidR="00C54264" w:rsidRPr="007F2770">
        <w:t>2</w:t>
      </w:r>
      <w:r w:rsidR="00291F9D" w:rsidRPr="007F2770">
        <w:t>6</w:t>
      </w:r>
      <w:r w:rsidRPr="007F2770">
        <w:tab/>
        <w:t>Security mode complete</w:t>
      </w:r>
      <w:bookmarkEnd w:id="9421"/>
      <w:bookmarkEnd w:id="9422"/>
      <w:bookmarkEnd w:id="9423"/>
      <w:bookmarkEnd w:id="9424"/>
      <w:bookmarkEnd w:id="9425"/>
      <w:bookmarkEnd w:id="9426"/>
      <w:bookmarkEnd w:id="9427"/>
      <w:bookmarkEnd w:id="9428"/>
    </w:p>
    <w:p w14:paraId="177A0FE6" w14:textId="77777777" w:rsidR="00B20E3B" w:rsidRPr="007F2770" w:rsidRDefault="00B20E3B" w:rsidP="00781477">
      <w:pPr>
        <w:pStyle w:val="Heading4"/>
      </w:pPr>
      <w:bookmarkStart w:id="9429" w:name="_Toc20233058"/>
      <w:bookmarkStart w:id="9430" w:name="_Toc27747169"/>
      <w:bookmarkStart w:id="9431" w:name="_Toc36213360"/>
      <w:bookmarkStart w:id="9432" w:name="_Toc36657537"/>
      <w:bookmarkStart w:id="9433" w:name="_Toc45287208"/>
      <w:bookmarkStart w:id="9434" w:name="_Toc51948482"/>
      <w:bookmarkStart w:id="9435" w:name="_Toc51949574"/>
      <w:bookmarkStart w:id="9436" w:name="_Toc131396590"/>
      <w:r w:rsidRPr="007F2770">
        <w:t>8.2.</w:t>
      </w:r>
      <w:r w:rsidR="00C54264" w:rsidRPr="007F2770">
        <w:t>2</w:t>
      </w:r>
      <w:r w:rsidR="00291F9D" w:rsidRPr="007F2770">
        <w:t>6</w:t>
      </w:r>
      <w:r w:rsidRPr="007F2770">
        <w:t>.1</w:t>
      </w:r>
      <w:r w:rsidRPr="007F2770">
        <w:tab/>
        <w:t>Message definition</w:t>
      </w:r>
      <w:bookmarkEnd w:id="9429"/>
      <w:bookmarkEnd w:id="9430"/>
      <w:bookmarkEnd w:id="9431"/>
      <w:bookmarkEnd w:id="9432"/>
      <w:bookmarkEnd w:id="9433"/>
      <w:bookmarkEnd w:id="9434"/>
      <w:bookmarkEnd w:id="9435"/>
      <w:bookmarkEnd w:id="9436"/>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r w:rsidRPr="007F2770">
        <w:t>Table 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9437" w:name="_Toc20233059"/>
      <w:bookmarkStart w:id="9438" w:name="_Toc27747170"/>
      <w:bookmarkStart w:id="9439" w:name="_Toc36213361"/>
      <w:bookmarkStart w:id="9440" w:name="_Toc36657538"/>
      <w:bookmarkStart w:id="9441" w:name="_Toc45287209"/>
      <w:bookmarkStart w:id="9442" w:name="_Toc51948483"/>
      <w:bookmarkStart w:id="9443" w:name="_Toc51949575"/>
      <w:bookmarkStart w:id="9444" w:name="_Toc131396591"/>
      <w:r w:rsidRPr="007F2770">
        <w:t>8.2.</w:t>
      </w:r>
      <w:r w:rsidR="00C54264" w:rsidRPr="007F2770">
        <w:t>2</w:t>
      </w:r>
      <w:r w:rsidR="00291F9D" w:rsidRPr="007F2770">
        <w:t>6</w:t>
      </w:r>
      <w:r w:rsidRPr="007F2770">
        <w:t>.2</w:t>
      </w:r>
      <w:r w:rsidRPr="007F2770">
        <w:tab/>
        <w:t>IMEISV</w:t>
      </w:r>
      <w:bookmarkEnd w:id="9437"/>
      <w:bookmarkEnd w:id="9438"/>
      <w:bookmarkEnd w:id="9439"/>
      <w:bookmarkEnd w:id="9440"/>
      <w:bookmarkEnd w:id="9441"/>
      <w:bookmarkEnd w:id="9442"/>
      <w:bookmarkEnd w:id="9443"/>
      <w:bookmarkEnd w:id="9444"/>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9445" w:name="_Toc20233060"/>
      <w:bookmarkStart w:id="9446" w:name="_Toc27747171"/>
      <w:bookmarkStart w:id="9447" w:name="_Toc36213362"/>
      <w:bookmarkStart w:id="9448" w:name="_Toc36657539"/>
      <w:bookmarkStart w:id="9449" w:name="_Toc45287210"/>
      <w:bookmarkStart w:id="9450" w:name="_Toc51948484"/>
      <w:bookmarkStart w:id="9451" w:name="_Toc51949576"/>
      <w:bookmarkStart w:id="9452" w:name="_Toc131396592"/>
      <w:r w:rsidRPr="007F2770">
        <w:t>8.2.</w:t>
      </w:r>
      <w:r w:rsidR="00C54264" w:rsidRPr="007F2770">
        <w:t>2</w:t>
      </w:r>
      <w:r w:rsidR="00291F9D" w:rsidRPr="007F2770">
        <w:t>6</w:t>
      </w:r>
      <w:r w:rsidRPr="007F2770">
        <w:t>.3</w:t>
      </w:r>
      <w:r w:rsidRPr="007F2770">
        <w:tab/>
        <w:t>NAS message container</w:t>
      </w:r>
      <w:bookmarkEnd w:id="9445"/>
      <w:bookmarkEnd w:id="9446"/>
      <w:bookmarkEnd w:id="9447"/>
      <w:bookmarkEnd w:id="9448"/>
      <w:bookmarkEnd w:id="9449"/>
      <w:bookmarkEnd w:id="9450"/>
      <w:bookmarkEnd w:id="9451"/>
      <w:bookmarkEnd w:id="9452"/>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9453" w:name="_Toc27747172"/>
      <w:bookmarkStart w:id="9454" w:name="_Toc36213363"/>
      <w:bookmarkStart w:id="9455" w:name="_Toc36657540"/>
      <w:bookmarkStart w:id="9456" w:name="_Toc45287211"/>
      <w:bookmarkStart w:id="9457" w:name="_Toc51948485"/>
      <w:bookmarkStart w:id="9458" w:name="_Toc51949577"/>
      <w:bookmarkStart w:id="9459" w:name="_Toc131396593"/>
      <w:bookmarkStart w:id="9460" w:name="_Toc20233061"/>
      <w:r w:rsidRPr="007F2770">
        <w:t>8.2.26.4</w:t>
      </w:r>
      <w:r w:rsidRPr="007F2770">
        <w:tab/>
        <w:t>non-IMEISV PEI</w:t>
      </w:r>
      <w:bookmarkEnd w:id="9453"/>
      <w:bookmarkEnd w:id="9454"/>
      <w:bookmarkEnd w:id="9455"/>
      <w:bookmarkEnd w:id="9456"/>
      <w:bookmarkEnd w:id="9457"/>
      <w:bookmarkEnd w:id="9458"/>
      <w:bookmarkEnd w:id="9459"/>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9461" w:name="_Toc27747173"/>
      <w:bookmarkStart w:id="9462" w:name="_Toc36213364"/>
      <w:bookmarkStart w:id="9463" w:name="_Toc36657541"/>
      <w:bookmarkStart w:id="9464" w:name="_Toc45287212"/>
      <w:bookmarkStart w:id="9465" w:name="_Toc51948486"/>
      <w:bookmarkStart w:id="9466" w:name="_Toc51949578"/>
      <w:bookmarkStart w:id="9467" w:name="_Toc131396594"/>
      <w:r w:rsidRPr="007F2770">
        <w:t>8.2.</w:t>
      </w:r>
      <w:r w:rsidR="00C54264" w:rsidRPr="007F2770">
        <w:t>2</w:t>
      </w:r>
      <w:r w:rsidR="00291F9D" w:rsidRPr="007F2770">
        <w:t>7</w:t>
      </w:r>
      <w:r w:rsidRPr="007F2770">
        <w:tab/>
        <w:t>Security mode reject</w:t>
      </w:r>
      <w:bookmarkEnd w:id="9460"/>
      <w:bookmarkEnd w:id="9461"/>
      <w:bookmarkEnd w:id="9462"/>
      <w:bookmarkEnd w:id="9463"/>
      <w:bookmarkEnd w:id="9464"/>
      <w:bookmarkEnd w:id="9465"/>
      <w:bookmarkEnd w:id="9466"/>
      <w:bookmarkEnd w:id="9467"/>
    </w:p>
    <w:p w14:paraId="22C307D4" w14:textId="77777777" w:rsidR="00B20E3B" w:rsidRPr="007F2770" w:rsidRDefault="00B20E3B" w:rsidP="00781477">
      <w:pPr>
        <w:pStyle w:val="Heading4"/>
      </w:pPr>
      <w:bookmarkStart w:id="9468" w:name="_Toc20233062"/>
      <w:bookmarkStart w:id="9469" w:name="_Toc27747174"/>
      <w:bookmarkStart w:id="9470" w:name="_Toc36213365"/>
      <w:bookmarkStart w:id="9471" w:name="_Toc36657542"/>
      <w:bookmarkStart w:id="9472" w:name="_Toc45287213"/>
      <w:bookmarkStart w:id="9473" w:name="_Toc51948487"/>
      <w:bookmarkStart w:id="9474" w:name="_Toc51949579"/>
      <w:bookmarkStart w:id="9475" w:name="_Toc131396595"/>
      <w:r w:rsidRPr="007F2770">
        <w:t>8.6.</w:t>
      </w:r>
      <w:r w:rsidR="00C54264" w:rsidRPr="007F2770">
        <w:t>2</w:t>
      </w:r>
      <w:r w:rsidR="00291F9D" w:rsidRPr="007F2770">
        <w:t>7</w:t>
      </w:r>
      <w:r w:rsidRPr="007F2770">
        <w:t>.1</w:t>
      </w:r>
      <w:r w:rsidRPr="007F2770">
        <w:tab/>
        <w:t>Message definition</w:t>
      </w:r>
      <w:bookmarkEnd w:id="9468"/>
      <w:bookmarkEnd w:id="9469"/>
      <w:bookmarkEnd w:id="9470"/>
      <w:bookmarkEnd w:id="9471"/>
      <w:bookmarkEnd w:id="9472"/>
      <w:bookmarkEnd w:id="9473"/>
      <w:bookmarkEnd w:id="9474"/>
      <w:bookmarkEnd w:id="9475"/>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r w:rsidRPr="007F2770">
        <w:t>Table 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9476" w:name="_Toc20233063"/>
      <w:bookmarkStart w:id="9477" w:name="_Toc27747175"/>
      <w:bookmarkStart w:id="9478" w:name="_Toc36213366"/>
      <w:bookmarkStart w:id="9479" w:name="_Toc36657543"/>
      <w:bookmarkStart w:id="9480" w:name="_Toc45287214"/>
      <w:bookmarkStart w:id="9481" w:name="_Toc51948488"/>
      <w:bookmarkStart w:id="9482" w:name="_Toc51949580"/>
      <w:bookmarkStart w:id="9483" w:name="_Toc131396596"/>
      <w:r w:rsidRPr="007F2770">
        <w:t>8.2.</w:t>
      </w:r>
      <w:r w:rsidR="008574B8" w:rsidRPr="007F2770">
        <w:t>28</w:t>
      </w:r>
      <w:r w:rsidRPr="007F2770">
        <w:tab/>
        <w:t>Security protected 5GS NAS message</w:t>
      </w:r>
      <w:bookmarkEnd w:id="9476"/>
      <w:bookmarkEnd w:id="9477"/>
      <w:bookmarkEnd w:id="9478"/>
      <w:bookmarkEnd w:id="9479"/>
      <w:bookmarkEnd w:id="9480"/>
      <w:bookmarkEnd w:id="9481"/>
      <w:bookmarkEnd w:id="9482"/>
      <w:bookmarkEnd w:id="9483"/>
    </w:p>
    <w:p w14:paraId="77C3065C" w14:textId="77777777" w:rsidR="00A94AD2" w:rsidRPr="007F2770" w:rsidRDefault="00A94AD2" w:rsidP="00781477">
      <w:pPr>
        <w:pStyle w:val="Heading4"/>
        <w:rPr>
          <w:lang w:eastAsia="ko-KR"/>
        </w:rPr>
      </w:pPr>
      <w:bookmarkStart w:id="9484" w:name="_Toc20233064"/>
      <w:bookmarkStart w:id="9485" w:name="_Toc27747176"/>
      <w:bookmarkStart w:id="9486" w:name="_Toc36213367"/>
      <w:bookmarkStart w:id="9487" w:name="_Toc36657544"/>
      <w:bookmarkStart w:id="9488" w:name="_Toc45287215"/>
      <w:bookmarkStart w:id="9489" w:name="_Toc51948489"/>
      <w:bookmarkStart w:id="9490" w:name="_Toc51949581"/>
      <w:bookmarkStart w:id="9491" w:name="_Toc131396597"/>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484"/>
      <w:bookmarkEnd w:id="9485"/>
      <w:bookmarkEnd w:id="9486"/>
      <w:bookmarkEnd w:id="9487"/>
      <w:bookmarkEnd w:id="9488"/>
      <w:bookmarkEnd w:id="9489"/>
      <w:bookmarkEnd w:id="9490"/>
      <w:bookmarkEnd w:id="9491"/>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r w:rsidRPr="007F2770">
        <w:t>Table 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9492" w:name="_Toc20233065"/>
      <w:bookmarkStart w:id="9493" w:name="_Toc27747177"/>
      <w:bookmarkStart w:id="9494" w:name="_Toc36213368"/>
      <w:bookmarkStart w:id="9495" w:name="_Toc36657545"/>
      <w:bookmarkStart w:id="9496" w:name="_Toc45287216"/>
      <w:bookmarkStart w:id="9497" w:name="_Toc51948490"/>
      <w:bookmarkStart w:id="9498" w:name="_Toc51949582"/>
      <w:bookmarkStart w:id="9499" w:name="_Toc131396598"/>
      <w:r w:rsidRPr="007F2770">
        <w:t>8.</w:t>
      </w:r>
      <w:r w:rsidR="0091131A" w:rsidRPr="007F2770">
        <w:t>2</w:t>
      </w:r>
      <w:r w:rsidRPr="007F2770">
        <w:t>.2</w:t>
      </w:r>
      <w:r w:rsidR="008574B8" w:rsidRPr="007F2770">
        <w:t>9</w:t>
      </w:r>
      <w:r w:rsidRPr="007F2770">
        <w:tab/>
        <w:t>5GMM status</w:t>
      </w:r>
      <w:bookmarkEnd w:id="9492"/>
      <w:bookmarkEnd w:id="9493"/>
      <w:bookmarkEnd w:id="9494"/>
      <w:bookmarkEnd w:id="9495"/>
      <w:bookmarkEnd w:id="9496"/>
      <w:bookmarkEnd w:id="9497"/>
      <w:bookmarkEnd w:id="9498"/>
      <w:bookmarkEnd w:id="9499"/>
    </w:p>
    <w:p w14:paraId="7F83C3DA" w14:textId="77777777" w:rsidR="002E27BF" w:rsidRPr="007F2770" w:rsidRDefault="002E27BF" w:rsidP="00781477">
      <w:pPr>
        <w:pStyle w:val="Heading4"/>
      </w:pPr>
      <w:bookmarkStart w:id="9500" w:name="_Toc20233066"/>
      <w:bookmarkStart w:id="9501" w:name="_Toc27747178"/>
      <w:bookmarkStart w:id="9502" w:name="_Toc36213369"/>
      <w:bookmarkStart w:id="9503" w:name="_Toc36657546"/>
      <w:bookmarkStart w:id="9504" w:name="_Toc45287217"/>
      <w:bookmarkStart w:id="9505" w:name="_Toc51948491"/>
      <w:bookmarkStart w:id="9506" w:name="_Toc51949583"/>
      <w:bookmarkStart w:id="9507" w:name="_Toc131396599"/>
      <w:r w:rsidRPr="007F2770">
        <w:t>8.</w:t>
      </w:r>
      <w:r w:rsidR="0091131A" w:rsidRPr="007F2770">
        <w:t>2</w:t>
      </w:r>
      <w:r w:rsidRPr="007F2770">
        <w:t>.2</w:t>
      </w:r>
      <w:r w:rsidR="008574B8" w:rsidRPr="007F2770">
        <w:t>9</w:t>
      </w:r>
      <w:r w:rsidRPr="007F2770">
        <w:t>.1</w:t>
      </w:r>
      <w:r w:rsidRPr="007F2770">
        <w:tab/>
        <w:t>Message definition</w:t>
      </w:r>
      <w:bookmarkEnd w:id="9500"/>
      <w:bookmarkEnd w:id="9501"/>
      <w:bookmarkEnd w:id="9502"/>
      <w:bookmarkEnd w:id="9503"/>
      <w:bookmarkEnd w:id="9504"/>
      <w:bookmarkEnd w:id="9505"/>
      <w:bookmarkEnd w:id="9506"/>
      <w:bookmarkEnd w:id="9507"/>
    </w:p>
    <w:p w14:paraId="7CFD7BBA" w14:textId="7777777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291F9D" w:rsidRPr="007F2770">
        <w:t>8</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r w:rsidRPr="007F2770">
        <w:rPr>
          <w:lang w:val="en-US"/>
        </w:rPr>
        <w:t>Table 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9508" w:name="_Toc20233067"/>
      <w:bookmarkStart w:id="9509" w:name="_Toc27747179"/>
      <w:bookmarkStart w:id="9510" w:name="_Toc36213370"/>
      <w:bookmarkStart w:id="9511" w:name="_Toc36657547"/>
      <w:bookmarkStart w:id="9512" w:name="_Toc45287218"/>
      <w:bookmarkStart w:id="9513" w:name="_Toc51948492"/>
      <w:bookmarkStart w:id="9514" w:name="_Toc51949584"/>
      <w:bookmarkStart w:id="9515" w:name="_Toc131396600"/>
      <w:r w:rsidRPr="007F2770">
        <w:t>8.2.30</w:t>
      </w:r>
      <w:r w:rsidRPr="007F2770">
        <w:tab/>
        <w:t>Control Plane Service request</w:t>
      </w:r>
      <w:bookmarkEnd w:id="9508"/>
      <w:bookmarkEnd w:id="9509"/>
      <w:bookmarkEnd w:id="9510"/>
      <w:bookmarkEnd w:id="9511"/>
      <w:bookmarkEnd w:id="9512"/>
      <w:bookmarkEnd w:id="9513"/>
      <w:bookmarkEnd w:id="9514"/>
      <w:bookmarkEnd w:id="9515"/>
    </w:p>
    <w:p w14:paraId="45672F2C" w14:textId="77777777" w:rsidR="0075753B" w:rsidRPr="007F2770" w:rsidRDefault="0075753B" w:rsidP="00781477">
      <w:pPr>
        <w:pStyle w:val="Heading4"/>
        <w:rPr>
          <w:lang w:eastAsia="ko-KR"/>
        </w:rPr>
      </w:pPr>
      <w:bookmarkStart w:id="9516" w:name="_Toc20233068"/>
      <w:bookmarkStart w:id="9517" w:name="_Toc27747180"/>
      <w:bookmarkStart w:id="9518" w:name="_Toc36213371"/>
      <w:bookmarkStart w:id="9519" w:name="_Toc36657548"/>
      <w:bookmarkStart w:id="9520" w:name="_Toc45287219"/>
      <w:bookmarkStart w:id="9521" w:name="_Toc51948493"/>
      <w:bookmarkStart w:id="9522" w:name="_Toc51949585"/>
      <w:bookmarkStart w:id="9523" w:name="_Toc131396601"/>
      <w:r w:rsidRPr="007F2770">
        <w:t>8.2.30</w:t>
      </w:r>
      <w:r w:rsidRPr="007F2770">
        <w:rPr>
          <w:lang w:eastAsia="ko-KR"/>
        </w:rPr>
        <w:t>.1</w:t>
      </w:r>
      <w:r w:rsidRPr="007F2770">
        <w:tab/>
      </w:r>
      <w:r w:rsidRPr="007F2770">
        <w:rPr>
          <w:lang w:eastAsia="ko-KR"/>
        </w:rPr>
        <w:t>Message definition</w:t>
      </w:r>
      <w:bookmarkEnd w:id="9516"/>
      <w:bookmarkEnd w:id="9517"/>
      <w:bookmarkEnd w:id="9518"/>
      <w:bookmarkEnd w:id="9519"/>
      <w:bookmarkEnd w:id="9520"/>
      <w:bookmarkEnd w:id="9521"/>
      <w:bookmarkEnd w:id="9522"/>
      <w:bookmarkEnd w:id="9523"/>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r w:rsidRPr="007F2770">
        <w:rPr>
          <w:lang w:val="fr-FR" w:eastAsia="en-US"/>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9524" w:name="_Toc20233069"/>
      <w:bookmarkStart w:id="9525" w:name="_Toc27747181"/>
      <w:bookmarkStart w:id="9526" w:name="_Toc36213372"/>
      <w:bookmarkStart w:id="9527" w:name="_Toc36657549"/>
      <w:bookmarkStart w:id="9528" w:name="_Toc45287220"/>
      <w:bookmarkStart w:id="9529" w:name="_Toc51948494"/>
      <w:bookmarkStart w:id="9530" w:name="_Toc51949586"/>
      <w:bookmarkStart w:id="9531" w:name="_Toc131396602"/>
      <w:r w:rsidRPr="007F2770">
        <w:t>8.2.30.2</w:t>
      </w:r>
      <w:r w:rsidRPr="007F2770">
        <w:tab/>
        <w:t>CIoT small data container</w:t>
      </w:r>
      <w:bookmarkEnd w:id="9524"/>
      <w:bookmarkEnd w:id="9525"/>
      <w:bookmarkEnd w:id="9526"/>
      <w:bookmarkEnd w:id="9527"/>
      <w:bookmarkEnd w:id="9528"/>
      <w:bookmarkEnd w:id="9529"/>
      <w:bookmarkEnd w:id="9530"/>
      <w:bookmarkEnd w:id="9531"/>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9532" w:name="_Toc20233070"/>
      <w:bookmarkStart w:id="9533" w:name="_Toc27747182"/>
      <w:bookmarkStart w:id="9534" w:name="_Toc36213373"/>
      <w:bookmarkStart w:id="9535" w:name="_Toc36657550"/>
      <w:bookmarkStart w:id="9536" w:name="_Toc45287221"/>
      <w:bookmarkStart w:id="9537" w:name="_Toc51948495"/>
      <w:bookmarkStart w:id="9538" w:name="_Toc51949587"/>
      <w:bookmarkStart w:id="9539" w:name="_Toc131396603"/>
      <w:r w:rsidRPr="007F2770">
        <w:t>8.2.30.3</w:t>
      </w:r>
      <w:r w:rsidRPr="007F2770">
        <w:tab/>
        <w:t>Payload container type</w:t>
      </w:r>
      <w:bookmarkEnd w:id="9532"/>
      <w:bookmarkEnd w:id="9533"/>
      <w:bookmarkEnd w:id="9534"/>
      <w:bookmarkEnd w:id="9535"/>
      <w:bookmarkEnd w:id="9536"/>
      <w:bookmarkEnd w:id="9537"/>
      <w:bookmarkEnd w:id="9538"/>
      <w:bookmarkEnd w:id="9539"/>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9540" w:name="_Toc20233071"/>
      <w:bookmarkStart w:id="9541" w:name="_Toc27747183"/>
      <w:bookmarkStart w:id="9542" w:name="_Toc36213374"/>
      <w:bookmarkStart w:id="9543" w:name="_Toc36657551"/>
      <w:bookmarkStart w:id="9544" w:name="_Toc45287222"/>
      <w:bookmarkStart w:id="9545" w:name="_Toc51948496"/>
      <w:bookmarkStart w:id="9546" w:name="_Toc51949588"/>
      <w:bookmarkStart w:id="9547" w:name="_Toc131396604"/>
      <w:r w:rsidRPr="007F2770">
        <w:t>8.2.30.4</w:t>
      </w:r>
      <w:r w:rsidRPr="007F2770">
        <w:tab/>
        <w:t>Payload container</w:t>
      </w:r>
      <w:bookmarkEnd w:id="9540"/>
      <w:bookmarkEnd w:id="9541"/>
      <w:bookmarkEnd w:id="9542"/>
      <w:bookmarkEnd w:id="9543"/>
      <w:bookmarkEnd w:id="9544"/>
      <w:bookmarkEnd w:id="9545"/>
      <w:bookmarkEnd w:id="9546"/>
      <w:bookmarkEnd w:id="9547"/>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9548" w:name="_Toc20233072"/>
      <w:bookmarkStart w:id="9549" w:name="_Toc27747184"/>
      <w:bookmarkStart w:id="9550" w:name="_Toc36213375"/>
      <w:bookmarkStart w:id="9551" w:name="_Toc36657552"/>
      <w:bookmarkStart w:id="9552" w:name="_Toc45287223"/>
      <w:bookmarkStart w:id="9553" w:name="_Toc51948497"/>
      <w:bookmarkStart w:id="9554" w:name="_Toc51949589"/>
      <w:bookmarkStart w:id="9555" w:name="_Toc131396605"/>
      <w:r w:rsidRPr="007F2770">
        <w:rPr>
          <w:lang w:val="en-US" w:eastAsia="ko-KR"/>
        </w:rPr>
        <w:t>8.2.30.</w:t>
      </w:r>
      <w:r w:rsidRPr="007F2770">
        <w:t>5</w:t>
      </w:r>
      <w:r w:rsidRPr="007F2770">
        <w:rPr>
          <w:lang w:val="en-US" w:eastAsia="ko-KR"/>
        </w:rPr>
        <w:tab/>
        <w:t>PDU session ID</w:t>
      </w:r>
      <w:bookmarkEnd w:id="9548"/>
      <w:bookmarkEnd w:id="9549"/>
      <w:bookmarkEnd w:id="9550"/>
      <w:bookmarkEnd w:id="9551"/>
      <w:bookmarkEnd w:id="9552"/>
      <w:bookmarkEnd w:id="9553"/>
      <w:bookmarkEnd w:id="9554"/>
      <w:bookmarkEnd w:id="9555"/>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9556" w:name="_Toc20233073"/>
      <w:bookmarkStart w:id="9557" w:name="_Toc27747185"/>
      <w:bookmarkStart w:id="9558" w:name="_Toc36213376"/>
      <w:bookmarkStart w:id="9559" w:name="_Toc36657553"/>
      <w:bookmarkStart w:id="9560" w:name="_Toc45287224"/>
      <w:bookmarkStart w:id="9561" w:name="_Toc51948498"/>
      <w:bookmarkStart w:id="9562" w:name="_Toc51949590"/>
      <w:bookmarkStart w:id="9563" w:name="_Toc131396606"/>
      <w:r w:rsidRPr="007F2770">
        <w:t>8.2.30.6</w:t>
      </w:r>
      <w:r w:rsidRPr="007F2770">
        <w:tab/>
        <w:t>PDU session status</w:t>
      </w:r>
      <w:bookmarkEnd w:id="9556"/>
      <w:bookmarkEnd w:id="9557"/>
      <w:bookmarkEnd w:id="9558"/>
      <w:bookmarkEnd w:id="9559"/>
      <w:bookmarkEnd w:id="9560"/>
      <w:bookmarkEnd w:id="9561"/>
      <w:bookmarkEnd w:id="9562"/>
      <w:bookmarkEnd w:id="9563"/>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9564" w:name="_Toc20233074"/>
      <w:bookmarkStart w:id="9565" w:name="_Toc27747186"/>
      <w:bookmarkStart w:id="9566" w:name="_Toc36213377"/>
      <w:bookmarkStart w:id="9567" w:name="_Toc36657554"/>
      <w:bookmarkStart w:id="9568" w:name="_Toc45287225"/>
      <w:bookmarkStart w:id="9569" w:name="_Toc51948499"/>
      <w:bookmarkStart w:id="9570" w:name="_Toc51949591"/>
      <w:bookmarkStart w:id="9571" w:name="_Toc131396607"/>
      <w:r w:rsidRPr="007F2770">
        <w:t>8.2.30.7</w:t>
      </w:r>
      <w:r w:rsidRPr="007F2770">
        <w:tab/>
        <w:t>Release assistance indication</w:t>
      </w:r>
      <w:bookmarkEnd w:id="9564"/>
      <w:bookmarkEnd w:id="9565"/>
      <w:bookmarkEnd w:id="9566"/>
      <w:bookmarkEnd w:id="9567"/>
      <w:bookmarkEnd w:id="9568"/>
      <w:bookmarkEnd w:id="9569"/>
      <w:bookmarkEnd w:id="9570"/>
      <w:bookmarkEnd w:id="9571"/>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9572" w:name="_Toc20233075"/>
      <w:bookmarkStart w:id="9573" w:name="_Toc27747187"/>
      <w:bookmarkStart w:id="9574" w:name="_Toc36213378"/>
      <w:bookmarkStart w:id="9575" w:name="_Toc36657555"/>
      <w:bookmarkStart w:id="9576" w:name="_Toc45287226"/>
      <w:bookmarkStart w:id="9577" w:name="_Toc51948500"/>
      <w:bookmarkStart w:id="9578" w:name="_Toc51949592"/>
      <w:bookmarkStart w:id="9579" w:name="_Toc131396608"/>
      <w:r w:rsidRPr="007F2770">
        <w:t>8.2.30.8</w:t>
      </w:r>
      <w:r w:rsidRPr="007F2770">
        <w:tab/>
        <w:t>Uplink data status</w:t>
      </w:r>
      <w:bookmarkEnd w:id="9572"/>
      <w:bookmarkEnd w:id="9573"/>
      <w:bookmarkEnd w:id="9574"/>
      <w:bookmarkEnd w:id="9575"/>
      <w:bookmarkEnd w:id="9576"/>
      <w:bookmarkEnd w:id="9577"/>
      <w:bookmarkEnd w:id="9578"/>
      <w:bookmarkEnd w:id="9579"/>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9580" w:name="_Toc20233076"/>
      <w:bookmarkStart w:id="9581" w:name="_Toc27747188"/>
      <w:bookmarkStart w:id="9582" w:name="_Toc36213379"/>
      <w:bookmarkStart w:id="9583" w:name="_Toc36657556"/>
      <w:bookmarkStart w:id="9584" w:name="_Toc45287227"/>
      <w:bookmarkStart w:id="9585" w:name="_Toc51948501"/>
      <w:bookmarkStart w:id="9586" w:name="_Toc51949593"/>
      <w:bookmarkStart w:id="9587" w:name="_Toc131396609"/>
      <w:r w:rsidRPr="007F2770">
        <w:t>8.2.30.9</w:t>
      </w:r>
      <w:r w:rsidRPr="007F2770">
        <w:tab/>
        <w:t>NAS message container</w:t>
      </w:r>
      <w:bookmarkEnd w:id="9580"/>
      <w:bookmarkEnd w:id="9581"/>
      <w:bookmarkEnd w:id="9582"/>
      <w:bookmarkEnd w:id="9583"/>
      <w:bookmarkEnd w:id="9584"/>
      <w:bookmarkEnd w:id="9585"/>
      <w:bookmarkEnd w:id="9586"/>
      <w:bookmarkEnd w:id="9587"/>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9588" w:name="_Toc27747189"/>
      <w:bookmarkStart w:id="9589" w:name="_Toc36213380"/>
      <w:bookmarkStart w:id="9590" w:name="_Toc36657557"/>
      <w:bookmarkStart w:id="9591" w:name="_Toc45287228"/>
      <w:bookmarkStart w:id="9592" w:name="_Toc51948502"/>
      <w:bookmarkStart w:id="9593" w:name="_Toc51949594"/>
      <w:bookmarkStart w:id="9594" w:name="_Toc131396610"/>
      <w:bookmarkStart w:id="9595" w:name="_Toc20233077"/>
      <w:r w:rsidRPr="007F2770">
        <w:t>8.2.30.10</w:t>
      </w:r>
      <w:r w:rsidRPr="007F2770">
        <w:tab/>
        <w:t>Additional information</w:t>
      </w:r>
      <w:bookmarkEnd w:id="9588"/>
      <w:bookmarkEnd w:id="9589"/>
      <w:bookmarkEnd w:id="9590"/>
      <w:bookmarkEnd w:id="9591"/>
      <w:bookmarkEnd w:id="9592"/>
      <w:bookmarkEnd w:id="9593"/>
      <w:bookmarkEnd w:id="9594"/>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9596" w:name="_Toc51944135"/>
      <w:bookmarkStart w:id="9597" w:name="_Toc131396611"/>
      <w:bookmarkStart w:id="9598" w:name="_Toc27747190"/>
      <w:bookmarkStart w:id="9599" w:name="_Toc36213381"/>
      <w:bookmarkStart w:id="9600" w:name="_Toc36657558"/>
      <w:bookmarkStart w:id="9601" w:name="_Toc45287229"/>
      <w:bookmarkStart w:id="9602" w:name="_Toc51948503"/>
      <w:bookmarkStart w:id="9603" w:name="_Toc51949595"/>
      <w:r w:rsidRPr="007F2770">
        <w:t>8.2.30.11</w:t>
      </w:r>
      <w:r w:rsidRPr="007F2770">
        <w:tab/>
        <w:t>Allowed PDU session status</w:t>
      </w:r>
      <w:bookmarkEnd w:id="9596"/>
      <w:bookmarkEnd w:id="9597"/>
    </w:p>
    <w:p w14:paraId="09337D46" w14:textId="18AAEEA4" w:rsidR="00E404C1" w:rsidRPr="007F2770" w:rsidRDefault="00E404C1" w:rsidP="00E404C1">
      <w:r w:rsidRPr="007F2770">
        <w:t xml:space="preserve">This IE shall be included if the CONTROL PLANE SERVICE REQUEST message is sent as a response to paging </w:t>
      </w:r>
      <w:ins w:id="9604" w:author="24.501_CR5491R2_(Rel-18)_5GProtoc18" w:date="2023-09-18T11:11:00Z">
        <w:r w:rsidR="00853258" w:rsidRPr="00926875">
          <w:t>with the access type indicating non-3GPP access</w:t>
        </w:r>
        <w:r w:rsidR="00853258" w:rsidRPr="007F2770">
          <w:t xml:space="preserve"> </w:t>
        </w:r>
      </w:ins>
      <w:r w:rsidRPr="007F2770">
        <w:t>or notification via 3GPP access for PDU session(s) associated with non-3GPP access</w:t>
      </w:r>
      <w:del w:id="9605" w:author="24.501_CR5491R2_(Rel-18)_5GProtoc18" w:date="2023-09-18T11:11:00Z">
        <w:r w:rsidRPr="007F2770" w:rsidDel="00853258">
          <w:delText xml:space="preserve"> and the UE needs to indicate the user-plane resources of PDU session(s) associated with non-3GPP access allowed to be re-established over 3GPP access or if there is no PDU session(s) for which the UE allows </w:delText>
        </w:r>
        <w:r w:rsidRPr="007F2770" w:rsidDel="00853258">
          <w:rPr>
            <w:rFonts w:hint="eastAsia"/>
          </w:rPr>
          <w:delText xml:space="preserve">the </w:delText>
        </w:r>
        <w:r w:rsidRPr="007F2770" w:rsidDel="00853258">
          <w:delText>user-plane resources to be re-established over 3GPP access</w:delText>
        </w:r>
      </w:del>
      <w:r w:rsidRPr="007F2770">
        <w:t>.</w:t>
      </w:r>
    </w:p>
    <w:p w14:paraId="34CF209A" w14:textId="2A328683" w:rsidR="00A12E6B" w:rsidRPr="007F2770" w:rsidRDefault="00A12E6B" w:rsidP="00781477">
      <w:pPr>
        <w:pStyle w:val="Heading4"/>
      </w:pPr>
      <w:bookmarkStart w:id="9606" w:name="_Toc131396612"/>
      <w:r w:rsidRPr="007F2770">
        <w:t>8.2.30.12</w:t>
      </w:r>
      <w:r w:rsidRPr="007F2770">
        <w:tab/>
        <w:t>UE request type</w:t>
      </w:r>
      <w:bookmarkEnd w:id="9606"/>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9607" w:name="_Toc131396613"/>
      <w:r w:rsidRPr="007F2770">
        <w:t>8.2.30.13</w:t>
      </w:r>
      <w:r w:rsidRPr="007F2770">
        <w:tab/>
        <w:t>Paging restriction</w:t>
      </w:r>
      <w:bookmarkEnd w:id="9607"/>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9608" w:name="_Toc131396614"/>
      <w:r w:rsidRPr="007F2770">
        <w:t>8.2.31</w:t>
      </w:r>
      <w:r w:rsidRPr="007F2770">
        <w:tab/>
        <w:t>Network slice-specific authentication command</w:t>
      </w:r>
      <w:bookmarkEnd w:id="9598"/>
      <w:bookmarkEnd w:id="9599"/>
      <w:bookmarkEnd w:id="9600"/>
      <w:bookmarkEnd w:id="9601"/>
      <w:bookmarkEnd w:id="9602"/>
      <w:bookmarkEnd w:id="9603"/>
      <w:bookmarkEnd w:id="9608"/>
    </w:p>
    <w:p w14:paraId="61F3DC27" w14:textId="77777777" w:rsidR="00D72B4E" w:rsidRPr="007F2770" w:rsidRDefault="00D72B4E" w:rsidP="00781477">
      <w:pPr>
        <w:pStyle w:val="Heading4"/>
        <w:rPr>
          <w:lang w:eastAsia="ko-KR"/>
        </w:rPr>
      </w:pPr>
      <w:bookmarkStart w:id="9609" w:name="_Toc11419736"/>
      <w:bookmarkStart w:id="9610" w:name="_Toc27747191"/>
      <w:bookmarkStart w:id="9611" w:name="_Toc36213382"/>
      <w:bookmarkStart w:id="9612" w:name="_Toc36657559"/>
      <w:bookmarkStart w:id="9613" w:name="_Toc45287230"/>
      <w:bookmarkStart w:id="9614" w:name="_Toc51948504"/>
      <w:bookmarkStart w:id="9615" w:name="_Toc51949596"/>
      <w:bookmarkStart w:id="9616" w:name="_Toc131396615"/>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609"/>
      <w:bookmarkEnd w:id="9610"/>
      <w:bookmarkEnd w:id="9611"/>
      <w:bookmarkEnd w:id="9612"/>
      <w:bookmarkEnd w:id="9613"/>
      <w:bookmarkEnd w:id="9614"/>
      <w:bookmarkEnd w:id="9615"/>
      <w:bookmarkEnd w:id="9616"/>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r w:rsidRPr="007F2770">
        <w:t>Table 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9617" w:name="_Toc11419738"/>
      <w:bookmarkStart w:id="9618" w:name="_Toc27747192"/>
      <w:bookmarkStart w:id="9619" w:name="_Toc36213383"/>
      <w:bookmarkStart w:id="9620" w:name="_Toc36657560"/>
      <w:bookmarkStart w:id="9621" w:name="_Toc45287231"/>
      <w:bookmarkStart w:id="9622" w:name="_Toc51948505"/>
      <w:bookmarkStart w:id="9623" w:name="_Toc51949597"/>
      <w:bookmarkStart w:id="9624" w:name="_Toc131396616"/>
      <w:r w:rsidRPr="007F2770">
        <w:t>8.2.32</w:t>
      </w:r>
      <w:r w:rsidRPr="007F2770">
        <w:tab/>
        <w:t>Network slice-specific authentication complete</w:t>
      </w:r>
      <w:bookmarkEnd w:id="9617"/>
      <w:bookmarkEnd w:id="9618"/>
      <w:bookmarkEnd w:id="9619"/>
      <w:bookmarkEnd w:id="9620"/>
      <w:bookmarkEnd w:id="9621"/>
      <w:bookmarkEnd w:id="9622"/>
      <w:bookmarkEnd w:id="9623"/>
      <w:bookmarkEnd w:id="9624"/>
    </w:p>
    <w:p w14:paraId="49F91AD0" w14:textId="77777777" w:rsidR="00D72B4E" w:rsidRPr="007F2770" w:rsidRDefault="00D72B4E" w:rsidP="00781477">
      <w:pPr>
        <w:pStyle w:val="Heading4"/>
        <w:rPr>
          <w:lang w:eastAsia="ko-KR"/>
        </w:rPr>
      </w:pPr>
      <w:bookmarkStart w:id="9625" w:name="_Toc11419739"/>
      <w:bookmarkStart w:id="9626" w:name="_Toc27747193"/>
      <w:bookmarkStart w:id="9627" w:name="_Toc36213384"/>
      <w:bookmarkStart w:id="9628" w:name="_Toc36657561"/>
      <w:bookmarkStart w:id="9629" w:name="_Toc45287232"/>
      <w:bookmarkStart w:id="9630" w:name="_Toc51948506"/>
      <w:bookmarkStart w:id="9631" w:name="_Toc51949598"/>
      <w:bookmarkStart w:id="9632" w:name="_Toc131396617"/>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625"/>
      <w:bookmarkEnd w:id="9626"/>
      <w:bookmarkEnd w:id="9627"/>
      <w:bookmarkEnd w:id="9628"/>
      <w:bookmarkEnd w:id="9629"/>
      <w:bookmarkEnd w:id="9630"/>
      <w:bookmarkEnd w:id="9631"/>
      <w:bookmarkEnd w:id="9632"/>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r w:rsidRPr="007F2770">
        <w:t>Table 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9633" w:name="_Toc11419741"/>
      <w:bookmarkStart w:id="9634" w:name="_Toc27747194"/>
      <w:bookmarkStart w:id="9635" w:name="_Toc36213385"/>
      <w:bookmarkStart w:id="9636" w:name="_Toc36657562"/>
      <w:bookmarkStart w:id="9637" w:name="_Toc45287233"/>
      <w:bookmarkStart w:id="9638" w:name="_Toc51948507"/>
      <w:bookmarkStart w:id="9639" w:name="_Toc51949599"/>
      <w:bookmarkStart w:id="9640" w:name="_Toc131396618"/>
      <w:r w:rsidRPr="007F2770">
        <w:t>8.2.33</w:t>
      </w:r>
      <w:r w:rsidRPr="007F2770">
        <w:tab/>
        <w:t>Network slice-specific authentication result</w:t>
      </w:r>
      <w:bookmarkEnd w:id="9633"/>
      <w:bookmarkEnd w:id="9634"/>
      <w:bookmarkEnd w:id="9635"/>
      <w:bookmarkEnd w:id="9636"/>
      <w:bookmarkEnd w:id="9637"/>
      <w:bookmarkEnd w:id="9638"/>
      <w:bookmarkEnd w:id="9639"/>
      <w:bookmarkEnd w:id="9640"/>
    </w:p>
    <w:p w14:paraId="4280EE4E" w14:textId="77777777" w:rsidR="00D72B4E" w:rsidRPr="007F2770" w:rsidRDefault="00D72B4E" w:rsidP="00781477">
      <w:pPr>
        <w:pStyle w:val="Heading4"/>
        <w:rPr>
          <w:lang w:eastAsia="ko-KR"/>
        </w:rPr>
      </w:pPr>
      <w:bookmarkStart w:id="9641" w:name="_Toc11419742"/>
      <w:bookmarkStart w:id="9642" w:name="_Toc27747195"/>
      <w:bookmarkStart w:id="9643" w:name="_Toc36213386"/>
      <w:bookmarkStart w:id="9644" w:name="_Toc36657563"/>
      <w:bookmarkStart w:id="9645" w:name="_Toc45287234"/>
      <w:bookmarkStart w:id="9646" w:name="_Toc51948508"/>
      <w:bookmarkStart w:id="9647" w:name="_Toc51949600"/>
      <w:bookmarkStart w:id="9648" w:name="_Toc131396619"/>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641"/>
      <w:bookmarkEnd w:id="9642"/>
      <w:bookmarkEnd w:id="9643"/>
      <w:bookmarkEnd w:id="9644"/>
      <w:bookmarkEnd w:id="9645"/>
      <w:bookmarkEnd w:id="9646"/>
      <w:bookmarkEnd w:id="9647"/>
      <w:bookmarkEnd w:id="9648"/>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r w:rsidRPr="007F2770">
        <w:t>Table 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9649" w:name="_Toc91599700"/>
      <w:bookmarkStart w:id="9650" w:name="_Toc131396620"/>
      <w:r w:rsidRPr="007F2770">
        <w:t>8.2.34</w:t>
      </w:r>
      <w:r w:rsidRPr="007F2770">
        <w:tab/>
        <w:t>Relay key</w:t>
      </w:r>
      <w:bookmarkEnd w:id="9649"/>
      <w:r w:rsidRPr="007F2770">
        <w:t xml:space="preserve"> request</w:t>
      </w:r>
      <w:bookmarkEnd w:id="9650"/>
    </w:p>
    <w:p w14:paraId="69BAA3E3" w14:textId="3CC3E3E3" w:rsidR="00A95D4A" w:rsidRPr="007F2770" w:rsidRDefault="00A95D4A" w:rsidP="00A95D4A">
      <w:pPr>
        <w:pStyle w:val="Heading4"/>
        <w:rPr>
          <w:lang w:eastAsia="ko-KR"/>
        </w:rPr>
      </w:pPr>
      <w:bookmarkStart w:id="9651" w:name="_Toc91599701"/>
      <w:bookmarkStart w:id="9652" w:name="_Toc131396621"/>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651"/>
      <w:bookmarkEnd w:id="9652"/>
    </w:p>
    <w:p w14:paraId="382E2F01" w14:textId="061D05DE"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r w:rsidRPr="007F2770">
        <w:t>Table 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43649297" w14:textId="1E423C2E" w:rsidR="00A95D4A" w:rsidRPr="007F2770" w:rsidRDefault="00A95D4A" w:rsidP="00A95D4A">
      <w:pPr>
        <w:pStyle w:val="Heading3"/>
      </w:pPr>
      <w:bookmarkStart w:id="9653" w:name="_Toc131396622"/>
      <w:r w:rsidRPr="007F2770">
        <w:t>8.2.35</w:t>
      </w:r>
      <w:r w:rsidRPr="007F2770">
        <w:tab/>
        <w:t>Relay key accept</w:t>
      </w:r>
      <w:bookmarkEnd w:id="9653"/>
    </w:p>
    <w:p w14:paraId="04587D35" w14:textId="5D56A222" w:rsidR="00A95D4A" w:rsidRPr="007F2770" w:rsidRDefault="00A95D4A" w:rsidP="00A95D4A">
      <w:pPr>
        <w:pStyle w:val="Heading4"/>
        <w:rPr>
          <w:lang w:eastAsia="ko-KR"/>
        </w:rPr>
      </w:pPr>
      <w:bookmarkStart w:id="9654" w:name="_Toc131396623"/>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654"/>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r w:rsidRPr="007F2770">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02816AE2" w14:textId="77777777" w:rsidR="00A95D4A" w:rsidRPr="007F2770" w:rsidRDefault="00A95D4A" w:rsidP="00A95D4A">
      <w:pPr>
        <w:rPr>
          <w:lang w:val="en-US"/>
        </w:rPr>
      </w:pPr>
    </w:p>
    <w:p w14:paraId="241BABC0" w14:textId="46567E52" w:rsidR="00A95D4A" w:rsidRPr="007F2770" w:rsidRDefault="00A95D4A" w:rsidP="00A95D4A">
      <w:pPr>
        <w:pStyle w:val="Heading3"/>
      </w:pPr>
      <w:bookmarkStart w:id="9655" w:name="_Toc131396624"/>
      <w:r w:rsidRPr="007F2770">
        <w:t>8.2.36</w:t>
      </w:r>
      <w:r w:rsidRPr="007F2770">
        <w:tab/>
        <w:t>Relay key reject</w:t>
      </w:r>
      <w:bookmarkEnd w:id="9655"/>
    </w:p>
    <w:p w14:paraId="549898F9" w14:textId="3BDF87D1" w:rsidR="00A95D4A" w:rsidRPr="007F2770" w:rsidRDefault="00A95D4A" w:rsidP="00A95D4A">
      <w:pPr>
        <w:pStyle w:val="Heading4"/>
        <w:rPr>
          <w:lang w:eastAsia="ko-KR"/>
        </w:rPr>
      </w:pPr>
      <w:bookmarkStart w:id="9656" w:name="_Toc131396625"/>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656"/>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r w:rsidRPr="007F2770">
        <w:t>Table 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Pr="007F2770" w:rsidRDefault="00A95D4A" w:rsidP="00B03AC8">
            <w:pPr>
              <w:pStyle w:val="TAC"/>
              <w:rPr>
                <w:lang w:eastAsia="zh-CN"/>
              </w:rPr>
            </w:pPr>
            <w:r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Pr="007F2770" w:rsidRDefault="00A95D4A" w:rsidP="00B03AC8">
            <w:pPr>
              <w:pStyle w:val="TAC"/>
              <w:rPr>
                <w:lang w:eastAsia="zh-CN"/>
              </w:rPr>
            </w:pPr>
            <w:r w:rsidRPr="007F2770">
              <w:t>6-1502</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9657" w:name="_Toc131396626"/>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9657"/>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9658" w:name="_Toc131396627"/>
      <w:r w:rsidRPr="007F2770">
        <w:t>8.2.37</w:t>
      </w:r>
      <w:r w:rsidRPr="007F2770">
        <w:tab/>
        <w:t>Relay authentication request</w:t>
      </w:r>
      <w:bookmarkEnd w:id="9658"/>
    </w:p>
    <w:p w14:paraId="2C72EC0D" w14:textId="0458F3A0" w:rsidR="00A95D4A" w:rsidRPr="007F2770" w:rsidRDefault="00A95D4A" w:rsidP="00A95D4A">
      <w:pPr>
        <w:pStyle w:val="Heading4"/>
        <w:rPr>
          <w:lang w:eastAsia="ko-KR"/>
        </w:rPr>
      </w:pPr>
      <w:bookmarkStart w:id="9659" w:name="_Toc131396628"/>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659"/>
    </w:p>
    <w:p w14:paraId="4FD67D06" w14:textId="37F8C979"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 xml:space="preserve">remote U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r w:rsidRPr="007F2770">
        <w:t>Table 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9660" w:name="_Toc131396629"/>
      <w:r w:rsidRPr="007F2770">
        <w:t>8.2.38</w:t>
      </w:r>
      <w:r w:rsidRPr="007F2770">
        <w:tab/>
        <w:t>Relay authentication response</w:t>
      </w:r>
      <w:bookmarkEnd w:id="9660"/>
    </w:p>
    <w:p w14:paraId="08339B81" w14:textId="7E185FF8" w:rsidR="00A95D4A" w:rsidRPr="007F2770" w:rsidRDefault="00A95D4A" w:rsidP="00A95D4A">
      <w:pPr>
        <w:pStyle w:val="Heading4"/>
        <w:rPr>
          <w:lang w:eastAsia="ko-KR"/>
        </w:rPr>
      </w:pPr>
      <w:bookmarkStart w:id="9661" w:name="_Toc131396630"/>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661"/>
    </w:p>
    <w:p w14:paraId="3EE16B7F" w14:textId="6C424EEB"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r w:rsidRPr="007F2770">
        <w:t>Table 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9662" w:name="_Toc27747196"/>
      <w:bookmarkStart w:id="9663" w:name="_Toc36213387"/>
      <w:bookmarkStart w:id="9664" w:name="_Toc36657564"/>
      <w:bookmarkStart w:id="9665" w:name="_Toc45287235"/>
      <w:bookmarkStart w:id="9666" w:name="_Toc51948509"/>
      <w:bookmarkStart w:id="9667" w:name="_Toc51949601"/>
      <w:bookmarkStart w:id="9668" w:name="_Toc131396631"/>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9595"/>
      <w:bookmarkEnd w:id="9662"/>
      <w:bookmarkEnd w:id="9663"/>
      <w:bookmarkEnd w:id="9664"/>
      <w:bookmarkEnd w:id="9665"/>
      <w:bookmarkEnd w:id="9666"/>
      <w:bookmarkEnd w:id="9667"/>
      <w:bookmarkEnd w:id="9668"/>
    </w:p>
    <w:p w14:paraId="1437AAFE" w14:textId="77777777" w:rsidR="00C135FE" w:rsidRPr="007F2770" w:rsidRDefault="0091131A" w:rsidP="00781477">
      <w:pPr>
        <w:pStyle w:val="Heading3"/>
        <w:rPr>
          <w:lang w:val="fr-FR"/>
        </w:rPr>
      </w:pPr>
      <w:bookmarkStart w:id="9669" w:name="_Toc20233078"/>
      <w:bookmarkStart w:id="9670" w:name="_Toc27747197"/>
      <w:bookmarkStart w:id="9671" w:name="_Toc36213388"/>
      <w:bookmarkStart w:id="9672" w:name="_Toc36657565"/>
      <w:bookmarkStart w:id="9673" w:name="_Toc45287236"/>
      <w:bookmarkStart w:id="9674" w:name="_Toc51948510"/>
      <w:bookmarkStart w:id="9675" w:name="_Toc51949602"/>
      <w:bookmarkStart w:id="9676" w:name="_Toc131396632"/>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9669"/>
      <w:bookmarkEnd w:id="9670"/>
      <w:bookmarkEnd w:id="9671"/>
      <w:bookmarkEnd w:id="9672"/>
      <w:bookmarkEnd w:id="9673"/>
      <w:bookmarkEnd w:id="9674"/>
      <w:bookmarkEnd w:id="9675"/>
      <w:bookmarkEnd w:id="9676"/>
    </w:p>
    <w:p w14:paraId="36A78287" w14:textId="77777777" w:rsidR="00C135FE" w:rsidRPr="007F2770" w:rsidRDefault="0091131A" w:rsidP="00781477">
      <w:pPr>
        <w:pStyle w:val="Heading4"/>
        <w:rPr>
          <w:lang w:eastAsia="ko-KR"/>
        </w:rPr>
      </w:pPr>
      <w:bookmarkStart w:id="9677" w:name="_Toc20233079"/>
      <w:bookmarkStart w:id="9678" w:name="_Toc27747198"/>
      <w:bookmarkStart w:id="9679" w:name="_Toc36213389"/>
      <w:bookmarkStart w:id="9680" w:name="_Toc36657566"/>
      <w:bookmarkStart w:id="9681" w:name="_Toc45287237"/>
      <w:bookmarkStart w:id="9682" w:name="_Toc51948511"/>
      <w:bookmarkStart w:id="9683" w:name="_Toc51949603"/>
      <w:bookmarkStart w:id="9684" w:name="_Toc131396633"/>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677"/>
      <w:bookmarkEnd w:id="9678"/>
      <w:bookmarkEnd w:id="9679"/>
      <w:bookmarkEnd w:id="9680"/>
      <w:bookmarkEnd w:id="9681"/>
      <w:bookmarkEnd w:id="9682"/>
      <w:bookmarkEnd w:id="9683"/>
      <w:bookmarkEnd w:id="9684"/>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r w:rsidRPr="007F2770">
        <w:t>Table </w:t>
      </w:r>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71A068D6" w:rsidR="008B3175" w:rsidRPr="007F2770" w:rsidRDefault="008B3175" w:rsidP="008B3175">
            <w:pPr>
              <w:pStyle w:val="TAC"/>
              <w:rPr>
                <w:lang w:eastAsia="en-US"/>
              </w:rPr>
            </w:pPr>
            <w:r w:rsidRPr="007F2770">
              <w:t>6-n</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9685" w:name="_Toc20233080"/>
      <w:bookmarkStart w:id="9686" w:name="_Toc27747199"/>
      <w:bookmarkStart w:id="9687" w:name="_Toc36213390"/>
      <w:bookmarkStart w:id="9688" w:name="_Toc36657567"/>
      <w:bookmarkStart w:id="9689" w:name="_Toc45287238"/>
      <w:bookmarkStart w:id="9690" w:name="_Toc51948512"/>
      <w:bookmarkStart w:id="9691" w:name="_Toc51949604"/>
      <w:bookmarkStart w:id="9692" w:name="_Toc131396634"/>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9685"/>
      <w:bookmarkEnd w:id="9686"/>
      <w:bookmarkEnd w:id="9687"/>
      <w:bookmarkEnd w:id="9688"/>
      <w:bookmarkEnd w:id="9689"/>
      <w:bookmarkEnd w:id="9690"/>
      <w:bookmarkEnd w:id="9691"/>
      <w:bookmarkEnd w:id="9692"/>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9693" w:name="_Toc20233081"/>
      <w:bookmarkStart w:id="9694" w:name="_Toc27747200"/>
      <w:bookmarkStart w:id="9695" w:name="_Toc36213391"/>
      <w:bookmarkStart w:id="9696" w:name="_Toc36657568"/>
      <w:bookmarkStart w:id="9697" w:name="_Toc45287239"/>
      <w:bookmarkStart w:id="9698" w:name="_Toc51948513"/>
      <w:bookmarkStart w:id="9699" w:name="_Toc51949605"/>
      <w:bookmarkStart w:id="9700" w:name="_Toc131396635"/>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9693"/>
      <w:bookmarkEnd w:id="9694"/>
      <w:bookmarkEnd w:id="9695"/>
      <w:bookmarkEnd w:id="9696"/>
      <w:bookmarkEnd w:id="9697"/>
      <w:bookmarkEnd w:id="9698"/>
      <w:bookmarkEnd w:id="9699"/>
      <w:bookmarkEnd w:id="9700"/>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9701" w:name="_Toc20233082"/>
      <w:bookmarkStart w:id="9702" w:name="_Toc27747201"/>
      <w:bookmarkStart w:id="9703" w:name="_Toc36213392"/>
      <w:bookmarkStart w:id="9704" w:name="_Toc36657569"/>
      <w:bookmarkStart w:id="9705" w:name="_Toc45287240"/>
      <w:bookmarkStart w:id="9706" w:name="_Toc51948514"/>
      <w:bookmarkStart w:id="9707" w:name="_Toc51949606"/>
      <w:bookmarkStart w:id="9708" w:name="_Toc131396636"/>
      <w:r w:rsidRPr="007F2770">
        <w:t>8.3.1.</w:t>
      </w:r>
      <w:r w:rsidR="00C073E6" w:rsidRPr="007F2770">
        <w:t>4</w:t>
      </w:r>
      <w:r w:rsidRPr="007F2770">
        <w:rPr>
          <w:rFonts w:hint="eastAsia"/>
        </w:rPr>
        <w:tab/>
      </w:r>
      <w:r w:rsidRPr="007F2770">
        <w:t>Maximum number of supported packet filters</w:t>
      </w:r>
      <w:bookmarkEnd w:id="9701"/>
      <w:bookmarkEnd w:id="9702"/>
      <w:bookmarkEnd w:id="9703"/>
      <w:bookmarkEnd w:id="9704"/>
      <w:bookmarkEnd w:id="9705"/>
      <w:bookmarkEnd w:id="9706"/>
      <w:bookmarkEnd w:id="9707"/>
      <w:bookmarkEnd w:id="9708"/>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9709" w:name="_Toc20233083"/>
      <w:bookmarkStart w:id="9710" w:name="_Toc27747202"/>
      <w:bookmarkStart w:id="9711" w:name="_Toc36213393"/>
      <w:bookmarkStart w:id="9712" w:name="_Toc36657570"/>
      <w:bookmarkStart w:id="9713" w:name="_Toc45287241"/>
      <w:bookmarkStart w:id="9714" w:name="_Toc51948515"/>
      <w:bookmarkStart w:id="9715" w:name="_Toc51949607"/>
      <w:bookmarkStart w:id="9716" w:name="_Toc131396637"/>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9709"/>
      <w:bookmarkEnd w:id="9710"/>
      <w:bookmarkEnd w:id="9711"/>
      <w:bookmarkEnd w:id="9712"/>
      <w:bookmarkEnd w:id="9713"/>
      <w:bookmarkEnd w:id="9714"/>
      <w:bookmarkEnd w:id="9715"/>
      <w:bookmarkEnd w:id="9716"/>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9717" w:name="_Toc20233084"/>
      <w:bookmarkStart w:id="9718" w:name="_Toc27747203"/>
      <w:bookmarkStart w:id="9719" w:name="_Toc36213394"/>
      <w:bookmarkStart w:id="9720" w:name="_Toc36657571"/>
      <w:bookmarkStart w:id="9721" w:name="_Toc45287242"/>
      <w:bookmarkStart w:id="9722" w:name="_Toc51948516"/>
      <w:bookmarkStart w:id="9723" w:name="_Toc51949608"/>
      <w:bookmarkStart w:id="9724" w:name="_Toc131396638"/>
      <w:r w:rsidRPr="007F2770">
        <w:t>8.3.1.6</w:t>
      </w:r>
      <w:r w:rsidRPr="007F2770">
        <w:rPr>
          <w:rFonts w:hint="eastAsia"/>
        </w:rPr>
        <w:tab/>
      </w:r>
      <w:r w:rsidR="00D476DC" w:rsidRPr="007F2770">
        <w:t>Void</w:t>
      </w:r>
      <w:bookmarkEnd w:id="9717"/>
      <w:bookmarkEnd w:id="9718"/>
      <w:bookmarkEnd w:id="9719"/>
      <w:bookmarkEnd w:id="9720"/>
      <w:bookmarkEnd w:id="9721"/>
      <w:bookmarkEnd w:id="9722"/>
      <w:bookmarkEnd w:id="9723"/>
      <w:bookmarkEnd w:id="9724"/>
    </w:p>
    <w:p w14:paraId="3BD24836" w14:textId="77777777" w:rsidR="00FA4ED4" w:rsidRPr="007F2770" w:rsidRDefault="00FA4ED4" w:rsidP="00781477">
      <w:pPr>
        <w:pStyle w:val="Heading4"/>
      </w:pPr>
      <w:bookmarkStart w:id="9725" w:name="_Toc20233085"/>
      <w:bookmarkStart w:id="9726" w:name="_Toc27747204"/>
      <w:bookmarkStart w:id="9727" w:name="_Toc36213395"/>
      <w:bookmarkStart w:id="9728" w:name="_Toc36657572"/>
      <w:bookmarkStart w:id="9729" w:name="_Toc45287243"/>
      <w:bookmarkStart w:id="9730" w:name="_Toc51948517"/>
      <w:bookmarkStart w:id="9731" w:name="_Toc51949609"/>
      <w:bookmarkStart w:id="9732" w:name="_Toc131396639"/>
      <w:r w:rsidRPr="007F2770">
        <w:t>8.3.1.7</w:t>
      </w:r>
      <w:r w:rsidRPr="007F2770">
        <w:tab/>
        <w:t>Always-on PDU session requested</w:t>
      </w:r>
      <w:bookmarkEnd w:id="9725"/>
      <w:bookmarkEnd w:id="9726"/>
      <w:bookmarkEnd w:id="9727"/>
      <w:bookmarkEnd w:id="9728"/>
      <w:bookmarkEnd w:id="9729"/>
      <w:bookmarkEnd w:id="9730"/>
      <w:bookmarkEnd w:id="9731"/>
      <w:bookmarkEnd w:id="9732"/>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9733" w:name="_Toc20233086"/>
      <w:bookmarkStart w:id="9734" w:name="_Toc27747205"/>
      <w:bookmarkStart w:id="9735" w:name="_Toc36213396"/>
      <w:bookmarkStart w:id="9736" w:name="_Toc36657573"/>
      <w:bookmarkStart w:id="9737" w:name="_Toc45287244"/>
      <w:bookmarkStart w:id="9738" w:name="_Toc51948518"/>
      <w:bookmarkStart w:id="9739" w:name="_Toc51949610"/>
      <w:bookmarkStart w:id="9740" w:name="_Toc131396640"/>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9733"/>
      <w:bookmarkEnd w:id="9734"/>
      <w:bookmarkEnd w:id="9735"/>
      <w:bookmarkEnd w:id="9736"/>
      <w:bookmarkEnd w:id="9737"/>
      <w:bookmarkEnd w:id="9738"/>
      <w:bookmarkEnd w:id="9739"/>
      <w:bookmarkEnd w:id="9740"/>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9741" w:name="_Toc20233087"/>
      <w:bookmarkStart w:id="9742" w:name="_Toc27747206"/>
      <w:bookmarkStart w:id="9743" w:name="_Toc36213397"/>
      <w:bookmarkStart w:id="9744" w:name="_Toc36657574"/>
      <w:bookmarkStart w:id="9745" w:name="_Toc45287245"/>
      <w:bookmarkStart w:id="9746" w:name="_Toc51948519"/>
      <w:bookmarkStart w:id="9747" w:name="_Toc51949611"/>
      <w:bookmarkStart w:id="9748" w:name="_Toc131396641"/>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9741"/>
      <w:bookmarkEnd w:id="9742"/>
      <w:bookmarkEnd w:id="9743"/>
      <w:bookmarkEnd w:id="9744"/>
      <w:bookmarkEnd w:id="9745"/>
      <w:bookmarkEnd w:id="9746"/>
      <w:bookmarkEnd w:id="9747"/>
      <w:bookmarkEnd w:id="9748"/>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9749" w:name="_Toc20233088"/>
      <w:bookmarkStart w:id="9750" w:name="_Toc27747207"/>
      <w:bookmarkStart w:id="9751" w:name="_Toc36213398"/>
      <w:bookmarkStart w:id="9752" w:name="_Toc36657575"/>
      <w:bookmarkStart w:id="9753" w:name="_Toc45287246"/>
      <w:bookmarkStart w:id="9754" w:name="_Toc51948520"/>
      <w:bookmarkStart w:id="9755" w:name="_Toc51949612"/>
      <w:bookmarkStart w:id="9756" w:name="_Toc131396642"/>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9749"/>
      <w:bookmarkEnd w:id="9750"/>
      <w:bookmarkEnd w:id="9751"/>
      <w:bookmarkEnd w:id="9752"/>
      <w:bookmarkEnd w:id="9753"/>
      <w:bookmarkEnd w:id="9754"/>
      <w:bookmarkEnd w:id="9755"/>
      <w:bookmarkEnd w:id="9756"/>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9757" w:name="_Toc20233089"/>
      <w:bookmarkStart w:id="9758" w:name="_Toc27747208"/>
      <w:bookmarkStart w:id="9759" w:name="_Toc36213399"/>
      <w:bookmarkStart w:id="9760" w:name="_Toc36657576"/>
      <w:bookmarkStart w:id="9761" w:name="_Toc45287247"/>
      <w:bookmarkStart w:id="9762" w:name="_Toc51948521"/>
      <w:bookmarkStart w:id="9763" w:name="_Toc51949613"/>
      <w:bookmarkStart w:id="9764" w:name="_Toc131396643"/>
      <w:r w:rsidRPr="007F2770">
        <w:t>8.3.1.11</w:t>
      </w:r>
      <w:r w:rsidRPr="007F2770">
        <w:tab/>
        <w:t>DS-TT Ethernet port MAC address</w:t>
      </w:r>
      <w:bookmarkEnd w:id="9757"/>
      <w:bookmarkEnd w:id="9758"/>
      <w:bookmarkEnd w:id="9759"/>
      <w:bookmarkEnd w:id="9760"/>
      <w:bookmarkEnd w:id="9761"/>
      <w:bookmarkEnd w:id="9762"/>
      <w:bookmarkEnd w:id="9763"/>
      <w:bookmarkEnd w:id="9764"/>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9765" w:name="_Toc20233090"/>
      <w:bookmarkStart w:id="9766" w:name="_Toc27747209"/>
      <w:bookmarkStart w:id="9767" w:name="_Toc36213400"/>
      <w:bookmarkStart w:id="9768" w:name="_Toc36657577"/>
      <w:bookmarkStart w:id="9769" w:name="_Toc45287248"/>
      <w:bookmarkStart w:id="9770" w:name="_Toc51948522"/>
      <w:bookmarkStart w:id="9771" w:name="_Toc51949614"/>
      <w:bookmarkStart w:id="9772" w:name="_Toc131396644"/>
      <w:r w:rsidRPr="007F2770">
        <w:t>8.3.1.12</w:t>
      </w:r>
      <w:r w:rsidRPr="007F2770">
        <w:tab/>
      </w:r>
      <w:r w:rsidR="003C3A10" w:rsidRPr="007F2770">
        <w:t>UE-</w:t>
      </w:r>
      <w:r w:rsidRPr="007F2770">
        <w:t>DS-TT residence time</w:t>
      </w:r>
      <w:bookmarkEnd w:id="9765"/>
      <w:bookmarkEnd w:id="9766"/>
      <w:bookmarkEnd w:id="9767"/>
      <w:bookmarkEnd w:id="9768"/>
      <w:bookmarkEnd w:id="9769"/>
      <w:bookmarkEnd w:id="9770"/>
      <w:bookmarkEnd w:id="9771"/>
      <w:bookmarkEnd w:id="9772"/>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9773" w:name="_Toc27747210"/>
      <w:bookmarkStart w:id="9774" w:name="_Toc36213401"/>
      <w:bookmarkStart w:id="9775" w:name="_Toc36657578"/>
      <w:bookmarkStart w:id="9776" w:name="_Toc45287249"/>
      <w:bookmarkStart w:id="9777" w:name="_Toc51948523"/>
      <w:bookmarkStart w:id="9778" w:name="_Toc51949615"/>
      <w:bookmarkStart w:id="9779" w:name="_Toc131396645"/>
      <w:bookmarkStart w:id="9780" w:name="_Toc20233091"/>
      <w:r w:rsidRPr="007F2770">
        <w:t>8.3.1.13</w:t>
      </w:r>
      <w:r w:rsidRPr="007F2770">
        <w:tab/>
        <w:t>Port management information container</w:t>
      </w:r>
      <w:bookmarkEnd w:id="9773"/>
      <w:bookmarkEnd w:id="9774"/>
      <w:bookmarkEnd w:id="9775"/>
      <w:bookmarkEnd w:id="9776"/>
      <w:bookmarkEnd w:id="9777"/>
      <w:bookmarkEnd w:id="9778"/>
      <w:bookmarkEnd w:id="9779"/>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9781" w:name="_Toc45287250"/>
      <w:bookmarkStart w:id="9782" w:name="_Toc51948524"/>
      <w:bookmarkStart w:id="9783" w:name="_Toc51949616"/>
      <w:bookmarkStart w:id="9784" w:name="_Toc131396646"/>
      <w:bookmarkStart w:id="9785" w:name="_Toc27747211"/>
      <w:bookmarkStart w:id="9786" w:name="_Toc36213402"/>
      <w:bookmarkStart w:id="9787" w:name="_Toc36657579"/>
      <w:r w:rsidRPr="007F2770">
        <w:rPr>
          <w:noProof/>
        </w:rPr>
        <w:t>8.3.1.14</w:t>
      </w:r>
      <w:r w:rsidRPr="007F2770">
        <w:rPr>
          <w:noProof/>
        </w:rPr>
        <w:tab/>
        <w:t>Ethernet header compression configuration</w:t>
      </w:r>
      <w:bookmarkEnd w:id="9781"/>
      <w:bookmarkEnd w:id="9782"/>
      <w:bookmarkEnd w:id="9783"/>
      <w:bookmarkEnd w:id="9784"/>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9788" w:name="_Toc51948525"/>
      <w:bookmarkStart w:id="9789" w:name="_Toc51949617"/>
      <w:bookmarkStart w:id="9790" w:name="_Toc131396647"/>
      <w:bookmarkStart w:id="9791" w:name="_Toc45287251"/>
      <w:r w:rsidRPr="007F2770">
        <w:t>8.3.1.15</w:t>
      </w:r>
      <w:r w:rsidRPr="007F2770">
        <w:tab/>
        <w:t>Suggested</w:t>
      </w:r>
      <w:r w:rsidRPr="007F2770">
        <w:rPr>
          <w:lang w:eastAsia="ko-KR"/>
        </w:rPr>
        <w:t xml:space="preserve"> interface identifier</w:t>
      </w:r>
      <w:bookmarkEnd w:id="9788"/>
      <w:bookmarkEnd w:id="9789"/>
      <w:bookmarkEnd w:id="9790"/>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9792" w:name="_Toc131396648"/>
      <w:r w:rsidRPr="007F2770">
        <w:t>8.3.1.16</w:t>
      </w:r>
      <w:r w:rsidRPr="007F2770">
        <w:rPr>
          <w:rFonts w:hint="eastAsia"/>
        </w:rPr>
        <w:tab/>
      </w:r>
      <w:r w:rsidRPr="007F2770">
        <w:t>Service-level-AA container</w:t>
      </w:r>
      <w:bookmarkEnd w:id="9792"/>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9793" w:name="_Toc131396649"/>
      <w:r w:rsidRPr="007F2770">
        <w:t>8.3.1.17</w:t>
      </w:r>
      <w:r w:rsidRPr="007F2770">
        <w:rPr>
          <w:rFonts w:hint="eastAsia"/>
        </w:rPr>
        <w:tab/>
      </w:r>
      <w:r w:rsidRPr="007F2770">
        <w:t>Requested MBS container</w:t>
      </w:r>
      <w:bookmarkEnd w:id="9793"/>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9794" w:name="_Toc131396650"/>
      <w:bookmarkStart w:id="9795" w:name="_Toc82896321"/>
      <w:r w:rsidRPr="007F2770">
        <w:t>8.3.1.18</w:t>
      </w:r>
      <w:r w:rsidRPr="007F2770">
        <w:tab/>
        <w:t>PDU session pair ID</w:t>
      </w:r>
      <w:bookmarkEnd w:id="9794"/>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9796" w:name="_Toc131396651"/>
      <w:bookmarkEnd w:id="9795"/>
      <w:r w:rsidRPr="007F2770">
        <w:t>8.3.1.19</w:t>
      </w:r>
      <w:r w:rsidRPr="007F2770">
        <w:tab/>
        <w:t>RSN</w:t>
      </w:r>
      <w:bookmarkEnd w:id="9796"/>
    </w:p>
    <w:p w14:paraId="638362A2" w14:textId="75BDF8C1" w:rsidR="008B3175" w:rsidRPr="007F2770" w:rsidRDefault="008B3175" w:rsidP="00E47D50">
      <w:r w:rsidRPr="007F2770">
        <w:t xml:space="preserve">This IE shall be included in the message when the </w:t>
      </w:r>
      <w:r w:rsidRPr="007F2770">
        <w:rPr>
          <w:rFonts w:eastAsia="MS Mincho"/>
        </w:rPr>
        <w:t>UE needs to include an RSN.</w:t>
      </w:r>
    </w:p>
    <w:p w14:paraId="6A1012EB" w14:textId="77777777" w:rsidR="00C135FE" w:rsidRPr="007F2770" w:rsidRDefault="00120C7B" w:rsidP="00781477">
      <w:pPr>
        <w:pStyle w:val="Heading3"/>
        <w:rPr>
          <w:lang w:val="fr-FR"/>
        </w:rPr>
      </w:pPr>
      <w:bookmarkStart w:id="9797" w:name="_Toc51948526"/>
      <w:bookmarkStart w:id="9798" w:name="_Toc51949618"/>
      <w:bookmarkStart w:id="9799" w:name="_Toc131396652"/>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9780"/>
      <w:bookmarkEnd w:id="9785"/>
      <w:bookmarkEnd w:id="9786"/>
      <w:bookmarkEnd w:id="9787"/>
      <w:bookmarkEnd w:id="9791"/>
      <w:bookmarkEnd w:id="9797"/>
      <w:bookmarkEnd w:id="9798"/>
      <w:bookmarkEnd w:id="9799"/>
    </w:p>
    <w:p w14:paraId="05B2C1BA" w14:textId="77777777" w:rsidR="00C135FE" w:rsidRPr="007F2770" w:rsidRDefault="00120C7B" w:rsidP="00781477">
      <w:pPr>
        <w:pStyle w:val="Heading4"/>
        <w:rPr>
          <w:lang w:val="fr-FR" w:eastAsia="ko-KR"/>
        </w:rPr>
      </w:pPr>
      <w:bookmarkStart w:id="9800" w:name="_Toc20233092"/>
      <w:bookmarkStart w:id="9801" w:name="_Toc27747212"/>
      <w:bookmarkStart w:id="9802" w:name="_Toc36213403"/>
      <w:bookmarkStart w:id="9803" w:name="_Toc36657580"/>
      <w:bookmarkStart w:id="9804" w:name="_Toc45287252"/>
      <w:bookmarkStart w:id="9805" w:name="_Toc51948527"/>
      <w:bookmarkStart w:id="9806" w:name="_Toc51949619"/>
      <w:bookmarkStart w:id="9807" w:name="_Toc131396653"/>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9800"/>
      <w:bookmarkEnd w:id="9801"/>
      <w:bookmarkEnd w:id="9802"/>
      <w:bookmarkEnd w:id="9803"/>
      <w:bookmarkEnd w:id="9804"/>
      <w:bookmarkEnd w:id="9805"/>
      <w:bookmarkEnd w:id="9806"/>
      <w:bookmarkEnd w:id="9807"/>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r w:rsidRPr="007F2770">
        <w:t>Table </w:t>
      </w:r>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5"/>
        <w:gridCol w:w="535"/>
        <w:gridCol w:w="33"/>
        <w:gridCol w:w="2803"/>
        <w:gridCol w:w="11"/>
        <w:gridCol w:w="22"/>
        <w:gridCol w:w="3086"/>
        <w:gridCol w:w="23"/>
        <w:gridCol w:w="10"/>
        <w:gridCol w:w="1101"/>
        <w:gridCol w:w="27"/>
        <w:gridCol w:w="6"/>
        <w:gridCol w:w="818"/>
        <w:gridCol w:w="33"/>
        <w:gridCol w:w="817"/>
        <w:gridCol w:w="36"/>
      </w:tblGrid>
      <w:tr w:rsidR="00C135FE" w:rsidRPr="007F2770" w14:paraId="531D3A5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20" w:type="dxa"/>
            <w:gridSpan w:val="3"/>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4" w:type="dxa"/>
            <w:gridSpan w:val="3"/>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20" w:type="dxa"/>
            <w:gridSpan w:val="3"/>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4" w:type="dxa"/>
            <w:gridSpan w:val="3"/>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20" w:type="dxa"/>
            <w:gridSpan w:val="3"/>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4" w:type="dxa"/>
            <w:gridSpan w:val="3"/>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20" w:type="dxa"/>
            <w:gridSpan w:val="3"/>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4" w:type="dxa"/>
            <w:gridSpan w:val="3"/>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20" w:type="dxa"/>
            <w:gridSpan w:val="3"/>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4" w:type="dxa"/>
            <w:gridSpan w:val="3"/>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20" w:type="dxa"/>
            <w:gridSpan w:val="3"/>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4" w:type="dxa"/>
            <w:gridSpan w:val="3"/>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20" w:type="dxa"/>
            <w:gridSpan w:val="3"/>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4" w:type="dxa"/>
            <w:gridSpan w:val="3"/>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20" w:type="dxa"/>
            <w:gridSpan w:val="3"/>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4" w:type="dxa"/>
            <w:gridSpan w:val="3"/>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20" w:type="dxa"/>
            <w:gridSpan w:val="3"/>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4" w:type="dxa"/>
            <w:gridSpan w:val="3"/>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37" w:type="dxa"/>
            <w:gridSpan w:val="2"/>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20" w:type="dxa"/>
            <w:gridSpan w:val="3"/>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4" w:type="dxa"/>
            <w:gridSpan w:val="3"/>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20" w:type="dxa"/>
            <w:gridSpan w:val="3"/>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4" w:type="dxa"/>
            <w:gridSpan w:val="3"/>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20" w:type="dxa"/>
            <w:gridSpan w:val="3"/>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gridSpan w:val="3"/>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20" w:type="dxa"/>
            <w:gridSpan w:val="3"/>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4" w:type="dxa"/>
            <w:gridSpan w:val="3"/>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20" w:type="dxa"/>
            <w:gridSpan w:val="3"/>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4" w:type="dxa"/>
            <w:gridSpan w:val="3"/>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20" w:type="dxa"/>
            <w:gridSpan w:val="3"/>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4" w:type="dxa"/>
            <w:gridSpan w:val="3"/>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37" w:type="dxa"/>
            <w:gridSpan w:val="2"/>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20" w:type="dxa"/>
            <w:gridSpan w:val="3"/>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4" w:type="dxa"/>
            <w:gridSpan w:val="3"/>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20" w:type="dxa"/>
            <w:gridSpan w:val="3"/>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4" w:type="dxa"/>
            <w:gridSpan w:val="3"/>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37" w:type="dxa"/>
            <w:gridSpan w:val="2"/>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4" w:type="dxa"/>
            <w:gridSpan w:val="3"/>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37" w:type="dxa"/>
            <w:gridSpan w:val="2"/>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20" w:type="dxa"/>
            <w:gridSpan w:val="3"/>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4" w:type="dxa"/>
            <w:gridSpan w:val="3"/>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37" w:type="dxa"/>
            <w:gridSpan w:val="3"/>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20" w:type="dxa"/>
            <w:gridSpan w:val="3"/>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4" w:type="dxa"/>
            <w:gridSpan w:val="3"/>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37" w:type="dxa"/>
            <w:gridSpan w:val="3"/>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gridSpan w:val="3"/>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4" w:type="dxa"/>
            <w:gridSpan w:val="3"/>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37" w:type="dxa"/>
            <w:gridSpan w:val="3"/>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4" w:type="dxa"/>
            <w:gridSpan w:val="3"/>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54BC13C" w14:textId="729D9CD1" w:rsidR="005F2EDF" w:rsidRPr="007F2770" w:rsidRDefault="005F2EDF" w:rsidP="005F2EDF">
            <w:pPr>
              <w:pStyle w:val="TAC"/>
              <w:rPr>
                <w:lang w:eastAsia="zh-CN"/>
              </w:rPr>
            </w:pPr>
            <w:r w:rsidRPr="007F2770">
              <w:t>6-n</w:t>
            </w:r>
          </w:p>
        </w:tc>
      </w:tr>
      <w:tr w:rsidR="008C41A4" w:rsidRPr="007F2770" w14:paraId="2F6C652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37" w:type="dxa"/>
            <w:gridSpan w:val="3"/>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4" w:type="dxa"/>
            <w:gridSpan w:val="3"/>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B16A76">
        <w:trPr>
          <w:cantSplit/>
          <w:jc w:val="center"/>
          <w:ins w:id="9808" w:author="24.501_CR5530R1_(Rel-18)_PIN, 5WWC_Ph2" w:date="2023-09-16T15:38:00Z"/>
        </w:trPr>
        <w:tc>
          <w:tcPr>
            <w:tcW w:w="571" w:type="dxa"/>
            <w:gridSpan w:val="2"/>
            <w:tcBorders>
              <w:top w:val="single" w:sz="6" w:space="0" w:color="000000"/>
              <w:left w:val="single" w:sz="6" w:space="0" w:color="000000"/>
              <w:bottom w:val="single" w:sz="6" w:space="0" w:color="000000"/>
              <w:right w:val="single" w:sz="6" w:space="0" w:color="000000"/>
            </w:tcBorders>
          </w:tcPr>
          <w:p w14:paraId="711B8289" w14:textId="77777777" w:rsidR="00B16A76" w:rsidRPr="007F2770" w:rsidRDefault="00B16A76" w:rsidP="00FF1B09">
            <w:pPr>
              <w:pStyle w:val="TAL"/>
              <w:rPr>
                <w:ins w:id="9809" w:author="24.501_CR5530R1_(Rel-18)_PIN, 5WWC_Ph2" w:date="2023-09-16T15:38:00Z"/>
              </w:rPr>
            </w:pPr>
            <w:ins w:id="9810" w:author="24.501_CR5530R1_(Rel-18)_PIN, 5WWC_Ph2" w:date="2023-09-16T15:38:00Z">
              <w:r>
                <w:t>XX</w:t>
              </w:r>
            </w:ins>
          </w:p>
        </w:tc>
        <w:tc>
          <w:tcPr>
            <w:tcW w:w="2848" w:type="dxa"/>
            <w:gridSpan w:val="3"/>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FF1B09">
            <w:pPr>
              <w:pStyle w:val="TAL"/>
              <w:rPr>
                <w:ins w:id="9811" w:author="24.501_CR5530R1_(Rel-18)_PIN, 5WWC_Ph2" w:date="2023-09-16T15:38:00Z"/>
                <w:lang w:eastAsia="zh-CN"/>
              </w:rPr>
            </w:pPr>
            <w:ins w:id="9812" w:author="24.501_CR5530R1_(Rel-18)_PIN, 5WWC_Ph2" w:date="2023-09-16T15:38:00Z">
              <w:r w:rsidRPr="0042506B">
                <w:t>N3QAI</w:t>
              </w:r>
            </w:ins>
          </w:p>
        </w:tc>
        <w:tc>
          <w:tcPr>
            <w:tcW w:w="3132" w:type="dxa"/>
            <w:gridSpan w:val="3"/>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FF1B09">
            <w:pPr>
              <w:pStyle w:val="TAL"/>
              <w:rPr>
                <w:ins w:id="9813" w:author="24.501_CR5530R1_(Rel-18)_PIN, 5WWC_Ph2" w:date="2023-09-16T15:38:00Z"/>
              </w:rPr>
            </w:pPr>
            <w:ins w:id="9814" w:author="24.501_CR5530R1_(Rel-18)_PIN, 5WWC_Ph2" w:date="2023-09-16T15:38:00Z">
              <w:r w:rsidRPr="0042506B">
                <w:t>N3QAI</w:t>
              </w:r>
            </w:ins>
          </w:p>
          <w:p w14:paraId="152C1B7C" w14:textId="77777777" w:rsidR="00B16A76" w:rsidRPr="007F2770" w:rsidRDefault="00B16A76" w:rsidP="00FF1B09">
            <w:pPr>
              <w:pStyle w:val="TAL"/>
              <w:rPr>
                <w:ins w:id="9815" w:author="24.501_CR5530R1_(Rel-18)_PIN, 5WWC_Ph2" w:date="2023-09-16T15:38:00Z"/>
                <w:lang w:eastAsia="zh-CN"/>
              </w:rPr>
            </w:pPr>
            <w:ins w:id="9816" w:author="24.501_CR5530R1_(Rel-18)_PIN, 5WWC_Ph2" w:date="2023-09-16T15:38:00Z">
              <w:r w:rsidRPr="0042506B">
                <w:t>9.11.4.</w:t>
              </w:r>
              <w:r>
                <w:t>36</w:t>
              </w:r>
            </w:ins>
          </w:p>
        </w:tc>
        <w:tc>
          <w:tcPr>
            <w:tcW w:w="1138" w:type="dxa"/>
            <w:gridSpan w:val="3"/>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FF1B09">
            <w:pPr>
              <w:pStyle w:val="TAC"/>
              <w:rPr>
                <w:ins w:id="9817" w:author="24.501_CR5530R1_(Rel-18)_PIN, 5WWC_Ph2" w:date="2023-09-16T15:38:00Z"/>
              </w:rPr>
            </w:pPr>
            <w:ins w:id="9818" w:author="24.501_CR5530R1_(Rel-18)_PIN, 5WWC_Ph2" w:date="2023-09-16T15:38:00Z">
              <w:r w:rsidRPr="0042506B">
                <w:t>O</w:t>
              </w:r>
            </w:ins>
          </w:p>
        </w:tc>
        <w:tc>
          <w:tcPr>
            <w:tcW w:w="854" w:type="dxa"/>
            <w:gridSpan w:val="3"/>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FF1B09">
            <w:pPr>
              <w:pStyle w:val="TAC"/>
              <w:rPr>
                <w:ins w:id="9819" w:author="24.501_CR5530R1_(Rel-18)_PIN, 5WWC_Ph2" w:date="2023-09-16T15:38:00Z"/>
              </w:rPr>
            </w:pPr>
            <w:ins w:id="9820" w:author="24.501_CR5530R1_(Rel-18)_PIN, 5WWC_Ph2" w:date="2023-09-16T15:38:00Z">
              <w:r w:rsidRPr="0042506B">
                <w:t>TLV-E</w:t>
              </w:r>
            </w:ins>
          </w:p>
        </w:tc>
        <w:tc>
          <w:tcPr>
            <w:tcW w:w="853" w:type="dxa"/>
            <w:gridSpan w:val="2"/>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FF1B09">
            <w:pPr>
              <w:pStyle w:val="TAC"/>
              <w:rPr>
                <w:ins w:id="9821" w:author="24.501_CR5530R1_(Rel-18)_PIN, 5WWC_Ph2" w:date="2023-09-16T15:38:00Z"/>
                <w:lang w:eastAsia="zh-CN"/>
              </w:rPr>
            </w:pPr>
            <w:ins w:id="9822" w:author="24.501_CR5530R1_(Rel-18)_PIN, 5WWC_Ph2" w:date="2023-09-16T15:38:00Z">
              <w:r w:rsidRPr="0042506B">
                <w:t>9-n</w:t>
              </w:r>
            </w:ins>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9823" w:name="_Toc20233093"/>
      <w:bookmarkStart w:id="9824" w:name="_Toc27747213"/>
      <w:bookmarkStart w:id="9825" w:name="_Toc36213404"/>
      <w:bookmarkStart w:id="9826" w:name="_Toc36657581"/>
      <w:bookmarkStart w:id="9827" w:name="_Toc45287253"/>
      <w:bookmarkStart w:id="9828" w:name="_Toc51948528"/>
      <w:bookmarkStart w:id="9829" w:name="_Toc51949620"/>
      <w:bookmarkStart w:id="9830" w:name="_Toc131396654"/>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9823"/>
      <w:bookmarkEnd w:id="9824"/>
      <w:bookmarkEnd w:id="9825"/>
      <w:bookmarkEnd w:id="9826"/>
      <w:bookmarkEnd w:id="9827"/>
      <w:bookmarkEnd w:id="9828"/>
      <w:bookmarkEnd w:id="9829"/>
      <w:bookmarkEnd w:id="9830"/>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9831" w:name="_Toc20233094"/>
      <w:bookmarkStart w:id="9832" w:name="_Toc27747214"/>
      <w:bookmarkStart w:id="9833" w:name="_Toc36213405"/>
      <w:bookmarkStart w:id="9834" w:name="_Toc36657582"/>
      <w:bookmarkStart w:id="9835" w:name="_Toc45287254"/>
      <w:bookmarkStart w:id="9836" w:name="_Toc51948529"/>
      <w:bookmarkStart w:id="9837" w:name="_Toc51949621"/>
      <w:bookmarkStart w:id="9838" w:name="_Toc131396655"/>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9831"/>
      <w:bookmarkEnd w:id="9832"/>
      <w:bookmarkEnd w:id="9833"/>
      <w:bookmarkEnd w:id="9834"/>
      <w:bookmarkEnd w:id="9835"/>
      <w:bookmarkEnd w:id="9836"/>
      <w:bookmarkEnd w:id="9837"/>
      <w:bookmarkEnd w:id="9838"/>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9839" w:name="_Toc20233095"/>
      <w:bookmarkStart w:id="9840" w:name="_Toc27747215"/>
      <w:bookmarkStart w:id="9841" w:name="_Toc36213406"/>
      <w:bookmarkStart w:id="9842" w:name="_Toc36657583"/>
      <w:bookmarkStart w:id="9843" w:name="_Toc45287255"/>
      <w:bookmarkStart w:id="9844" w:name="_Toc51948530"/>
      <w:bookmarkStart w:id="9845" w:name="_Toc51949622"/>
      <w:bookmarkStart w:id="9846" w:name="_Toc131396656"/>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9839"/>
      <w:bookmarkEnd w:id="9840"/>
      <w:bookmarkEnd w:id="9841"/>
      <w:bookmarkEnd w:id="9842"/>
      <w:bookmarkEnd w:id="9843"/>
      <w:bookmarkEnd w:id="9844"/>
      <w:bookmarkEnd w:id="9845"/>
      <w:bookmarkEnd w:id="9846"/>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9847" w:name="_Toc20233096"/>
      <w:bookmarkStart w:id="9848" w:name="_Toc27747216"/>
      <w:bookmarkStart w:id="9849" w:name="_Toc36213407"/>
      <w:bookmarkStart w:id="9850" w:name="_Toc36657584"/>
      <w:bookmarkStart w:id="9851" w:name="_Toc45287256"/>
      <w:bookmarkStart w:id="9852" w:name="_Toc51948531"/>
      <w:bookmarkStart w:id="9853" w:name="_Toc51949623"/>
      <w:bookmarkStart w:id="9854" w:name="_Toc131396657"/>
      <w:r w:rsidRPr="007F2770">
        <w:t>8.3.2.5</w:t>
      </w:r>
      <w:r w:rsidRPr="007F2770">
        <w:rPr>
          <w:rFonts w:hint="eastAsia"/>
        </w:rPr>
        <w:tab/>
      </w:r>
      <w:r w:rsidRPr="007F2770">
        <w:t>S-NSSAI</w:t>
      </w:r>
      <w:bookmarkEnd w:id="9847"/>
      <w:bookmarkEnd w:id="9848"/>
      <w:bookmarkEnd w:id="9849"/>
      <w:bookmarkEnd w:id="9850"/>
      <w:bookmarkEnd w:id="9851"/>
      <w:bookmarkEnd w:id="9852"/>
      <w:bookmarkEnd w:id="9853"/>
      <w:bookmarkEnd w:id="9854"/>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9855" w:name="_Toc20233097"/>
      <w:bookmarkStart w:id="9856" w:name="_Toc27747217"/>
      <w:bookmarkStart w:id="9857" w:name="_Toc36213408"/>
      <w:bookmarkStart w:id="9858" w:name="_Toc36657585"/>
      <w:bookmarkStart w:id="9859" w:name="_Toc45287257"/>
      <w:bookmarkStart w:id="9860" w:name="_Toc51948532"/>
      <w:bookmarkStart w:id="9861" w:name="_Toc51949624"/>
      <w:bookmarkStart w:id="9862" w:name="_Toc131396658"/>
      <w:r w:rsidRPr="007F2770">
        <w:t>8.3.2.6</w:t>
      </w:r>
      <w:r w:rsidRPr="007F2770">
        <w:tab/>
        <w:t>Always-on PDU session indication</w:t>
      </w:r>
      <w:bookmarkEnd w:id="9855"/>
      <w:bookmarkEnd w:id="9856"/>
      <w:bookmarkEnd w:id="9857"/>
      <w:bookmarkEnd w:id="9858"/>
      <w:bookmarkEnd w:id="9859"/>
      <w:bookmarkEnd w:id="9860"/>
      <w:bookmarkEnd w:id="9861"/>
      <w:bookmarkEnd w:id="9862"/>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9863" w:name="_Toc20233098"/>
      <w:bookmarkStart w:id="9864" w:name="_Toc27747218"/>
      <w:bookmarkStart w:id="9865" w:name="_Toc36213409"/>
      <w:bookmarkStart w:id="9866" w:name="_Toc36657586"/>
      <w:bookmarkStart w:id="9867" w:name="_Toc45287258"/>
      <w:bookmarkStart w:id="9868" w:name="_Toc51948533"/>
      <w:bookmarkStart w:id="9869" w:name="_Toc51949625"/>
      <w:bookmarkStart w:id="9870" w:name="_Toc131396659"/>
      <w:r w:rsidRPr="007F2770">
        <w:t>8.3.2.</w:t>
      </w:r>
      <w:r w:rsidR="0032046E" w:rsidRPr="007F2770">
        <w:t>7</w:t>
      </w:r>
      <w:r w:rsidRPr="007F2770">
        <w:rPr>
          <w:rFonts w:hint="eastAsia"/>
        </w:rPr>
        <w:tab/>
      </w:r>
      <w:r w:rsidRPr="007F2770">
        <w:t>Mapped EPS bearer contexts</w:t>
      </w:r>
      <w:bookmarkEnd w:id="9863"/>
      <w:bookmarkEnd w:id="9864"/>
      <w:bookmarkEnd w:id="9865"/>
      <w:bookmarkEnd w:id="9866"/>
      <w:bookmarkEnd w:id="9867"/>
      <w:bookmarkEnd w:id="9868"/>
      <w:bookmarkEnd w:id="9869"/>
      <w:bookmarkEnd w:id="9870"/>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9871" w:name="_Toc20233099"/>
      <w:bookmarkStart w:id="9872" w:name="_Toc27747219"/>
      <w:bookmarkStart w:id="9873" w:name="_Toc36213410"/>
      <w:bookmarkStart w:id="9874" w:name="_Toc36657587"/>
      <w:bookmarkStart w:id="9875" w:name="_Toc45287259"/>
      <w:bookmarkStart w:id="9876" w:name="_Toc51948534"/>
      <w:bookmarkStart w:id="9877" w:name="_Toc51949626"/>
      <w:bookmarkStart w:id="9878" w:name="_Toc131396660"/>
      <w:r w:rsidRPr="007F2770">
        <w:t>8.3.2.</w:t>
      </w:r>
      <w:r w:rsidR="0032046E" w:rsidRPr="007F2770">
        <w:t>8</w:t>
      </w:r>
      <w:r w:rsidRPr="007F2770">
        <w:rPr>
          <w:rFonts w:hint="eastAsia"/>
        </w:rPr>
        <w:tab/>
      </w:r>
      <w:r w:rsidRPr="007F2770">
        <w:t>EAP message</w:t>
      </w:r>
      <w:bookmarkEnd w:id="9871"/>
      <w:bookmarkEnd w:id="9872"/>
      <w:bookmarkEnd w:id="9873"/>
      <w:bookmarkEnd w:id="9874"/>
      <w:bookmarkEnd w:id="9875"/>
      <w:bookmarkEnd w:id="9876"/>
      <w:bookmarkEnd w:id="9877"/>
      <w:bookmarkEnd w:id="9878"/>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9879" w:name="_Toc20233100"/>
      <w:bookmarkStart w:id="9880" w:name="_Toc27747220"/>
      <w:bookmarkStart w:id="9881" w:name="_Toc36213411"/>
      <w:bookmarkStart w:id="9882" w:name="_Toc36657588"/>
      <w:bookmarkStart w:id="9883" w:name="_Toc45287260"/>
      <w:bookmarkStart w:id="9884" w:name="_Toc51948535"/>
      <w:bookmarkStart w:id="9885" w:name="_Toc51949627"/>
      <w:bookmarkStart w:id="9886" w:name="_Toc131396661"/>
      <w:r w:rsidRPr="007F2770">
        <w:t>8.3.2.9</w:t>
      </w:r>
      <w:r w:rsidRPr="007F2770">
        <w:rPr>
          <w:rFonts w:hint="eastAsia"/>
        </w:rPr>
        <w:tab/>
      </w:r>
      <w:r w:rsidRPr="007F2770">
        <w:t>Authorized QoS flow descriptions</w:t>
      </w:r>
      <w:bookmarkEnd w:id="9879"/>
      <w:bookmarkEnd w:id="9880"/>
      <w:bookmarkEnd w:id="9881"/>
      <w:bookmarkEnd w:id="9882"/>
      <w:bookmarkEnd w:id="9883"/>
      <w:bookmarkEnd w:id="9884"/>
      <w:bookmarkEnd w:id="9885"/>
      <w:bookmarkEnd w:id="9886"/>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9887" w:name="_Toc20233101"/>
      <w:bookmarkStart w:id="9888" w:name="_Toc27747221"/>
      <w:bookmarkStart w:id="9889" w:name="_Toc36213412"/>
      <w:bookmarkStart w:id="9890" w:name="_Toc36657589"/>
      <w:bookmarkStart w:id="9891" w:name="_Toc45287261"/>
      <w:bookmarkStart w:id="9892" w:name="_Toc51948536"/>
      <w:bookmarkStart w:id="9893" w:name="_Toc51949628"/>
      <w:bookmarkStart w:id="9894" w:name="_Toc131396662"/>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9887"/>
      <w:bookmarkEnd w:id="9888"/>
      <w:bookmarkEnd w:id="9889"/>
      <w:bookmarkEnd w:id="9890"/>
      <w:bookmarkEnd w:id="9891"/>
      <w:bookmarkEnd w:id="9892"/>
      <w:bookmarkEnd w:id="9893"/>
      <w:bookmarkEnd w:id="9894"/>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9895" w:name="_Toc20233102"/>
      <w:bookmarkStart w:id="9896" w:name="_Toc27747222"/>
      <w:bookmarkStart w:id="9897" w:name="_Toc36213413"/>
      <w:bookmarkStart w:id="9898" w:name="_Toc36657590"/>
      <w:bookmarkStart w:id="9899" w:name="_Toc45287262"/>
      <w:bookmarkStart w:id="9900" w:name="_Toc51948537"/>
      <w:bookmarkStart w:id="9901" w:name="_Toc51949629"/>
      <w:bookmarkStart w:id="9902" w:name="_Toc131396663"/>
      <w:r w:rsidRPr="007F2770">
        <w:t>8.3.2.</w:t>
      </w:r>
      <w:r w:rsidRPr="007F2770">
        <w:rPr>
          <w:rFonts w:hint="eastAsia"/>
          <w:lang w:eastAsia="zh-CN"/>
        </w:rPr>
        <w:t>11</w:t>
      </w:r>
      <w:r w:rsidRPr="007F2770">
        <w:rPr>
          <w:rFonts w:hint="eastAsia"/>
        </w:rPr>
        <w:tab/>
      </w:r>
      <w:r w:rsidRPr="007F2770">
        <w:rPr>
          <w:rFonts w:hint="eastAsia"/>
          <w:lang w:eastAsia="zh-CN"/>
        </w:rPr>
        <w:t>DNN</w:t>
      </w:r>
      <w:bookmarkEnd w:id="9895"/>
      <w:bookmarkEnd w:id="9896"/>
      <w:bookmarkEnd w:id="9897"/>
      <w:bookmarkEnd w:id="9898"/>
      <w:bookmarkEnd w:id="9899"/>
      <w:bookmarkEnd w:id="9900"/>
      <w:bookmarkEnd w:id="9901"/>
      <w:bookmarkEnd w:id="9902"/>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9903" w:name="_Toc20233103"/>
      <w:bookmarkStart w:id="9904" w:name="_Toc27747223"/>
      <w:bookmarkStart w:id="9905" w:name="_Toc36213414"/>
      <w:bookmarkStart w:id="9906" w:name="_Toc36657591"/>
      <w:bookmarkStart w:id="9907" w:name="_Toc45287263"/>
      <w:bookmarkStart w:id="9908" w:name="_Toc51948538"/>
      <w:bookmarkStart w:id="9909" w:name="_Toc51949630"/>
      <w:bookmarkStart w:id="9910" w:name="_Toc131396664"/>
      <w:r w:rsidRPr="007F2770">
        <w:t>8.3.2.</w:t>
      </w:r>
      <w:r w:rsidRPr="007F2770">
        <w:rPr>
          <w:lang w:eastAsia="zh-CN"/>
        </w:rPr>
        <w:t>12</w:t>
      </w:r>
      <w:r w:rsidRPr="007F2770">
        <w:rPr>
          <w:rFonts w:hint="eastAsia"/>
        </w:rPr>
        <w:tab/>
      </w:r>
      <w:r w:rsidRPr="007F2770">
        <w:t>5GSM network feature support</w:t>
      </w:r>
      <w:bookmarkEnd w:id="9903"/>
      <w:bookmarkEnd w:id="9904"/>
      <w:bookmarkEnd w:id="9905"/>
      <w:bookmarkEnd w:id="9906"/>
      <w:bookmarkEnd w:id="9907"/>
      <w:bookmarkEnd w:id="9908"/>
      <w:bookmarkEnd w:id="9909"/>
      <w:bookmarkEnd w:id="9910"/>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9911" w:name="_Toc20233104"/>
      <w:bookmarkStart w:id="9912" w:name="_Toc27747224"/>
      <w:bookmarkStart w:id="9913" w:name="_Toc36213415"/>
      <w:bookmarkStart w:id="9914" w:name="_Toc36657592"/>
      <w:bookmarkStart w:id="9915" w:name="_Toc45287264"/>
      <w:bookmarkStart w:id="9916" w:name="_Toc51948539"/>
      <w:bookmarkStart w:id="9917" w:name="_Toc51949631"/>
      <w:bookmarkStart w:id="9918" w:name="_Toc131396665"/>
      <w:r w:rsidRPr="007F2770">
        <w:t>8.3.2.</w:t>
      </w:r>
      <w:r w:rsidRPr="007F2770">
        <w:rPr>
          <w:lang w:eastAsia="zh-CN"/>
        </w:rPr>
        <w:t>13</w:t>
      </w:r>
      <w:r w:rsidRPr="007F2770">
        <w:rPr>
          <w:rFonts w:hint="eastAsia"/>
        </w:rPr>
        <w:tab/>
      </w:r>
      <w:bookmarkEnd w:id="9911"/>
      <w:r w:rsidR="00DC0078" w:rsidRPr="007F2770">
        <w:t>Void</w:t>
      </w:r>
      <w:bookmarkEnd w:id="9912"/>
      <w:bookmarkEnd w:id="9913"/>
      <w:bookmarkEnd w:id="9914"/>
      <w:bookmarkEnd w:id="9915"/>
      <w:bookmarkEnd w:id="9916"/>
      <w:bookmarkEnd w:id="9917"/>
      <w:bookmarkEnd w:id="9918"/>
    </w:p>
    <w:p w14:paraId="6A927F88" w14:textId="77777777" w:rsidR="00F761B4" w:rsidRPr="007F2770" w:rsidRDefault="00F761B4" w:rsidP="00781477">
      <w:pPr>
        <w:pStyle w:val="Heading4"/>
        <w:rPr>
          <w:lang w:eastAsia="ko-KR"/>
        </w:rPr>
      </w:pPr>
      <w:bookmarkStart w:id="9919" w:name="_Toc20233105"/>
      <w:bookmarkStart w:id="9920" w:name="_Toc27747225"/>
      <w:bookmarkStart w:id="9921" w:name="_Toc36213416"/>
      <w:bookmarkStart w:id="9922" w:name="_Toc36657593"/>
      <w:bookmarkStart w:id="9923" w:name="_Toc45287265"/>
      <w:bookmarkStart w:id="9924" w:name="_Toc51948540"/>
      <w:bookmarkStart w:id="9925" w:name="_Toc51949632"/>
      <w:bookmarkStart w:id="9926" w:name="_Toc131396666"/>
      <w:r w:rsidRPr="007F2770">
        <w:t>8.3.2.</w:t>
      </w:r>
      <w:r w:rsidRPr="007F2770">
        <w:rPr>
          <w:lang w:eastAsia="zh-CN"/>
        </w:rPr>
        <w:t>14</w:t>
      </w:r>
      <w:r w:rsidRPr="007F2770">
        <w:tab/>
        <w:t>Serving PLMN rate control</w:t>
      </w:r>
      <w:bookmarkEnd w:id="9919"/>
      <w:bookmarkEnd w:id="9920"/>
      <w:bookmarkEnd w:id="9921"/>
      <w:bookmarkEnd w:id="9922"/>
      <w:bookmarkEnd w:id="9923"/>
      <w:bookmarkEnd w:id="9924"/>
      <w:bookmarkEnd w:id="9925"/>
      <w:bookmarkEnd w:id="9926"/>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9927" w:name="_Toc20233106"/>
      <w:bookmarkStart w:id="9928" w:name="_Toc27747226"/>
      <w:bookmarkStart w:id="9929" w:name="_Toc36213417"/>
      <w:bookmarkStart w:id="9930" w:name="_Toc36657594"/>
      <w:bookmarkStart w:id="9931" w:name="_Toc45287266"/>
      <w:bookmarkStart w:id="9932" w:name="_Toc51948541"/>
      <w:bookmarkStart w:id="9933" w:name="_Toc51949633"/>
      <w:bookmarkStart w:id="9934" w:name="_Toc131396667"/>
      <w:r w:rsidRPr="007F2770">
        <w:t>8.3.2.15</w:t>
      </w:r>
      <w:r w:rsidRPr="007F2770">
        <w:rPr>
          <w:rFonts w:hint="eastAsia"/>
        </w:rPr>
        <w:tab/>
      </w:r>
      <w:r w:rsidRPr="007F2770">
        <w:rPr>
          <w:rFonts w:hint="eastAsia"/>
          <w:lang w:eastAsia="zh-CN"/>
        </w:rPr>
        <w:t>ATSSS container</w:t>
      </w:r>
      <w:bookmarkEnd w:id="9927"/>
      <w:bookmarkEnd w:id="9928"/>
      <w:bookmarkEnd w:id="9929"/>
      <w:bookmarkEnd w:id="9930"/>
      <w:bookmarkEnd w:id="9931"/>
      <w:bookmarkEnd w:id="9932"/>
      <w:bookmarkEnd w:id="9933"/>
      <w:bookmarkEnd w:id="9934"/>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9935" w:name="_Toc20233107"/>
      <w:bookmarkStart w:id="9936" w:name="_Toc27747227"/>
      <w:bookmarkStart w:id="9937" w:name="_Toc36213418"/>
      <w:bookmarkStart w:id="9938" w:name="_Toc36657595"/>
      <w:bookmarkStart w:id="9939" w:name="_Toc45287267"/>
      <w:bookmarkStart w:id="9940" w:name="_Toc51948542"/>
      <w:bookmarkStart w:id="9941" w:name="_Toc51949634"/>
      <w:bookmarkStart w:id="9942" w:name="_Toc131396668"/>
      <w:r w:rsidRPr="007F2770">
        <w:t>8.3.2.</w:t>
      </w:r>
      <w:r w:rsidRPr="007F2770">
        <w:rPr>
          <w:lang w:eastAsia="zh-CN"/>
        </w:rPr>
        <w:t>16</w:t>
      </w:r>
      <w:r w:rsidRPr="007F2770">
        <w:rPr>
          <w:rFonts w:hint="eastAsia"/>
          <w:lang w:eastAsia="zh-CN"/>
        </w:rPr>
        <w:tab/>
      </w:r>
      <w:r w:rsidRPr="007F2770">
        <w:rPr>
          <w:lang w:eastAsia="zh-CN"/>
        </w:rPr>
        <w:t>Control plane only indication</w:t>
      </w:r>
      <w:bookmarkEnd w:id="9935"/>
      <w:bookmarkEnd w:id="9936"/>
      <w:bookmarkEnd w:id="9937"/>
      <w:bookmarkEnd w:id="9938"/>
      <w:bookmarkEnd w:id="9939"/>
      <w:bookmarkEnd w:id="9940"/>
      <w:bookmarkEnd w:id="9941"/>
      <w:bookmarkEnd w:id="9942"/>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9943" w:name="_Toc20233108"/>
      <w:bookmarkStart w:id="9944" w:name="_Toc27747228"/>
      <w:bookmarkStart w:id="9945" w:name="_Toc36213419"/>
      <w:bookmarkStart w:id="9946" w:name="_Toc36657596"/>
      <w:bookmarkStart w:id="9947" w:name="_Toc45287268"/>
      <w:bookmarkStart w:id="9948" w:name="_Toc51948543"/>
      <w:bookmarkStart w:id="9949" w:name="_Toc51949635"/>
      <w:bookmarkStart w:id="9950" w:name="_Toc131396669"/>
      <w:r w:rsidRPr="007F2770">
        <w:t>8.3.2.17</w:t>
      </w:r>
      <w:r w:rsidRPr="007F2770">
        <w:tab/>
      </w:r>
      <w:r w:rsidR="00AC410A" w:rsidRPr="007F2770">
        <w:t>IP h</w:t>
      </w:r>
      <w:r w:rsidRPr="007F2770">
        <w:t>eader compression configuration</w:t>
      </w:r>
      <w:bookmarkEnd w:id="9943"/>
      <w:bookmarkEnd w:id="9944"/>
      <w:bookmarkEnd w:id="9945"/>
      <w:bookmarkEnd w:id="9946"/>
      <w:bookmarkEnd w:id="9947"/>
      <w:bookmarkEnd w:id="9948"/>
      <w:bookmarkEnd w:id="9949"/>
      <w:bookmarkEnd w:id="9950"/>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9951" w:name="_Toc45287269"/>
      <w:bookmarkStart w:id="9952" w:name="_Toc51948544"/>
      <w:bookmarkStart w:id="9953" w:name="_Toc51949636"/>
      <w:bookmarkStart w:id="9954" w:name="_Toc131396670"/>
      <w:bookmarkStart w:id="9955" w:name="_Toc20233109"/>
      <w:bookmarkStart w:id="9956" w:name="_Toc27747229"/>
      <w:bookmarkStart w:id="9957" w:name="_Toc36213420"/>
      <w:bookmarkStart w:id="9958" w:name="_Toc36657597"/>
      <w:r w:rsidRPr="007F2770">
        <w:t>8.3.2.18</w:t>
      </w:r>
      <w:r w:rsidRPr="007F2770">
        <w:tab/>
        <w:t>Ethernet header compression configuration</w:t>
      </w:r>
      <w:bookmarkEnd w:id="9951"/>
      <w:bookmarkEnd w:id="9952"/>
      <w:bookmarkEnd w:id="9953"/>
      <w:bookmarkEnd w:id="9954"/>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9959" w:name="_Toc131396671"/>
      <w:r w:rsidRPr="007F2770">
        <w:t>8.3.2.19</w:t>
      </w:r>
      <w:r w:rsidRPr="007F2770">
        <w:rPr>
          <w:rFonts w:hint="eastAsia"/>
        </w:rPr>
        <w:tab/>
      </w:r>
      <w:r w:rsidRPr="007F2770">
        <w:t>Service-level-AA container</w:t>
      </w:r>
      <w:bookmarkEnd w:id="9959"/>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9960" w:name="_Toc131396672"/>
      <w:r w:rsidRPr="007F2770">
        <w:t>8.3.2.20</w:t>
      </w:r>
      <w:r w:rsidRPr="007F2770">
        <w:rPr>
          <w:rFonts w:hint="eastAsia"/>
        </w:rPr>
        <w:tab/>
      </w:r>
      <w:r w:rsidRPr="007F2770">
        <w:t>Received MBS container</w:t>
      </w:r>
      <w:bookmarkEnd w:id="9960"/>
    </w:p>
    <w:p w14:paraId="30BF6326" w14:textId="2569ED4D" w:rsidR="00E47D50" w:rsidRDefault="00E47D50" w:rsidP="0000154D">
      <w:pPr>
        <w:rPr>
          <w:ins w:id="9961" w:author="24.501_CR5530R1_(Rel-18)_PIN, 5WWC_Ph2" w:date="2023-09-16T15:39:00Z"/>
        </w:rPr>
      </w:pPr>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ins w:id="9962" w:author="24.501_CR5530R1_(Rel-18)_PIN, 5WWC_Ph2" w:date="2023-09-16T15:39:00Z"/>
          <w:lang w:eastAsia="ko-KR"/>
        </w:rPr>
      </w:pPr>
      <w:bookmarkStart w:id="9963" w:name="_Toc139050799"/>
      <w:ins w:id="9964" w:author="24.501_CR5530R1_(Rel-18)_PIN, 5WWC_Ph2" w:date="2023-09-16T15:39:00Z">
        <w:r w:rsidRPr="0042506B">
          <w:t>8.3.</w:t>
        </w:r>
        <w:r>
          <w:t>2</w:t>
        </w:r>
        <w:r w:rsidRPr="0042506B">
          <w:t>.</w:t>
        </w:r>
        <w:r>
          <w:t>21</w:t>
        </w:r>
        <w:r w:rsidRPr="0042506B">
          <w:rPr>
            <w:rFonts w:hint="eastAsia"/>
          </w:rPr>
          <w:tab/>
        </w:r>
        <w:r w:rsidRPr="0042506B">
          <w:t>N3QAI</w:t>
        </w:r>
        <w:bookmarkEnd w:id="9963"/>
      </w:ins>
    </w:p>
    <w:p w14:paraId="12A1CA8F" w14:textId="71C242E9" w:rsidR="00B16A76" w:rsidRPr="007F2770" w:rsidRDefault="00B16A76" w:rsidP="0000154D">
      <w:pPr>
        <w:rPr>
          <w:noProof/>
        </w:rPr>
      </w:pPr>
      <w:ins w:id="9965" w:author="24.501_CR5530R1_(Rel-18)_PIN, 5WWC_Ph2" w:date="2023-09-16T15:39:00Z">
        <w:r w:rsidRPr="0042506B">
          <w:rPr>
            <w:rFonts w:eastAsia="MS Mincho"/>
          </w:rPr>
          <w:t>This IE is included when the network needs to provide the N3QAI to the UE.</w:t>
        </w:r>
      </w:ins>
    </w:p>
    <w:p w14:paraId="06ACCA64" w14:textId="77777777" w:rsidR="00C135FE" w:rsidRPr="007F2770" w:rsidRDefault="00D43416" w:rsidP="00781477">
      <w:pPr>
        <w:pStyle w:val="Heading3"/>
      </w:pPr>
      <w:bookmarkStart w:id="9966" w:name="_Toc45287270"/>
      <w:bookmarkStart w:id="9967" w:name="_Toc51948545"/>
      <w:bookmarkStart w:id="9968" w:name="_Toc51949637"/>
      <w:bookmarkStart w:id="9969" w:name="_Toc131396673"/>
      <w:r w:rsidRPr="007F2770">
        <w:t>8</w:t>
      </w:r>
      <w:r w:rsidR="00C135FE" w:rsidRPr="007F2770">
        <w:t>.</w:t>
      </w:r>
      <w:r w:rsidRPr="007F2770">
        <w:t>3</w:t>
      </w:r>
      <w:r w:rsidR="00C135FE" w:rsidRPr="007F2770">
        <w:t>.3</w:t>
      </w:r>
      <w:r w:rsidR="00C135FE" w:rsidRPr="007F2770">
        <w:tab/>
        <w:t>PDU session establishment reject</w:t>
      </w:r>
      <w:bookmarkEnd w:id="9955"/>
      <w:bookmarkEnd w:id="9956"/>
      <w:bookmarkEnd w:id="9957"/>
      <w:bookmarkEnd w:id="9958"/>
      <w:bookmarkEnd w:id="9966"/>
      <w:bookmarkEnd w:id="9967"/>
      <w:bookmarkEnd w:id="9968"/>
      <w:bookmarkEnd w:id="9969"/>
    </w:p>
    <w:p w14:paraId="2DDD13E7" w14:textId="77777777" w:rsidR="00C135FE" w:rsidRPr="007F2770" w:rsidRDefault="00D43416" w:rsidP="00781477">
      <w:pPr>
        <w:pStyle w:val="Heading4"/>
        <w:rPr>
          <w:lang w:eastAsia="ko-KR"/>
        </w:rPr>
      </w:pPr>
      <w:bookmarkStart w:id="9970" w:name="_Toc20233110"/>
      <w:bookmarkStart w:id="9971" w:name="_Toc27747230"/>
      <w:bookmarkStart w:id="9972" w:name="_Toc36213421"/>
      <w:bookmarkStart w:id="9973" w:name="_Toc36657598"/>
      <w:bookmarkStart w:id="9974" w:name="_Toc45287271"/>
      <w:bookmarkStart w:id="9975" w:name="_Toc51948546"/>
      <w:bookmarkStart w:id="9976" w:name="_Toc51949638"/>
      <w:bookmarkStart w:id="9977" w:name="_Toc131396674"/>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9970"/>
      <w:bookmarkEnd w:id="9971"/>
      <w:bookmarkEnd w:id="9972"/>
      <w:bookmarkEnd w:id="9973"/>
      <w:bookmarkEnd w:id="9974"/>
      <w:bookmarkEnd w:id="9975"/>
      <w:bookmarkEnd w:id="9976"/>
      <w:bookmarkEnd w:id="9977"/>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r w:rsidRPr="007F2770">
        <w:rPr>
          <w:lang w:val="fr-FR"/>
        </w:rPr>
        <w:t>Table </w:t>
      </w:r>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415A7BA2" w:rsidR="00164229" w:rsidRPr="007F2770" w:rsidRDefault="00164229" w:rsidP="00164229">
            <w:pPr>
              <w:pStyle w:val="TAC"/>
            </w:pPr>
            <w:r w:rsidRPr="007F2770">
              <w:t>6-n</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9978" w:name="_Toc20233111"/>
      <w:bookmarkStart w:id="9979" w:name="_Toc27747231"/>
      <w:bookmarkStart w:id="9980" w:name="_Toc36213422"/>
      <w:bookmarkStart w:id="9981" w:name="_Toc36657599"/>
      <w:bookmarkStart w:id="9982" w:name="_Toc45287272"/>
      <w:bookmarkStart w:id="9983" w:name="_Toc51948547"/>
      <w:bookmarkStart w:id="9984" w:name="_Toc51949639"/>
      <w:bookmarkStart w:id="9985" w:name="_Toc131396675"/>
      <w:r w:rsidRPr="007F2770">
        <w:t>8.3.3.</w:t>
      </w:r>
      <w:r w:rsidR="00773A24" w:rsidRPr="007F2770">
        <w:t>2</w:t>
      </w:r>
      <w:r w:rsidRPr="007F2770">
        <w:rPr>
          <w:rFonts w:hint="eastAsia"/>
        </w:rPr>
        <w:tab/>
      </w:r>
      <w:r w:rsidRPr="007F2770">
        <w:t>Back-off timer value</w:t>
      </w:r>
      <w:bookmarkEnd w:id="9978"/>
      <w:bookmarkEnd w:id="9979"/>
      <w:bookmarkEnd w:id="9980"/>
      <w:bookmarkEnd w:id="9981"/>
      <w:bookmarkEnd w:id="9982"/>
      <w:bookmarkEnd w:id="9983"/>
      <w:bookmarkEnd w:id="9984"/>
      <w:bookmarkEnd w:id="9985"/>
    </w:p>
    <w:p w14:paraId="78C1A332" w14:textId="426DB477"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 </w:t>
      </w:r>
      <w:r w:rsidR="00464A12" w:rsidRPr="007F2770">
        <w:t>or #68 "not supported SSC mode",</w:t>
      </w:r>
      <w:r w:rsidRPr="007F2770">
        <w:t xml:space="preserve"> 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9986" w:name="_Toc20233112"/>
      <w:bookmarkStart w:id="9987" w:name="_Toc27747232"/>
      <w:bookmarkStart w:id="9988" w:name="_Toc36213423"/>
      <w:bookmarkStart w:id="9989" w:name="_Toc36657600"/>
      <w:bookmarkStart w:id="9990" w:name="_Toc45287273"/>
      <w:bookmarkStart w:id="9991" w:name="_Toc51948548"/>
      <w:bookmarkStart w:id="9992" w:name="_Toc51949640"/>
      <w:bookmarkStart w:id="9993" w:name="_Toc131396676"/>
      <w:r w:rsidRPr="007F2770">
        <w:t>8.3.3.</w:t>
      </w:r>
      <w:r w:rsidR="000C6266" w:rsidRPr="007F2770">
        <w:t>3</w:t>
      </w:r>
      <w:r w:rsidRPr="007F2770">
        <w:rPr>
          <w:rFonts w:hint="eastAsia"/>
        </w:rPr>
        <w:tab/>
      </w:r>
      <w:r w:rsidRPr="007F2770">
        <w:t>Allowed SSC mode</w:t>
      </w:r>
      <w:bookmarkEnd w:id="9986"/>
      <w:bookmarkEnd w:id="9987"/>
      <w:bookmarkEnd w:id="9988"/>
      <w:bookmarkEnd w:id="9989"/>
      <w:bookmarkEnd w:id="9990"/>
      <w:bookmarkEnd w:id="9991"/>
      <w:bookmarkEnd w:id="9992"/>
      <w:bookmarkEnd w:id="9993"/>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9994" w:name="_Toc20233113"/>
      <w:bookmarkStart w:id="9995" w:name="_Toc27747233"/>
      <w:bookmarkStart w:id="9996" w:name="_Toc36213424"/>
      <w:bookmarkStart w:id="9997" w:name="_Toc36657601"/>
      <w:bookmarkStart w:id="9998" w:name="_Toc45287274"/>
      <w:bookmarkStart w:id="9999" w:name="_Toc51948549"/>
      <w:bookmarkStart w:id="10000" w:name="_Toc51949641"/>
      <w:bookmarkStart w:id="10001" w:name="_Toc131396677"/>
      <w:r w:rsidRPr="007F2770">
        <w:t>8.3.3.</w:t>
      </w:r>
      <w:r w:rsidR="000C6266" w:rsidRPr="007F2770">
        <w:t>4</w:t>
      </w:r>
      <w:r w:rsidRPr="007F2770">
        <w:rPr>
          <w:rFonts w:hint="eastAsia"/>
        </w:rPr>
        <w:tab/>
      </w:r>
      <w:r w:rsidRPr="007F2770">
        <w:t>EAP message</w:t>
      </w:r>
      <w:bookmarkEnd w:id="9994"/>
      <w:bookmarkEnd w:id="9995"/>
      <w:bookmarkEnd w:id="9996"/>
      <w:bookmarkEnd w:id="9997"/>
      <w:bookmarkEnd w:id="9998"/>
      <w:bookmarkEnd w:id="9999"/>
      <w:bookmarkEnd w:id="10000"/>
      <w:bookmarkEnd w:id="10001"/>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10002" w:name="_Toc131396678"/>
      <w:bookmarkStart w:id="10003" w:name="_Toc20233114"/>
      <w:bookmarkStart w:id="10004" w:name="_Toc27747234"/>
      <w:bookmarkStart w:id="10005" w:name="_Toc36213425"/>
      <w:bookmarkStart w:id="10006" w:name="_Toc36657602"/>
      <w:bookmarkStart w:id="10007" w:name="_Toc45287275"/>
      <w:bookmarkStart w:id="10008" w:name="_Toc51948550"/>
      <w:bookmarkStart w:id="10009" w:name="_Toc51949642"/>
      <w:r w:rsidRPr="007F2770">
        <w:t>8.3.3.4A</w:t>
      </w:r>
      <w:r w:rsidRPr="007F2770">
        <w:rPr>
          <w:rFonts w:hint="eastAsia"/>
        </w:rPr>
        <w:tab/>
      </w:r>
      <w:r w:rsidRPr="007F2770">
        <w:t>5GSM congestion re-attempt indicator</w:t>
      </w:r>
      <w:bookmarkEnd w:id="10002"/>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10010" w:name="_Toc131396679"/>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10003"/>
      <w:bookmarkEnd w:id="10004"/>
      <w:bookmarkEnd w:id="10005"/>
      <w:bookmarkEnd w:id="10006"/>
      <w:bookmarkEnd w:id="10007"/>
      <w:bookmarkEnd w:id="10008"/>
      <w:bookmarkEnd w:id="10009"/>
      <w:bookmarkEnd w:id="10010"/>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10011" w:name="_Toc20233115"/>
      <w:bookmarkStart w:id="10012" w:name="_Toc27747235"/>
      <w:bookmarkStart w:id="10013" w:name="_Toc36213426"/>
      <w:bookmarkStart w:id="10014" w:name="_Toc36657603"/>
      <w:bookmarkStart w:id="10015" w:name="_Toc45287276"/>
      <w:bookmarkStart w:id="10016" w:name="_Toc51948551"/>
      <w:bookmarkStart w:id="10017" w:name="_Toc51949643"/>
      <w:bookmarkStart w:id="10018" w:name="_Toc131396680"/>
      <w:r w:rsidRPr="007F2770">
        <w:t>8.3.3.6</w:t>
      </w:r>
      <w:r w:rsidRPr="007F2770">
        <w:rPr>
          <w:rFonts w:hint="eastAsia"/>
        </w:rPr>
        <w:tab/>
      </w:r>
      <w:r w:rsidRPr="007F2770">
        <w:t>Re-attempt indicator</w:t>
      </w:r>
      <w:bookmarkEnd w:id="10011"/>
      <w:bookmarkEnd w:id="10012"/>
      <w:bookmarkEnd w:id="10013"/>
      <w:bookmarkEnd w:id="10014"/>
      <w:bookmarkEnd w:id="10015"/>
      <w:bookmarkEnd w:id="10016"/>
      <w:bookmarkEnd w:id="10017"/>
      <w:bookmarkEnd w:id="10018"/>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10019" w:name="_Toc131396681"/>
      <w:bookmarkStart w:id="10020" w:name="_Toc20233117"/>
      <w:bookmarkStart w:id="10021" w:name="_Toc27747237"/>
      <w:bookmarkStart w:id="10022" w:name="_Toc36213428"/>
      <w:bookmarkStart w:id="10023" w:name="_Toc36657605"/>
      <w:bookmarkStart w:id="10024" w:name="_Toc45287278"/>
      <w:bookmarkStart w:id="10025" w:name="_Toc51948553"/>
      <w:bookmarkStart w:id="10026" w:name="_Toc51949645"/>
      <w:r w:rsidRPr="007F2770">
        <w:t>8.3.3.7</w:t>
      </w:r>
      <w:r w:rsidRPr="007F2770">
        <w:rPr>
          <w:rFonts w:hint="eastAsia"/>
        </w:rPr>
        <w:tab/>
      </w:r>
      <w:r w:rsidRPr="007F2770">
        <w:t>Service-level-AA container</w:t>
      </w:r>
      <w:bookmarkEnd w:id="10019"/>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10027" w:name="_Toc131396682"/>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10020"/>
      <w:bookmarkEnd w:id="10021"/>
      <w:bookmarkEnd w:id="10022"/>
      <w:bookmarkEnd w:id="10023"/>
      <w:bookmarkEnd w:id="10024"/>
      <w:bookmarkEnd w:id="10025"/>
      <w:bookmarkEnd w:id="10026"/>
      <w:bookmarkEnd w:id="10027"/>
    </w:p>
    <w:p w14:paraId="5137C867" w14:textId="77777777" w:rsidR="00C135FE" w:rsidRPr="007F2770" w:rsidRDefault="00442E37" w:rsidP="00781477">
      <w:pPr>
        <w:pStyle w:val="Heading4"/>
        <w:rPr>
          <w:lang w:eastAsia="ko-KR"/>
        </w:rPr>
      </w:pPr>
      <w:bookmarkStart w:id="10028" w:name="_Toc20233118"/>
      <w:bookmarkStart w:id="10029" w:name="_Toc27747238"/>
      <w:bookmarkStart w:id="10030" w:name="_Toc36213429"/>
      <w:bookmarkStart w:id="10031" w:name="_Toc36657606"/>
      <w:bookmarkStart w:id="10032" w:name="_Toc45287279"/>
      <w:bookmarkStart w:id="10033" w:name="_Toc51948554"/>
      <w:bookmarkStart w:id="10034" w:name="_Toc51949646"/>
      <w:bookmarkStart w:id="10035" w:name="_Toc131396683"/>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028"/>
      <w:bookmarkEnd w:id="10029"/>
      <w:bookmarkEnd w:id="10030"/>
      <w:bookmarkEnd w:id="10031"/>
      <w:bookmarkEnd w:id="10032"/>
      <w:bookmarkEnd w:id="10033"/>
      <w:bookmarkEnd w:id="10034"/>
      <w:bookmarkEnd w:id="10035"/>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10036" w:name="_Toc20233119"/>
      <w:bookmarkStart w:id="10037" w:name="_Toc27747239"/>
      <w:bookmarkStart w:id="10038" w:name="_Toc36213430"/>
      <w:bookmarkStart w:id="10039" w:name="_Toc36657607"/>
      <w:bookmarkStart w:id="10040" w:name="_Toc45287280"/>
      <w:bookmarkStart w:id="10041" w:name="_Toc51948555"/>
      <w:bookmarkStart w:id="10042" w:name="_Toc51949647"/>
      <w:bookmarkStart w:id="10043" w:name="_Toc131396684"/>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10036"/>
      <w:bookmarkEnd w:id="10037"/>
      <w:bookmarkEnd w:id="10038"/>
      <w:bookmarkEnd w:id="10039"/>
      <w:bookmarkEnd w:id="10040"/>
      <w:bookmarkEnd w:id="10041"/>
      <w:bookmarkEnd w:id="10042"/>
      <w:bookmarkEnd w:id="10043"/>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10044" w:name="_Toc91599621"/>
      <w:bookmarkStart w:id="10045" w:name="_Toc131396685"/>
      <w:bookmarkStart w:id="10046" w:name="_Toc20233120"/>
      <w:bookmarkStart w:id="10047" w:name="_Toc27747240"/>
      <w:bookmarkStart w:id="10048" w:name="_Toc36213431"/>
      <w:bookmarkStart w:id="10049" w:name="_Toc36657608"/>
      <w:bookmarkStart w:id="10050" w:name="_Toc45287281"/>
      <w:bookmarkStart w:id="10051" w:name="_Toc51948556"/>
      <w:bookmarkStart w:id="10052" w:name="_Toc51949648"/>
      <w:r w:rsidRPr="007F2770">
        <w:t>8.3.4.3</w:t>
      </w:r>
      <w:r w:rsidRPr="007F2770">
        <w:rPr>
          <w:rFonts w:hint="eastAsia"/>
        </w:rPr>
        <w:tab/>
      </w:r>
      <w:bookmarkEnd w:id="10044"/>
      <w:r w:rsidR="007B552E" w:rsidRPr="007F2770">
        <w:t>Void</w:t>
      </w:r>
      <w:bookmarkEnd w:id="10045"/>
    </w:p>
    <w:p w14:paraId="4499D786" w14:textId="77777777" w:rsidR="00C135FE" w:rsidRPr="007F2770" w:rsidRDefault="00442E37" w:rsidP="00781477">
      <w:pPr>
        <w:pStyle w:val="Heading3"/>
      </w:pPr>
      <w:bookmarkStart w:id="10053" w:name="_Toc131396686"/>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10046"/>
      <w:bookmarkEnd w:id="10047"/>
      <w:bookmarkEnd w:id="10048"/>
      <w:bookmarkEnd w:id="10049"/>
      <w:bookmarkEnd w:id="10050"/>
      <w:bookmarkEnd w:id="10051"/>
      <w:bookmarkEnd w:id="10052"/>
      <w:bookmarkEnd w:id="10053"/>
    </w:p>
    <w:p w14:paraId="5CEE0745" w14:textId="77777777" w:rsidR="00C135FE" w:rsidRPr="007F2770" w:rsidRDefault="00442E37" w:rsidP="00781477">
      <w:pPr>
        <w:pStyle w:val="Heading4"/>
        <w:rPr>
          <w:lang w:eastAsia="ko-KR"/>
        </w:rPr>
      </w:pPr>
      <w:bookmarkStart w:id="10054" w:name="_Toc20233121"/>
      <w:bookmarkStart w:id="10055" w:name="_Toc27747241"/>
      <w:bookmarkStart w:id="10056" w:name="_Toc36213432"/>
      <w:bookmarkStart w:id="10057" w:name="_Toc36657609"/>
      <w:bookmarkStart w:id="10058" w:name="_Toc45287282"/>
      <w:bookmarkStart w:id="10059" w:name="_Toc51948557"/>
      <w:bookmarkStart w:id="10060" w:name="_Toc51949649"/>
      <w:bookmarkStart w:id="10061" w:name="_Toc131396687"/>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054"/>
      <w:bookmarkEnd w:id="10055"/>
      <w:bookmarkEnd w:id="10056"/>
      <w:bookmarkEnd w:id="10057"/>
      <w:bookmarkEnd w:id="10058"/>
      <w:bookmarkEnd w:id="10059"/>
      <w:bookmarkEnd w:id="10060"/>
      <w:bookmarkEnd w:id="10061"/>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10062" w:name="_Toc20233122"/>
      <w:bookmarkStart w:id="10063" w:name="_Toc27747242"/>
      <w:bookmarkStart w:id="10064" w:name="_Toc36213433"/>
      <w:bookmarkStart w:id="10065" w:name="_Toc36657610"/>
      <w:bookmarkStart w:id="10066" w:name="_Toc45287283"/>
      <w:bookmarkStart w:id="10067" w:name="_Toc51948558"/>
      <w:bookmarkStart w:id="10068" w:name="_Toc51949650"/>
      <w:bookmarkStart w:id="10069" w:name="_Toc131396688"/>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10062"/>
      <w:bookmarkEnd w:id="10063"/>
      <w:bookmarkEnd w:id="10064"/>
      <w:bookmarkEnd w:id="10065"/>
      <w:bookmarkEnd w:id="10066"/>
      <w:bookmarkEnd w:id="10067"/>
      <w:bookmarkEnd w:id="10068"/>
      <w:bookmarkEnd w:id="10069"/>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10070" w:name="_Toc131396689"/>
      <w:bookmarkStart w:id="10071" w:name="_Toc20233123"/>
      <w:bookmarkStart w:id="10072" w:name="_Toc27747243"/>
      <w:bookmarkStart w:id="10073" w:name="_Toc36213434"/>
      <w:bookmarkStart w:id="10074" w:name="_Toc36657611"/>
      <w:bookmarkStart w:id="10075" w:name="_Toc45287284"/>
      <w:bookmarkStart w:id="10076" w:name="_Toc51948559"/>
      <w:bookmarkStart w:id="10077" w:name="_Toc51949651"/>
      <w:r w:rsidRPr="007F2770">
        <w:t>8.3.5.3</w:t>
      </w:r>
      <w:r w:rsidRPr="007F2770">
        <w:rPr>
          <w:rFonts w:hint="eastAsia"/>
        </w:rPr>
        <w:tab/>
      </w:r>
      <w:r w:rsidR="007B552E" w:rsidRPr="007F2770">
        <w:t>Void</w:t>
      </w:r>
      <w:bookmarkEnd w:id="10070"/>
    </w:p>
    <w:p w14:paraId="1AFD8BFC" w14:textId="77777777" w:rsidR="00582B07" w:rsidRPr="007F2770" w:rsidRDefault="00582B07" w:rsidP="00781477">
      <w:pPr>
        <w:pStyle w:val="Heading3"/>
      </w:pPr>
      <w:bookmarkStart w:id="10078" w:name="_Toc131396690"/>
      <w:r w:rsidRPr="007F2770">
        <w:t>8.3.</w:t>
      </w:r>
      <w:r w:rsidR="00AD4A76" w:rsidRPr="007F2770">
        <w:t>6</w:t>
      </w:r>
      <w:r w:rsidRPr="007F2770">
        <w:tab/>
        <w:t>PDU session authentication result</w:t>
      </w:r>
      <w:bookmarkEnd w:id="10071"/>
      <w:bookmarkEnd w:id="10072"/>
      <w:bookmarkEnd w:id="10073"/>
      <w:bookmarkEnd w:id="10074"/>
      <w:bookmarkEnd w:id="10075"/>
      <w:bookmarkEnd w:id="10076"/>
      <w:bookmarkEnd w:id="10077"/>
      <w:bookmarkEnd w:id="10078"/>
    </w:p>
    <w:p w14:paraId="0BF00397" w14:textId="77777777" w:rsidR="00582B07" w:rsidRPr="007F2770" w:rsidRDefault="00582B07" w:rsidP="00781477">
      <w:pPr>
        <w:pStyle w:val="Heading4"/>
        <w:rPr>
          <w:lang w:eastAsia="ko-KR"/>
        </w:rPr>
      </w:pPr>
      <w:bookmarkStart w:id="10079" w:name="_Toc20233124"/>
      <w:bookmarkStart w:id="10080" w:name="_Toc27747244"/>
      <w:bookmarkStart w:id="10081" w:name="_Toc36213435"/>
      <w:bookmarkStart w:id="10082" w:name="_Toc36657612"/>
      <w:bookmarkStart w:id="10083" w:name="_Toc45287285"/>
      <w:bookmarkStart w:id="10084" w:name="_Toc51948560"/>
      <w:bookmarkStart w:id="10085" w:name="_Toc51949652"/>
      <w:bookmarkStart w:id="10086" w:name="_Toc131396691"/>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079"/>
      <w:bookmarkEnd w:id="10080"/>
      <w:bookmarkEnd w:id="10081"/>
      <w:bookmarkEnd w:id="10082"/>
      <w:bookmarkEnd w:id="10083"/>
      <w:bookmarkEnd w:id="10084"/>
      <w:bookmarkEnd w:id="10085"/>
      <w:bookmarkEnd w:id="10086"/>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r w:rsidRPr="007F2770">
        <w:t>Table 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10087" w:name="_Toc20233125"/>
      <w:bookmarkStart w:id="10088" w:name="_Toc27747245"/>
      <w:bookmarkStart w:id="10089" w:name="_Toc36213436"/>
      <w:bookmarkStart w:id="10090" w:name="_Toc36657613"/>
      <w:bookmarkStart w:id="10091" w:name="_Toc45287286"/>
      <w:bookmarkStart w:id="10092" w:name="_Toc51948561"/>
      <w:bookmarkStart w:id="10093" w:name="_Toc51949653"/>
      <w:bookmarkStart w:id="10094" w:name="_Toc131396692"/>
      <w:r w:rsidRPr="007F2770">
        <w:t>8.3.</w:t>
      </w:r>
      <w:r w:rsidR="00AD4A76" w:rsidRPr="007F2770">
        <w:t>6</w:t>
      </w:r>
      <w:r w:rsidRPr="007F2770">
        <w:t>.2</w:t>
      </w:r>
      <w:r w:rsidRPr="007F2770">
        <w:rPr>
          <w:rFonts w:hint="eastAsia"/>
        </w:rPr>
        <w:tab/>
      </w:r>
      <w:r w:rsidRPr="007F2770">
        <w:t>EAP message</w:t>
      </w:r>
      <w:bookmarkEnd w:id="10087"/>
      <w:bookmarkEnd w:id="10088"/>
      <w:bookmarkEnd w:id="10089"/>
      <w:bookmarkEnd w:id="10090"/>
      <w:bookmarkEnd w:id="10091"/>
      <w:bookmarkEnd w:id="10092"/>
      <w:bookmarkEnd w:id="10093"/>
      <w:bookmarkEnd w:id="10094"/>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10095" w:name="_Toc20233126"/>
      <w:bookmarkStart w:id="10096" w:name="_Toc27747246"/>
      <w:bookmarkStart w:id="10097" w:name="_Toc36213437"/>
      <w:bookmarkStart w:id="10098" w:name="_Toc36657614"/>
      <w:bookmarkStart w:id="10099" w:name="_Toc45287287"/>
      <w:bookmarkStart w:id="10100" w:name="_Toc51948562"/>
      <w:bookmarkStart w:id="10101" w:name="_Toc51949654"/>
      <w:bookmarkStart w:id="10102" w:name="_Toc131396693"/>
      <w:r w:rsidRPr="007F2770">
        <w:t>8.3.</w:t>
      </w:r>
      <w:r w:rsidR="00AD4A76" w:rsidRPr="007F2770">
        <w:t>6</w:t>
      </w:r>
      <w:r w:rsidRPr="007F2770">
        <w:t>.3</w:t>
      </w:r>
      <w:r w:rsidRPr="007F2770">
        <w:rPr>
          <w:rFonts w:hint="eastAsia"/>
        </w:rPr>
        <w:tab/>
      </w:r>
      <w:r w:rsidRPr="007F2770">
        <w:t>Extended protocol configuration options</w:t>
      </w:r>
      <w:bookmarkEnd w:id="10095"/>
      <w:bookmarkEnd w:id="10096"/>
      <w:bookmarkEnd w:id="10097"/>
      <w:bookmarkEnd w:id="10098"/>
      <w:bookmarkEnd w:id="10099"/>
      <w:bookmarkEnd w:id="10100"/>
      <w:bookmarkEnd w:id="10101"/>
      <w:bookmarkEnd w:id="10102"/>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10103" w:name="_Toc20233127"/>
      <w:bookmarkStart w:id="10104" w:name="_Toc27747247"/>
      <w:bookmarkStart w:id="10105" w:name="_Toc36213438"/>
      <w:bookmarkStart w:id="10106" w:name="_Toc36657615"/>
      <w:bookmarkStart w:id="10107" w:name="_Toc45287288"/>
      <w:bookmarkStart w:id="10108" w:name="_Toc51948563"/>
      <w:bookmarkStart w:id="10109" w:name="_Toc51949655"/>
      <w:bookmarkStart w:id="10110" w:name="_Toc131396694"/>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10103"/>
      <w:bookmarkEnd w:id="10104"/>
      <w:bookmarkEnd w:id="10105"/>
      <w:bookmarkEnd w:id="10106"/>
      <w:bookmarkEnd w:id="10107"/>
      <w:bookmarkEnd w:id="10108"/>
      <w:bookmarkEnd w:id="10109"/>
      <w:bookmarkEnd w:id="10110"/>
    </w:p>
    <w:p w14:paraId="57EF0860" w14:textId="77777777" w:rsidR="00C135FE" w:rsidRPr="007F2770" w:rsidRDefault="00442E37" w:rsidP="00781477">
      <w:pPr>
        <w:pStyle w:val="Heading4"/>
        <w:rPr>
          <w:lang w:val="fr-FR" w:eastAsia="ko-KR"/>
        </w:rPr>
      </w:pPr>
      <w:bookmarkStart w:id="10111" w:name="_Toc20233128"/>
      <w:bookmarkStart w:id="10112" w:name="_Toc27747248"/>
      <w:bookmarkStart w:id="10113" w:name="_Toc36213439"/>
      <w:bookmarkStart w:id="10114" w:name="_Toc36657616"/>
      <w:bookmarkStart w:id="10115" w:name="_Toc45287289"/>
      <w:bookmarkStart w:id="10116" w:name="_Toc51948564"/>
      <w:bookmarkStart w:id="10117" w:name="_Toc51949656"/>
      <w:bookmarkStart w:id="10118" w:name="_Toc131396695"/>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10111"/>
      <w:bookmarkEnd w:id="10112"/>
      <w:bookmarkEnd w:id="10113"/>
      <w:bookmarkEnd w:id="10114"/>
      <w:bookmarkEnd w:id="10115"/>
      <w:bookmarkEnd w:id="10116"/>
      <w:bookmarkEnd w:id="10117"/>
      <w:bookmarkEnd w:id="10118"/>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13DD9D1C" w:rsidR="002B78B9" w:rsidRPr="007F2770" w:rsidRDefault="002B78B9" w:rsidP="002B78B9">
            <w:pPr>
              <w:pStyle w:val="TAC"/>
              <w:rPr>
                <w:lang w:eastAsia="zh-CN"/>
              </w:rPr>
            </w:pPr>
            <w:r w:rsidRPr="007F2770">
              <w:rPr>
                <w:lang w:eastAsia="zh-CN"/>
              </w:rPr>
              <w:t>6-n</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2E3BA96A" w:rsidR="006C0468" w:rsidRPr="00745FBB" w:rsidRDefault="006C0468" w:rsidP="00E66E9E">
            <w:pPr>
              <w:pStyle w:val="TAL"/>
              <w:rPr>
                <w:lang w:eastAsia="zh-CN"/>
              </w:rPr>
            </w:pPr>
            <w:r>
              <w:rPr>
                <w:lang w:eastAsia="zh-CN"/>
              </w:rPr>
              <w:t>9.11.4.</w:t>
            </w:r>
            <w:ins w:id="10119" w:author="24.501_CR5542_(Rel-18)_PIN" w:date="2023-09-15T16:31:00Z">
              <w:r w:rsidR="00205BDC">
                <w:rPr>
                  <w:lang w:eastAsia="zh-CN"/>
                </w:rPr>
                <w:t>37</w:t>
              </w:r>
            </w:ins>
            <w:del w:id="10120" w:author="24.501_CR5542_(Rel-18)_PIN" w:date="2023-09-15T16:31:00Z">
              <w:r w:rsidDel="00205BDC">
                <w:rPr>
                  <w:lang w:eastAsia="zh-CN"/>
                </w:rPr>
                <w:delText>yy</w:delText>
              </w:r>
            </w:del>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10121" w:name="_Toc20233129"/>
      <w:bookmarkStart w:id="10122" w:name="_Toc27747249"/>
      <w:bookmarkStart w:id="10123" w:name="_Toc36213440"/>
      <w:bookmarkStart w:id="10124" w:name="_Toc36657617"/>
      <w:bookmarkStart w:id="10125" w:name="_Toc45287290"/>
      <w:bookmarkStart w:id="10126" w:name="_Toc51948565"/>
      <w:bookmarkStart w:id="10127"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10128" w:name="_Toc131396696"/>
      <w:r w:rsidRPr="007F2770">
        <w:t>8.3.</w:t>
      </w:r>
      <w:r w:rsidR="00AD4A76" w:rsidRPr="007F2770">
        <w:t>7</w:t>
      </w:r>
      <w:r w:rsidRPr="007F2770">
        <w:t>.2</w:t>
      </w:r>
      <w:r w:rsidRPr="007F2770">
        <w:tab/>
        <w:t>5GSM capability</w:t>
      </w:r>
      <w:bookmarkEnd w:id="10121"/>
      <w:bookmarkEnd w:id="10122"/>
      <w:bookmarkEnd w:id="10123"/>
      <w:bookmarkEnd w:id="10124"/>
      <w:bookmarkEnd w:id="10125"/>
      <w:bookmarkEnd w:id="10126"/>
      <w:bookmarkEnd w:id="10127"/>
      <w:bookmarkEnd w:id="10128"/>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10129" w:name="_Toc20233130"/>
      <w:bookmarkStart w:id="10130" w:name="_Toc27747250"/>
      <w:bookmarkStart w:id="10131" w:name="_Toc36213441"/>
      <w:bookmarkStart w:id="10132" w:name="_Toc36657618"/>
      <w:bookmarkStart w:id="10133" w:name="_Toc45287291"/>
      <w:bookmarkStart w:id="10134" w:name="_Toc51948566"/>
      <w:bookmarkStart w:id="10135" w:name="_Toc51949658"/>
      <w:bookmarkStart w:id="10136" w:name="_Toc131396697"/>
      <w:r w:rsidRPr="007F2770">
        <w:t>8.3.7.</w:t>
      </w:r>
      <w:r w:rsidR="002E58E1" w:rsidRPr="007F2770">
        <w:t>3</w:t>
      </w:r>
      <w:r w:rsidRPr="007F2770">
        <w:rPr>
          <w:rFonts w:hint="eastAsia"/>
        </w:rPr>
        <w:tab/>
      </w:r>
      <w:r w:rsidRPr="007F2770">
        <w:t>5GSM cause</w:t>
      </w:r>
      <w:bookmarkEnd w:id="10129"/>
      <w:bookmarkEnd w:id="10130"/>
      <w:bookmarkEnd w:id="10131"/>
      <w:bookmarkEnd w:id="10132"/>
      <w:bookmarkEnd w:id="10133"/>
      <w:bookmarkEnd w:id="10134"/>
      <w:bookmarkEnd w:id="10135"/>
      <w:bookmarkEnd w:id="10136"/>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10137" w:name="_Toc20233131"/>
      <w:bookmarkStart w:id="10138" w:name="_Toc27747251"/>
      <w:bookmarkStart w:id="10139" w:name="_Toc36213442"/>
      <w:bookmarkStart w:id="10140" w:name="_Toc36657619"/>
      <w:bookmarkStart w:id="10141" w:name="_Toc45287292"/>
      <w:bookmarkStart w:id="10142" w:name="_Toc51948567"/>
      <w:bookmarkStart w:id="10143" w:name="_Toc51949659"/>
      <w:bookmarkStart w:id="10144" w:name="_Toc131396698"/>
      <w:r w:rsidRPr="007F2770">
        <w:t>8.3.7.</w:t>
      </w:r>
      <w:r w:rsidR="002E58E1" w:rsidRPr="007F2770">
        <w:t>4</w:t>
      </w:r>
      <w:r w:rsidRPr="007F2770">
        <w:rPr>
          <w:rFonts w:hint="eastAsia"/>
        </w:rPr>
        <w:tab/>
      </w:r>
      <w:r w:rsidRPr="007F2770">
        <w:t>Maximum number of supported packet filters</w:t>
      </w:r>
      <w:bookmarkEnd w:id="10137"/>
      <w:bookmarkEnd w:id="10138"/>
      <w:bookmarkEnd w:id="10139"/>
      <w:bookmarkEnd w:id="10140"/>
      <w:bookmarkEnd w:id="10141"/>
      <w:bookmarkEnd w:id="10142"/>
      <w:bookmarkEnd w:id="10143"/>
      <w:bookmarkEnd w:id="10144"/>
    </w:p>
    <w:p w14:paraId="54692D0C" w14:textId="2083E41D" w:rsidR="00196D17" w:rsidRPr="007F2770" w:rsidRDefault="00196D17" w:rsidP="00196D17">
      <w:bookmarkStart w:id="10145" w:name="_Toc20233132"/>
      <w:bookmarkStart w:id="10146" w:name="_Toc27747252"/>
      <w:bookmarkStart w:id="10147" w:name="_Toc36213443"/>
      <w:bookmarkStart w:id="10148" w:name="_Toc36657620"/>
      <w:bookmarkStart w:id="10149" w:name="_Toc45287293"/>
      <w:bookmarkStart w:id="10150" w:name="_Toc51948568"/>
      <w:bookmarkStart w:id="10151"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10152" w:name="_Toc131396699"/>
      <w:r w:rsidRPr="007F2770">
        <w:t>8.3.7.5</w:t>
      </w:r>
      <w:r w:rsidRPr="007F2770">
        <w:rPr>
          <w:rFonts w:hint="eastAsia"/>
        </w:rPr>
        <w:tab/>
      </w:r>
      <w:r w:rsidRPr="007F2770">
        <w:t>Always-on PDU session requested</w:t>
      </w:r>
      <w:bookmarkEnd w:id="10145"/>
      <w:bookmarkEnd w:id="10146"/>
      <w:bookmarkEnd w:id="10147"/>
      <w:bookmarkEnd w:id="10148"/>
      <w:bookmarkEnd w:id="10149"/>
      <w:bookmarkEnd w:id="10150"/>
      <w:bookmarkEnd w:id="10151"/>
      <w:bookmarkEnd w:id="10152"/>
    </w:p>
    <w:p w14:paraId="0DE64B45" w14:textId="5595ED26" w:rsidR="00196D17" w:rsidRPr="007F2770" w:rsidRDefault="00196D17" w:rsidP="00196D17">
      <w:bookmarkStart w:id="10153" w:name="_Toc20233133"/>
      <w:bookmarkStart w:id="10154" w:name="_Toc27747253"/>
      <w:bookmarkStart w:id="10155" w:name="_Toc36213444"/>
      <w:bookmarkStart w:id="10156" w:name="_Toc36657621"/>
      <w:bookmarkStart w:id="10157" w:name="_Toc45287294"/>
      <w:bookmarkStart w:id="10158" w:name="_Toc51948569"/>
      <w:bookmarkStart w:id="10159"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10160" w:name="_Toc131396700"/>
      <w:r w:rsidRPr="007F2770">
        <w:t>8.3.7.6</w:t>
      </w:r>
      <w:r w:rsidRPr="007F2770">
        <w:rPr>
          <w:rFonts w:hint="eastAsia"/>
        </w:rPr>
        <w:tab/>
      </w:r>
      <w:r w:rsidRPr="007F2770">
        <w:t>Integrity protection maximum data rate</w:t>
      </w:r>
      <w:bookmarkEnd w:id="10153"/>
      <w:bookmarkEnd w:id="10154"/>
      <w:bookmarkEnd w:id="10155"/>
      <w:bookmarkEnd w:id="10156"/>
      <w:bookmarkEnd w:id="10157"/>
      <w:bookmarkEnd w:id="10158"/>
      <w:bookmarkEnd w:id="10159"/>
      <w:bookmarkEnd w:id="10160"/>
    </w:p>
    <w:p w14:paraId="182E9740" w14:textId="73B7AD42" w:rsidR="00196D17" w:rsidRPr="007F2770" w:rsidRDefault="00196D17" w:rsidP="00196D17">
      <w:bookmarkStart w:id="10161" w:name="_Toc20233134"/>
      <w:bookmarkStart w:id="10162" w:name="_Toc27747254"/>
      <w:bookmarkStart w:id="10163" w:name="_Toc36213445"/>
      <w:bookmarkStart w:id="10164" w:name="_Toc36657622"/>
      <w:bookmarkStart w:id="10165" w:name="_Toc45287295"/>
      <w:bookmarkStart w:id="10166" w:name="_Toc51948570"/>
      <w:bookmarkStart w:id="10167"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10168" w:name="_Toc131396701"/>
      <w:r w:rsidRPr="007F2770">
        <w:t>8.3.</w:t>
      </w:r>
      <w:r w:rsidR="00AD4A76" w:rsidRPr="007F2770">
        <w:t>7</w:t>
      </w:r>
      <w:r w:rsidRPr="007F2770">
        <w:t>.</w:t>
      </w:r>
      <w:r w:rsidR="002E58E1" w:rsidRPr="007F2770">
        <w:t>7</w:t>
      </w:r>
      <w:r w:rsidRPr="007F2770">
        <w:rPr>
          <w:rFonts w:hint="eastAsia"/>
        </w:rPr>
        <w:tab/>
      </w:r>
      <w:r w:rsidRPr="007F2770">
        <w:t>Requested QoS rules</w:t>
      </w:r>
      <w:bookmarkEnd w:id="10161"/>
      <w:bookmarkEnd w:id="10162"/>
      <w:bookmarkEnd w:id="10163"/>
      <w:bookmarkEnd w:id="10164"/>
      <w:bookmarkEnd w:id="10165"/>
      <w:bookmarkEnd w:id="10166"/>
      <w:bookmarkEnd w:id="10167"/>
      <w:bookmarkEnd w:id="10168"/>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10169" w:name="_Toc20233135"/>
      <w:bookmarkStart w:id="10170" w:name="_Toc27747255"/>
      <w:bookmarkStart w:id="10171" w:name="_Toc36213446"/>
      <w:bookmarkStart w:id="10172" w:name="_Toc36657623"/>
      <w:bookmarkStart w:id="10173" w:name="_Toc45287296"/>
      <w:bookmarkStart w:id="10174" w:name="_Toc51948571"/>
      <w:bookmarkStart w:id="10175" w:name="_Toc51949663"/>
      <w:bookmarkStart w:id="10176" w:name="_Toc131396702"/>
      <w:r w:rsidRPr="007F2770">
        <w:t>8.3.7.8</w:t>
      </w:r>
      <w:r w:rsidRPr="007F2770">
        <w:rPr>
          <w:rFonts w:hint="eastAsia"/>
        </w:rPr>
        <w:tab/>
      </w:r>
      <w:r w:rsidRPr="007F2770">
        <w:t>Requested QoS flow descriptions</w:t>
      </w:r>
      <w:bookmarkEnd w:id="10169"/>
      <w:bookmarkEnd w:id="10170"/>
      <w:bookmarkEnd w:id="10171"/>
      <w:bookmarkEnd w:id="10172"/>
      <w:bookmarkEnd w:id="10173"/>
      <w:bookmarkEnd w:id="10174"/>
      <w:bookmarkEnd w:id="10175"/>
      <w:bookmarkEnd w:id="10176"/>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10177" w:name="_Toc20233136"/>
      <w:bookmarkStart w:id="10178" w:name="_Toc27747256"/>
      <w:bookmarkStart w:id="10179" w:name="_Toc36213447"/>
      <w:bookmarkStart w:id="10180" w:name="_Toc36657624"/>
      <w:bookmarkStart w:id="10181" w:name="_Toc45287297"/>
      <w:bookmarkStart w:id="10182" w:name="_Toc51948572"/>
      <w:bookmarkStart w:id="10183" w:name="_Toc51949664"/>
      <w:bookmarkStart w:id="10184" w:name="_Toc131396703"/>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10177"/>
      <w:bookmarkEnd w:id="10178"/>
      <w:bookmarkEnd w:id="10179"/>
      <w:bookmarkEnd w:id="10180"/>
      <w:bookmarkEnd w:id="10181"/>
      <w:bookmarkEnd w:id="10182"/>
      <w:bookmarkEnd w:id="10183"/>
      <w:bookmarkEnd w:id="10184"/>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10185" w:name="_Toc20233137"/>
      <w:bookmarkStart w:id="10186" w:name="_Toc27747257"/>
      <w:bookmarkStart w:id="10187" w:name="_Toc36213448"/>
      <w:bookmarkStart w:id="10188" w:name="_Toc36657625"/>
      <w:bookmarkStart w:id="10189" w:name="_Toc45287298"/>
      <w:bookmarkStart w:id="10190" w:name="_Toc51948573"/>
      <w:bookmarkStart w:id="10191" w:name="_Toc51949665"/>
      <w:bookmarkStart w:id="10192" w:name="_Toc131396704"/>
      <w:r w:rsidRPr="007F2770">
        <w:t>8.3.7.</w:t>
      </w:r>
      <w:r w:rsidR="004A7ABD" w:rsidRPr="007F2770">
        <w:t>10</w:t>
      </w:r>
      <w:r w:rsidRPr="007F2770">
        <w:rPr>
          <w:rFonts w:hint="eastAsia"/>
        </w:rPr>
        <w:tab/>
      </w:r>
      <w:r w:rsidRPr="007F2770">
        <w:t>Mapped EPS bearer contexts</w:t>
      </w:r>
      <w:bookmarkEnd w:id="10185"/>
      <w:bookmarkEnd w:id="10186"/>
      <w:bookmarkEnd w:id="10187"/>
      <w:bookmarkEnd w:id="10188"/>
      <w:bookmarkEnd w:id="10189"/>
      <w:bookmarkEnd w:id="10190"/>
      <w:bookmarkEnd w:id="10191"/>
      <w:bookmarkEnd w:id="10192"/>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10193" w:name="_Toc20233138"/>
      <w:bookmarkStart w:id="10194" w:name="_Toc27747258"/>
      <w:bookmarkStart w:id="10195" w:name="_Toc36213449"/>
      <w:bookmarkStart w:id="10196" w:name="_Toc36657626"/>
      <w:bookmarkStart w:id="10197" w:name="_Toc45287299"/>
      <w:bookmarkStart w:id="10198" w:name="_Toc51948574"/>
      <w:bookmarkStart w:id="10199" w:name="_Toc51949666"/>
      <w:bookmarkStart w:id="10200" w:name="_Toc131396705"/>
      <w:r w:rsidRPr="007F2770">
        <w:t>8.3.7.11</w:t>
      </w:r>
      <w:r w:rsidRPr="007F2770">
        <w:tab/>
        <w:t>Port management information container</w:t>
      </w:r>
      <w:bookmarkEnd w:id="10193"/>
      <w:bookmarkEnd w:id="10194"/>
      <w:bookmarkEnd w:id="10195"/>
      <w:bookmarkEnd w:id="10196"/>
      <w:bookmarkEnd w:id="10197"/>
      <w:bookmarkEnd w:id="10198"/>
      <w:bookmarkEnd w:id="10199"/>
      <w:bookmarkEnd w:id="10200"/>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10201" w:name="_Toc4591382"/>
      <w:bookmarkStart w:id="10202" w:name="_Toc27747259"/>
      <w:bookmarkStart w:id="10203" w:name="_Toc36213450"/>
      <w:bookmarkStart w:id="10204" w:name="_Toc36657627"/>
      <w:bookmarkStart w:id="10205" w:name="_Toc45287300"/>
      <w:bookmarkStart w:id="10206" w:name="_Toc51948575"/>
      <w:bookmarkStart w:id="10207" w:name="_Toc51949667"/>
      <w:bookmarkStart w:id="10208" w:name="_Toc131396706"/>
      <w:bookmarkStart w:id="10209" w:name="_Toc20233139"/>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10201"/>
      <w:bookmarkEnd w:id="10202"/>
      <w:bookmarkEnd w:id="10203"/>
      <w:bookmarkEnd w:id="10204"/>
      <w:bookmarkEnd w:id="10205"/>
      <w:bookmarkEnd w:id="10206"/>
      <w:bookmarkEnd w:id="10207"/>
      <w:bookmarkEnd w:id="10208"/>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10210" w:name="_Toc45287301"/>
      <w:bookmarkStart w:id="10211" w:name="_Toc51948576"/>
      <w:bookmarkStart w:id="10212" w:name="_Toc51949668"/>
      <w:bookmarkStart w:id="10213" w:name="_Toc131396707"/>
      <w:bookmarkStart w:id="10214" w:name="_Toc27747260"/>
      <w:bookmarkStart w:id="10215" w:name="_Toc36213451"/>
      <w:bookmarkStart w:id="10216" w:name="_Toc36657628"/>
      <w:r w:rsidRPr="007F2770">
        <w:t>8.3.7</w:t>
      </w:r>
      <w:r w:rsidRPr="007F2770">
        <w:rPr>
          <w:lang w:eastAsia="ko-KR"/>
        </w:rPr>
        <w:t>.13</w:t>
      </w:r>
      <w:r w:rsidRPr="007F2770">
        <w:tab/>
        <w:t xml:space="preserve">Ethernet </w:t>
      </w:r>
      <w:r w:rsidRPr="007F2770">
        <w:rPr>
          <w:lang w:eastAsia="zh-CN"/>
        </w:rPr>
        <w:t>header compression configuration</w:t>
      </w:r>
      <w:bookmarkEnd w:id="10210"/>
      <w:bookmarkEnd w:id="10211"/>
      <w:bookmarkEnd w:id="10212"/>
      <w:bookmarkEnd w:id="10213"/>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10217" w:name="_Toc68203398"/>
      <w:bookmarkStart w:id="10218" w:name="_Toc131396708"/>
      <w:bookmarkStart w:id="10219" w:name="_Toc45287302"/>
      <w:bookmarkStart w:id="10220" w:name="_Toc51948577"/>
      <w:bookmarkStart w:id="10221" w:name="_Toc51949669"/>
      <w:r w:rsidRPr="007F2770">
        <w:t>8.3.7.14</w:t>
      </w:r>
      <w:r w:rsidRPr="007F2770">
        <w:rPr>
          <w:rFonts w:hint="eastAsia"/>
        </w:rPr>
        <w:tab/>
      </w:r>
      <w:bookmarkEnd w:id="10217"/>
      <w:r w:rsidRPr="007F2770">
        <w:t>Requested MBS container</w:t>
      </w:r>
      <w:bookmarkEnd w:id="10218"/>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10222" w:name="_Toc131396709"/>
      <w:r w:rsidRPr="007F2770">
        <w:t>8.3.7.15</w:t>
      </w:r>
      <w:r w:rsidRPr="007F2770">
        <w:rPr>
          <w:rFonts w:hint="eastAsia"/>
        </w:rPr>
        <w:tab/>
      </w:r>
      <w:r w:rsidRPr="007F2770">
        <w:t>Service-level-AA container</w:t>
      </w:r>
      <w:bookmarkEnd w:id="10222"/>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r w:rsidRPr="00745FBB">
        <w:t>8.3.</w:t>
      </w:r>
      <w:r>
        <w:t>7</w:t>
      </w:r>
      <w:r w:rsidRPr="00745FBB">
        <w:t>.</w:t>
      </w:r>
      <w:r>
        <w:t>16</w:t>
      </w:r>
      <w:r w:rsidRPr="00745FBB">
        <w:rPr>
          <w:rFonts w:hint="eastAsia"/>
        </w:rPr>
        <w:tab/>
      </w:r>
      <w:r>
        <w:t>Non-3GPP delay budget</w:t>
      </w:r>
    </w:p>
    <w:p w14:paraId="3D78483A" w14:textId="7D7C2E99" w:rsidR="00C22F04" w:rsidRPr="007F2770"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526A5CA0" w14:textId="5CDD8DC6" w:rsidR="00C135FE" w:rsidRPr="007F2770" w:rsidRDefault="00442E37" w:rsidP="00781477">
      <w:pPr>
        <w:pStyle w:val="Heading3"/>
      </w:pPr>
      <w:bookmarkStart w:id="10223" w:name="_Toc131396710"/>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10209"/>
      <w:bookmarkEnd w:id="10214"/>
      <w:bookmarkEnd w:id="10215"/>
      <w:bookmarkEnd w:id="10216"/>
      <w:bookmarkEnd w:id="10219"/>
      <w:bookmarkEnd w:id="10220"/>
      <w:bookmarkEnd w:id="10221"/>
      <w:bookmarkEnd w:id="10223"/>
    </w:p>
    <w:p w14:paraId="557035D9" w14:textId="77777777" w:rsidR="00C135FE" w:rsidRPr="007F2770" w:rsidRDefault="00442E37" w:rsidP="00781477">
      <w:pPr>
        <w:pStyle w:val="Heading4"/>
        <w:rPr>
          <w:lang w:eastAsia="ko-KR"/>
        </w:rPr>
      </w:pPr>
      <w:bookmarkStart w:id="10224" w:name="_Toc20233140"/>
      <w:bookmarkStart w:id="10225" w:name="_Toc27747261"/>
      <w:bookmarkStart w:id="10226" w:name="_Toc36213452"/>
      <w:bookmarkStart w:id="10227" w:name="_Toc36657629"/>
      <w:bookmarkStart w:id="10228" w:name="_Toc45287303"/>
      <w:bookmarkStart w:id="10229" w:name="_Toc51948578"/>
      <w:bookmarkStart w:id="10230" w:name="_Toc51949670"/>
      <w:bookmarkStart w:id="10231" w:name="_Toc131396711"/>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224"/>
      <w:bookmarkEnd w:id="10225"/>
      <w:bookmarkEnd w:id="10226"/>
      <w:bookmarkEnd w:id="10227"/>
      <w:bookmarkEnd w:id="10228"/>
      <w:bookmarkEnd w:id="10229"/>
      <w:bookmarkEnd w:id="10230"/>
      <w:bookmarkEnd w:id="10231"/>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10232" w:name="_Toc20233141"/>
      <w:bookmarkStart w:id="10233" w:name="_Toc27747262"/>
      <w:bookmarkStart w:id="10234" w:name="_Toc36213453"/>
      <w:bookmarkStart w:id="10235" w:name="_Toc36657630"/>
      <w:bookmarkStart w:id="10236" w:name="_Toc45287304"/>
      <w:bookmarkStart w:id="10237" w:name="_Toc51948579"/>
      <w:bookmarkStart w:id="10238" w:name="_Toc51949671"/>
      <w:bookmarkStart w:id="10239" w:name="_Toc131396712"/>
      <w:r w:rsidRPr="007F2770">
        <w:t>8.3.</w:t>
      </w:r>
      <w:r w:rsidR="00AD4A76" w:rsidRPr="007F2770">
        <w:t>8</w:t>
      </w:r>
      <w:r w:rsidRPr="007F2770">
        <w:t>.2</w:t>
      </w:r>
      <w:r w:rsidRPr="007F2770">
        <w:rPr>
          <w:rFonts w:hint="eastAsia"/>
        </w:rPr>
        <w:tab/>
      </w:r>
      <w:r w:rsidRPr="007F2770">
        <w:t>Back-off timer value</w:t>
      </w:r>
      <w:bookmarkEnd w:id="10232"/>
      <w:bookmarkEnd w:id="10233"/>
      <w:bookmarkEnd w:id="10234"/>
      <w:bookmarkEnd w:id="10235"/>
      <w:bookmarkEnd w:id="10236"/>
      <w:bookmarkEnd w:id="10237"/>
      <w:bookmarkEnd w:id="10238"/>
      <w:bookmarkEnd w:id="10239"/>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10240" w:name="_Toc131396713"/>
      <w:bookmarkStart w:id="10241" w:name="_Toc20233142"/>
      <w:bookmarkStart w:id="10242" w:name="_Toc27747263"/>
      <w:bookmarkStart w:id="10243" w:name="_Toc36213454"/>
      <w:bookmarkStart w:id="10244" w:name="_Toc36657631"/>
      <w:bookmarkStart w:id="10245" w:name="_Toc45287305"/>
      <w:bookmarkStart w:id="10246" w:name="_Toc51948580"/>
      <w:bookmarkStart w:id="10247" w:name="_Toc51949672"/>
      <w:r w:rsidRPr="007F2770">
        <w:t>8.3.8.2A</w:t>
      </w:r>
      <w:r w:rsidRPr="007F2770">
        <w:rPr>
          <w:rFonts w:hint="eastAsia"/>
        </w:rPr>
        <w:tab/>
      </w:r>
      <w:r w:rsidRPr="007F2770">
        <w:t>5GSM congestion re-attempt indicator</w:t>
      </w:r>
      <w:bookmarkEnd w:id="10240"/>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10248" w:name="_Toc131396714"/>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10241"/>
      <w:bookmarkEnd w:id="10242"/>
      <w:bookmarkEnd w:id="10243"/>
      <w:bookmarkEnd w:id="10244"/>
      <w:bookmarkEnd w:id="10245"/>
      <w:bookmarkEnd w:id="10246"/>
      <w:bookmarkEnd w:id="10247"/>
      <w:bookmarkEnd w:id="10248"/>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10249" w:name="_Toc20233143"/>
      <w:bookmarkStart w:id="10250" w:name="_Toc27747264"/>
      <w:bookmarkStart w:id="10251" w:name="_Toc36213455"/>
      <w:bookmarkStart w:id="10252" w:name="_Toc36657632"/>
      <w:bookmarkStart w:id="10253" w:name="_Toc45287306"/>
      <w:bookmarkStart w:id="10254" w:name="_Toc51948581"/>
      <w:bookmarkStart w:id="10255" w:name="_Toc51949673"/>
      <w:bookmarkStart w:id="10256" w:name="_Toc131396715"/>
      <w:r w:rsidRPr="007F2770">
        <w:t>8.3.8.4</w:t>
      </w:r>
      <w:r w:rsidRPr="007F2770">
        <w:rPr>
          <w:rFonts w:hint="eastAsia"/>
        </w:rPr>
        <w:tab/>
      </w:r>
      <w:r w:rsidRPr="007F2770">
        <w:t>Re-attempt indicator</w:t>
      </w:r>
      <w:bookmarkEnd w:id="10249"/>
      <w:bookmarkEnd w:id="10250"/>
      <w:bookmarkEnd w:id="10251"/>
      <w:bookmarkEnd w:id="10252"/>
      <w:bookmarkEnd w:id="10253"/>
      <w:bookmarkEnd w:id="10254"/>
      <w:bookmarkEnd w:id="10255"/>
      <w:bookmarkEnd w:id="10256"/>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10257" w:name="_Toc20233145"/>
      <w:bookmarkStart w:id="10258" w:name="_Toc27747266"/>
      <w:bookmarkStart w:id="10259" w:name="_Toc36213457"/>
      <w:bookmarkStart w:id="10260" w:name="_Toc36657634"/>
      <w:bookmarkStart w:id="10261" w:name="_Toc45287308"/>
      <w:bookmarkStart w:id="10262" w:name="_Toc51948583"/>
      <w:bookmarkStart w:id="10263" w:name="_Toc51949675"/>
      <w:bookmarkStart w:id="10264" w:name="_Toc131396716"/>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10257"/>
      <w:bookmarkEnd w:id="10258"/>
      <w:bookmarkEnd w:id="10259"/>
      <w:bookmarkEnd w:id="10260"/>
      <w:bookmarkEnd w:id="10261"/>
      <w:bookmarkEnd w:id="10262"/>
      <w:bookmarkEnd w:id="10263"/>
      <w:bookmarkEnd w:id="10264"/>
    </w:p>
    <w:p w14:paraId="2C2F61ED" w14:textId="77777777" w:rsidR="00C135FE" w:rsidRPr="007F2770" w:rsidRDefault="00442E37" w:rsidP="00781477">
      <w:pPr>
        <w:pStyle w:val="Heading4"/>
        <w:rPr>
          <w:lang w:val="fr-FR" w:eastAsia="ko-KR"/>
        </w:rPr>
      </w:pPr>
      <w:bookmarkStart w:id="10265" w:name="_Toc20233146"/>
      <w:bookmarkStart w:id="10266" w:name="_Toc27747267"/>
      <w:bookmarkStart w:id="10267" w:name="_Toc36213458"/>
      <w:bookmarkStart w:id="10268" w:name="_Toc36657635"/>
      <w:bookmarkStart w:id="10269" w:name="_Toc45287309"/>
      <w:bookmarkStart w:id="10270" w:name="_Toc51948584"/>
      <w:bookmarkStart w:id="10271" w:name="_Toc51949676"/>
      <w:bookmarkStart w:id="10272" w:name="_Toc131396717"/>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10265"/>
      <w:bookmarkEnd w:id="10266"/>
      <w:bookmarkEnd w:id="10267"/>
      <w:bookmarkEnd w:id="10268"/>
      <w:bookmarkEnd w:id="10269"/>
      <w:bookmarkEnd w:id="10270"/>
      <w:bookmarkEnd w:id="10271"/>
      <w:bookmarkEnd w:id="10272"/>
    </w:p>
    <w:p w14:paraId="30CC9159" w14:textId="77777777"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5"/>
        <w:gridCol w:w="535"/>
        <w:gridCol w:w="33"/>
        <w:gridCol w:w="2803"/>
        <w:gridCol w:w="11"/>
        <w:gridCol w:w="22"/>
        <w:gridCol w:w="3086"/>
        <w:gridCol w:w="23"/>
        <w:gridCol w:w="10"/>
        <w:gridCol w:w="1101"/>
        <w:gridCol w:w="27"/>
        <w:gridCol w:w="6"/>
        <w:gridCol w:w="818"/>
        <w:gridCol w:w="33"/>
        <w:gridCol w:w="817"/>
        <w:gridCol w:w="36"/>
      </w:tblGrid>
      <w:tr w:rsidR="00C135FE" w:rsidRPr="007F2770" w14:paraId="5A0A1F95"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20" w:type="dxa"/>
            <w:gridSpan w:val="3"/>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4" w:type="dxa"/>
            <w:gridSpan w:val="3"/>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20" w:type="dxa"/>
            <w:gridSpan w:val="3"/>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4" w:type="dxa"/>
            <w:gridSpan w:val="3"/>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20" w:type="dxa"/>
            <w:gridSpan w:val="3"/>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4" w:type="dxa"/>
            <w:gridSpan w:val="3"/>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20" w:type="dxa"/>
            <w:gridSpan w:val="3"/>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4" w:type="dxa"/>
            <w:gridSpan w:val="3"/>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37" w:type="dxa"/>
            <w:gridSpan w:val="2"/>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20" w:type="dxa"/>
            <w:gridSpan w:val="3"/>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4" w:type="dxa"/>
            <w:gridSpan w:val="3"/>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0" w:type="dxa"/>
            <w:gridSpan w:val="2"/>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20" w:type="dxa"/>
            <w:gridSpan w:val="3"/>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4" w:type="dxa"/>
            <w:gridSpan w:val="3"/>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37" w:type="dxa"/>
            <w:gridSpan w:val="2"/>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20" w:type="dxa"/>
            <w:gridSpan w:val="3"/>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4" w:type="dxa"/>
            <w:gridSpan w:val="3"/>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37" w:type="dxa"/>
            <w:gridSpan w:val="2"/>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20" w:type="dxa"/>
            <w:gridSpan w:val="3"/>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4" w:type="dxa"/>
            <w:gridSpan w:val="3"/>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20" w:type="dxa"/>
            <w:gridSpan w:val="3"/>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4" w:type="dxa"/>
            <w:gridSpan w:val="3"/>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4" w:type="dxa"/>
            <w:gridSpan w:val="3"/>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0" w:type="dxa"/>
            <w:gridSpan w:val="2"/>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20" w:type="dxa"/>
            <w:gridSpan w:val="3"/>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4" w:type="dxa"/>
            <w:gridSpan w:val="3"/>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37" w:type="dxa"/>
            <w:gridSpan w:val="3"/>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4" w:type="dxa"/>
            <w:gridSpan w:val="3"/>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37" w:type="dxa"/>
            <w:gridSpan w:val="3"/>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20" w:type="dxa"/>
            <w:gridSpan w:val="3"/>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4" w:type="dxa"/>
            <w:gridSpan w:val="3"/>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37" w:type="dxa"/>
            <w:gridSpan w:val="3"/>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20" w:type="dxa"/>
            <w:gridSpan w:val="3"/>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4" w:type="dxa"/>
            <w:gridSpan w:val="3"/>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37" w:type="dxa"/>
            <w:gridSpan w:val="3"/>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4" w:type="dxa"/>
            <w:gridSpan w:val="3"/>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37" w:type="dxa"/>
            <w:gridSpan w:val="3"/>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4" w:type="dxa"/>
            <w:gridSpan w:val="3"/>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1834E6B" w14:textId="15B51BD2" w:rsidR="001E0A9F" w:rsidRPr="007F2770" w:rsidRDefault="001E0A9F" w:rsidP="001E0A9F">
            <w:pPr>
              <w:pStyle w:val="TAC"/>
            </w:pPr>
            <w:r w:rsidRPr="007F2770">
              <w:t>6-n</w:t>
            </w:r>
          </w:p>
        </w:tc>
      </w:tr>
      <w:tr w:rsidR="005A5A8A" w:rsidRPr="007F2770" w14:paraId="50BBCDB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37" w:type="dxa"/>
            <w:gridSpan w:val="3"/>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20" w:type="dxa"/>
            <w:gridSpan w:val="3"/>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4" w:type="dxa"/>
            <w:gridSpan w:val="3"/>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E37341">
        <w:trPr>
          <w:cantSplit/>
          <w:jc w:val="center"/>
        </w:trPr>
        <w:tc>
          <w:tcPr>
            <w:tcW w:w="571" w:type="dxa"/>
            <w:gridSpan w:val="2"/>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gridSpan w:val="3"/>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gridSpan w:val="3"/>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gridSpan w:val="3"/>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gridSpan w:val="3"/>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gridSpan w:val="2"/>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10273" w:name="_Toc20233147"/>
      <w:bookmarkStart w:id="10274" w:name="_Toc27747268"/>
      <w:bookmarkStart w:id="10275" w:name="_Toc36213459"/>
      <w:bookmarkStart w:id="10276" w:name="_Toc36657636"/>
      <w:bookmarkStart w:id="10277" w:name="_Toc45287310"/>
      <w:bookmarkStart w:id="10278" w:name="_Toc51948585"/>
      <w:bookmarkStart w:id="10279"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10280" w:name="_Toc131396718"/>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10273"/>
      <w:bookmarkEnd w:id="10274"/>
      <w:bookmarkEnd w:id="10275"/>
      <w:bookmarkEnd w:id="10276"/>
      <w:bookmarkEnd w:id="10277"/>
      <w:bookmarkEnd w:id="10278"/>
      <w:bookmarkEnd w:id="10279"/>
      <w:bookmarkEnd w:id="10280"/>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10281" w:name="_Toc20233148"/>
      <w:bookmarkStart w:id="10282" w:name="_Toc27747269"/>
      <w:bookmarkStart w:id="10283" w:name="_Toc36213460"/>
      <w:bookmarkStart w:id="10284" w:name="_Toc36657637"/>
      <w:bookmarkStart w:id="10285" w:name="_Toc45287311"/>
      <w:bookmarkStart w:id="10286" w:name="_Toc51948586"/>
      <w:bookmarkStart w:id="10287" w:name="_Toc51949678"/>
      <w:bookmarkStart w:id="10288" w:name="_Toc131396719"/>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10281"/>
      <w:bookmarkEnd w:id="10282"/>
      <w:bookmarkEnd w:id="10283"/>
      <w:bookmarkEnd w:id="10284"/>
      <w:bookmarkEnd w:id="10285"/>
      <w:bookmarkEnd w:id="10286"/>
      <w:bookmarkEnd w:id="10287"/>
      <w:bookmarkEnd w:id="10288"/>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10289" w:name="_Toc20233149"/>
      <w:bookmarkStart w:id="10290" w:name="_Toc27747270"/>
      <w:bookmarkStart w:id="10291" w:name="_Toc36213461"/>
      <w:bookmarkStart w:id="10292" w:name="_Toc36657638"/>
      <w:bookmarkStart w:id="10293" w:name="_Toc45287312"/>
      <w:bookmarkStart w:id="10294" w:name="_Toc51948587"/>
      <w:bookmarkStart w:id="10295" w:name="_Toc51949679"/>
      <w:bookmarkStart w:id="10296" w:name="_Toc131396720"/>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10289"/>
      <w:bookmarkEnd w:id="10290"/>
      <w:bookmarkEnd w:id="10291"/>
      <w:bookmarkEnd w:id="10292"/>
      <w:bookmarkEnd w:id="10293"/>
      <w:bookmarkEnd w:id="10294"/>
      <w:bookmarkEnd w:id="10295"/>
      <w:bookmarkEnd w:id="10296"/>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10297" w:name="_Toc20233150"/>
      <w:bookmarkStart w:id="10298" w:name="_Toc27747271"/>
      <w:bookmarkStart w:id="10299" w:name="_Toc36213462"/>
      <w:bookmarkStart w:id="10300" w:name="_Toc36657639"/>
      <w:bookmarkStart w:id="10301" w:name="_Toc45287313"/>
      <w:bookmarkStart w:id="10302" w:name="_Toc51948588"/>
      <w:bookmarkStart w:id="10303" w:name="_Toc51949680"/>
      <w:bookmarkStart w:id="10304" w:name="_Toc131396721"/>
      <w:r w:rsidRPr="007F2770">
        <w:t>8.3.9.5</w:t>
      </w:r>
      <w:r w:rsidRPr="007F2770">
        <w:tab/>
        <w:t>Always-on PDU session indication</w:t>
      </w:r>
      <w:bookmarkEnd w:id="10297"/>
      <w:bookmarkEnd w:id="10298"/>
      <w:bookmarkEnd w:id="10299"/>
      <w:bookmarkEnd w:id="10300"/>
      <w:bookmarkEnd w:id="10301"/>
      <w:bookmarkEnd w:id="10302"/>
      <w:bookmarkEnd w:id="10303"/>
      <w:bookmarkEnd w:id="10304"/>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10305" w:name="_Toc20233151"/>
      <w:bookmarkStart w:id="10306" w:name="_Toc27747272"/>
      <w:bookmarkStart w:id="10307" w:name="_Toc36213463"/>
      <w:bookmarkStart w:id="10308" w:name="_Toc36657640"/>
      <w:bookmarkStart w:id="10309" w:name="_Toc45287314"/>
      <w:bookmarkStart w:id="10310" w:name="_Toc51948589"/>
      <w:bookmarkStart w:id="10311" w:name="_Toc51949681"/>
      <w:bookmarkStart w:id="10312" w:name="_Toc131396722"/>
      <w:r w:rsidRPr="007F2770">
        <w:t>8.3.</w:t>
      </w:r>
      <w:r w:rsidR="00AD4A76" w:rsidRPr="007F2770">
        <w:t>9</w:t>
      </w:r>
      <w:r w:rsidRPr="007F2770">
        <w:t>.</w:t>
      </w:r>
      <w:r w:rsidR="002E58E1" w:rsidRPr="007F2770">
        <w:t>6</w:t>
      </w:r>
      <w:r w:rsidRPr="007F2770">
        <w:rPr>
          <w:rFonts w:hint="eastAsia"/>
        </w:rPr>
        <w:tab/>
      </w:r>
      <w:r w:rsidRPr="007F2770">
        <w:t>Authorized QoS rules</w:t>
      </w:r>
      <w:bookmarkEnd w:id="10305"/>
      <w:bookmarkEnd w:id="10306"/>
      <w:bookmarkEnd w:id="10307"/>
      <w:bookmarkEnd w:id="10308"/>
      <w:bookmarkEnd w:id="10309"/>
      <w:bookmarkEnd w:id="10310"/>
      <w:bookmarkEnd w:id="10311"/>
      <w:bookmarkEnd w:id="10312"/>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10313" w:name="_Toc20233152"/>
      <w:bookmarkStart w:id="10314" w:name="_Toc27747273"/>
      <w:bookmarkStart w:id="10315" w:name="_Toc36213464"/>
      <w:bookmarkStart w:id="10316" w:name="_Toc36657641"/>
      <w:bookmarkStart w:id="10317" w:name="_Toc45287315"/>
      <w:bookmarkStart w:id="10318" w:name="_Toc51948590"/>
      <w:bookmarkStart w:id="10319" w:name="_Toc51949682"/>
      <w:bookmarkStart w:id="10320" w:name="_Toc131396723"/>
      <w:r w:rsidRPr="007F2770">
        <w:t>8.3.</w:t>
      </w:r>
      <w:r w:rsidR="00AD4A76" w:rsidRPr="007F2770">
        <w:t>9</w:t>
      </w:r>
      <w:r w:rsidRPr="007F2770">
        <w:t>.</w:t>
      </w:r>
      <w:r w:rsidR="002E58E1" w:rsidRPr="007F2770">
        <w:t>7</w:t>
      </w:r>
      <w:r w:rsidRPr="007F2770">
        <w:rPr>
          <w:rFonts w:hint="eastAsia"/>
        </w:rPr>
        <w:tab/>
      </w:r>
      <w:r w:rsidRPr="007F2770">
        <w:t>Mapped EPS bearer contexts</w:t>
      </w:r>
      <w:bookmarkEnd w:id="10313"/>
      <w:bookmarkEnd w:id="10314"/>
      <w:bookmarkEnd w:id="10315"/>
      <w:bookmarkEnd w:id="10316"/>
      <w:bookmarkEnd w:id="10317"/>
      <w:bookmarkEnd w:id="10318"/>
      <w:bookmarkEnd w:id="10319"/>
      <w:bookmarkEnd w:id="10320"/>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10321" w:name="_Toc20233153"/>
      <w:bookmarkStart w:id="10322" w:name="_Toc27747274"/>
      <w:bookmarkStart w:id="10323" w:name="_Toc36213465"/>
      <w:bookmarkStart w:id="10324" w:name="_Toc36657642"/>
      <w:bookmarkStart w:id="10325" w:name="_Toc45287316"/>
      <w:bookmarkStart w:id="10326" w:name="_Toc51948591"/>
      <w:bookmarkStart w:id="10327" w:name="_Toc51949683"/>
      <w:bookmarkStart w:id="10328" w:name="_Toc131396724"/>
      <w:r w:rsidRPr="007F2770">
        <w:t>8.3.9.8</w:t>
      </w:r>
      <w:r w:rsidRPr="007F2770">
        <w:rPr>
          <w:rFonts w:hint="eastAsia"/>
        </w:rPr>
        <w:tab/>
      </w:r>
      <w:r w:rsidRPr="007F2770">
        <w:t>Authorized QoS flow descriptions</w:t>
      </w:r>
      <w:bookmarkEnd w:id="10321"/>
      <w:bookmarkEnd w:id="10322"/>
      <w:bookmarkEnd w:id="10323"/>
      <w:bookmarkEnd w:id="10324"/>
      <w:bookmarkEnd w:id="10325"/>
      <w:bookmarkEnd w:id="10326"/>
      <w:bookmarkEnd w:id="10327"/>
      <w:bookmarkEnd w:id="10328"/>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10329" w:name="_Toc20233154"/>
      <w:bookmarkStart w:id="10330" w:name="_Toc27747275"/>
      <w:bookmarkStart w:id="10331" w:name="_Toc36213466"/>
      <w:bookmarkStart w:id="10332" w:name="_Toc36657643"/>
      <w:bookmarkStart w:id="10333" w:name="_Toc45287317"/>
      <w:bookmarkStart w:id="10334" w:name="_Toc51948592"/>
      <w:bookmarkStart w:id="10335" w:name="_Toc51949684"/>
      <w:bookmarkStart w:id="10336" w:name="_Toc131396725"/>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10329"/>
      <w:bookmarkEnd w:id="10330"/>
      <w:bookmarkEnd w:id="10331"/>
      <w:bookmarkEnd w:id="10332"/>
      <w:bookmarkEnd w:id="10333"/>
      <w:bookmarkEnd w:id="10334"/>
      <w:bookmarkEnd w:id="10335"/>
      <w:bookmarkEnd w:id="10336"/>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10337" w:name="_Toc20233155"/>
      <w:bookmarkStart w:id="10338" w:name="_Toc27747276"/>
      <w:bookmarkStart w:id="10339" w:name="_Toc36213467"/>
      <w:bookmarkStart w:id="10340" w:name="_Toc36657644"/>
      <w:bookmarkStart w:id="10341" w:name="_Toc45287318"/>
      <w:bookmarkStart w:id="10342" w:name="_Toc51948593"/>
      <w:bookmarkStart w:id="10343" w:name="_Toc51949685"/>
      <w:bookmarkStart w:id="10344" w:name="_Toc131396726"/>
      <w:r w:rsidRPr="007F2770">
        <w:t>8.3.9.</w:t>
      </w:r>
      <w:r w:rsidRPr="007F2770">
        <w:rPr>
          <w:lang w:eastAsia="zh-CN"/>
        </w:rPr>
        <w:t>10</w:t>
      </w:r>
      <w:r w:rsidRPr="007F2770">
        <w:rPr>
          <w:rFonts w:hint="eastAsia"/>
        </w:rPr>
        <w:tab/>
      </w:r>
      <w:bookmarkEnd w:id="10337"/>
      <w:r w:rsidR="00DC0078" w:rsidRPr="007F2770">
        <w:t>Void</w:t>
      </w:r>
      <w:bookmarkEnd w:id="10338"/>
      <w:bookmarkEnd w:id="10339"/>
      <w:bookmarkEnd w:id="10340"/>
      <w:bookmarkEnd w:id="10341"/>
      <w:bookmarkEnd w:id="10342"/>
      <w:bookmarkEnd w:id="10343"/>
      <w:bookmarkEnd w:id="10344"/>
    </w:p>
    <w:p w14:paraId="4B1E7607" w14:textId="77777777" w:rsidR="006F174B" w:rsidRPr="007F2770" w:rsidRDefault="006F174B" w:rsidP="00781477">
      <w:pPr>
        <w:pStyle w:val="Heading4"/>
        <w:rPr>
          <w:lang w:eastAsia="zh-CN"/>
        </w:rPr>
      </w:pPr>
      <w:bookmarkStart w:id="10345" w:name="_Toc20233156"/>
      <w:bookmarkStart w:id="10346" w:name="_Toc27747277"/>
      <w:bookmarkStart w:id="10347" w:name="_Toc36213468"/>
      <w:bookmarkStart w:id="10348" w:name="_Toc36657645"/>
      <w:bookmarkStart w:id="10349" w:name="_Toc45287319"/>
      <w:bookmarkStart w:id="10350" w:name="_Toc51948594"/>
      <w:bookmarkStart w:id="10351" w:name="_Toc51949686"/>
      <w:bookmarkStart w:id="10352" w:name="_Toc131396727"/>
      <w:r w:rsidRPr="007F2770">
        <w:t>8.3.9.11</w:t>
      </w:r>
      <w:r w:rsidRPr="007F2770">
        <w:rPr>
          <w:rFonts w:hint="eastAsia"/>
        </w:rPr>
        <w:tab/>
      </w:r>
      <w:r w:rsidRPr="007F2770">
        <w:rPr>
          <w:rFonts w:hint="eastAsia"/>
          <w:lang w:eastAsia="zh-CN"/>
        </w:rPr>
        <w:t>ATSSS container</w:t>
      </w:r>
      <w:bookmarkEnd w:id="10345"/>
      <w:bookmarkEnd w:id="10346"/>
      <w:bookmarkEnd w:id="10347"/>
      <w:bookmarkEnd w:id="10348"/>
      <w:bookmarkEnd w:id="10349"/>
      <w:bookmarkEnd w:id="10350"/>
      <w:bookmarkEnd w:id="10351"/>
      <w:bookmarkEnd w:id="10352"/>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10353" w:name="_Toc20233157"/>
      <w:bookmarkStart w:id="10354" w:name="_Toc27747278"/>
      <w:bookmarkStart w:id="10355" w:name="_Toc36213469"/>
      <w:bookmarkStart w:id="10356" w:name="_Toc36657646"/>
      <w:bookmarkStart w:id="10357" w:name="_Toc45287320"/>
      <w:bookmarkStart w:id="10358" w:name="_Toc51948595"/>
      <w:bookmarkStart w:id="10359" w:name="_Toc51949687"/>
      <w:bookmarkStart w:id="10360" w:name="_Toc131396728"/>
      <w:r w:rsidRPr="007F2770">
        <w:t>8.3.9.12</w:t>
      </w:r>
      <w:r w:rsidRPr="007F2770">
        <w:tab/>
      </w:r>
      <w:r w:rsidR="00AC410A" w:rsidRPr="007F2770">
        <w:t>IP h</w:t>
      </w:r>
      <w:r w:rsidRPr="007F2770">
        <w:t>eader compression configuration</w:t>
      </w:r>
      <w:bookmarkEnd w:id="10353"/>
      <w:bookmarkEnd w:id="10354"/>
      <w:bookmarkEnd w:id="10355"/>
      <w:bookmarkEnd w:id="10356"/>
      <w:bookmarkEnd w:id="10357"/>
      <w:bookmarkEnd w:id="10358"/>
      <w:bookmarkEnd w:id="10359"/>
      <w:bookmarkEnd w:id="10360"/>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10361" w:name="_Toc20233158"/>
      <w:bookmarkStart w:id="10362" w:name="_Toc27747279"/>
      <w:bookmarkStart w:id="10363" w:name="_Toc36213470"/>
      <w:bookmarkStart w:id="10364" w:name="_Toc36657647"/>
      <w:bookmarkStart w:id="10365" w:name="_Toc45287321"/>
      <w:bookmarkStart w:id="10366" w:name="_Toc51948596"/>
      <w:bookmarkStart w:id="10367" w:name="_Toc51949688"/>
      <w:bookmarkStart w:id="10368" w:name="_Toc131396729"/>
      <w:r w:rsidRPr="007F2770">
        <w:t>8.3.9.13</w:t>
      </w:r>
      <w:r w:rsidRPr="007F2770">
        <w:tab/>
        <w:t>Port management information container</w:t>
      </w:r>
      <w:bookmarkEnd w:id="10361"/>
      <w:bookmarkEnd w:id="10362"/>
      <w:bookmarkEnd w:id="10363"/>
      <w:bookmarkEnd w:id="10364"/>
      <w:bookmarkEnd w:id="10365"/>
      <w:bookmarkEnd w:id="10366"/>
      <w:bookmarkEnd w:id="10367"/>
      <w:bookmarkEnd w:id="10368"/>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10369" w:name="_Toc27747280"/>
      <w:bookmarkStart w:id="10370" w:name="_Toc36213471"/>
      <w:bookmarkStart w:id="10371" w:name="_Toc36657648"/>
      <w:bookmarkStart w:id="10372" w:name="_Toc45287322"/>
      <w:bookmarkStart w:id="10373" w:name="_Toc51948597"/>
      <w:bookmarkStart w:id="10374" w:name="_Toc51949689"/>
      <w:bookmarkStart w:id="10375" w:name="_Toc131396730"/>
      <w:bookmarkStart w:id="10376" w:name="_Toc20233159"/>
      <w:r w:rsidRPr="007F2770">
        <w:t>8.3.9.</w:t>
      </w:r>
      <w:r w:rsidRPr="007F2770">
        <w:rPr>
          <w:lang w:eastAsia="zh-CN"/>
        </w:rPr>
        <w:t>14</w:t>
      </w:r>
      <w:r w:rsidRPr="007F2770">
        <w:tab/>
        <w:t>Serving PLMN rate control</w:t>
      </w:r>
      <w:bookmarkEnd w:id="10369"/>
      <w:bookmarkEnd w:id="10370"/>
      <w:bookmarkEnd w:id="10371"/>
      <w:bookmarkEnd w:id="10372"/>
      <w:bookmarkEnd w:id="10373"/>
      <w:bookmarkEnd w:id="10374"/>
      <w:bookmarkEnd w:id="10375"/>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10377" w:name="_Toc45287323"/>
      <w:bookmarkStart w:id="10378" w:name="_Toc51948598"/>
      <w:bookmarkStart w:id="10379" w:name="_Toc51949690"/>
      <w:bookmarkStart w:id="10380" w:name="_Toc131396731"/>
      <w:bookmarkStart w:id="10381" w:name="_Toc27747281"/>
      <w:bookmarkStart w:id="10382" w:name="_Toc36213472"/>
      <w:bookmarkStart w:id="10383" w:name="_Toc36657649"/>
      <w:r w:rsidRPr="007F2770">
        <w:t>8.3.9.15</w:t>
      </w:r>
      <w:r w:rsidRPr="007F2770">
        <w:tab/>
        <w:t>Ethernet header compression configuration</w:t>
      </w:r>
      <w:bookmarkEnd w:id="10377"/>
      <w:bookmarkEnd w:id="10378"/>
      <w:bookmarkEnd w:id="10379"/>
      <w:bookmarkEnd w:id="10380"/>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10384" w:name="_Toc131396732"/>
      <w:r w:rsidRPr="007F2770">
        <w:t>8.3.9.16</w:t>
      </w:r>
      <w:r w:rsidRPr="007F2770">
        <w:rPr>
          <w:rFonts w:hint="eastAsia"/>
        </w:rPr>
        <w:tab/>
      </w:r>
      <w:r w:rsidRPr="007F2770">
        <w:t>Received MBS container</w:t>
      </w:r>
      <w:bookmarkEnd w:id="10384"/>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10385" w:name="_Toc82896356"/>
      <w:bookmarkStart w:id="10386" w:name="_Toc45287324"/>
      <w:bookmarkStart w:id="10387" w:name="_Toc51948599"/>
      <w:bookmarkStart w:id="10388"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10389" w:name="_Toc131396733"/>
      <w:r w:rsidRPr="007F2770">
        <w:t>8.3.9.17</w:t>
      </w:r>
      <w:r w:rsidRPr="007F2770">
        <w:rPr>
          <w:rFonts w:hint="eastAsia"/>
        </w:rPr>
        <w:tab/>
      </w:r>
      <w:r w:rsidRPr="007F2770">
        <w:t>Service-level-AA container</w:t>
      </w:r>
      <w:bookmarkEnd w:id="10385"/>
      <w:bookmarkEnd w:id="10389"/>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10390" w:name="_Toc123901975"/>
      <w:r>
        <w:t>8.3</w:t>
      </w:r>
      <w:r w:rsidRPr="008E342A">
        <w:t>.</w:t>
      </w:r>
      <w:r>
        <w:t>9</w:t>
      </w:r>
      <w:r w:rsidRPr="008E342A">
        <w:t>.</w:t>
      </w:r>
      <w:r>
        <w:rPr>
          <w:lang w:eastAsia="zh-CN"/>
        </w:rPr>
        <w:t>18</w:t>
      </w:r>
      <w:r w:rsidRPr="008E342A">
        <w:tab/>
      </w:r>
      <w:bookmarkEnd w:id="10390"/>
      <w:r w:rsidRPr="00726428">
        <w:t xml:space="preserve">Alternative </w:t>
      </w:r>
      <w:r>
        <w:t>S-</w:t>
      </w:r>
      <w:r w:rsidRPr="00726428">
        <w:t>NSSAI</w:t>
      </w:r>
    </w:p>
    <w:p w14:paraId="78F9C508" w14:textId="77777777" w:rsidR="007E7F42" w:rsidRPr="007E7F42" w:rsidRDefault="005A5A8A">
      <w:pPr>
        <w:overflowPunct/>
        <w:autoSpaceDE/>
        <w:autoSpaceDN/>
        <w:adjustRightInd/>
        <w:textAlignment w:val="auto"/>
        <w:rPr>
          <w:ins w:id="10391" w:author="24.501_CR5531R1_(Rel-18)_PIN, 5WWC_Ph2" w:date="2023-09-16T15:42:00Z"/>
          <w:rFonts w:eastAsia="SimSun"/>
          <w:lang w:eastAsia="en-US"/>
          <w:rPrChange w:id="10392" w:author="24.501_CR5531R1_(Rel-18)_PIN, 5WWC_Ph2" w:date="2023-09-16T15:42:00Z">
            <w:rPr>
              <w:ins w:id="10393" w:author="24.501_CR5531R1_(Rel-18)_PIN, 5WWC_Ph2" w:date="2023-09-16T15:42:00Z"/>
              <w:lang w:eastAsia="ko-KR"/>
            </w:rPr>
          </w:rPrChange>
        </w:rPr>
        <w:pPrChange w:id="10394" w:author="24.501_CR5531R1_(Rel-18)_PIN, 5WWC_Ph2" w:date="2023-09-16T15:42:00Z">
          <w:pPr>
            <w:pStyle w:val="Heading4"/>
          </w:pPr>
        </w:pPrChange>
      </w:pPr>
      <w:r w:rsidRPr="007E7F42">
        <w:rPr>
          <w:rFonts w:eastAsia="SimSun"/>
          <w:lang w:eastAsia="en-US"/>
          <w:rPrChange w:id="10395" w:author="24.501_CR5531R1_(Rel-18)_PIN, 5WWC_Ph2" w:date="2023-09-16T15:42:00Z">
            <w:rPr>
              <w:lang w:eastAsia="ko-KR"/>
            </w:rPr>
          </w:rPrChange>
        </w:rPr>
        <w:t>This IE shall be included when the network needs to provide the alternative S-NSSAI to replace the S-NSSAI of the SSC mode 1 or SSC mode 3 PDU session.</w:t>
      </w:r>
    </w:p>
    <w:p w14:paraId="6894925A" w14:textId="331CF542" w:rsidR="00FA6FFB" w:rsidRPr="007E7F42" w:rsidRDefault="00FA6FFB">
      <w:pPr>
        <w:pStyle w:val="Heading4"/>
        <w:overflowPunct/>
        <w:autoSpaceDE/>
        <w:autoSpaceDN/>
        <w:adjustRightInd/>
        <w:textAlignment w:val="auto"/>
        <w:rPr>
          <w:rFonts w:eastAsia="SimSun"/>
          <w:lang w:eastAsia="en-US"/>
          <w:rPrChange w:id="10396" w:author="24.501_CR5531R1_(Rel-18)_PIN, 5WWC_Ph2" w:date="2023-09-16T15:43:00Z">
            <w:rPr>
              <w:lang w:eastAsia="ko-KR"/>
            </w:rPr>
          </w:rPrChange>
        </w:rPr>
        <w:pPrChange w:id="10397" w:author="24.501_CR5531R1_(Rel-18)_PIN, 5WWC_Ph2" w:date="2023-09-16T15:43:00Z">
          <w:pPr>
            <w:pStyle w:val="Heading4"/>
          </w:pPr>
        </w:pPrChange>
      </w:pPr>
      <w:r w:rsidRPr="007E7F42">
        <w:rPr>
          <w:rFonts w:eastAsia="SimSun"/>
          <w:lang w:eastAsia="en-US"/>
          <w:rPrChange w:id="10398" w:author="24.501_CR5531R1_(Rel-18)_PIN, 5WWC_Ph2" w:date="2023-09-16T15:43:00Z">
            <w:rPr/>
          </w:rPrChange>
        </w:rPr>
        <w:t>8.3.9.19</w:t>
      </w:r>
      <w:r w:rsidRPr="007E7F42">
        <w:rPr>
          <w:rFonts w:eastAsia="SimSun"/>
          <w:lang w:eastAsia="en-US"/>
          <w:rPrChange w:id="10399" w:author="24.501_CR5531R1_(Rel-18)_PIN, 5WWC_Ph2" w:date="2023-09-16T15:43:00Z">
            <w:rPr/>
          </w:rPrChange>
        </w:rPr>
        <w:tab/>
        <w:t>N3QAI</w:t>
      </w:r>
    </w:p>
    <w:p w14:paraId="7B02ABCE" w14:textId="20E115E7" w:rsidR="005A5A8A" w:rsidRPr="00294B40" w:rsidRDefault="00FA6FFB" w:rsidP="001E0A9F">
      <w:pPr>
        <w:rPr>
          <w:noProof/>
        </w:rPr>
      </w:pPr>
      <w:r w:rsidRPr="002E35FF">
        <w:rPr>
          <w:rFonts w:eastAsia="MS Mincho"/>
        </w:rPr>
        <w:t>This IE is included when the network needs to provide the N3QAI to the UE.</w:t>
      </w:r>
    </w:p>
    <w:p w14:paraId="20D6D88D" w14:textId="77777777" w:rsidR="00C135FE" w:rsidRPr="007F2770" w:rsidRDefault="00442E37" w:rsidP="00781477">
      <w:pPr>
        <w:pStyle w:val="Heading3"/>
      </w:pPr>
      <w:bookmarkStart w:id="10400" w:name="_Toc131396734"/>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10376"/>
      <w:bookmarkEnd w:id="10381"/>
      <w:bookmarkEnd w:id="10382"/>
      <w:bookmarkEnd w:id="10383"/>
      <w:bookmarkEnd w:id="10386"/>
      <w:bookmarkEnd w:id="10387"/>
      <w:bookmarkEnd w:id="10388"/>
      <w:bookmarkEnd w:id="10400"/>
    </w:p>
    <w:p w14:paraId="6D3E50AB" w14:textId="77777777" w:rsidR="00C135FE" w:rsidRPr="007F2770" w:rsidRDefault="00442E37" w:rsidP="00781477">
      <w:pPr>
        <w:pStyle w:val="Heading4"/>
        <w:rPr>
          <w:lang w:eastAsia="ko-KR"/>
        </w:rPr>
      </w:pPr>
      <w:bookmarkStart w:id="10401" w:name="_Toc20233160"/>
      <w:bookmarkStart w:id="10402" w:name="_Toc27747282"/>
      <w:bookmarkStart w:id="10403" w:name="_Toc36213473"/>
      <w:bookmarkStart w:id="10404" w:name="_Toc36657650"/>
      <w:bookmarkStart w:id="10405" w:name="_Toc45287325"/>
      <w:bookmarkStart w:id="10406" w:name="_Toc51948600"/>
      <w:bookmarkStart w:id="10407" w:name="_Toc51949692"/>
      <w:bookmarkStart w:id="10408" w:name="_Toc131396735"/>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401"/>
      <w:bookmarkEnd w:id="10402"/>
      <w:bookmarkEnd w:id="10403"/>
      <w:bookmarkEnd w:id="10404"/>
      <w:bookmarkEnd w:id="10405"/>
      <w:bookmarkEnd w:id="10406"/>
      <w:bookmarkEnd w:id="10407"/>
      <w:bookmarkEnd w:id="10408"/>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10409" w:name="_Toc20233161"/>
      <w:bookmarkStart w:id="10410" w:name="_Toc27747283"/>
      <w:bookmarkStart w:id="10411" w:name="_Toc36213474"/>
      <w:bookmarkStart w:id="10412" w:name="_Toc36657651"/>
      <w:bookmarkStart w:id="10413" w:name="_Toc45287326"/>
      <w:bookmarkStart w:id="10414" w:name="_Toc51948601"/>
      <w:bookmarkStart w:id="10415"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10416" w:name="_Toc131396736"/>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10409"/>
      <w:bookmarkEnd w:id="10410"/>
      <w:bookmarkEnd w:id="10411"/>
      <w:bookmarkEnd w:id="10412"/>
      <w:bookmarkEnd w:id="10413"/>
      <w:bookmarkEnd w:id="10414"/>
      <w:bookmarkEnd w:id="10415"/>
      <w:bookmarkEnd w:id="10416"/>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10417" w:name="_Toc20233162"/>
      <w:bookmarkStart w:id="10418" w:name="_Toc27747284"/>
      <w:bookmarkStart w:id="10419" w:name="_Toc36213475"/>
      <w:bookmarkStart w:id="10420" w:name="_Toc36657652"/>
      <w:bookmarkStart w:id="10421" w:name="_Toc45287327"/>
      <w:bookmarkStart w:id="10422" w:name="_Toc51948602"/>
      <w:bookmarkStart w:id="10423" w:name="_Toc51949694"/>
      <w:bookmarkStart w:id="10424" w:name="_Toc131396737"/>
      <w:r w:rsidRPr="007F2770">
        <w:t>8.3.10.3</w:t>
      </w:r>
      <w:r w:rsidRPr="007F2770">
        <w:tab/>
        <w:t>Port management information container</w:t>
      </w:r>
      <w:bookmarkEnd w:id="10417"/>
      <w:bookmarkEnd w:id="10418"/>
      <w:bookmarkEnd w:id="10419"/>
      <w:bookmarkEnd w:id="10420"/>
      <w:bookmarkEnd w:id="10421"/>
      <w:bookmarkEnd w:id="10422"/>
      <w:bookmarkEnd w:id="10423"/>
      <w:bookmarkEnd w:id="10424"/>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10425" w:name="_Toc20233163"/>
      <w:bookmarkStart w:id="10426" w:name="_Toc27747285"/>
      <w:bookmarkStart w:id="10427" w:name="_Toc36213476"/>
      <w:bookmarkStart w:id="10428" w:name="_Toc36657653"/>
      <w:bookmarkStart w:id="10429" w:name="_Toc45287328"/>
      <w:bookmarkStart w:id="10430" w:name="_Toc51948603"/>
      <w:bookmarkStart w:id="10431" w:name="_Toc51949695"/>
      <w:bookmarkStart w:id="10432" w:name="_Toc131396738"/>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10425"/>
      <w:bookmarkEnd w:id="10426"/>
      <w:bookmarkEnd w:id="10427"/>
      <w:bookmarkEnd w:id="10428"/>
      <w:bookmarkEnd w:id="10429"/>
      <w:bookmarkEnd w:id="10430"/>
      <w:bookmarkEnd w:id="10431"/>
      <w:bookmarkEnd w:id="10432"/>
    </w:p>
    <w:p w14:paraId="72065210" w14:textId="77777777" w:rsidR="00C135FE" w:rsidRPr="007F2770" w:rsidRDefault="00442E37" w:rsidP="00781477">
      <w:pPr>
        <w:pStyle w:val="Heading4"/>
        <w:rPr>
          <w:lang w:eastAsia="ko-KR"/>
        </w:rPr>
      </w:pPr>
      <w:bookmarkStart w:id="10433" w:name="_Toc20233164"/>
      <w:bookmarkStart w:id="10434" w:name="_Toc27747286"/>
      <w:bookmarkStart w:id="10435" w:name="_Toc36213477"/>
      <w:bookmarkStart w:id="10436" w:name="_Toc36657654"/>
      <w:bookmarkStart w:id="10437" w:name="_Toc45287329"/>
      <w:bookmarkStart w:id="10438" w:name="_Toc51948604"/>
      <w:bookmarkStart w:id="10439" w:name="_Toc51949696"/>
      <w:bookmarkStart w:id="10440" w:name="_Toc131396739"/>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433"/>
      <w:bookmarkEnd w:id="10434"/>
      <w:bookmarkEnd w:id="10435"/>
      <w:bookmarkEnd w:id="10436"/>
      <w:bookmarkEnd w:id="10437"/>
      <w:bookmarkEnd w:id="10438"/>
      <w:bookmarkEnd w:id="10439"/>
      <w:bookmarkEnd w:id="10440"/>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10441" w:name="_Toc20233165"/>
      <w:bookmarkStart w:id="10442" w:name="_Toc27747287"/>
      <w:bookmarkStart w:id="10443" w:name="_Toc36213478"/>
      <w:bookmarkStart w:id="10444" w:name="_Toc36657655"/>
      <w:bookmarkStart w:id="10445" w:name="_Toc45287330"/>
      <w:bookmarkStart w:id="10446" w:name="_Toc51948605"/>
      <w:bookmarkStart w:id="10447" w:name="_Toc51949697"/>
      <w:bookmarkStart w:id="10448" w:name="_Toc131396740"/>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10441"/>
      <w:bookmarkEnd w:id="10442"/>
      <w:bookmarkEnd w:id="10443"/>
      <w:bookmarkEnd w:id="10444"/>
      <w:bookmarkEnd w:id="10445"/>
      <w:bookmarkEnd w:id="10446"/>
      <w:bookmarkEnd w:id="10447"/>
      <w:bookmarkEnd w:id="10448"/>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10449" w:name="_Toc20233166"/>
      <w:bookmarkStart w:id="10450" w:name="_Toc27747288"/>
      <w:bookmarkStart w:id="10451" w:name="_Toc36213479"/>
      <w:bookmarkStart w:id="10452" w:name="_Toc36657656"/>
      <w:bookmarkStart w:id="10453" w:name="_Toc45287331"/>
      <w:bookmarkStart w:id="10454" w:name="_Toc51948606"/>
      <w:bookmarkStart w:id="10455" w:name="_Toc51949698"/>
      <w:bookmarkStart w:id="10456" w:name="_Toc131396741"/>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10449"/>
      <w:bookmarkEnd w:id="10450"/>
      <w:bookmarkEnd w:id="10451"/>
      <w:bookmarkEnd w:id="10452"/>
      <w:bookmarkEnd w:id="10453"/>
      <w:bookmarkEnd w:id="10454"/>
      <w:bookmarkEnd w:id="10455"/>
      <w:bookmarkEnd w:id="10456"/>
    </w:p>
    <w:p w14:paraId="1DF14F8A" w14:textId="77777777" w:rsidR="00C135FE" w:rsidRPr="007F2770" w:rsidRDefault="00442E37" w:rsidP="00781477">
      <w:pPr>
        <w:pStyle w:val="Heading4"/>
        <w:rPr>
          <w:lang w:eastAsia="ko-KR"/>
        </w:rPr>
      </w:pPr>
      <w:bookmarkStart w:id="10457" w:name="_Toc20233167"/>
      <w:bookmarkStart w:id="10458" w:name="_Toc27747289"/>
      <w:bookmarkStart w:id="10459" w:name="_Toc36213480"/>
      <w:bookmarkStart w:id="10460" w:name="_Toc36657657"/>
      <w:bookmarkStart w:id="10461" w:name="_Toc45287332"/>
      <w:bookmarkStart w:id="10462" w:name="_Toc51948607"/>
      <w:bookmarkStart w:id="10463" w:name="_Toc51949699"/>
      <w:bookmarkStart w:id="10464" w:name="_Toc131396742"/>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457"/>
      <w:bookmarkEnd w:id="10458"/>
      <w:bookmarkEnd w:id="10459"/>
      <w:bookmarkEnd w:id="10460"/>
      <w:bookmarkEnd w:id="10461"/>
      <w:bookmarkEnd w:id="10462"/>
      <w:bookmarkEnd w:id="10463"/>
      <w:bookmarkEnd w:id="10464"/>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10465" w:name="_Toc20233168"/>
      <w:bookmarkStart w:id="10466" w:name="_Toc27747290"/>
      <w:bookmarkStart w:id="10467" w:name="_Toc36213481"/>
      <w:bookmarkStart w:id="10468" w:name="_Toc36657658"/>
      <w:bookmarkStart w:id="10469" w:name="_Toc45287333"/>
      <w:bookmarkStart w:id="10470" w:name="_Toc51948608"/>
      <w:bookmarkStart w:id="10471" w:name="_Toc51949700"/>
      <w:bookmarkStart w:id="10472" w:name="_Toc131396743"/>
      <w:r w:rsidRPr="007F2770">
        <w:t>8.3.12.2</w:t>
      </w:r>
      <w:r w:rsidRPr="007F2770">
        <w:rPr>
          <w:rFonts w:hint="eastAsia"/>
        </w:rPr>
        <w:tab/>
      </w:r>
      <w:r w:rsidRPr="007F2770">
        <w:t>5GSM cause</w:t>
      </w:r>
      <w:bookmarkEnd w:id="10465"/>
      <w:bookmarkEnd w:id="10466"/>
      <w:bookmarkEnd w:id="10467"/>
      <w:bookmarkEnd w:id="10468"/>
      <w:bookmarkEnd w:id="10469"/>
      <w:bookmarkEnd w:id="10470"/>
      <w:bookmarkEnd w:id="10471"/>
      <w:bookmarkEnd w:id="10472"/>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10473" w:name="_Toc20233169"/>
      <w:bookmarkStart w:id="10474" w:name="_Toc27747291"/>
      <w:bookmarkStart w:id="10475" w:name="_Toc36213482"/>
      <w:bookmarkStart w:id="10476" w:name="_Toc36657659"/>
      <w:bookmarkStart w:id="10477" w:name="_Toc45287334"/>
      <w:bookmarkStart w:id="10478" w:name="_Toc51948609"/>
      <w:bookmarkStart w:id="10479" w:name="_Toc51949701"/>
      <w:bookmarkStart w:id="10480" w:name="_Toc131396744"/>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10473"/>
      <w:bookmarkEnd w:id="10474"/>
      <w:bookmarkEnd w:id="10475"/>
      <w:bookmarkEnd w:id="10476"/>
      <w:bookmarkEnd w:id="10477"/>
      <w:bookmarkEnd w:id="10478"/>
      <w:bookmarkEnd w:id="10479"/>
      <w:bookmarkEnd w:id="10480"/>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10481" w:name="_Toc20233170"/>
      <w:bookmarkStart w:id="10482" w:name="_Toc27747292"/>
      <w:bookmarkStart w:id="10483" w:name="_Toc36213483"/>
      <w:bookmarkStart w:id="10484" w:name="_Toc36657660"/>
      <w:bookmarkStart w:id="10485" w:name="_Toc45287335"/>
      <w:bookmarkStart w:id="10486" w:name="_Toc51948610"/>
      <w:bookmarkStart w:id="10487" w:name="_Toc51949702"/>
      <w:bookmarkStart w:id="10488" w:name="_Toc131396745"/>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10481"/>
      <w:bookmarkEnd w:id="10482"/>
      <w:bookmarkEnd w:id="10483"/>
      <w:bookmarkEnd w:id="10484"/>
      <w:bookmarkEnd w:id="10485"/>
      <w:bookmarkEnd w:id="10486"/>
      <w:bookmarkEnd w:id="10487"/>
      <w:bookmarkEnd w:id="10488"/>
    </w:p>
    <w:p w14:paraId="299E01F2" w14:textId="77777777" w:rsidR="00C135FE" w:rsidRPr="007F2770" w:rsidRDefault="00442E37" w:rsidP="00781477">
      <w:pPr>
        <w:pStyle w:val="Heading4"/>
        <w:rPr>
          <w:lang w:eastAsia="ko-KR"/>
        </w:rPr>
      </w:pPr>
      <w:bookmarkStart w:id="10489" w:name="_Toc20233171"/>
      <w:bookmarkStart w:id="10490" w:name="_Toc27747293"/>
      <w:bookmarkStart w:id="10491" w:name="_Toc36213484"/>
      <w:bookmarkStart w:id="10492" w:name="_Toc36657661"/>
      <w:bookmarkStart w:id="10493" w:name="_Toc45287336"/>
      <w:bookmarkStart w:id="10494" w:name="_Toc51948611"/>
      <w:bookmarkStart w:id="10495" w:name="_Toc51949703"/>
      <w:bookmarkStart w:id="10496" w:name="_Toc13139674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489"/>
      <w:bookmarkEnd w:id="10490"/>
      <w:bookmarkEnd w:id="10491"/>
      <w:bookmarkEnd w:id="10492"/>
      <w:bookmarkEnd w:id="10493"/>
      <w:bookmarkEnd w:id="10494"/>
      <w:bookmarkEnd w:id="10495"/>
      <w:bookmarkEnd w:id="10496"/>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10497" w:name="_Toc20233172"/>
      <w:bookmarkStart w:id="10498" w:name="_Toc27747294"/>
      <w:bookmarkStart w:id="10499" w:name="_Toc36213485"/>
      <w:bookmarkStart w:id="10500" w:name="_Toc36657662"/>
      <w:bookmarkStart w:id="10501" w:name="_Toc45287337"/>
      <w:bookmarkStart w:id="10502" w:name="_Toc51948612"/>
      <w:bookmarkStart w:id="10503" w:name="_Toc51949704"/>
      <w:bookmarkStart w:id="10504" w:name="_Toc131396747"/>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10497"/>
      <w:bookmarkEnd w:id="10498"/>
      <w:bookmarkEnd w:id="10499"/>
      <w:bookmarkEnd w:id="10500"/>
      <w:bookmarkEnd w:id="10501"/>
      <w:bookmarkEnd w:id="10502"/>
      <w:bookmarkEnd w:id="10503"/>
      <w:bookmarkEnd w:id="10504"/>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10505" w:name="_Toc20233173"/>
      <w:bookmarkStart w:id="10506" w:name="_Toc27747295"/>
      <w:bookmarkStart w:id="10507" w:name="_Toc36213486"/>
      <w:bookmarkStart w:id="10508" w:name="_Toc36657663"/>
      <w:bookmarkStart w:id="10509" w:name="_Toc45287338"/>
      <w:bookmarkStart w:id="10510" w:name="_Toc51948613"/>
      <w:bookmarkStart w:id="10511" w:name="_Toc51949705"/>
      <w:bookmarkStart w:id="10512" w:name="_Toc131396748"/>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10505"/>
      <w:bookmarkEnd w:id="10506"/>
      <w:bookmarkEnd w:id="10507"/>
      <w:bookmarkEnd w:id="10508"/>
      <w:bookmarkEnd w:id="10509"/>
      <w:bookmarkEnd w:id="10510"/>
      <w:bookmarkEnd w:id="10511"/>
      <w:bookmarkEnd w:id="10512"/>
    </w:p>
    <w:p w14:paraId="5B7E109A" w14:textId="77777777" w:rsidR="00C135FE" w:rsidRPr="007F2770" w:rsidRDefault="00442E37" w:rsidP="00781477">
      <w:pPr>
        <w:pStyle w:val="Heading4"/>
        <w:rPr>
          <w:lang w:eastAsia="ko-KR"/>
        </w:rPr>
      </w:pPr>
      <w:bookmarkStart w:id="10513" w:name="_Toc20233174"/>
      <w:bookmarkStart w:id="10514" w:name="_Toc27747296"/>
      <w:bookmarkStart w:id="10515" w:name="_Toc36213487"/>
      <w:bookmarkStart w:id="10516" w:name="_Toc36657664"/>
      <w:bookmarkStart w:id="10517" w:name="_Toc45287339"/>
      <w:bookmarkStart w:id="10518" w:name="_Toc51948614"/>
      <w:bookmarkStart w:id="10519" w:name="_Toc51949706"/>
      <w:bookmarkStart w:id="10520" w:name="_Toc13139674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513"/>
      <w:bookmarkEnd w:id="10514"/>
      <w:bookmarkEnd w:id="10515"/>
      <w:bookmarkEnd w:id="10516"/>
      <w:bookmarkEnd w:id="10517"/>
      <w:bookmarkEnd w:id="10518"/>
      <w:bookmarkEnd w:id="10519"/>
      <w:bookmarkEnd w:id="10520"/>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7CEC4F2" w:rsidR="001E0A9F" w:rsidRPr="007F2770" w:rsidRDefault="001E0A9F" w:rsidP="001E0A9F">
            <w:pPr>
              <w:pStyle w:val="TAC"/>
              <w:rPr>
                <w:lang w:eastAsia="zh-CN"/>
              </w:rPr>
            </w:pPr>
            <w:r w:rsidRPr="007F2770">
              <w:t>6-n</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10521" w:name="_Toc20233175"/>
      <w:bookmarkStart w:id="10522" w:name="_Toc27747297"/>
      <w:bookmarkStart w:id="10523" w:name="_Toc36213488"/>
      <w:bookmarkStart w:id="10524" w:name="_Toc36657665"/>
      <w:bookmarkStart w:id="10525" w:name="_Toc45287340"/>
      <w:bookmarkStart w:id="10526" w:name="_Toc51948615"/>
      <w:bookmarkStart w:id="10527" w:name="_Toc51949707"/>
      <w:bookmarkStart w:id="10528" w:name="_Toc131396750"/>
      <w:r w:rsidRPr="007F2770">
        <w:t>8.3.1</w:t>
      </w:r>
      <w:r w:rsidR="00D77381" w:rsidRPr="007F2770">
        <w:t>4</w:t>
      </w:r>
      <w:r w:rsidRPr="007F2770">
        <w:t>.2</w:t>
      </w:r>
      <w:r w:rsidRPr="007F2770">
        <w:rPr>
          <w:rFonts w:hint="eastAsia"/>
        </w:rPr>
        <w:tab/>
      </w:r>
      <w:r w:rsidRPr="007F2770">
        <w:t>Back-off timer value</w:t>
      </w:r>
      <w:bookmarkEnd w:id="10521"/>
      <w:bookmarkEnd w:id="10522"/>
      <w:bookmarkEnd w:id="10523"/>
      <w:bookmarkEnd w:id="10524"/>
      <w:bookmarkEnd w:id="10525"/>
      <w:bookmarkEnd w:id="10526"/>
      <w:bookmarkEnd w:id="10527"/>
      <w:bookmarkEnd w:id="10528"/>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10529" w:name="_Toc20233176"/>
      <w:bookmarkStart w:id="10530" w:name="_Toc27747298"/>
      <w:bookmarkStart w:id="10531" w:name="_Toc36213489"/>
      <w:bookmarkStart w:id="10532" w:name="_Toc36657666"/>
      <w:bookmarkStart w:id="10533" w:name="_Toc45287341"/>
      <w:bookmarkStart w:id="10534" w:name="_Toc51948616"/>
      <w:bookmarkStart w:id="10535" w:name="_Toc51949708"/>
      <w:bookmarkStart w:id="10536" w:name="_Toc131396751"/>
      <w:r w:rsidRPr="007F2770">
        <w:t>8.3.1</w:t>
      </w:r>
      <w:r w:rsidR="00D77381" w:rsidRPr="007F2770">
        <w:t>4</w:t>
      </w:r>
      <w:r w:rsidRPr="007F2770">
        <w:t>.3</w:t>
      </w:r>
      <w:r w:rsidRPr="007F2770">
        <w:rPr>
          <w:rFonts w:hint="eastAsia"/>
        </w:rPr>
        <w:tab/>
      </w:r>
      <w:r w:rsidRPr="007F2770">
        <w:t>EAP message</w:t>
      </w:r>
      <w:bookmarkEnd w:id="10529"/>
      <w:bookmarkEnd w:id="10530"/>
      <w:bookmarkEnd w:id="10531"/>
      <w:bookmarkEnd w:id="10532"/>
      <w:bookmarkEnd w:id="10533"/>
      <w:bookmarkEnd w:id="10534"/>
      <w:bookmarkEnd w:id="10535"/>
      <w:bookmarkEnd w:id="10536"/>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10537" w:name="_Toc20233177"/>
      <w:bookmarkStart w:id="10538" w:name="_Toc27747299"/>
      <w:bookmarkStart w:id="10539" w:name="_Toc36213490"/>
      <w:bookmarkStart w:id="10540" w:name="_Toc36657667"/>
      <w:bookmarkStart w:id="10541" w:name="_Toc45287342"/>
      <w:bookmarkStart w:id="10542" w:name="_Toc51948617"/>
      <w:bookmarkStart w:id="10543" w:name="_Toc51949709"/>
      <w:bookmarkStart w:id="10544" w:name="_Toc131396752"/>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10537"/>
      <w:bookmarkEnd w:id="10538"/>
      <w:bookmarkEnd w:id="10539"/>
      <w:bookmarkEnd w:id="10540"/>
      <w:bookmarkEnd w:id="10541"/>
      <w:bookmarkEnd w:id="10542"/>
      <w:bookmarkEnd w:id="10543"/>
      <w:bookmarkEnd w:id="10544"/>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10545" w:name="_Toc20233178"/>
      <w:bookmarkStart w:id="10546" w:name="_Toc27747300"/>
      <w:bookmarkStart w:id="10547" w:name="_Toc36213491"/>
      <w:bookmarkStart w:id="10548" w:name="_Toc36657668"/>
      <w:bookmarkStart w:id="10549" w:name="_Toc45287343"/>
      <w:bookmarkStart w:id="10550" w:name="_Toc51948618"/>
      <w:bookmarkStart w:id="10551" w:name="_Toc51949710"/>
      <w:bookmarkStart w:id="10552" w:name="_Toc131396753"/>
      <w:r w:rsidRPr="007F2770">
        <w:t>8.3.14.5</w:t>
      </w:r>
      <w:r w:rsidRPr="007F2770">
        <w:rPr>
          <w:rFonts w:hint="eastAsia"/>
        </w:rPr>
        <w:tab/>
      </w:r>
      <w:r w:rsidRPr="007F2770">
        <w:t>5GSM congestion re-attempt indicator</w:t>
      </w:r>
      <w:bookmarkEnd w:id="10545"/>
      <w:bookmarkEnd w:id="10546"/>
      <w:bookmarkEnd w:id="10547"/>
      <w:bookmarkEnd w:id="10548"/>
      <w:bookmarkEnd w:id="10549"/>
      <w:bookmarkEnd w:id="10550"/>
      <w:bookmarkEnd w:id="10551"/>
      <w:bookmarkEnd w:id="10552"/>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10553" w:name="_Toc27747301"/>
      <w:bookmarkStart w:id="10554" w:name="_Toc36213492"/>
      <w:bookmarkStart w:id="10555" w:name="_Toc36657669"/>
      <w:bookmarkStart w:id="10556" w:name="_Toc45287344"/>
      <w:bookmarkStart w:id="10557" w:name="_Toc51948619"/>
      <w:bookmarkStart w:id="10558" w:name="_Toc51949711"/>
      <w:bookmarkStart w:id="10559" w:name="_Toc131396754"/>
      <w:bookmarkStart w:id="10560" w:name="_Toc20233179"/>
      <w:r w:rsidRPr="007F2770">
        <w:t>8.3.14.6</w:t>
      </w:r>
      <w:r w:rsidRPr="007F2770">
        <w:rPr>
          <w:rFonts w:hint="eastAsia"/>
        </w:rPr>
        <w:tab/>
      </w:r>
      <w:r w:rsidRPr="007F2770">
        <w:t>Access type</w:t>
      </w:r>
      <w:bookmarkEnd w:id="10553"/>
      <w:bookmarkEnd w:id="10554"/>
      <w:bookmarkEnd w:id="10555"/>
      <w:bookmarkEnd w:id="10556"/>
      <w:bookmarkEnd w:id="10557"/>
      <w:bookmarkEnd w:id="10558"/>
      <w:bookmarkEnd w:id="10559"/>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10561" w:name="_Toc131396755"/>
      <w:bookmarkStart w:id="10562" w:name="_Toc27747302"/>
      <w:bookmarkStart w:id="10563" w:name="_Toc36213493"/>
      <w:bookmarkStart w:id="10564" w:name="_Toc36657670"/>
      <w:bookmarkStart w:id="10565" w:name="_Toc45287345"/>
      <w:bookmarkStart w:id="10566" w:name="_Toc51948620"/>
      <w:bookmarkStart w:id="10567" w:name="_Toc51949712"/>
      <w:r w:rsidRPr="007F2770">
        <w:t>8.3.14.7</w:t>
      </w:r>
      <w:r w:rsidRPr="007F2770">
        <w:rPr>
          <w:rFonts w:hint="eastAsia"/>
        </w:rPr>
        <w:tab/>
      </w:r>
      <w:r w:rsidRPr="007F2770">
        <w:t>Service-level-AA container</w:t>
      </w:r>
      <w:bookmarkEnd w:id="10561"/>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r>
        <w:t>8.3</w:t>
      </w:r>
      <w:r w:rsidRPr="008E342A">
        <w:t>.</w:t>
      </w:r>
      <w:r>
        <w:t>14</w:t>
      </w:r>
      <w:r w:rsidRPr="008E342A">
        <w:t>.</w:t>
      </w:r>
      <w:r>
        <w:rPr>
          <w:lang w:eastAsia="zh-CN"/>
        </w:rPr>
        <w:t>8</w:t>
      </w:r>
      <w:r w:rsidRPr="008E342A">
        <w:tab/>
      </w:r>
      <w:r w:rsidRPr="00726428">
        <w:t xml:space="preserve">Alternative </w:t>
      </w:r>
      <w:r>
        <w:t>S-</w:t>
      </w:r>
      <w:r w:rsidRPr="00726428">
        <w:t>NSSAI</w:t>
      </w:r>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10568" w:name="_Toc131396756"/>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10560"/>
      <w:bookmarkEnd w:id="10562"/>
      <w:bookmarkEnd w:id="10563"/>
      <w:bookmarkEnd w:id="10564"/>
      <w:bookmarkEnd w:id="10565"/>
      <w:bookmarkEnd w:id="10566"/>
      <w:bookmarkEnd w:id="10567"/>
      <w:bookmarkEnd w:id="10568"/>
    </w:p>
    <w:p w14:paraId="1FEEEF07" w14:textId="77777777" w:rsidR="00C135FE" w:rsidRPr="007F2770" w:rsidRDefault="00442E37" w:rsidP="00781477">
      <w:pPr>
        <w:pStyle w:val="Heading4"/>
        <w:rPr>
          <w:lang w:eastAsia="ko-KR"/>
        </w:rPr>
      </w:pPr>
      <w:bookmarkStart w:id="10569" w:name="_Toc20233180"/>
      <w:bookmarkStart w:id="10570" w:name="_Toc27747303"/>
      <w:bookmarkStart w:id="10571" w:name="_Toc36213494"/>
      <w:bookmarkStart w:id="10572" w:name="_Toc36657671"/>
      <w:bookmarkStart w:id="10573" w:name="_Toc45287346"/>
      <w:bookmarkStart w:id="10574" w:name="_Toc51948621"/>
      <w:bookmarkStart w:id="10575" w:name="_Toc51949713"/>
      <w:bookmarkStart w:id="10576" w:name="_Toc131396757"/>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569"/>
      <w:bookmarkEnd w:id="10570"/>
      <w:bookmarkEnd w:id="10571"/>
      <w:bookmarkEnd w:id="10572"/>
      <w:bookmarkEnd w:id="10573"/>
      <w:bookmarkEnd w:id="10574"/>
      <w:bookmarkEnd w:id="10575"/>
      <w:bookmarkEnd w:id="10576"/>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10577" w:name="_Toc20233181"/>
      <w:bookmarkStart w:id="10578" w:name="_Toc27747304"/>
      <w:bookmarkStart w:id="10579" w:name="_Toc36213495"/>
      <w:bookmarkStart w:id="10580" w:name="_Toc36657672"/>
      <w:bookmarkStart w:id="10581" w:name="_Toc45287347"/>
      <w:bookmarkStart w:id="10582" w:name="_Toc51948622"/>
      <w:bookmarkStart w:id="10583" w:name="_Toc51949714"/>
      <w:bookmarkStart w:id="10584" w:name="_Toc131396758"/>
      <w:r w:rsidRPr="007F2770">
        <w:t>8.3.15.2</w:t>
      </w:r>
      <w:r w:rsidRPr="007F2770">
        <w:rPr>
          <w:rFonts w:hint="eastAsia"/>
        </w:rPr>
        <w:tab/>
      </w:r>
      <w:r w:rsidRPr="007F2770">
        <w:t>5GSM cause</w:t>
      </w:r>
      <w:bookmarkEnd w:id="10577"/>
      <w:bookmarkEnd w:id="10578"/>
      <w:bookmarkEnd w:id="10579"/>
      <w:bookmarkEnd w:id="10580"/>
      <w:bookmarkEnd w:id="10581"/>
      <w:bookmarkEnd w:id="10582"/>
      <w:bookmarkEnd w:id="10583"/>
      <w:bookmarkEnd w:id="10584"/>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10585" w:name="_Toc20233182"/>
      <w:bookmarkStart w:id="10586" w:name="_Toc27747305"/>
      <w:bookmarkStart w:id="10587" w:name="_Toc36213496"/>
      <w:bookmarkStart w:id="10588" w:name="_Toc36657673"/>
      <w:bookmarkStart w:id="10589" w:name="_Toc45287348"/>
      <w:bookmarkStart w:id="10590" w:name="_Toc51948623"/>
      <w:bookmarkStart w:id="10591" w:name="_Toc51949715"/>
      <w:bookmarkStart w:id="10592" w:name="_Toc131396759"/>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10585"/>
      <w:bookmarkEnd w:id="10586"/>
      <w:bookmarkEnd w:id="10587"/>
      <w:bookmarkEnd w:id="10588"/>
      <w:bookmarkEnd w:id="10589"/>
      <w:bookmarkEnd w:id="10590"/>
      <w:bookmarkEnd w:id="10591"/>
      <w:bookmarkEnd w:id="10592"/>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10593" w:name="_Toc20233183"/>
      <w:bookmarkStart w:id="10594" w:name="_Toc27747306"/>
      <w:bookmarkStart w:id="10595" w:name="_Toc36213497"/>
      <w:bookmarkStart w:id="10596" w:name="_Toc36657674"/>
      <w:bookmarkStart w:id="10597" w:name="_Toc45287349"/>
      <w:bookmarkStart w:id="10598" w:name="_Toc51948624"/>
      <w:bookmarkStart w:id="10599" w:name="_Toc51949716"/>
      <w:bookmarkStart w:id="10600" w:name="_Toc131396760"/>
      <w:r w:rsidRPr="007F2770">
        <w:t>8.3.1</w:t>
      </w:r>
      <w:r w:rsidR="00D77381" w:rsidRPr="007F2770">
        <w:t>6</w:t>
      </w:r>
      <w:r w:rsidRPr="007F2770">
        <w:tab/>
        <w:t>5GSM status</w:t>
      </w:r>
      <w:bookmarkEnd w:id="10593"/>
      <w:bookmarkEnd w:id="10594"/>
      <w:bookmarkEnd w:id="10595"/>
      <w:bookmarkEnd w:id="10596"/>
      <w:bookmarkEnd w:id="10597"/>
      <w:bookmarkEnd w:id="10598"/>
      <w:bookmarkEnd w:id="10599"/>
      <w:bookmarkEnd w:id="10600"/>
    </w:p>
    <w:p w14:paraId="64D9460D" w14:textId="77777777" w:rsidR="00B20E3B" w:rsidRPr="007F2770" w:rsidRDefault="00B20E3B" w:rsidP="00781477">
      <w:pPr>
        <w:pStyle w:val="Heading4"/>
      </w:pPr>
      <w:bookmarkStart w:id="10601" w:name="_Toc20233184"/>
      <w:bookmarkStart w:id="10602" w:name="_Toc27747307"/>
      <w:bookmarkStart w:id="10603" w:name="_Toc36213498"/>
      <w:bookmarkStart w:id="10604" w:name="_Toc36657675"/>
      <w:bookmarkStart w:id="10605" w:name="_Toc45287350"/>
      <w:bookmarkStart w:id="10606" w:name="_Toc51948625"/>
      <w:bookmarkStart w:id="10607" w:name="_Toc51949717"/>
      <w:bookmarkStart w:id="10608" w:name="_Toc131396761"/>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10601"/>
      <w:bookmarkEnd w:id="10602"/>
      <w:bookmarkEnd w:id="10603"/>
      <w:bookmarkEnd w:id="10604"/>
      <w:bookmarkEnd w:id="10605"/>
      <w:bookmarkEnd w:id="10606"/>
      <w:bookmarkEnd w:id="10607"/>
      <w:bookmarkEnd w:id="10608"/>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r w:rsidRPr="007F2770">
        <w:t>Table 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10609" w:name="_Toc131396762"/>
      <w:r w:rsidRPr="007F2770">
        <w:t>8.3.17</w:t>
      </w:r>
      <w:r w:rsidRPr="007F2770">
        <w:tab/>
        <w:t>Service-level authentication command</w:t>
      </w:r>
      <w:bookmarkEnd w:id="10609"/>
    </w:p>
    <w:p w14:paraId="7B7496BF" w14:textId="2586C593" w:rsidR="0016798B" w:rsidRPr="007F2770" w:rsidRDefault="0016798B" w:rsidP="00781477">
      <w:pPr>
        <w:pStyle w:val="Heading4"/>
        <w:rPr>
          <w:lang w:eastAsia="ko-KR"/>
        </w:rPr>
      </w:pPr>
      <w:bookmarkStart w:id="10610" w:name="_Toc131396763"/>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610"/>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r w:rsidRPr="007F2770">
        <w:t>Table 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10611" w:name="_Toc131396764"/>
      <w:r w:rsidRPr="007F2770">
        <w:t>8.3.18</w:t>
      </w:r>
      <w:r w:rsidRPr="007F2770">
        <w:tab/>
        <w:t>Service-level authentication complete</w:t>
      </w:r>
      <w:bookmarkEnd w:id="10611"/>
    </w:p>
    <w:p w14:paraId="4C69BFE7" w14:textId="3C2B4C45" w:rsidR="0016798B" w:rsidRPr="007F2770" w:rsidRDefault="0016798B" w:rsidP="00781477">
      <w:pPr>
        <w:pStyle w:val="Heading4"/>
        <w:rPr>
          <w:lang w:eastAsia="ko-KR"/>
        </w:rPr>
      </w:pPr>
      <w:bookmarkStart w:id="10612" w:name="_Toc131396765"/>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612"/>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r w:rsidRPr="007F2770">
        <w:rPr>
          <w:lang w:val="fr-FR"/>
        </w:rPr>
        <w:t>Table 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10613" w:name="_Toc20218558"/>
      <w:bookmarkStart w:id="10614" w:name="_Toc27744446"/>
      <w:bookmarkStart w:id="10615" w:name="_Toc35960020"/>
      <w:bookmarkStart w:id="10616" w:name="_Toc45203458"/>
      <w:bookmarkStart w:id="10617" w:name="_Toc45700834"/>
      <w:bookmarkStart w:id="10618" w:name="_Toc51920570"/>
      <w:bookmarkStart w:id="10619" w:name="_Toc68251630"/>
      <w:bookmarkStart w:id="10620" w:name="_Toc74916617"/>
      <w:bookmarkStart w:id="10621" w:name="_Toc131396766"/>
      <w:r w:rsidRPr="007F2770">
        <w:t>8.3.19</w:t>
      </w:r>
      <w:r w:rsidRPr="007F2770">
        <w:tab/>
        <w:t>Remote UE report</w:t>
      </w:r>
      <w:bookmarkEnd w:id="10613"/>
      <w:bookmarkEnd w:id="10614"/>
      <w:bookmarkEnd w:id="10615"/>
      <w:bookmarkEnd w:id="10616"/>
      <w:bookmarkEnd w:id="10617"/>
      <w:bookmarkEnd w:id="10618"/>
      <w:bookmarkEnd w:id="10619"/>
      <w:bookmarkEnd w:id="10620"/>
      <w:bookmarkEnd w:id="10621"/>
    </w:p>
    <w:p w14:paraId="5FE3E97B" w14:textId="1899C35E" w:rsidR="00C40F8A" w:rsidRPr="007F2770" w:rsidRDefault="00C40F8A" w:rsidP="00781477">
      <w:pPr>
        <w:pStyle w:val="Heading4"/>
        <w:rPr>
          <w:lang w:eastAsia="ko-KR"/>
        </w:rPr>
      </w:pPr>
      <w:bookmarkStart w:id="10622" w:name="_Toc20218559"/>
      <w:bookmarkStart w:id="10623" w:name="_Toc27744447"/>
      <w:bookmarkStart w:id="10624" w:name="_Toc35960021"/>
      <w:bookmarkStart w:id="10625" w:name="_Toc45203459"/>
      <w:bookmarkStart w:id="10626" w:name="_Toc45700835"/>
      <w:bookmarkStart w:id="10627" w:name="_Toc51920571"/>
      <w:bookmarkStart w:id="10628" w:name="_Toc68251631"/>
      <w:bookmarkStart w:id="10629" w:name="_Toc74916618"/>
      <w:bookmarkStart w:id="10630" w:name="_Toc131396767"/>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622"/>
      <w:bookmarkEnd w:id="10623"/>
      <w:bookmarkEnd w:id="10624"/>
      <w:bookmarkEnd w:id="10625"/>
      <w:bookmarkEnd w:id="10626"/>
      <w:bookmarkEnd w:id="10627"/>
      <w:bookmarkEnd w:id="10628"/>
      <w:bookmarkEnd w:id="10629"/>
      <w:bookmarkEnd w:id="10630"/>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r w:rsidRPr="007F2770">
        <w:t>Table 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10631" w:name="_Toc20218560"/>
      <w:bookmarkStart w:id="10632" w:name="_Toc27744448"/>
      <w:bookmarkStart w:id="10633" w:name="_Toc35960022"/>
      <w:bookmarkStart w:id="10634" w:name="_Toc45203460"/>
      <w:bookmarkStart w:id="10635" w:name="_Toc45700836"/>
      <w:bookmarkStart w:id="10636" w:name="_Toc51920572"/>
      <w:bookmarkStart w:id="10637" w:name="_Toc68251632"/>
      <w:bookmarkStart w:id="10638" w:name="_Toc74916619"/>
      <w:bookmarkStart w:id="10639" w:name="_Toc131396768"/>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10631"/>
      <w:bookmarkEnd w:id="10632"/>
      <w:bookmarkEnd w:id="10633"/>
      <w:bookmarkEnd w:id="10634"/>
      <w:bookmarkEnd w:id="10635"/>
      <w:bookmarkEnd w:id="10636"/>
      <w:bookmarkEnd w:id="10637"/>
      <w:bookmarkEnd w:id="10638"/>
      <w:bookmarkEnd w:id="10639"/>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10640" w:name="_Toc20218561"/>
      <w:bookmarkStart w:id="10641" w:name="_Toc27744449"/>
      <w:bookmarkStart w:id="10642" w:name="_Toc35960023"/>
      <w:bookmarkStart w:id="10643" w:name="_Toc45203461"/>
      <w:bookmarkStart w:id="10644" w:name="_Toc45700837"/>
      <w:bookmarkStart w:id="10645" w:name="_Toc51920573"/>
      <w:bookmarkStart w:id="10646" w:name="_Toc68251633"/>
      <w:bookmarkStart w:id="10647" w:name="_Toc74916620"/>
      <w:bookmarkStart w:id="10648" w:name="_Toc131396769"/>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10640"/>
      <w:bookmarkEnd w:id="10641"/>
      <w:bookmarkEnd w:id="10642"/>
      <w:bookmarkEnd w:id="10643"/>
      <w:bookmarkEnd w:id="10644"/>
      <w:bookmarkEnd w:id="10645"/>
      <w:bookmarkEnd w:id="10646"/>
      <w:bookmarkEnd w:id="10647"/>
      <w:bookmarkEnd w:id="10648"/>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10649" w:name="_Toc20218563"/>
      <w:bookmarkStart w:id="10650" w:name="_Toc27744451"/>
      <w:bookmarkStart w:id="10651" w:name="_Toc35960025"/>
      <w:bookmarkStart w:id="10652" w:name="_Toc45203463"/>
      <w:bookmarkStart w:id="10653" w:name="_Toc45700839"/>
      <w:bookmarkStart w:id="10654" w:name="_Toc51920575"/>
      <w:bookmarkStart w:id="10655" w:name="_Toc68251635"/>
      <w:bookmarkStart w:id="10656" w:name="_Toc74916622"/>
      <w:bookmarkStart w:id="10657" w:name="_Toc131396770"/>
      <w:r w:rsidRPr="007F2770">
        <w:t>8.3.20</w:t>
      </w:r>
      <w:r w:rsidRPr="007F2770">
        <w:tab/>
        <w:t>Remote UE report response</w:t>
      </w:r>
      <w:bookmarkEnd w:id="10649"/>
      <w:bookmarkEnd w:id="10650"/>
      <w:bookmarkEnd w:id="10651"/>
      <w:bookmarkEnd w:id="10652"/>
      <w:bookmarkEnd w:id="10653"/>
      <w:bookmarkEnd w:id="10654"/>
      <w:bookmarkEnd w:id="10655"/>
      <w:bookmarkEnd w:id="10656"/>
      <w:bookmarkEnd w:id="10657"/>
    </w:p>
    <w:p w14:paraId="3B8C1EE4" w14:textId="134B6ED9" w:rsidR="00C40F8A" w:rsidRPr="007F2770" w:rsidRDefault="00C40F8A" w:rsidP="00781477">
      <w:pPr>
        <w:pStyle w:val="Heading4"/>
        <w:rPr>
          <w:lang w:eastAsia="ko-KR"/>
        </w:rPr>
      </w:pPr>
      <w:bookmarkStart w:id="10658" w:name="_Toc20218564"/>
      <w:bookmarkStart w:id="10659" w:name="_Toc27744452"/>
      <w:bookmarkStart w:id="10660" w:name="_Toc35960026"/>
      <w:bookmarkStart w:id="10661" w:name="_Toc45203464"/>
      <w:bookmarkStart w:id="10662" w:name="_Toc45700840"/>
      <w:bookmarkStart w:id="10663" w:name="_Toc51920576"/>
      <w:bookmarkStart w:id="10664" w:name="_Toc68251636"/>
      <w:bookmarkStart w:id="10665" w:name="_Toc74916623"/>
      <w:bookmarkStart w:id="10666" w:name="_Toc131396771"/>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658"/>
      <w:bookmarkEnd w:id="10659"/>
      <w:bookmarkEnd w:id="10660"/>
      <w:bookmarkEnd w:id="10661"/>
      <w:bookmarkEnd w:id="10662"/>
      <w:bookmarkEnd w:id="10663"/>
      <w:bookmarkEnd w:id="10664"/>
      <w:bookmarkEnd w:id="10665"/>
      <w:bookmarkEnd w:id="10666"/>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r w:rsidRPr="007F2770">
        <w:t>Table 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10667" w:name="_Toc131396772"/>
      <w:r w:rsidRPr="007F2770">
        <w:t>8.3.20.2</w:t>
      </w:r>
      <w:r w:rsidRPr="007F2770">
        <w:rPr>
          <w:rFonts w:hint="eastAsia"/>
        </w:rPr>
        <w:tab/>
      </w:r>
      <w:r w:rsidR="007B552E" w:rsidRPr="007F2770">
        <w:t>Void</w:t>
      </w:r>
      <w:bookmarkEnd w:id="10667"/>
    </w:p>
    <w:p w14:paraId="134B9C6B" w14:textId="4C170539" w:rsidR="00F41D3D" w:rsidRPr="007F2770" w:rsidRDefault="00F41D3D" w:rsidP="00F41D3D">
      <w:pPr>
        <w:pStyle w:val="Heading4"/>
        <w:rPr>
          <w:lang w:eastAsia="ko-KR"/>
        </w:rPr>
      </w:pPr>
      <w:bookmarkStart w:id="10668" w:name="_Toc131396773"/>
      <w:r w:rsidRPr="007F2770">
        <w:t>8.3.20.3</w:t>
      </w:r>
      <w:r w:rsidRPr="007F2770">
        <w:rPr>
          <w:rFonts w:hint="eastAsia"/>
        </w:rPr>
        <w:tab/>
      </w:r>
      <w:r w:rsidR="007B552E" w:rsidRPr="007F2770">
        <w:rPr>
          <w:lang w:eastAsia="zh-CN"/>
        </w:rPr>
        <w:t>Void</w:t>
      </w:r>
      <w:bookmarkEnd w:id="10668"/>
    </w:p>
    <w:p w14:paraId="13BCDE5D" w14:textId="3B8204FE" w:rsidR="00F41D3D" w:rsidRPr="007F2770" w:rsidRDefault="00F41D3D" w:rsidP="00F41D3D">
      <w:pPr>
        <w:pStyle w:val="Heading4"/>
        <w:rPr>
          <w:lang w:eastAsia="ko-KR"/>
        </w:rPr>
      </w:pPr>
      <w:bookmarkStart w:id="10669" w:name="_Toc131396774"/>
      <w:r w:rsidRPr="007F2770">
        <w:t>8.3.20.4</w:t>
      </w:r>
      <w:r w:rsidRPr="007F2770">
        <w:rPr>
          <w:rFonts w:hint="eastAsia"/>
        </w:rPr>
        <w:tab/>
      </w:r>
      <w:r w:rsidR="007B552E" w:rsidRPr="007F2770">
        <w:t>Void</w:t>
      </w:r>
      <w:bookmarkEnd w:id="10669"/>
    </w:p>
    <w:p w14:paraId="25639CD4" w14:textId="77777777" w:rsidR="00A41C5D" w:rsidRPr="007F2770" w:rsidRDefault="00A41C5D" w:rsidP="00781477">
      <w:pPr>
        <w:pStyle w:val="Heading1"/>
      </w:pPr>
      <w:bookmarkStart w:id="10670" w:name="_Toc20233185"/>
      <w:bookmarkStart w:id="10671" w:name="_Toc27747308"/>
      <w:bookmarkStart w:id="10672" w:name="_Toc36213499"/>
      <w:bookmarkStart w:id="10673" w:name="_Toc36657676"/>
      <w:bookmarkStart w:id="10674" w:name="_Toc45287351"/>
      <w:bookmarkStart w:id="10675" w:name="_Toc51948626"/>
      <w:bookmarkStart w:id="10676" w:name="_Toc51949718"/>
      <w:bookmarkStart w:id="10677" w:name="_Toc131396775"/>
      <w:r w:rsidRPr="007F2770">
        <w:t>9</w:t>
      </w:r>
      <w:r w:rsidRPr="007F2770">
        <w:tab/>
        <w:t>General message format and information elements coding</w:t>
      </w:r>
      <w:bookmarkEnd w:id="10670"/>
      <w:bookmarkEnd w:id="10671"/>
      <w:bookmarkEnd w:id="10672"/>
      <w:bookmarkEnd w:id="10673"/>
      <w:bookmarkEnd w:id="10674"/>
      <w:bookmarkEnd w:id="10675"/>
      <w:bookmarkEnd w:id="10676"/>
      <w:bookmarkEnd w:id="10677"/>
    </w:p>
    <w:p w14:paraId="7984375F" w14:textId="77777777" w:rsidR="00A41C5D" w:rsidRPr="007F2770" w:rsidRDefault="00A41C5D" w:rsidP="00781477">
      <w:pPr>
        <w:pStyle w:val="Heading2"/>
      </w:pPr>
      <w:bookmarkStart w:id="10678" w:name="_Toc20233186"/>
      <w:bookmarkStart w:id="10679" w:name="_Toc27747309"/>
      <w:bookmarkStart w:id="10680" w:name="_Toc36213500"/>
      <w:bookmarkStart w:id="10681" w:name="_Toc36657677"/>
      <w:bookmarkStart w:id="10682" w:name="_Toc45287352"/>
      <w:bookmarkStart w:id="10683" w:name="_Toc51948627"/>
      <w:bookmarkStart w:id="10684" w:name="_Toc51949719"/>
      <w:bookmarkStart w:id="10685" w:name="_Toc131396776"/>
      <w:r w:rsidRPr="007F2770">
        <w:t>9.1</w:t>
      </w:r>
      <w:r w:rsidRPr="007F2770">
        <w:tab/>
        <w:t>Overview</w:t>
      </w:r>
      <w:bookmarkEnd w:id="10678"/>
      <w:bookmarkEnd w:id="10679"/>
      <w:bookmarkEnd w:id="10680"/>
      <w:bookmarkEnd w:id="10681"/>
      <w:bookmarkEnd w:id="10682"/>
      <w:bookmarkEnd w:id="10683"/>
      <w:bookmarkEnd w:id="10684"/>
      <w:bookmarkEnd w:id="10685"/>
    </w:p>
    <w:p w14:paraId="604D26DB" w14:textId="77777777" w:rsidR="00137FBE" w:rsidRPr="007F2770" w:rsidRDefault="00137FBE" w:rsidP="00781477">
      <w:pPr>
        <w:pStyle w:val="Heading3"/>
      </w:pPr>
      <w:bookmarkStart w:id="10686" w:name="_Toc20233187"/>
      <w:bookmarkStart w:id="10687" w:name="_Toc27747310"/>
      <w:bookmarkStart w:id="10688" w:name="_Toc36213501"/>
      <w:bookmarkStart w:id="10689" w:name="_Toc36657678"/>
      <w:bookmarkStart w:id="10690" w:name="_Toc45287353"/>
      <w:bookmarkStart w:id="10691" w:name="_Toc51948628"/>
      <w:bookmarkStart w:id="10692" w:name="_Toc51949720"/>
      <w:bookmarkStart w:id="10693" w:name="_Toc131396777"/>
      <w:r w:rsidRPr="007F2770">
        <w:t>9.1.1</w:t>
      </w:r>
      <w:r w:rsidRPr="007F2770">
        <w:tab/>
        <w:t>NAS message format</w:t>
      </w:r>
      <w:bookmarkEnd w:id="10686"/>
      <w:bookmarkEnd w:id="10687"/>
      <w:bookmarkEnd w:id="10688"/>
      <w:bookmarkEnd w:id="10689"/>
      <w:bookmarkEnd w:id="10690"/>
      <w:bookmarkEnd w:id="10691"/>
      <w:bookmarkEnd w:id="10692"/>
      <w:bookmarkEnd w:id="10693"/>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r w:rsidRPr="007F2770">
        <w:t>Figure</w:t>
      </w:r>
      <w:r w:rsidRPr="007F2770">
        <w:rPr>
          <w:rFonts w:eastAsia="Malgun Gothic"/>
        </w:rPr>
        <w:t> </w:t>
      </w:r>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r w:rsidRPr="007F2770">
        <w:t>Figure</w:t>
      </w:r>
      <w:r w:rsidRPr="007F2770">
        <w:rPr>
          <w:rFonts w:eastAsia="Malgun Gothic"/>
        </w:rPr>
        <w:t> </w:t>
      </w:r>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10694" w:name="_Toc20233188"/>
      <w:bookmarkStart w:id="10695" w:name="_Toc27747311"/>
      <w:bookmarkStart w:id="10696" w:name="_Toc36213502"/>
      <w:bookmarkStart w:id="10697" w:name="_Toc36657679"/>
      <w:bookmarkStart w:id="10698" w:name="_Toc45287354"/>
      <w:bookmarkStart w:id="10699" w:name="_Toc51948629"/>
      <w:bookmarkStart w:id="10700" w:name="_Toc51949721"/>
      <w:bookmarkStart w:id="10701" w:name="_Toc131396778"/>
      <w:r w:rsidRPr="007F2770">
        <w:t>9.1.2</w:t>
      </w:r>
      <w:r w:rsidRPr="007F2770">
        <w:tab/>
        <w:t>Field format and mapping</w:t>
      </w:r>
      <w:bookmarkEnd w:id="10694"/>
      <w:bookmarkEnd w:id="10695"/>
      <w:bookmarkEnd w:id="10696"/>
      <w:bookmarkEnd w:id="10697"/>
      <w:bookmarkEnd w:id="10698"/>
      <w:bookmarkEnd w:id="10699"/>
      <w:bookmarkEnd w:id="10700"/>
      <w:bookmarkEnd w:id="10701"/>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r w:rsidRPr="007F2770">
        <w:t>Figure 9.1.2.1: Field mapping convention</w:t>
      </w:r>
    </w:p>
    <w:p w14:paraId="16A4CDC6" w14:textId="77777777" w:rsidR="00A41C5D" w:rsidRPr="007F2770" w:rsidRDefault="00A41C5D" w:rsidP="00781477">
      <w:pPr>
        <w:pStyle w:val="Heading2"/>
      </w:pPr>
      <w:bookmarkStart w:id="10702" w:name="_Toc20233189"/>
      <w:bookmarkStart w:id="10703" w:name="_Toc27747312"/>
      <w:bookmarkStart w:id="10704" w:name="_Toc36213503"/>
      <w:bookmarkStart w:id="10705" w:name="_Toc36657680"/>
      <w:bookmarkStart w:id="10706" w:name="_Toc45287355"/>
      <w:bookmarkStart w:id="10707" w:name="_Toc51948630"/>
      <w:bookmarkStart w:id="10708" w:name="_Toc51949722"/>
      <w:bookmarkStart w:id="10709" w:name="_Toc131396779"/>
      <w:r w:rsidRPr="007F2770">
        <w:t>9.2</w:t>
      </w:r>
      <w:r w:rsidRPr="007F2770">
        <w:tab/>
      </w:r>
      <w:r w:rsidR="00E271BC" w:rsidRPr="007F2770">
        <w:t>Extended p</w:t>
      </w:r>
      <w:r w:rsidRPr="007F2770">
        <w:t>rotocol discriminator</w:t>
      </w:r>
      <w:bookmarkEnd w:id="10702"/>
      <w:bookmarkEnd w:id="10703"/>
      <w:bookmarkEnd w:id="10704"/>
      <w:bookmarkEnd w:id="10705"/>
      <w:bookmarkEnd w:id="10706"/>
      <w:bookmarkEnd w:id="10707"/>
      <w:bookmarkEnd w:id="10708"/>
      <w:bookmarkEnd w:id="10709"/>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10710" w:name="_Toc20233190"/>
      <w:bookmarkStart w:id="10711" w:name="_Toc27747313"/>
      <w:bookmarkStart w:id="10712" w:name="_Toc36213504"/>
      <w:bookmarkStart w:id="10713" w:name="_Toc36657681"/>
      <w:bookmarkStart w:id="10714" w:name="_Toc45287356"/>
      <w:bookmarkStart w:id="10715" w:name="_Toc51948631"/>
      <w:bookmarkStart w:id="10716" w:name="_Toc51949723"/>
      <w:bookmarkStart w:id="10717" w:name="_Toc131396780"/>
      <w:r w:rsidRPr="007F2770">
        <w:t>9.3</w:t>
      </w:r>
      <w:r w:rsidRPr="007F2770">
        <w:tab/>
        <w:t>Security header type</w:t>
      </w:r>
      <w:bookmarkEnd w:id="10710"/>
      <w:bookmarkEnd w:id="10711"/>
      <w:bookmarkEnd w:id="10712"/>
      <w:bookmarkEnd w:id="10713"/>
      <w:bookmarkEnd w:id="10714"/>
      <w:bookmarkEnd w:id="10715"/>
      <w:bookmarkEnd w:id="10716"/>
      <w:bookmarkEnd w:id="10717"/>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r w:rsidRPr="007F2770">
        <w:t>Table</w:t>
      </w:r>
      <w:r w:rsidRPr="007F2770">
        <w:rPr>
          <w:lang w:val="en-US"/>
        </w:rPr>
        <w:t> </w:t>
      </w:r>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10718" w:name="_Toc20233191"/>
      <w:bookmarkStart w:id="10719" w:name="_Toc27747314"/>
      <w:bookmarkStart w:id="10720" w:name="_Toc36213505"/>
      <w:bookmarkStart w:id="10721" w:name="_Toc36657682"/>
      <w:bookmarkStart w:id="10722" w:name="_Toc45287357"/>
      <w:bookmarkStart w:id="10723" w:name="_Toc51948632"/>
      <w:bookmarkStart w:id="10724" w:name="_Toc51949724"/>
      <w:bookmarkStart w:id="10725" w:name="_Toc131396781"/>
      <w:r w:rsidRPr="007F2770">
        <w:t>9.4</w:t>
      </w:r>
      <w:r w:rsidRPr="007F2770">
        <w:tab/>
        <w:t>PDU session identity</w:t>
      </w:r>
      <w:bookmarkEnd w:id="10718"/>
      <w:bookmarkEnd w:id="10719"/>
      <w:bookmarkEnd w:id="10720"/>
      <w:bookmarkEnd w:id="10721"/>
      <w:bookmarkEnd w:id="10722"/>
      <w:bookmarkEnd w:id="10723"/>
      <w:bookmarkEnd w:id="10724"/>
      <w:bookmarkEnd w:id="10725"/>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10726" w:name="_Toc20233192"/>
      <w:bookmarkStart w:id="10727" w:name="_Toc27747315"/>
      <w:bookmarkStart w:id="10728" w:name="_Toc36213506"/>
      <w:bookmarkStart w:id="10729" w:name="_Toc36657683"/>
      <w:bookmarkStart w:id="10730" w:name="_Toc45287358"/>
      <w:bookmarkStart w:id="10731" w:name="_Toc51948633"/>
      <w:bookmarkStart w:id="10732" w:name="_Toc51949725"/>
      <w:bookmarkStart w:id="10733" w:name="_Toc131396782"/>
      <w:r w:rsidRPr="007F2770">
        <w:t>9.5</w:t>
      </w:r>
      <w:r w:rsidRPr="007F2770">
        <w:tab/>
        <w:t>Spare half octet</w:t>
      </w:r>
      <w:bookmarkEnd w:id="10726"/>
      <w:bookmarkEnd w:id="10727"/>
      <w:bookmarkEnd w:id="10728"/>
      <w:bookmarkEnd w:id="10729"/>
      <w:bookmarkEnd w:id="10730"/>
      <w:bookmarkEnd w:id="10731"/>
      <w:bookmarkEnd w:id="10732"/>
      <w:bookmarkEnd w:id="10733"/>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10734" w:name="_Toc20233193"/>
      <w:bookmarkStart w:id="10735" w:name="_Toc27747316"/>
      <w:bookmarkStart w:id="10736" w:name="_Toc36213507"/>
      <w:bookmarkStart w:id="10737" w:name="_Toc36657684"/>
      <w:bookmarkStart w:id="10738" w:name="_Toc45287359"/>
      <w:bookmarkStart w:id="10739" w:name="_Toc51948634"/>
      <w:bookmarkStart w:id="10740" w:name="_Toc51949726"/>
      <w:bookmarkStart w:id="10741" w:name="_Toc131396783"/>
      <w:r w:rsidRPr="007F2770">
        <w:t>9.6</w:t>
      </w:r>
      <w:r w:rsidRPr="007F2770">
        <w:tab/>
        <w:t>Procedure transaction identity</w:t>
      </w:r>
      <w:bookmarkEnd w:id="10734"/>
      <w:bookmarkEnd w:id="10735"/>
      <w:bookmarkEnd w:id="10736"/>
      <w:bookmarkEnd w:id="10737"/>
      <w:bookmarkEnd w:id="10738"/>
      <w:bookmarkEnd w:id="10739"/>
      <w:bookmarkEnd w:id="10740"/>
      <w:bookmarkEnd w:id="10741"/>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10742" w:name="_Toc20233194"/>
      <w:bookmarkStart w:id="10743" w:name="_Toc27747317"/>
      <w:bookmarkStart w:id="10744" w:name="_Toc36213508"/>
      <w:bookmarkStart w:id="10745" w:name="_Toc36657685"/>
      <w:bookmarkStart w:id="10746" w:name="_Toc45287360"/>
      <w:bookmarkStart w:id="10747" w:name="_Toc51948635"/>
      <w:bookmarkStart w:id="10748" w:name="_Toc51949727"/>
      <w:bookmarkStart w:id="10749" w:name="_Toc131396784"/>
      <w:r w:rsidRPr="007F2770">
        <w:t>9.</w:t>
      </w:r>
      <w:r w:rsidR="00051754" w:rsidRPr="007F2770">
        <w:t>7</w:t>
      </w:r>
      <w:r w:rsidRPr="007F2770">
        <w:tab/>
        <w:t>Message type</w:t>
      </w:r>
      <w:bookmarkEnd w:id="10742"/>
      <w:bookmarkEnd w:id="10743"/>
      <w:bookmarkEnd w:id="10744"/>
      <w:bookmarkEnd w:id="10745"/>
      <w:bookmarkEnd w:id="10746"/>
      <w:bookmarkEnd w:id="10747"/>
      <w:bookmarkEnd w:id="10748"/>
      <w:bookmarkEnd w:id="10749"/>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10750" w:name="_Toc20233195"/>
      <w:bookmarkStart w:id="10751" w:name="_Toc27747318"/>
      <w:bookmarkStart w:id="10752" w:name="_Toc36213509"/>
      <w:bookmarkStart w:id="10753" w:name="_Toc36657686"/>
      <w:bookmarkStart w:id="10754" w:name="_Toc45287361"/>
      <w:bookmarkStart w:id="10755" w:name="_Toc51948636"/>
      <w:bookmarkStart w:id="10756" w:name="_Toc51949728"/>
      <w:r w:rsidRPr="007F2770">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A95D4A" w:rsidRPr="007F2770" w14:paraId="16392FBC" w14:textId="77777777" w:rsidTr="00B03AC8">
        <w:trPr>
          <w:gridAfter w:val="1"/>
          <w:wAfter w:w="33" w:type="dxa"/>
          <w:cantSplit/>
          <w:jc w:val="center"/>
        </w:trPr>
        <w:tc>
          <w:tcPr>
            <w:tcW w:w="2272" w:type="dxa"/>
            <w:gridSpan w:val="16"/>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gridSpan w:val="2"/>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gridSpan w:val="2"/>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gridSpan w:val="2"/>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gridSpan w:val="2"/>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gridSpan w:val="2"/>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gridSpan w:val="2"/>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gridSpan w:val="2"/>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gridSpan w:val="2"/>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gridSpan w:val="2"/>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gridSpan w:val="2"/>
            <w:tcBorders>
              <w:top w:val="nil"/>
              <w:left w:val="nil"/>
              <w:bottom w:val="nil"/>
              <w:right w:val="nil"/>
            </w:tcBorders>
          </w:tcPr>
          <w:p w14:paraId="56991F1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gridSpan w:val="2"/>
            <w:tcBorders>
              <w:top w:val="nil"/>
              <w:left w:val="nil"/>
              <w:bottom w:val="nil"/>
              <w:right w:val="nil"/>
            </w:tcBorders>
          </w:tcPr>
          <w:p w14:paraId="1C35CD68" w14:textId="77777777" w:rsidR="00A95D4A" w:rsidRPr="007F2770" w:rsidRDefault="00A95D4A" w:rsidP="00B03AC8">
            <w:pPr>
              <w:pStyle w:val="TAC"/>
            </w:pPr>
          </w:p>
        </w:tc>
        <w:tc>
          <w:tcPr>
            <w:tcW w:w="284" w:type="dxa"/>
            <w:gridSpan w:val="2"/>
            <w:tcBorders>
              <w:top w:val="nil"/>
              <w:left w:val="nil"/>
              <w:bottom w:val="nil"/>
              <w:right w:val="nil"/>
            </w:tcBorders>
          </w:tcPr>
          <w:p w14:paraId="5715D058" w14:textId="77777777" w:rsidR="00A95D4A" w:rsidRPr="007F2770" w:rsidRDefault="00A95D4A" w:rsidP="00B03AC8">
            <w:pPr>
              <w:pStyle w:val="TAC"/>
            </w:pPr>
          </w:p>
        </w:tc>
        <w:tc>
          <w:tcPr>
            <w:tcW w:w="284" w:type="dxa"/>
            <w:gridSpan w:val="2"/>
            <w:tcBorders>
              <w:top w:val="nil"/>
              <w:left w:val="nil"/>
              <w:bottom w:val="nil"/>
              <w:right w:val="nil"/>
            </w:tcBorders>
          </w:tcPr>
          <w:p w14:paraId="7AE69755" w14:textId="77777777" w:rsidR="00A95D4A" w:rsidRPr="007F2770" w:rsidRDefault="00A95D4A" w:rsidP="00B03AC8">
            <w:pPr>
              <w:pStyle w:val="TAC"/>
            </w:pPr>
          </w:p>
        </w:tc>
        <w:tc>
          <w:tcPr>
            <w:tcW w:w="284" w:type="dxa"/>
            <w:gridSpan w:val="2"/>
            <w:tcBorders>
              <w:top w:val="nil"/>
              <w:left w:val="nil"/>
              <w:bottom w:val="nil"/>
              <w:right w:val="nil"/>
            </w:tcBorders>
          </w:tcPr>
          <w:p w14:paraId="7B489023" w14:textId="77777777" w:rsidR="00A95D4A" w:rsidRPr="007F2770" w:rsidRDefault="00A95D4A" w:rsidP="00B03AC8">
            <w:pPr>
              <w:pStyle w:val="TAC"/>
            </w:pPr>
          </w:p>
        </w:tc>
        <w:tc>
          <w:tcPr>
            <w:tcW w:w="284" w:type="dxa"/>
            <w:gridSpan w:val="2"/>
            <w:tcBorders>
              <w:top w:val="nil"/>
              <w:left w:val="nil"/>
              <w:bottom w:val="nil"/>
              <w:right w:val="nil"/>
            </w:tcBorders>
          </w:tcPr>
          <w:p w14:paraId="29CE7D16" w14:textId="77777777" w:rsidR="00A95D4A" w:rsidRPr="007F2770" w:rsidRDefault="00A95D4A" w:rsidP="00B03AC8">
            <w:pPr>
              <w:pStyle w:val="TAC"/>
            </w:pPr>
          </w:p>
        </w:tc>
        <w:tc>
          <w:tcPr>
            <w:tcW w:w="284" w:type="dxa"/>
            <w:gridSpan w:val="2"/>
            <w:tcBorders>
              <w:top w:val="nil"/>
              <w:left w:val="nil"/>
              <w:bottom w:val="nil"/>
              <w:right w:val="nil"/>
            </w:tcBorders>
          </w:tcPr>
          <w:p w14:paraId="71A17DE5" w14:textId="77777777" w:rsidR="00A95D4A" w:rsidRPr="007F2770" w:rsidRDefault="00A95D4A" w:rsidP="00B03AC8">
            <w:pPr>
              <w:pStyle w:val="TAC"/>
            </w:pPr>
          </w:p>
        </w:tc>
        <w:tc>
          <w:tcPr>
            <w:tcW w:w="284" w:type="dxa"/>
            <w:gridSpan w:val="2"/>
            <w:tcBorders>
              <w:top w:val="nil"/>
              <w:left w:val="nil"/>
              <w:bottom w:val="nil"/>
              <w:right w:val="nil"/>
            </w:tcBorders>
          </w:tcPr>
          <w:p w14:paraId="5B67B047" w14:textId="77777777" w:rsidR="00A95D4A" w:rsidRPr="007F2770" w:rsidRDefault="00A95D4A" w:rsidP="00B03AC8">
            <w:pPr>
              <w:pStyle w:val="TAC"/>
            </w:pPr>
          </w:p>
        </w:tc>
        <w:tc>
          <w:tcPr>
            <w:tcW w:w="284" w:type="dxa"/>
            <w:gridSpan w:val="2"/>
            <w:tcBorders>
              <w:top w:val="nil"/>
              <w:left w:val="nil"/>
              <w:bottom w:val="nil"/>
              <w:right w:val="nil"/>
            </w:tcBorders>
          </w:tcPr>
          <w:p w14:paraId="33E277D3"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3DEB851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gridSpan w:val="2"/>
            <w:tcBorders>
              <w:top w:val="nil"/>
              <w:left w:val="nil"/>
              <w:bottom w:val="nil"/>
              <w:right w:val="nil"/>
            </w:tcBorders>
          </w:tcPr>
          <w:p w14:paraId="47A4E118" w14:textId="77777777" w:rsidR="00A95D4A" w:rsidRPr="007F2770" w:rsidRDefault="00A95D4A" w:rsidP="00B03AC8">
            <w:pPr>
              <w:pStyle w:val="TAC"/>
            </w:pPr>
          </w:p>
        </w:tc>
        <w:tc>
          <w:tcPr>
            <w:tcW w:w="284" w:type="dxa"/>
            <w:gridSpan w:val="2"/>
            <w:tcBorders>
              <w:top w:val="nil"/>
              <w:left w:val="nil"/>
              <w:bottom w:val="nil"/>
              <w:right w:val="nil"/>
            </w:tcBorders>
          </w:tcPr>
          <w:p w14:paraId="1B5C4211" w14:textId="77777777" w:rsidR="00A95D4A" w:rsidRPr="007F2770" w:rsidRDefault="00A95D4A" w:rsidP="00B03AC8">
            <w:pPr>
              <w:pStyle w:val="TAC"/>
            </w:pPr>
          </w:p>
        </w:tc>
        <w:tc>
          <w:tcPr>
            <w:tcW w:w="284" w:type="dxa"/>
            <w:gridSpan w:val="2"/>
            <w:tcBorders>
              <w:top w:val="nil"/>
              <w:left w:val="nil"/>
              <w:bottom w:val="nil"/>
              <w:right w:val="nil"/>
            </w:tcBorders>
          </w:tcPr>
          <w:p w14:paraId="3D5F52AE" w14:textId="77777777" w:rsidR="00A95D4A" w:rsidRPr="007F2770" w:rsidRDefault="00A95D4A" w:rsidP="00B03AC8">
            <w:pPr>
              <w:pStyle w:val="TAC"/>
            </w:pPr>
          </w:p>
        </w:tc>
        <w:tc>
          <w:tcPr>
            <w:tcW w:w="284" w:type="dxa"/>
            <w:gridSpan w:val="2"/>
            <w:tcBorders>
              <w:top w:val="nil"/>
              <w:left w:val="nil"/>
              <w:bottom w:val="nil"/>
              <w:right w:val="nil"/>
            </w:tcBorders>
          </w:tcPr>
          <w:p w14:paraId="0CF3A226" w14:textId="77777777" w:rsidR="00A95D4A" w:rsidRPr="007F2770" w:rsidRDefault="00A95D4A" w:rsidP="00B03AC8">
            <w:pPr>
              <w:pStyle w:val="TAC"/>
            </w:pPr>
          </w:p>
        </w:tc>
        <w:tc>
          <w:tcPr>
            <w:tcW w:w="284" w:type="dxa"/>
            <w:gridSpan w:val="2"/>
            <w:tcBorders>
              <w:top w:val="nil"/>
              <w:left w:val="nil"/>
              <w:bottom w:val="nil"/>
              <w:right w:val="nil"/>
            </w:tcBorders>
          </w:tcPr>
          <w:p w14:paraId="79A04379" w14:textId="77777777" w:rsidR="00A95D4A" w:rsidRPr="007F2770" w:rsidRDefault="00A95D4A" w:rsidP="00B03AC8">
            <w:pPr>
              <w:pStyle w:val="TAC"/>
            </w:pPr>
          </w:p>
        </w:tc>
        <w:tc>
          <w:tcPr>
            <w:tcW w:w="284" w:type="dxa"/>
            <w:gridSpan w:val="2"/>
            <w:tcBorders>
              <w:top w:val="nil"/>
              <w:left w:val="nil"/>
              <w:bottom w:val="nil"/>
              <w:right w:val="nil"/>
            </w:tcBorders>
          </w:tcPr>
          <w:p w14:paraId="14497797" w14:textId="77777777" w:rsidR="00A95D4A" w:rsidRPr="007F2770" w:rsidRDefault="00A95D4A" w:rsidP="00B03AC8">
            <w:pPr>
              <w:pStyle w:val="TAC"/>
            </w:pPr>
          </w:p>
        </w:tc>
        <w:tc>
          <w:tcPr>
            <w:tcW w:w="284" w:type="dxa"/>
            <w:gridSpan w:val="2"/>
            <w:tcBorders>
              <w:top w:val="nil"/>
              <w:left w:val="nil"/>
              <w:bottom w:val="nil"/>
              <w:right w:val="nil"/>
            </w:tcBorders>
          </w:tcPr>
          <w:p w14:paraId="617D8E6E" w14:textId="77777777" w:rsidR="00A95D4A" w:rsidRPr="007F2770" w:rsidRDefault="00A95D4A" w:rsidP="00B03AC8">
            <w:pPr>
              <w:pStyle w:val="TAC"/>
            </w:pPr>
          </w:p>
        </w:tc>
        <w:tc>
          <w:tcPr>
            <w:tcW w:w="284" w:type="dxa"/>
            <w:gridSpan w:val="2"/>
            <w:tcBorders>
              <w:top w:val="nil"/>
              <w:left w:val="nil"/>
              <w:bottom w:val="nil"/>
              <w:right w:val="nil"/>
            </w:tcBorders>
          </w:tcPr>
          <w:p w14:paraId="28CE031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9FE3B2F"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E954EF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6F564F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EC09A75"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7B89DC3"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2A33FF6"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9DD0767"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3037DB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gridSpan w:val="2"/>
            <w:tcBorders>
              <w:top w:val="nil"/>
              <w:left w:val="nil"/>
              <w:bottom w:val="nil"/>
              <w:right w:val="nil"/>
            </w:tcBorders>
          </w:tcPr>
          <w:p w14:paraId="45B3F575" w14:textId="77777777" w:rsidR="00A95D4A" w:rsidRPr="007F2770" w:rsidRDefault="00A95D4A" w:rsidP="00B03AC8">
            <w:pPr>
              <w:pStyle w:val="TAC"/>
            </w:pPr>
          </w:p>
        </w:tc>
        <w:tc>
          <w:tcPr>
            <w:tcW w:w="284" w:type="dxa"/>
            <w:gridSpan w:val="2"/>
            <w:tcBorders>
              <w:top w:val="nil"/>
              <w:left w:val="nil"/>
              <w:bottom w:val="nil"/>
              <w:right w:val="nil"/>
            </w:tcBorders>
          </w:tcPr>
          <w:p w14:paraId="23DC6ECF" w14:textId="77777777" w:rsidR="00A95D4A" w:rsidRPr="007F2770" w:rsidRDefault="00A95D4A" w:rsidP="00B03AC8">
            <w:pPr>
              <w:pStyle w:val="TAC"/>
            </w:pPr>
          </w:p>
        </w:tc>
        <w:tc>
          <w:tcPr>
            <w:tcW w:w="284" w:type="dxa"/>
            <w:gridSpan w:val="2"/>
            <w:tcBorders>
              <w:top w:val="nil"/>
              <w:left w:val="nil"/>
              <w:bottom w:val="nil"/>
              <w:right w:val="nil"/>
            </w:tcBorders>
          </w:tcPr>
          <w:p w14:paraId="5A93C4DA" w14:textId="77777777" w:rsidR="00A95D4A" w:rsidRPr="007F2770" w:rsidRDefault="00A95D4A" w:rsidP="00B03AC8">
            <w:pPr>
              <w:pStyle w:val="TAC"/>
            </w:pPr>
          </w:p>
        </w:tc>
        <w:tc>
          <w:tcPr>
            <w:tcW w:w="284" w:type="dxa"/>
            <w:gridSpan w:val="2"/>
            <w:tcBorders>
              <w:top w:val="nil"/>
              <w:left w:val="nil"/>
              <w:bottom w:val="nil"/>
              <w:right w:val="nil"/>
            </w:tcBorders>
          </w:tcPr>
          <w:p w14:paraId="71F3CE3C" w14:textId="77777777" w:rsidR="00A95D4A" w:rsidRPr="007F2770" w:rsidRDefault="00A95D4A" w:rsidP="00B03AC8">
            <w:pPr>
              <w:pStyle w:val="TAC"/>
            </w:pPr>
          </w:p>
        </w:tc>
        <w:tc>
          <w:tcPr>
            <w:tcW w:w="284" w:type="dxa"/>
            <w:gridSpan w:val="2"/>
            <w:tcBorders>
              <w:top w:val="nil"/>
              <w:left w:val="nil"/>
              <w:bottom w:val="nil"/>
              <w:right w:val="nil"/>
            </w:tcBorders>
          </w:tcPr>
          <w:p w14:paraId="313BDB58" w14:textId="77777777" w:rsidR="00A95D4A" w:rsidRPr="007F2770" w:rsidRDefault="00A95D4A" w:rsidP="00B03AC8">
            <w:pPr>
              <w:pStyle w:val="TAC"/>
            </w:pPr>
          </w:p>
        </w:tc>
        <w:tc>
          <w:tcPr>
            <w:tcW w:w="284" w:type="dxa"/>
            <w:gridSpan w:val="2"/>
            <w:tcBorders>
              <w:top w:val="nil"/>
              <w:left w:val="nil"/>
              <w:bottom w:val="nil"/>
              <w:right w:val="nil"/>
            </w:tcBorders>
          </w:tcPr>
          <w:p w14:paraId="605A8912" w14:textId="77777777" w:rsidR="00A95D4A" w:rsidRPr="007F2770" w:rsidRDefault="00A95D4A" w:rsidP="00B03AC8">
            <w:pPr>
              <w:pStyle w:val="TAC"/>
            </w:pPr>
          </w:p>
        </w:tc>
        <w:tc>
          <w:tcPr>
            <w:tcW w:w="284" w:type="dxa"/>
            <w:gridSpan w:val="2"/>
            <w:tcBorders>
              <w:top w:val="nil"/>
              <w:left w:val="nil"/>
              <w:bottom w:val="nil"/>
              <w:right w:val="nil"/>
            </w:tcBorders>
          </w:tcPr>
          <w:p w14:paraId="0C496A08" w14:textId="77777777" w:rsidR="00A95D4A" w:rsidRPr="007F2770" w:rsidRDefault="00A95D4A" w:rsidP="00B03AC8">
            <w:pPr>
              <w:pStyle w:val="TAC"/>
            </w:pPr>
          </w:p>
        </w:tc>
        <w:tc>
          <w:tcPr>
            <w:tcW w:w="284" w:type="dxa"/>
            <w:gridSpan w:val="2"/>
            <w:tcBorders>
              <w:top w:val="nil"/>
              <w:left w:val="nil"/>
              <w:bottom w:val="nil"/>
              <w:right w:val="nil"/>
            </w:tcBorders>
          </w:tcPr>
          <w:p w14:paraId="77757D5C"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E82BE5"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3D883D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EE18C3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D868A1F"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gridSpan w:val="2"/>
            <w:tcBorders>
              <w:top w:val="nil"/>
              <w:left w:val="nil"/>
              <w:bottom w:val="nil"/>
              <w:right w:val="nil"/>
            </w:tcBorders>
          </w:tcPr>
          <w:p w14:paraId="755012D6" w14:textId="77777777" w:rsidR="00A95D4A" w:rsidRPr="007F2770" w:rsidRDefault="00A95D4A" w:rsidP="00B03AC8">
            <w:pPr>
              <w:pStyle w:val="TAC"/>
            </w:pPr>
          </w:p>
        </w:tc>
        <w:tc>
          <w:tcPr>
            <w:tcW w:w="284" w:type="dxa"/>
            <w:gridSpan w:val="2"/>
            <w:tcBorders>
              <w:top w:val="nil"/>
              <w:left w:val="nil"/>
              <w:bottom w:val="nil"/>
              <w:right w:val="nil"/>
            </w:tcBorders>
          </w:tcPr>
          <w:p w14:paraId="1BEFA35D" w14:textId="77777777" w:rsidR="00A95D4A" w:rsidRPr="007F2770" w:rsidRDefault="00A95D4A" w:rsidP="00B03AC8">
            <w:pPr>
              <w:pStyle w:val="TAC"/>
            </w:pPr>
          </w:p>
        </w:tc>
        <w:tc>
          <w:tcPr>
            <w:tcW w:w="284" w:type="dxa"/>
            <w:gridSpan w:val="2"/>
            <w:tcBorders>
              <w:top w:val="nil"/>
              <w:left w:val="nil"/>
              <w:bottom w:val="nil"/>
              <w:right w:val="nil"/>
            </w:tcBorders>
          </w:tcPr>
          <w:p w14:paraId="535AF7EF" w14:textId="77777777" w:rsidR="00A95D4A" w:rsidRPr="007F2770" w:rsidRDefault="00A95D4A" w:rsidP="00B03AC8">
            <w:pPr>
              <w:pStyle w:val="TAC"/>
            </w:pPr>
          </w:p>
        </w:tc>
        <w:tc>
          <w:tcPr>
            <w:tcW w:w="284" w:type="dxa"/>
            <w:gridSpan w:val="2"/>
            <w:tcBorders>
              <w:top w:val="nil"/>
              <w:left w:val="nil"/>
              <w:bottom w:val="nil"/>
              <w:right w:val="nil"/>
            </w:tcBorders>
          </w:tcPr>
          <w:p w14:paraId="63E65ACC" w14:textId="77777777" w:rsidR="00A95D4A" w:rsidRPr="007F2770" w:rsidRDefault="00A95D4A" w:rsidP="00B03AC8">
            <w:pPr>
              <w:pStyle w:val="TAC"/>
            </w:pPr>
          </w:p>
        </w:tc>
        <w:tc>
          <w:tcPr>
            <w:tcW w:w="284" w:type="dxa"/>
            <w:gridSpan w:val="2"/>
            <w:tcBorders>
              <w:top w:val="nil"/>
              <w:left w:val="nil"/>
              <w:bottom w:val="nil"/>
              <w:right w:val="nil"/>
            </w:tcBorders>
          </w:tcPr>
          <w:p w14:paraId="17362F2F" w14:textId="77777777" w:rsidR="00A95D4A" w:rsidRPr="007F2770" w:rsidRDefault="00A95D4A" w:rsidP="00B03AC8">
            <w:pPr>
              <w:pStyle w:val="TAC"/>
            </w:pPr>
          </w:p>
        </w:tc>
        <w:tc>
          <w:tcPr>
            <w:tcW w:w="284" w:type="dxa"/>
            <w:gridSpan w:val="2"/>
            <w:tcBorders>
              <w:top w:val="nil"/>
              <w:left w:val="nil"/>
              <w:bottom w:val="nil"/>
              <w:right w:val="nil"/>
            </w:tcBorders>
          </w:tcPr>
          <w:p w14:paraId="14BCE735" w14:textId="77777777" w:rsidR="00A95D4A" w:rsidRPr="007F2770" w:rsidRDefault="00A95D4A" w:rsidP="00B03AC8">
            <w:pPr>
              <w:pStyle w:val="TAC"/>
            </w:pPr>
          </w:p>
        </w:tc>
        <w:tc>
          <w:tcPr>
            <w:tcW w:w="284" w:type="dxa"/>
            <w:gridSpan w:val="2"/>
            <w:tcBorders>
              <w:top w:val="nil"/>
              <w:left w:val="nil"/>
              <w:bottom w:val="nil"/>
              <w:right w:val="nil"/>
            </w:tcBorders>
          </w:tcPr>
          <w:p w14:paraId="2DFE9A85" w14:textId="77777777" w:rsidR="00A95D4A" w:rsidRPr="007F2770" w:rsidRDefault="00A95D4A" w:rsidP="00B03AC8">
            <w:pPr>
              <w:pStyle w:val="TAC"/>
            </w:pPr>
          </w:p>
        </w:tc>
        <w:tc>
          <w:tcPr>
            <w:tcW w:w="284" w:type="dxa"/>
            <w:gridSpan w:val="2"/>
            <w:tcBorders>
              <w:top w:val="nil"/>
              <w:left w:val="nil"/>
              <w:bottom w:val="nil"/>
              <w:right w:val="nil"/>
            </w:tcBorders>
          </w:tcPr>
          <w:p w14:paraId="1B7AB7FC"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FA990D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423CA3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45942E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14E7454"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4137368"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911379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830892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C87D0F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414BFE"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86F870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C9032F8"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C4C3B37"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F7580E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DB08C4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9667B3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gridSpan w:val="2"/>
            <w:tcBorders>
              <w:top w:val="nil"/>
              <w:left w:val="nil"/>
              <w:bottom w:val="nil"/>
              <w:right w:val="nil"/>
            </w:tcBorders>
          </w:tcPr>
          <w:p w14:paraId="15425C7D" w14:textId="77777777" w:rsidR="00A95D4A" w:rsidRPr="007F2770" w:rsidRDefault="00A95D4A" w:rsidP="00B03AC8">
            <w:pPr>
              <w:pStyle w:val="TAC"/>
            </w:pPr>
          </w:p>
        </w:tc>
        <w:tc>
          <w:tcPr>
            <w:tcW w:w="284" w:type="dxa"/>
            <w:gridSpan w:val="2"/>
            <w:tcBorders>
              <w:top w:val="nil"/>
              <w:left w:val="nil"/>
              <w:bottom w:val="nil"/>
              <w:right w:val="nil"/>
            </w:tcBorders>
          </w:tcPr>
          <w:p w14:paraId="2DE2F32A" w14:textId="77777777" w:rsidR="00A95D4A" w:rsidRPr="007F2770" w:rsidRDefault="00A95D4A" w:rsidP="00B03AC8">
            <w:pPr>
              <w:pStyle w:val="TAC"/>
            </w:pPr>
          </w:p>
        </w:tc>
        <w:tc>
          <w:tcPr>
            <w:tcW w:w="284" w:type="dxa"/>
            <w:gridSpan w:val="2"/>
            <w:tcBorders>
              <w:top w:val="nil"/>
              <w:left w:val="nil"/>
              <w:bottom w:val="nil"/>
              <w:right w:val="nil"/>
            </w:tcBorders>
          </w:tcPr>
          <w:p w14:paraId="76975E3B" w14:textId="77777777" w:rsidR="00A95D4A" w:rsidRPr="007F2770" w:rsidRDefault="00A95D4A" w:rsidP="00B03AC8">
            <w:pPr>
              <w:pStyle w:val="TAC"/>
            </w:pPr>
          </w:p>
        </w:tc>
        <w:tc>
          <w:tcPr>
            <w:tcW w:w="284" w:type="dxa"/>
            <w:gridSpan w:val="2"/>
            <w:tcBorders>
              <w:top w:val="nil"/>
              <w:left w:val="nil"/>
              <w:bottom w:val="nil"/>
              <w:right w:val="nil"/>
            </w:tcBorders>
          </w:tcPr>
          <w:p w14:paraId="280704AE" w14:textId="77777777" w:rsidR="00A95D4A" w:rsidRPr="007F2770" w:rsidRDefault="00A95D4A" w:rsidP="00B03AC8">
            <w:pPr>
              <w:pStyle w:val="TAC"/>
            </w:pPr>
          </w:p>
        </w:tc>
        <w:tc>
          <w:tcPr>
            <w:tcW w:w="284" w:type="dxa"/>
            <w:gridSpan w:val="2"/>
            <w:tcBorders>
              <w:top w:val="nil"/>
              <w:left w:val="nil"/>
              <w:bottom w:val="nil"/>
              <w:right w:val="nil"/>
            </w:tcBorders>
          </w:tcPr>
          <w:p w14:paraId="304B5BCE" w14:textId="77777777" w:rsidR="00A95D4A" w:rsidRPr="007F2770" w:rsidRDefault="00A95D4A" w:rsidP="00B03AC8">
            <w:pPr>
              <w:pStyle w:val="TAC"/>
            </w:pPr>
          </w:p>
        </w:tc>
        <w:tc>
          <w:tcPr>
            <w:tcW w:w="284" w:type="dxa"/>
            <w:gridSpan w:val="2"/>
            <w:tcBorders>
              <w:top w:val="nil"/>
              <w:left w:val="nil"/>
              <w:bottom w:val="nil"/>
              <w:right w:val="nil"/>
            </w:tcBorders>
          </w:tcPr>
          <w:p w14:paraId="560DCA72" w14:textId="77777777" w:rsidR="00A95D4A" w:rsidRPr="007F2770" w:rsidRDefault="00A95D4A" w:rsidP="00B03AC8">
            <w:pPr>
              <w:pStyle w:val="TAC"/>
            </w:pPr>
          </w:p>
        </w:tc>
        <w:tc>
          <w:tcPr>
            <w:tcW w:w="284" w:type="dxa"/>
            <w:gridSpan w:val="2"/>
            <w:tcBorders>
              <w:top w:val="nil"/>
              <w:left w:val="nil"/>
              <w:bottom w:val="nil"/>
              <w:right w:val="nil"/>
            </w:tcBorders>
          </w:tcPr>
          <w:p w14:paraId="6A1C64BB" w14:textId="77777777" w:rsidR="00A95D4A" w:rsidRPr="007F2770" w:rsidRDefault="00A95D4A" w:rsidP="00B03AC8">
            <w:pPr>
              <w:pStyle w:val="TAC"/>
            </w:pPr>
          </w:p>
        </w:tc>
        <w:tc>
          <w:tcPr>
            <w:tcW w:w="284" w:type="dxa"/>
            <w:gridSpan w:val="2"/>
            <w:tcBorders>
              <w:top w:val="nil"/>
              <w:left w:val="nil"/>
              <w:bottom w:val="nil"/>
              <w:right w:val="nil"/>
            </w:tcBorders>
          </w:tcPr>
          <w:p w14:paraId="5E515AA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A3D106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A26396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9BEE1F0"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48F7D57"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gridSpan w:val="2"/>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gridSpan w:val="2"/>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gridSpan w:val="2"/>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gridSpan w:val="2"/>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gridSpan w:val="2"/>
            <w:tcBorders>
              <w:top w:val="nil"/>
              <w:left w:val="nil"/>
              <w:bottom w:val="nil"/>
              <w:right w:val="nil"/>
            </w:tcBorders>
          </w:tcPr>
          <w:p w14:paraId="1AC07326" w14:textId="77777777" w:rsidR="00A95D4A" w:rsidRPr="007F2770" w:rsidRDefault="00A95D4A" w:rsidP="00B03AC8">
            <w:pPr>
              <w:pStyle w:val="TAC"/>
            </w:pPr>
          </w:p>
        </w:tc>
        <w:tc>
          <w:tcPr>
            <w:tcW w:w="284" w:type="dxa"/>
            <w:gridSpan w:val="2"/>
            <w:tcBorders>
              <w:top w:val="nil"/>
              <w:left w:val="nil"/>
              <w:bottom w:val="nil"/>
              <w:right w:val="nil"/>
            </w:tcBorders>
          </w:tcPr>
          <w:p w14:paraId="640E3AD1" w14:textId="77777777" w:rsidR="00A95D4A" w:rsidRPr="007F2770" w:rsidRDefault="00A95D4A" w:rsidP="00B03AC8">
            <w:pPr>
              <w:pStyle w:val="TAC"/>
            </w:pPr>
          </w:p>
        </w:tc>
        <w:tc>
          <w:tcPr>
            <w:tcW w:w="284" w:type="dxa"/>
            <w:gridSpan w:val="2"/>
            <w:tcBorders>
              <w:top w:val="nil"/>
              <w:left w:val="nil"/>
              <w:bottom w:val="nil"/>
              <w:right w:val="nil"/>
            </w:tcBorders>
          </w:tcPr>
          <w:p w14:paraId="10F33EBE" w14:textId="77777777" w:rsidR="00A95D4A" w:rsidRPr="007F2770" w:rsidRDefault="00A95D4A" w:rsidP="00B03AC8">
            <w:pPr>
              <w:pStyle w:val="TAC"/>
            </w:pPr>
          </w:p>
        </w:tc>
        <w:tc>
          <w:tcPr>
            <w:tcW w:w="284" w:type="dxa"/>
            <w:gridSpan w:val="2"/>
            <w:tcBorders>
              <w:top w:val="nil"/>
              <w:left w:val="nil"/>
              <w:bottom w:val="nil"/>
              <w:right w:val="nil"/>
            </w:tcBorders>
          </w:tcPr>
          <w:p w14:paraId="5EBAB831" w14:textId="77777777" w:rsidR="00A95D4A" w:rsidRPr="007F2770" w:rsidRDefault="00A95D4A" w:rsidP="00B03AC8">
            <w:pPr>
              <w:pStyle w:val="TAC"/>
            </w:pPr>
          </w:p>
        </w:tc>
        <w:tc>
          <w:tcPr>
            <w:tcW w:w="284" w:type="dxa"/>
            <w:gridSpan w:val="2"/>
            <w:tcBorders>
              <w:top w:val="nil"/>
              <w:left w:val="nil"/>
              <w:bottom w:val="nil"/>
              <w:right w:val="nil"/>
            </w:tcBorders>
          </w:tcPr>
          <w:p w14:paraId="3C392058" w14:textId="77777777" w:rsidR="00A95D4A" w:rsidRPr="007F2770" w:rsidRDefault="00A95D4A" w:rsidP="00B03AC8">
            <w:pPr>
              <w:pStyle w:val="TAC"/>
            </w:pPr>
          </w:p>
        </w:tc>
        <w:tc>
          <w:tcPr>
            <w:tcW w:w="284" w:type="dxa"/>
            <w:gridSpan w:val="2"/>
            <w:tcBorders>
              <w:top w:val="nil"/>
              <w:left w:val="nil"/>
              <w:bottom w:val="nil"/>
              <w:right w:val="nil"/>
            </w:tcBorders>
          </w:tcPr>
          <w:p w14:paraId="769AA310" w14:textId="77777777" w:rsidR="00A95D4A" w:rsidRPr="007F2770" w:rsidRDefault="00A95D4A" w:rsidP="00B03AC8">
            <w:pPr>
              <w:pStyle w:val="TAC"/>
            </w:pPr>
          </w:p>
        </w:tc>
        <w:tc>
          <w:tcPr>
            <w:tcW w:w="284" w:type="dxa"/>
            <w:gridSpan w:val="2"/>
            <w:tcBorders>
              <w:top w:val="nil"/>
              <w:left w:val="nil"/>
              <w:bottom w:val="nil"/>
              <w:right w:val="nil"/>
            </w:tcBorders>
          </w:tcPr>
          <w:p w14:paraId="256E8783" w14:textId="77777777" w:rsidR="00A95D4A" w:rsidRPr="007F2770" w:rsidRDefault="00A95D4A" w:rsidP="00B03AC8">
            <w:pPr>
              <w:pStyle w:val="TAC"/>
            </w:pPr>
          </w:p>
        </w:tc>
        <w:tc>
          <w:tcPr>
            <w:tcW w:w="284" w:type="dxa"/>
            <w:gridSpan w:val="2"/>
            <w:tcBorders>
              <w:top w:val="nil"/>
              <w:left w:val="nil"/>
              <w:bottom w:val="nil"/>
              <w:right w:val="nil"/>
            </w:tcBorders>
          </w:tcPr>
          <w:p w14:paraId="1C51793E"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85B8936"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gridSpan w:val="2"/>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gridSpan w:val="2"/>
            <w:tcBorders>
              <w:top w:val="nil"/>
              <w:left w:val="nil"/>
              <w:bottom w:val="nil"/>
              <w:right w:val="nil"/>
            </w:tcBorders>
          </w:tcPr>
          <w:p w14:paraId="0AA24F72"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gridSpan w:val="2"/>
            <w:tcBorders>
              <w:top w:val="nil"/>
              <w:left w:val="nil"/>
              <w:bottom w:val="nil"/>
              <w:right w:val="nil"/>
            </w:tcBorders>
          </w:tcPr>
          <w:p w14:paraId="138E508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gridSpan w:val="2"/>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gridSpan w:val="2"/>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2FC6933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4864E82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gridAfter w:val="1"/>
          <w:wAfter w:w="33" w:type="dxa"/>
          <w:cantSplit/>
          <w:jc w:val="center"/>
        </w:trPr>
        <w:tc>
          <w:tcPr>
            <w:tcW w:w="284" w:type="dxa"/>
            <w:gridSpan w:val="2"/>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gridSpan w:val="2"/>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r w:rsidRPr="007F2770">
        <w:t>Table 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10757" w:name="_Toc131396785"/>
      <w:r w:rsidRPr="007F2770">
        <w:t>9.8</w:t>
      </w:r>
      <w:r w:rsidRPr="007F2770">
        <w:tab/>
        <w:t>Message authentication code</w:t>
      </w:r>
      <w:bookmarkEnd w:id="10750"/>
      <w:bookmarkEnd w:id="10751"/>
      <w:bookmarkEnd w:id="10752"/>
      <w:bookmarkEnd w:id="10753"/>
      <w:bookmarkEnd w:id="10754"/>
      <w:bookmarkEnd w:id="10755"/>
      <w:bookmarkEnd w:id="10756"/>
      <w:bookmarkEnd w:id="10757"/>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10758" w:name="_Toc20233196"/>
      <w:bookmarkStart w:id="10759" w:name="_Toc27747319"/>
      <w:bookmarkStart w:id="10760" w:name="_Toc36213510"/>
      <w:bookmarkStart w:id="10761" w:name="_Toc36657687"/>
      <w:bookmarkStart w:id="10762" w:name="_Toc45287362"/>
      <w:bookmarkStart w:id="10763" w:name="_Toc51948637"/>
      <w:bookmarkStart w:id="10764" w:name="_Toc51949729"/>
      <w:bookmarkStart w:id="10765" w:name="_Toc131396786"/>
      <w:r w:rsidRPr="007F2770">
        <w:t>9.9</w:t>
      </w:r>
      <w:r w:rsidRPr="007F2770">
        <w:tab/>
        <w:t>Plain 5GS NAS message</w:t>
      </w:r>
      <w:bookmarkEnd w:id="10758"/>
      <w:bookmarkEnd w:id="10759"/>
      <w:bookmarkEnd w:id="10760"/>
      <w:bookmarkEnd w:id="10761"/>
      <w:bookmarkEnd w:id="10762"/>
      <w:bookmarkEnd w:id="10763"/>
      <w:bookmarkEnd w:id="10764"/>
      <w:bookmarkEnd w:id="10765"/>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10766" w:name="_Toc20233197"/>
      <w:bookmarkStart w:id="10767" w:name="_Toc27747320"/>
      <w:bookmarkStart w:id="10768" w:name="_Toc36213511"/>
      <w:bookmarkStart w:id="10769" w:name="_Toc36657688"/>
      <w:bookmarkStart w:id="10770" w:name="_Toc45287363"/>
      <w:bookmarkStart w:id="10771" w:name="_Toc51948638"/>
      <w:bookmarkStart w:id="10772" w:name="_Toc51949730"/>
      <w:bookmarkStart w:id="10773" w:name="_Toc131396787"/>
      <w:r w:rsidRPr="007F2770">
        <w:t>9.</w:t>
      </w:r>
      <w:r w:rsidR="002B284A" w:rsidRPr="007F2770">
        <w:t>10</w:t>
      </w:r>
      <w:r w:rsidRPr="007F2770">
        <w:tab/>
        <w:t>Sequence number</w:t>
      </w:r>
      <w:bookmarkEnd w:id="10766"/>
      <w:bookmarkEnd w:id="10767"/>
      <w:bookmarkEnd w:id="10768"/>
      <w:bookmarkEnd w:id="10769"/>
      <w:bookmarkEnd w:id="10770"/>
      <w:bookmarkEnd w:id="10771"/>
      <w:bookmarkEnd w:id="10772"/>
      <w:bookmarkEnd w:id="10773"/>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10774" w:name="_Toc20233198"/>
      <w:bookmarkStart w:id="10775" w:name="_Toc27747321"/>
      <w:bookmarkStart w:id="10776" w:name="_Toc36213512"/>
      <w:bookmarkStart w:id="10777" w:name="_Toc36657689"/>
      <w:bookmarkStart w:id="10778" w:name="_Toc45287364"/>
      <w:bookmarkStart w:id="10779" w:name="_Toc51948639"/>
      <w:bookmarkStart w:id="10780" w:name="_Toc51949731"/>
      <w:bookmarkStart w:id="10781" w:name="_Toc131396788"/>
      <w:r w:rsidRPr="007F2770">
        <w:t>9</w:t>
      </w:r>
      <w:r w:rsidR="00051754" w:rsidRPr="007F2770">
        <w:t>.</w:t>
      </w:r>
      <w:r w:rsidR="002B284A" w:rsidRPr="007F2770">
        <w:t>11</w:t>
      </w:r>
      <w:r w:rsidRPr="007F2770">
        <w:tab/>
        <w:t>Other information elements</w:t>
      </w:r>
      <w:bookmarkEnd w:id="10774"/>
      <w:bookmarkEnd w:id="10775"/>
      <w:bookmarkEnd w:id="10776"/>
      <w:bookmarkEnd w:id="10777"/>
      <w:bookmarkEnd w:id="10778"/>
      <w:bookmarkEnd w:id="10779"/>
      <w:bookmarkEnd w:id="10780"/>
      <w:bookmarkEnd w:id="10781"/>
    </w:p>
    <w:p w14:paraId="4E99B9F8" w14:textId="77777777" w:rsidR="00142D85" w:rsidRPr="007F2770" w:rsidRDefault="00142D85" w:rsidP="00781477">
      <w:pPr>
        <w:pStyle w:val="Heading3"/>
      </w:pPr>
      <w:bookmarkStart w:id="10782" w:name="_Toc20233199"/>
      <w:bookmarkStart w:id="10783" w:name="_Toc27747322"/>
      <w:bookmarkStart w:id="10784" w:name="_Toc36213513"/>
      <w:bookmarkStart w:id="10785" w:name="_Toc36657690"/>
      <w:bookmarkStart w:id="10786" w:name="_Toc45287365"/>
      <w:bookmarkStart w:id="10787" w:name="_Toc51948640"/>
      <w:bookmarkStart w:id="10788" w:name="_Toc51949732"/>
      <w:bookmarkStart w:id="10789" w:name="_Toc131396789"/>
      <w:r w:rsidRPr="007F2770">
        <w:t>9.</w:t>
      </w:r>
      <w:r w:rsidR="002B284A" w:rsidRPr="007F2770">
        <w:t>11</w:t>
      </w:r>
      <w:r w:rsidRPr="007F2770">
        <w:t>.1</w:t>
      </w:r>
      <w:r w:rsidRPr="007F2770">
        <w:tab/>
        <w:t>General</w:t>
      </w:r>
      <w:bookmarkEnd w:id="10782"/>
      <w:bookmarkEnd w:id="10783"/>
      <w:bookmarkEnd w:id="10784"/>
      <w:bookmarkEnd w:id="10785"/>
      <w:bookmarkEnd w:id="10786"/>
      <w:bookmarkEnd w:id="10787"/>
      <w:bookmarkEnd w:id="10788"/>
      <w:bookmarkEnd w:id="10789"/>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555F75DA" w:rsidR="004121E7" w:rsidRPr="007F2770" w:rsidRDefault="004121E7" w:rsidP="004121E7">
      <w:pPr>
        <w:pStyle w:val="NO"/>
      </w:pPr>
      <w:r w:rsidRPr="007F2770">
        <w:t>NOTE:</w:t>
      </w:r>
      <w:r w:rsidRPr="007F2770">
        <w:tab/>
        <w:t>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10790" w:name="_Toc20233200"/>
      <w:bookmarkStart w:id="10791" w:name="_Toc27747323"/>
      <w:bookmarkStart w:id="10792" w:name="_Toc36213514"/>
      <w:bookmarkStart w:id="10793" w:name="_Toc36657691"/>
      <w:bookmarkStart w:id="10794" w:name="_Toc45287366"/>
      <w:bookmarkStart w:id="10795" w:name="_Toc51948641"/>
      <w:bookmarkStart w:id="10796" w:name="_Toc51949733"/>
      <w:bookmarkStart w:id="10797" w:name="_Toc131396790"/>
      <w:r w:rsidRPr="007F2770">
        <w:t>9.</w:t>
      </w:r>
      <w:r w:rsidR="00BE1133" w:rsidRPr="007F2770">
        <w:t>11</w:t>
      </w:r>
      <w:r w:rsidRPr="007F2770">
        <w:t>.2</w:t>
      </w:r>
      <w:r w:rsidRPr="007F2770">
        <w:tab/>
        <w:t>Common information elements</w:t>
      </w:r>
      <w:bookmarkEnd w:id="10790"/>
      <w:bookmarkEnd w:id="10791"/>
      <w:bookmarkEnd w:id="10792"/>
      <w:bookmarkEnd w:id="10793"/>
      <w:bookmarkEnd w:id="10794"/>
      <w:bookmarkEnd w:id="10795"/>
      <w:bookmarkEnd w:id="10796"/>
      <w:bookmarkEnd w:id="10797"/>
    </w:p>
    <w:p w14:paraId="37D561A7" w14:textId="77777777" w:rsidR="003E0676" w:rsidRPr="007F2770" w:rsidRDefault="00184FFE" w:rsidP="00781477">
      <w:pPr>
        <w:pStyle w:val="Heading4"/>
        <w:rPr>
          <w:lang w:val="en-US"/>
        </w:rPr>
      </w:pPr>
      <w:bookmarkStart w:id="10798" w:name="_Toc20233201"/>
      <w:bookmarkStart w:id="10799" w:name="_Toc27747324"/>
      <w:bookmarkStart w:id="10800" w:name="_Toc36213515"/>
      <w:bookmarkStart w:id="10801" w:name="_Toc36657692"/>
      <w:bookmarkStart w:id="10802" w:name="_Toc45287367"/>
      <w:bookmarkStart w:id="10803" w:name="_Toc51948642"/>
      <w:bookmarkStart w:id="10804" w:name="_Toc51949734"/>
      <w:bookmarkStart w:id="10805" w:name="_Toc131396791"/>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10798"/>
      <w:bookmarkEnd w:id="10799"/>
      <w:bookmarkEnd w:id="10800"/>
      <w:bookmarkEnd w:id="10801"/>
      <w:bookmarkEnd w:id="10802"/>
      <w:bookmarkEnd w:id="10803"/>
      <w:bookmarkEnd w:id="10804"/>
      <w:bookmarkEnd w:id="10805"/>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r w:rsidRPr="007F2770">
        <w:t>Figure </w:t>
      </w:r>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r w:rsidRPr="007F2770">
        <w:rPr>
          <w:lang w:val="fr-FR"/>
        </w:rPr>
        <w:t>Table </w:t>
      </w:r>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10806" w:name="_Toc27747325"/>
      <w:bookmarkStart w:id="10807" w:name="_Toc36213516"/>
      <w:bookmarkStart w:id="10808" w:name="_Toc36657693"/>
      <w:bookmarkStart w:id="10809" w:name="_Toc45287368"/>
      <w:bookmarkStart w:id="10810" w:name="_Toc51948643"/>
      <w:bookmarkStart w:id="10811" w:name="_Toc51949735"/>
      <w:bookmarkStart w:id="10812" w:name="_Toc131396792"/>
      <w:bookmarkStart w:id="10813" w:name="_Toc20233203"/>
      <w:r w:rsidRPr="007F2770">
        <w:t>9.11.2.1A</w:t>
      </w:r>
      <w:r w:rsidRPr="007F2770">
        <w:tab/>
        <w:t>Access type</w:t>
      </w:r>
      <w:bookmarkEnd w:id="10806"/>
      <w:bookmarkEnd w:id="10807"/>
      <w:bookmarkEnd w:id="10808"/>
      <w:bookmarkEnd w:id="10809"/>
      <w:bookmarkEnd w:id="10810"/>
      <w:bookmarkEnd w:id="10811"/>
      <w:bookmarkEnd w:id="10812"/>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r w:rsidRPr="007F2770">
        <w:t>Figure 9.11.2.1A.1: Access type information element</w:t>
      </w:r>
    </w:p>
    <w:p w14:paraId="0B327357" w14:textId="77777777" w:rsidR="00861672" w:rsidRPr="007F2770" w:rsidRDefault="00861672" w:rsidP="00861672">
      <w:pPr>
        <w:pStyle w:val="TH"/>
      </w:pPr>
      <w:r w:rsidRPr="007F2770">
        <w:t>Table 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61672" w:rsidRPr="007F2770" w14:paraId="1D063F47" w14:textId="77777777" w:rsidTr="00BF2FED">
        <w:trPr>
          <w:gridAfter w:val="1"/>
          <w:wAfter w:w="6" w:type="dxa"/>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gridAfter w:val="1"/>
          <w:wAfter w:w="6" w:type="dxa"/>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6"/>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gridSpan w:val="2"/>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10814"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gridSpan w:val="2"/>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10815" w:name="_PERM_MCCTEMPBM_CRPT61090026___4" w:colFirst="2" w:colLast="2"/>
            <w:bookmarkEnd w:id="10814"/>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gridSpan w:val="2"/>
          </w:tcPr>
          <w:p w14:paraId="0083022C" w14:textId="77777777" w:rsidR="00861672" w:rsidRPr="007F2770" w:rsidRDefault="00861672" w:rsidP="00BF2FED">
            <w:pPr>
              <w:pStyle w:val="TAL"/>
            </w:pPr>
            <w:r w:rsidRPr="007F2770">
              <w:t>N</w:t>
            </w:r>
            <w:r w:rsidRPr="007F2770">
              <w:rPr>
                <w:rFonts w:hint="eastAsia"/>
              </w:rPr>
              <w:t>on-3GPP access</w:t>
            </w:r>
          </w:p>
        </w:tc>
      </w:tr>
      <w:bookmarkEnd w:id="10815"/>
      <w:tr w:rsidR="00861672" w:rsidRPr="007F2770" w14:paraId="461B0392" w14:textId="77777777" w:rsidTr="00BF2FED">
        <w:trPr>
          <w:gridAfter w:val="1"/>
          <w:wAfter w:w="6" w:type="dxa"/>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gridAfter w:val="1"/>
          <w:wAfter w:w="6" w:type="dxa"/>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10816" w:name="_Toc20233202"/>
      <w:bookmarkStart w:id="10817" w:name="_Toc27747326"/>
      <w:bookmarkStart w:id="10818" w:name="_Toc36213517"/>
      <w:bookmarkStart w:id="10819" w:name="_Toc36657694"/>
      <w:bookmarkStart w:id="10820" w:name="_Toc45287369"/>
      <w:bookmarkStart w:id="10821" w:name="_Toc51948644"/>
      <w:bookmarkStart w:id="10822" w:name="_Toc51949736"/>
      <w:bookmarkStart w:id="10823" w:name="_Toc131396793"/>
      <w:r w:rsidRPr="007F2770">
        <w:t>9.11.2.1B</w:t>
      </w:r>
      <w:r w:rsidRPr="007F2770">
        <w:tab/>
        <w:t>DNN</w:t>
      </w:r>
      <w:bookmarkEnd w:id="10816"/>
      <w:bookmarkEnd w:id="10817"/>
      <w:bookmarkEnd w:id="10818"/>
      <w:bookmarkEnd w:id="10819"/>
      <w:bookmarkEnd w:id="10820"/>
      <w:bookmarkEnd w:id="10821"/>
      <w:bookmarkEnd w:id="10822"/>
      <w:bookmarkEnd w:id="10823"/>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10824" w:name="_PERM_MCCTEMPBM_CRPT61090027___7"/>
            <w:bookmarkEnd w:id="10824"/>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r w:rsidRPr="007F2770">
        <w:t>Figure 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10825" w:name="_Toc27747327"/>
      <w:bookmarkStart w:id="10826" w:name="_Toc36213518"/>
      <w:bookmarkStart w:id="10827" w:name="_Toc36657695"/>
      <w:bookmarkStart w:id="10828" w:name="_Toc45287370"/>
      <w:bookmarkStart w:id="10829" w:name="_Toc51948645"/>
      <w:bookmarkStart w:id="10830" w:name="_Toc51949737"/>
      <w:bookmarkStart w:id="10831" w:name="_Toc131396794"/>
      <w:r w:rsidRPr="007F2770">
        <w:t>9.</w:t>
      </w:r>
      <w:r w:rsidR="00BE1133" w:rsidRPr="007F2770">
        <w:t>11</w:t>
      </w:r>
      <w:r w:rsidRPr="007F2770">
        <w:t>.2.2</w:t>
      </w:r>
      <w:r w:rsidRPr="007F2770">
        <w:tab/>
        <w:t>EAP message</w:t>
      </w:r>
      <w:bookmarkEnd w:id="10813"/>
      <w:bookmarkEnd w:id="10825"/>
      <w:bookmarkEnd w:id="10826"/>
      <w:bookmarkEnd w:id="10827"/>
      <w:bookmarkEnd w:id="10828"/>
      <w:bookmarkEnd w:id="10829"/>
      <w:bookmarkEnd w:id="10830"/>
      <w:bookmarkEnd w:id="10831"/>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r w:rsidRPr="007F2770">
        <w:t>Figure </w:t>
      </w:r>
      <w:r w:rsidR="00BE1133" w:rsidRPr="007F2770">
        <w:t>9.11</w:t>
      </w:r>
      <w:r w:rsidRPr="007F2770">
        <w:t>.2.2.1: EAP message information element</w:t>
      </w:r>
    </w:p>
    <w:p w14:paraId="74D17B9A" w14:textId="77777777" w:rsidR="00203507" w:rsidRPr="007F2770" w:rsidRDefault="00203507" w:rsidP="00203507">
      <w:pPr>
        <w:pStyle w:val="TH"/>
      </w:pPr>
      <w:r w:rsidRPr="007F2770">
        <w:t>Table </w:t>
      </w:r>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10832" w:name="_Toc20233204"/>
      <w:bookmarkStart w:id="10833" w:name="_Toc27747328"/>
      <w:bookmarkStart w:id="10834" w:name="_Toc36213519"/>
      <w:bookmarkStart w:id="10835" w:name="_Toc36657696"/>
      <w:bookmarkStart w:id="10836" w:name="_Toc45287371"/>
      <w:bookmarkStart w:id="10837" w:name="_Toc51948646"/>
      <w:bookmarkStart w:id="10838" w:name="_Toc51949738"/>
      <w:bookmarkStart w:id="10839" w:name="_Toc131396795"/>
      <w:r w:rsidRPr="007F2770">
        <w:t>9.11</w:t>
      </w:r>
      <w:r w:rsidR="00203507" w:rsidRPr="007F2770">
        <w:t>.2.3</w:t>
      </w:r>
      <w:r w:rsidR="00203507" w:rsidRPr="007F2770">
        <w:tab/>
        <w:t>GPRS timer</w:t>
      </w:r>
      <w:bookmarkEnd w:id="10832"/>
      <w:bookmarkEnd w:id="10833"/>
      <w:bookmarkEnd w:id="10834"/>
      <w:bookmarkEnd w:id="10835"/>
      <w:bookmarkEnd w:id="10836"/>
      <w:bookmarkEnd w:id="10837"/>
      <w:bookmarkEnd w:id="10838"/>
      <w:bookmarkEnd w:id="10839"/>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10840" w:name="_Toc20233205"/>
      <w:bookmarkStart w:id="10841" w:name="_Toc27747329"/>
      <w:bookmarkStart w:id="10842" w:name="_Toc36213520"/>
      <w:bookmarkStart w:id="10843" w:name="_Toc36657697"/>
      <w:bookmarkStart w:id="10844" w:name="_Toc45287372"/>
      <w:bookmarkStart w:id="10845" w:name="_Toc51948647"/>
      <w:bookmarkStart w:id="10846" w:name="_Toc51949739"/>
      <w:bookmarkStart w:id="10847" w:name="_Toc131396796"/>
      <w:r w:rsidRPr="007F2770">
        <w:t>9.11</w:t>
      </w:r>
      <w:r w:rsidR="00203507" w:rsidRPr="007F2770">
        <w:t>.2.4</w:t>
      </w:r>
      <w:r w:rsidR="00203507" w:rsidRPr="007F2770">
        <w:tab/>
        <w:t>GPRS timer 2</w:t>
      </w:r>
      <w:bookmarkEnd w:id="10840"/>
      <w:bookmarkEnd w:id="10841"/>
      <w:bookmarkEnd w:id="10842"/>
      <w:bookmarkEnd w:id="10843"/>
      <w:bookmarkEnd w:id="10844"/>
      <w:bookmarkEnd w:id="10845"/>
      <w:bookmarkEnd w:id="10846"/>
      <w:bookmarkEnd w:id="10847"/>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10848" w:name="_Toc20233206"/>
      <w:bookmarkStart w:id="10849" w:name="_Toc27747330"/>
      <w:bookmarkStart w:id="10850" w:name="_Toc36213521"/>
      <w:bookmarkStart w:id="10851" w:name="_Toc36657698"/>
      <w:bookmarkStart w:id="10852" w:name="_Toc45287373"/>
      <w:bookmarkStart w:id="10853" w:name="_Toc51948648"/>
      <w:bookmarkStart w:id="10854" w:name="_Toc51949740"/>
      <w:bookmarkStart w:id="10855" w:name="_Toc131396797"/>
      <w:r w:rsidRPr="007F2770">
        <w:t>9.11</w:t>
      </w:r>
      <w:r w:rsidR="00203507" w:rsidRPr="007F2770">
        <w:t>.2.5</w:t>
      </w:r>
      <w:r w:rsidR="00203507" w:rsidRPr="007F2770">
        <w:tab/>
        <w:t>GPRS timer 3</w:t>
      </w:r>
      <w:bookmarkEnd w:id="10848"/>
      <w:bookmarkEnd w:id="10849"/>
      <w:bookmarkEnd w:id="10850"/>
      <w:bookmarkEnd w:id="10851"/>
      <w:bookmarkEnd w:id="10852"/>
      <w:bookmarkEnd w:id="10853"/>
      <w:bookmarkEnd w:id="10854"/>
      <w:bookmarkEnd w:id="10855"/>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10856" w:name="_Toc20233207"/>
      <w:bookmarkStart w:id="10857" w:name="_Toc27747331"/>
      <w:bookmarkStart w:id="10858" w:name="_Toc36213522"/>
      <w:bookmarkStart w:id="10859" w:name="_Toc36657699"/>
      <w:bookmarkStart w:id="10860" w:name="_Toc45287374"/>
      <w:bookmarkStart w:id="10861" w:name="_Toc51948649"/>
      <w:bookmarkStart w:id="10862" w:name="_Toc51949741"/>
      <w:bookmarkStart w:id="10863" w:name="_Toc131396798"/>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10856"/>
      <w:bookmarkEnd w:id="10857"/>
      <w:bookmarkEnd w:id="10858"/>
      <w:bookmarkEnd w:id="10859"/>
      <w:bookmarkEnd w:id="10860"/>
      <w:bookmarkEnd w:id="10861"/>
      <w:bookmarkEnd w:id="10862"/>
      <w:bookmarkEnd w:id="10863"/>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r w:rsidRPr="007F2770">
        <w:rPr>
          <w:lang w:val="fr-FR" w:eastAsia="ko-KR"/>
        </w:rPr>
        <w:t>Figure</w:t>
      </w:r>
      <w:r w:rsidRPr="007F2770">
        <w:rPr>
          <w:lang w:val="fr-FR"/>
        </w:rPr>
        <w:t> </w:t>
      </w:r>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r w:rsidRPr="007F2770">
        <w:rPr>
          <w:lang w:val="fr-FR" w:eastAsia="ko-KR"/>
        </w:rPr>
        <w:t>Table</w:t>
      </w:r>
      <w:r w:rsidRPr="007F2770">
        <w:rPr>
          <w:lang w:val="fr-FR"/>
        </w:rPr>
        <w:t> </w:t>
      </w:r>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C02D44"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10864" w:name="_Toc20233208"/>
      <w:bookmarkStart w:id="10865" w:name="_Toc27747332"/>
      <w:bookmarkStart w:id="10866" w:name="_Toc36213523"/>
      <w:bookmarkStart w:id="10867" w:name="_Toc36657700"/>
      <w:bookmarkStart w:id="10868" w:name="_Toc45287375"/>
      <w:bookmarkStart w:id="10869" w:name="_Toc51948650"/>
      <w:bookmarkStart w:id="10870" w:name="_Toc51949742"/>
      <w:bookmarkStart w:id="10871" w:name="_Toc131396799"/>
      <w:r w:rsidRPr="007F2770">
        <w:t>9.11.2.7</w:t>
      </w:r>
      <w:r w:rsidRPr="007F2770">
        <w:tab/>
        <w:t>N1 mode to S1 mode NAS transparent container</w:t>
      </w:r>
      <w:bookmarkEnd w:id="10864"/>
      <w:bookmarkEnd w:id="10865"/>
      <w:bookmarkEnd w:id="10866"/>
      <w:bookmarkEnd w:id="10867"/>
      <w:bookmarkEnd w:id="10868"/>
      <w:bookmarkEnd w:id="10869"/>
      <w:bookmarkEnd w:id="10870"/>
      <w:bookmarkEnd w:id="10871"/>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r w:rsidRPr="007F2770">
        <w:t>Figure 9.11.2.7.1: N1 mode to S1 mode NAS transparent container information element</w:t>
      </w:r>
    </w:p>
    <w:p w14:paraId="1F70CFD4" w14:textId="77777777" w:rsidR="009063AC" w:rsidRPr="007F2770" w:rsidRDefault="009063AC" w:rsidP="009063AC">
      <w:pPr>
        <w:pStyle w:val="TH"/>
      </w:pPr>
      <w:r w:rsidRPr="007F2770">
        <w:t>Table 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10872" w:name="_Toc20233209"/>
      <w:bookmarkStart w:id="10873" w:name="_Toc27747333"/>
      <w:bookmarkStart w:id="10874" w:name="_Toc36213524"/>
      <w:bookmarkStart w:id="10875" w:name="_Toc36657701"/>
      <w:bookmarkStart w:id="10876" w:name="_Toc45287376"/>
      <w:bookmarkStart w:id="10877" w:name="_Toc51948651"/>
      <w:bookmarkStart w:id="10878" w:name="_Toc51949743"/>
      <w:bookmarkStart w:id="10879" w:name="_Toc131396800"/>
      <w:r w:rsidRPr="007F2770">
        <w:t>9.11</w:t>
      </w:r>
      <w:r w:rsidR="00203507" w:rsidRPr="007F2770">
        <w:t>.2.</w:t>
      </w:r>
      <w:r w:rsidR="009063AC" w:rsidRPr="007F2770">
        <w:t>8</w:t>
      </w:r>
      <w:r w:rsidR="00203507" w:rsidRPr="007F2770">
        <w:tab/>
        <w:t>S-NSSAI</w:t>
      </w:r>
      <w:bookmarkEnd w:id="10872"/>
      <w:bookmarkEnd w:id="10873"/>
      <w:bookmarkEnd w:id="10874"/>
      <w:bookmarkEnd w:id="10875"/>
      <w:bookmarkEnd w:id="10876"/>
      <w:bookmarkEnd w:id="10877"/>
      <w:bookmarkEnd w:id="10878"/>
      <w:bookmarkEnd w:id="10879"/>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r w:rsidRPr="007F2770">
        <w:t>Figure </w:t>
      </w:r>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r w:rsidRPr="007F2770">
        <w:t>Table </w:t>
      </w:r>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305C01" w:rsidRPr="007F2770" w14:paraId="0AEAEEA6" w14:textId="77777777" w:rsidTr="002B284A">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gridSpan w:val="2"/>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gridSpan w:val="2"/>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gridSpan w:val="2"/>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gridSpan w:val="2"/>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gridSpan w:val="2"/>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gridSpan w:val="2"/>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gridAfter w:val="1"/>
          <w:wAfter w:w="7" w:type="dxa"/>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gridAfter w:val="1"/>
          <w:wAfter w:w="7" w:type="dxa"/>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10880" w:name="_PERM_MCCTEMPBM_CRPT61090028___7"/>
            <w:bookmarkEnd w:id="10880"/>
          </w:p>
        </w:tc>
      </w:tr>
      <w:tr w:rsidR="00305C01" w:rsidRPr="007F2770" w14:paraId="75A27411" w14:textId="77777777" w:rsidTr="002B284A">
        <w:trPr>
          <w:gridAfter w:val="1"/>
          <w:wAfter w:w="7" w:type="dxa"/>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10881" w:name="_PERM_MCCTEMPBM_CRPT61090029___7"/>
            <w:bookmarkEnd w:id="10881"/>
          </w:p>
        </w:tc>
      </w:tr>
      <w:tr w:rsidR="00305C01" w:rsidRPr="007F2770" w14:paraId="742DE640" w14:textId="77777777" w:rsidTr="002B284A">
        <w:trPr>
          <w:gridAfter w:val="1"/>
          <w:wAfter w:w="7" w:type="dxa"/>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10882" w:name="_Toc20233210"/>
      <w:bookmarkStart w:id="10883" w:name="_Toc27747334"/>
      <w:bookmarkStart w:id="10884" w:name="_Toc36213525"/>
      <w:bookmarkStart w:id="10885" w:name="_Toc36657702"/>
      <w:bookmarkStart w:id="10886" w:name="_Toc45287377"/>
      <w:bookmarkStart w:id="10887" w:name="_Toc51948652"/>
      <w:bookmarkStart w:id="10888" w:name="_Toc51949744"/>
      <w:bookmarkStart w:id="10889" w:name="_Toc131396801"/>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10882"/>
      <w:bookmarkEnd w:id="10883"/>
      <w:bookmarkEnd w:id="10884"/>
      <w:bookmarkEnd w:id="10885"/>
      <w:bookmarkEnd w:id="10886"/>
      <w:bookmarkEnd w:id="10887"/>
      <w:bookmarkEnd w:id="10888"/>
      <w:bookmarkEnd w:id="10889"/>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203507" w:rsidRPr="007F2770" w14:paraId="54F08BB1" w14:textId="77777777" w:rsidTr="00203507">
        <w:trPr>
          <w:gridAfter w:val="1"/>
          <w:wAfter w:w="28" w:type="dxa"/>
          <w:cantSplit/>
          <w:jc w:val="center"/>
        </w:trPr>
        <w:tc>
          <w:tcPr>
            <w:tcW w:w="744" w:type="dxa"/>
            <w:gridSpan w:val="2"/>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gridSpan w:val="2"/>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gridSpan w:val="2"/>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gridSpan w:val="2"/>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gridSpan w:val="2"/>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gridSpan w:val="2"/>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gridSpan w:val="2"/>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gridSpan w:val="2"/>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gridSpan w:val="2"/>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gridSpan w:val="2"/>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gridSpan w:val="2"/>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gridAfter w:val="1"/>
          <w:wAfter w:w="28" w:type="dxa"/>
          <w:cantSplit/>
          <w:trHeight w:val="695"/>
          <w:jc w:val="center"/>
        </w:trPr>
        <w:tc>
          <w:tcPr>
            <w:tcW w:w="5955" w:type="dxa"/>
            <w:gridSpan w:val="16"/>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gridSpan w:val="2"/>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8"/>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gridSpan w:val="2"/>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6"/>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gridSpan w:val="2"/>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6"/>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gridSpan w:val="2"/>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gridSpan w:val="2"/>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gridSpan w:val="2"/>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r w:rsidRPr="007F2770">
        <w:rPr>
          <w:lang w:val="en-US" w:eastAsia="ko-KR"/>
        </w:rPr>
        <w:t>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r w:rsidRPr="007F2770">
        <w:rPr>
          <w:lang w:val="en-US" w:eastAsia="ko-KR"/>
        </w:rPr>
        <w:t>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203507" w:rsidRPr="007F2770" w14:paraId="0166D369" w14:textId="77777777" w:rsidTr="00203507">
        <w:trPr>
          <w:gridAfter w:val="1"/>
          <w:wAfter w:w="33" w:type="dxa"/>
          <w:cantSplit/>
          <w:jc w:val="center"/>
        </w:trPr>
        <w:tc>
          <w:tcPr>
            <w:tcW w:w="7087" w:type="dxa"/>
            <w:gridSpan w:val="2"/>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gridAfter w:val="1"/>
          <w:wAfter w:w="33" w:type="dxa"/>
          <w:cantSplit/>
          <w:jc w:val="center"/>
        </w:trPr>
        <w:tc>
          <w:tcPr>
            <w:tcW w:w="7087" w:type="dxa"/>
            <w:gridSpan w:val="2"/>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gridAfter w:val="1"/>
          <w:wAfter w:w="33" w:type="dxa"/>
          <w:cantSplit/>
          <w:jc w:val="center"/>
        </w:trPr>
        <w:tc>
          <w:tcPr>
            <w:tcW w:w="7087" w:type="dxa"/>
            <w:gridSpan w:val="2"/>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gridAfter w:val="1"/>
          <w:wAfter w:w="33" w:type="dxa"/>
          <w:cantSplit/>
          <w:jc w:val="center"/>
        </w:trPr>
        <w:tc>
          <w:tcPr>
            <w:tcW w:w="7087" w:type="dxa"/>
            <w:gridSpan w:val="2"/>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gridAfter w:val="1"/>
          <w:wAfter w:w="33" w:type="dxa"/>
          <w:cantSplit/>
          <w:jc w:val="center"/>
        </w:trPr>
        <w:tc>
          <w:tcPr>
            <w:tcW w:w="7087" w:type="dxa"/>
            <w:gridSpan w:val="2"/>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gridAfter w:val="1"/>
          <w:wAfter w:w="33" w:type="dxa"/>
          <w:cantSplit/>
          <w:jc w:val="center"/>
        </w:trPr>
        <w:tc>
          <w:tcPr>
            <w:tcW w:w="7087" w:type="dxa"/>
            <w:gridSpan w:val="2"/>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gridAfter w:val="1"/>
          <w:wAfter w:w="33" w:type="dxa"/>
          <w:cantSplit/>
          <w:jc w:val="center"/>
        </w:trPr>
        <w:tc>
          <w:tcPr>
            <w:tcW w:w="7087" w:type="dxa"/>
            <w:gridSpan w:val="2"/>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gridAfter w:val="1"/>
          <w:wAfter w:w="33" w:type="dxa"/>
          <w:cantSplit/>
          <w:jc w:val="center"/>
        </w:trPr>
        <w:tc>
          <w:tcPr>
            <w:tcW w:w="7087" w:type="dxa"/>
            <w:gridSpan w:val="2"/>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gridAfter w:val="1"/>
          <w:wAfter w:w="33" w:type="dxa"/>
          <w:cantSplit/>
          <w:jc w:val="center"/>
        </w:trPr>
        <w:tc>
          <w:tcPr>
            <w:tcW w:w="7087" w:type="dxa"/>
            <w:gridSpan w:val="2"/>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gridAfter w:val="1"/>
          <w:wAfter w:w="33" w:type="dxa"/>
          <w:cantSplit/>
          <w:jc w:val="center"/>
        </w:trPr>
        <w:tc>
          <w:tcPr>
            <w:tcW w:w="7087" w:type="dxa"/>
            <w:gridSpan w:val="2"/>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gridAfter w:val="1"/>
          <w:wAfter w:w="33" w:type="dxa"/>
          <w:cantSplit/>
          <w:jc w:val="center"/>
        </w:trPr>
        <w:tc>
          <w:tcPr>
            <w:tcW w:w="7087" w:type="dxa"/>
            <w:gridSpan w:val="2"/>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gridAfter w:val="1"/>
          <w:wAfter w:w="33" w:type="dxa"/>
          <w:cantSplit/>
          <w:jc w:val="center"/>
        </w:trPr>
        <w:tc>
          <w:tcPr>
            <w:tcW w:w="7087" w:type="dxa"/>
            <w:gridSpan w:val="2"/>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gridAfter w:val="1"/>
          <w:wAfter w:w="33" w:type="dxa"/>
          <w:cantSplit/>
          <w:jc w:val="center"/>
        </w:trPr>
        <w:tc>
          <w:tcPr>
            <w:tcW w:w="7087" w:type="dxa"/>
            <w:gridSpan w:val="2"/>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gridAfter w:val="1"/>
          <w:wAfter w:w="33" w:type="dxa"/>
          <w:cantSplit/>
          <w:jc w:val="center"/>
        </w:trPr>
        <w:tc>
          <w:tcPr>
            <w:tcW w:w="7087" w:type="dxa"/>
            <w:gridSpan w:val="2"/>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gridAfter w:val="1"/>
          <w:wAfter w:w="33" w:type="dxa"/>
          <w:cantSplit/>
          <w:jc w:val="center"/>
        </w:trPr>
        <w:tc>
          <w:tcPr>
            <w:tcW w:w="7087" w:type="dxa"/>
            <w:gridSpan w:val="2"/>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gridAfter w:val="1"/>
          <w:wAfter w:w="33" w:type="dxa"/>
          <w:cantSplit/>
          <w:jc w:val="center"/>
        </w:trPr>
        <w:tc>
          <w:tcPr>
            <w:tcW w:w="7087" w:type="dxa"/>
            <w:gridSpan w:val="2"/>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gridAfter w:val="1"/>
          <w:wAfter w:w="33" w:type="dxa"/>
          <w:cantSplit/>
          <w:jc w:val="center"/>
        </w:trPr>
        <w:tc>
          <w:tcPr>
            <w:tcW w:w="7087" w:type="dxa"/>
            <w:gridSpan w:val="2"/>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10890" w:name="_Toc131396802"/>
      <w:r w:rsidRPr="007F2770">
        <w:rPr>
          <w:rFonts w:eastAsia="Malgun Gothic"/>
          <w:lang w:val="en-US"/>
        </w:rPr>
        <w:t>9.11.2.10</w:t>
      </w:r>
      <w:r w:rsidRPr="007F2770">
        <w:rPr>
          <w:rFonts w:eastAsia="Malgun Gothic"/>
          <w:lang w:val="en-US"/>
        </w:rPr>
        <w:tab/>
        <w:t>Service-level-AA container</w:t>
      </w:r>
      <w:bookmarkEnd w:id="10890"/>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AED8A8B"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is a type 6 information element with a minimum length of 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BE6359" w:rsidRPr="007F2770" w14:paraId="24077B81" w14:textId="77777777" w:rsidTr="00BC12E7">
        <w:trPr>
          <w:gridBefore w:val="1"/>
          <w:wBefore w:w="33" w:type="dxa"/>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10"/>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r w:rsidRPr="007F2770">
        <w:rPr>
          <w:rFonts w:eastAsia="Malgun Gothic"/>
          <w:lang w:val="fr-FR"/>
        </w:rPr>
        <w:t>Figure 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rsidRPr="007F2770" w14:paraId="29B1F0ED" w14:textId="77777777" w:rsidTr="00BC12E7">
        <w:trPr>
          <w:gridBefore w:val="1"/>
          <w:wBefore w:w="28" w:type="dxa"/>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gridSpan w:val="2"/>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gridSpan w:val="2"/>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gridSpan w:val="2"/>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r w:rsidRPr="007F2770">
        <w:rPr>
          <w:rFonts w:eastAsia="Malgun Gothic"/>
          <w:lang w:val="fr-FR"/>
        </w:rPr>
        <w:t>Figure 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rsidRPr="007F2770" w14:paraId="77055D39" w14:textId="77777777" w:rsidTr="00BC12E7">
        <w:trPr>
          <w:gridBefore w:val="1"/>
          <w:wBefore w:w="28" w:type="dxa"/>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gridSpan w:val="2"/>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gridSpan w:val="2"/>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gridSpan w:val="2"/>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r w:rsidRPr="007F2770">
        <w:rPr>
          <w:rFonts w:eastAsia="Malgun Gothic"/>
        </w:rPr>
        <w:t xml:space="preserve">Figure 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64229" w:rsidRPr="007F2770" w14:paraId="5C1E2C91" w14:textId="77777777" w:rsidTr="00B03AC8">
        <w:trPr>
          <w:gridBefore w:val="1"/>
          <w:wBefore w:w="28" w:type="dxa"/>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gridSpan w:val="2"/>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gridSpan w:val="2"/>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gridSpan w:val="2"/>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r w:rsidRPr="007F2770">
        <w:rPr>
          <w:rFonts w:eastAsia="Malgun Gothic"/>
        </w:rPr>
        <w:t xml:space="preserve">Figure 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0F2709" w:rsidRPr="007F2770" w14:paraId="285AB7BF" w14:textId="77777777" w:rsidTr="008B0B5C">
        <w:trPr>
          <w:gridBefore w:val="1"/>
          <w:wBefore w:w="28" w:type="dxa"/>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10891" w:name="OLE_LINK38"/>
            <w:r w:rsidRPr="007F2770">
              <w:rPr>
                <w:rFonts w:eastAsia="Malgun Gothic"/>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gridSpan w:val="2"/>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gridSpan w:val="2"/>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r w:rsidRPr="007F2770">
        <w:rPr>
          <w:rFonts w:eastAsia="Malgun Gothic"/>
        </w:rPr>
        <w:t xml:space="preserve">Figure 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r w:rsidRPr="007F2770">
        <w:rPr>
          <w:rFonts w:eastAsia="Malgun Gothic"/>
        </w:rPr>
        <w:t xml:space="preserve">Figure 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10892" w:name="_Hlk73433276"/>
      <w:bookmarkEnd w:id="10891"/>
      <w:r w:rsidRPr="007F2770">
        <w:rPr>
          <w:rFonts w:eastAsia="Malgun Gothic"/>
          <w:lang w:val="fr-FR"/>
        </w:rPr>
        <w:t>Table 9.11.2.10.1</w:t>
      </w:r>
      <w:bookmarkEnd w:id="10892"/>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10893" w:name="_Hlk73435046"/>
            <w:r w:rsidRPr="007F2770">
              <w:rPr>
                <w:rFonts w:eastAsia="Malgun Gothic"/>
                <w:lang w:val="en-US"/>
              </w:rPr>
              <w:t xml:space="preserve">Service-level-AA container contents </w:t>
            </w:r>
            <w:bookmarkEnd w:id="10893"/>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4C99CCC7" w:rsidR="00A14EB8" w:rsidRPr="007F2770" w:rsidRDefault="007B704A" w:rsidP="00CA66DA">
            <w:pPr>
              <w:pStyle w:val="TAL"/>
            </w:pPr>
            <w:ins w:id="10894" w:author="24.501_CR5541_(Rel-18)_ID_UAS" w:date="2023-09-16T00:26:00Z">
              <w:r>
                <w:t>50</w:t>
              </w:r>
            </w:ins>
            <w:del w:id="10895" w:author="24.501_CR5541_(Rel-18)_ID_UAS" w:date="2023-09-16T00:26:00Z">
              <w:r w:rsidR="00A14EB8" w:rsidRPr="007F2770" w:rsidDel="007B704A">
                <w:delText>B</w:delText>
              </w:r>
            </w:del>
            <w:r w:rsidR="00A14EB8" w:rsidRPr="007F2770">
              <w:t>-</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10896" w:name="_Toc131396803"/>
      <w:r w:rsidRPr="007F2770">
        <w:rPr>
          <w:rFonts w:eastAsia="Malgun Gothic"/>
          <w:lang w:val="en-US"/>
        </w:rPr>
        <w:t>9.11.2.11</w:t>
      </w:r>
      <w:r w:rsidRPr="007F2770">
        <w:rPr>
          <w:rFonts w:eastAsia="Malgun Gothic"/>
          <w:lang w:val="en-US"/>
        </w:rPr>
        <w:tab/>
      </w:r>
      <w:r w:rsidRPr="007F2770">
        <w:rPr>
          <w:lang w:val="en-US"/>
        </w:rPr>
        <w:t>Service-level device ID</w:t>
      </w:r>
      <w:bookmarkEnd w:id="10896"/>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r w:rsidRPr="007F2770">
        <w:rPr>
          <w:lang w:val="fr-FR"/>
        </w:rPr>
        <w:t xml:space="preserve">Figure 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r w:rsidRPr="007F2770">
        <w:rPr>
          <w:lang w:val="fr-FR"/>
        </w:rPr>
        <w:t>Table </w:t>
      </w:r>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10897" w:name="_Toc131396804"/>
      <w:r w:rsidRPr="007F2770">
        <w:rPr>
          <w:rFonts w:eastAsia="Malgun Gothic"/>
          <w:lang w:val="en-US"/>
        </w:rPr>
        <w:t>9.11.2.12</w:t>
      </w:r>
      <w:r w:rsidRPr="007F2770">
        <w:rPr>
          <w:rFonts w:eastAsia="Malgun Gothic"/>
          <w:lang w:val="en-US"/>
        </w:rPr>
        <w:tab/>
        <w:t>Service-level</w:t>
      </w:r>
      <w:r w:rsidRPr="007F2770">
        <w:rPr>
          <w:lang w:val="en-US"/>
        </w:rPr>
        <w:t>-AA server address</w:t>
      </w:r>
      <w:bookmarkEnd w:id="10897"/>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6428ACFC"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r w:rsidRPr="007F2770">
        <w:t>Figure 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r w:rsidRPr="007F2770">
        <w:rPr>
          <w:lang w:val="en-US"/>
        </w:rPr>
        <w:t>Table </w:t>
      </w:r>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10898" w:name="_Toc131396805"/>
      <w:r w:rsidRPr="007F2770">
        <w:rPr>
          <w:rFonts w:eastAsia="Malgun Gothic"/>
          <w:lang w:val="en-US"/>
        </w:rPr>
        <w:t>9.11.2.13</w:t>
      </w:r>
      <w:r w:rsidRPr="007F2770">
        <w:rPr>
          <w:rFonts w:eastAsia="Malgun Gothic"/>
          <w:lang w:val="en-US"/>
        </w:rPr>
        <w:tab/>
        <w:t>Service-level</w:t>
      </w:r>
      <w:r w:rsidRPr="007F2770">
        <w:rPr>
          <w:lang w:val="en-US"/>
        </w:rPr>
        <w:t>-AA payload</w:t>
      </w:r>
      <w:bookmarkEnd w:id="10898"/>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r w:rsidRPr="007F2770">
        <w:rPr>
          <w:lang w:val="en-US"/>
        </w:rPr>
        <w:t>Figure 9.11.2.13.1: Service-level-AA payload information element</w:t>
      </w:r>
    </w:p>
    <w:p w14:paraId="4026A0A1" w14:textId="19F17061" w:rsidR="00BE6359" w:rsidRPr="007F2770" w:rsidRDefault="00BE6359" w:rsidP="00BE6359">
      <w:pPr>
        <w:pStyle w:val="TH"/>
        <w:rPr>
          <w:lang w:val="en-US"/>
        </w:rPr>
      </w:pPr>
      <w:r w:rsidRPr="007F2770">
        <w:rPr>
          <w:lang w:val="en-US"/>
        </w:rPr>
        <w:t>Table </w:t>
      </w:r>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10899" w:name="_Toc131396806"/>
      <w:r w:rsidRPr="007F2770">
        <w:rPr>
          <w:lang w:val="en-US"/>
        </w:rPr>
        <w:t>9.11.2.14</w:t>
      </w:r>
      <w:r w:rsidRPr="007F2770">
        <w:rPr>
          <w:lang w:val="en-US"/>
        </w:rPr>
        <w:tab/>
        <w:t xml:space="preserve">Service-level-AA </w:t>
      </w:r>
      <w:r w:rsidRPr="007F2770">
        <w:t>response</w:t>
      </w:r>
      <w:bookmarkEnd w:id="10899"/>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
        <w:gridCol w:w="744"/>
        <w:gridCol w:w="618"/>
        <w:gridCol w:w="126"/>
        <w:gridCol w:w="745"/>
        <w:gridCol w:w="547"/>
        <w:gridCol w:w="197"/>
        <w:gridCol w:w="744"/>
        <w:gridCol w:w="477"/>
        <w:gridCol w:w="268"/>
        <w:gridCol w:w="744"/>
        <w:gridCol w:w="406"/>
        <w:gridCol w:w="339"/>
        <w:gridCol w:w="1221"/>
        <w:gridCol w:w="339"/>
      </w:tblGrid>
      <w:tr w:rsidR="00F73F6A" w:rsidRPr="007F2770" w14:paraId="00CC75A4" w14:textId="77777777" w:rsidTr="005A4158">
        <w:trPr>
          <w:gridBefore w:val="1"/>
          <w:wBefore w:w="56" w:type="dxa"/>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3"/>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r w:rsidRPr="007F2770">
        <w:rPr>
          <w:lang w:val="fr-FR"/>
        </w:rPr>
        <w:t>Figure 9.11.2.14.1: Service-level-AA response information element</w:t>
      </w:r>
    </w:p>
    <w:p w14:paraId="232B7DFC" w14:textId="77777777" w:rsidR="00164229" w:rsidRPr="007F2770" w:rsidRDefault="00164229" w:rsidP="00164229">
      <w:pPr>
        <w:pStyle w:val="TH"/>
        <w:rPr>
          <w:lang w:val="fr-FR"/>
        </w:rPr>
      </w:pPr>
      <w:r w:rsidRPr="007F2770">
        <w:rPr>
          <w:lang w:val="fr-FR"/>
        </w:rPr>
        <w:t>Table 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10900" w:name="_Toc131396807"/>
      <w:r w:rsidRPr="007F2770">
        <w:rPr>
          <w:rFonts w:eastAsia="Malgun Gothic"/>
          <w:lang w:val="en-US"/>
        </w:rPr>
        <w:t>9.11.2.15</w:t>
      </w:r>
      <w:r w:rsidRPr="007F2770">
        <w:rPr>
          <w:rFonts w:eastAsia="Malgun Gothic"/>
          <w:lang w:val="en-US"/>
        </w:rPr>
        <w:tab/>
        <w:t>Service-level-AA payload type</w:t>
      </w:r>
      <w:bookmarkEnd w:id="10900"/>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10901" w:name="_Hlk73441476"/>
      <w:r w:rsidRPr="007F2770">
        <w:rPr>
          <w:lang w:val="en-US"/>
        </w:rPr>
        <w:t>Service-level-AA payload type</w:t>
      </w:r>
      <w:r w:rsidRPr="007F2770">
        <w:t xml:space="preserve"> </w:t>
      </w:r>
      <w:bookmarkEnd w:id="10901"/>
      <w:r w:rsidRPr="007F2770">
        <w:t xml:space="preserve">information element </w:t>
      </w:r>
      <w:r w:rsidRPr="007F2770">
        <w:rPr>
          <w:lang w:val="en-US"/>
        </w:rPr>
        <w:t xml:space="preserve">is a type 4 </w:t>
      </w:r>
      <w:bookmarkStart w:id="10902" w:name="OLE_LINK112"/>
      <w:r w:rsidRPr="007F2770">
        <w:rPr>
          <w:lang w:val="en-US"/>
        </w:rPr>
        <w:t>information element</w:t>
      </w:r>
      <w:bookmarkEnd w:id="10902"/>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r w:rsidRPr="007F2770">
        <w:t>Figure 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r w:rsidRPr="007F2770">
        <w:rPr>
          <w:lang w:val="en-US"/>
        </w:rPr>
        <w:t>Table </w:t>
      </w:r>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10903"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10903"/>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10904" w:name="_Toc131396808"/>
      <w:r w:rsidRPr="007F2770">
        <w:rPr>
          <w:rFonts w:eastAsia="Malgun Gothic"/>
          <w:lang w:val="en-US"/>
        </w:rPr>
        <w:t>9.11.2.16</w:t>
      </w:r>
      <w:r w:rsidRPr="007F2770">
        <w:rPr>
          <w:rFonts w:eastAsia="Malgun Gothic"/>
          <w:lang w:val="en-US"/>
        </w:rPr>
        <w:tab/>
      </w:r>
      <w:r w:rsidR="00F73F6A" w:rsidRPr="007F2770">
        <w:rPr>
          <w:rFonts w:eastAsia="Malgun Gothic"/>
          <w:lang w:val="en-US"/>
        </w:rPr>
        <w:t>Void</w:t>
      </w:r>
      <w:bookmarkEnd w:id="10904"/>
    </w:p>
    <w:p w14:paraId="6656FEC7" w14:textId="36A656EC" w:rsidR="00EA55D7" w:rsidRPr="007F2770" w:rsidRDefault="00EA55D7" w:rsidP="00781477">
      <w:pPr>
        <w:pStyle w:val="Heading4"/>
      </w:pPr>
      <w:bookmarkStart w:id="10905" w:name="_Toc131396809"/>
      <w:r w:rsidRPr="007F2770">
        <w:t>9.11.2.17</w:t>
      </w:r>
      <w:r w:rsidRPr="007F2770">
        <w:tab/>
        <w:t>Service-level-AA pending indication</w:t>
      </w:r>
      <w:bookmarkEnd w:id="10905"/>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r w:rsidRPr="007F2770">
        <w:t>Figure 9.11.2.17.1: Service-level-AA pending indication</w:t>
      </w:r>
    </w:p>
    <w:p w14:paraId="703476E6" w14:textId="1CE80474" w:rsidR="00EA55D7" w:rsidRPr="007F2770" w:rsidRDefault="00EA55D7" w:rsidP="00EA55D7">
      <w:pPr>
        <w:pStyle w:val="TH"/>
      </w:pPr>
      <w:r w:rsidRPr="007F2770">
        <w:t>Table 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EA55D7" w:rsidRPr="007F2770" w14:paraId="6397B9B6" w14:textId="77777777" w:rsidTr="001E0A9F">
        <w:trPr>
          <w:gridAfter w:val="1"/>
          <w:wAfter w:w="8" w:type="dxa"/>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gridAfter w:val="1"/>
          <w:wAfter w:w="8" w:type="dxa"/>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gridSpan w:val="2"/>
          </w:tcPr>
          <w:p w14:paraId="7798437B" w14:textId="77777777" w:rsidR="00EA55D7" w:rsidRPr="007F2770" w:rsidRDefault="00EA55D7" w:rsidP="001E0A9F">
            <w:pPr>
              <w:pStyle w:val="TAL"/>
            </w:pPr>
          </w:p>
        </w:tc>
      </w:tr>
      <w:tr w:rsidR="00EA55D7" w:rsidRPr="007F2770" w14:paraId="59D21EE7" w14:textId="77777777" w:rsidTr="001E0A9F">
        <w:trPr>
          <w:gridAfter w:val="1"/>
          <w:wAfter w:w="8" w:type="dxa"/>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gridAfter w:val="1"/>
          <w:wAfter w:w="8" w:type="dxa"/>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10906" w:name="_Toc131396810"/>
      <w:bookmarkStart w:id="10907" w:name="_Toc20233211"/>
      <w:bookmarkStart w:id="10908" w:name="_Toc27747335"/>
      <w:bookmarkStart w:id="10909" w:name="_Toc36213526"/>
      <w:bookmarkStart w:id="10910" w:name="_Toc36657703"/>
      <w:bookmarkStart w:id="10911" w:name="_Toc45287378"/>
      <w:bookmarkStart w:id="10912" w:name="_Toc51948653"/>
      <w:bookmarkStart w:id="10913" w:name="_Toc51949745"/>
      <w:r w:rsidRPr="007F2770">
        <w:t>9.11.2.18</w:t>
      </w:r>
      <w:r w:rsidRPr="007F2770">
        <w:tab/>
        <w:t>Service-level-AA service status indication</w:t>
      </w:r>
      <w:bookmarkEnd w:id="10906"/>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7F2770">
              <w:rPr>
                <w:rFonts w:ascii="Malgun Gothic" w:eastAsia="Malgun Gothic" w:hAnsi="Malgun Gothic"/>
                <w:sz w:val="21"/>
                <w:szCs w:val="21"/>
                <w:lang w:eastAsia="ko-KR"/>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r w:rsidRPr="007F2770">
        <w:t>Figure 9.11.2.18.1: Service-level-AA-service-status indication information element</w:t>
      </w:r>
    </w:p>
    <w:p w14:paraId="758D1901" w14:textId="33761DD0" w:rsidR="00A14EB8" w:rsidRPr="007F2770" w:rsidRDefault="00A14EB8" w:rsidP="00A14EB8">
      <w:pPr>
        <w:pStyle w:val="TH"/>
        <w:rPr>
          <w:lang w:val="en-US"/>
        </w:rPr>
      </w:pPr>
      <w:r w:rsidRPr="007F2770">
        <w:rPr>
          <w:lang w:val="en-US"/>
        </w:rPr>
        <w:t>Table 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A14EB8" w:rsidRPr="007F2770" w14:paraId="01E78EB3" w14:textId="77777777" w:rsidTr="00CA66DA">
        <w:trPr>
          <w:gridAfter w:val="1"/>
          <w:wAfter w:w="8" w:type="dxa"/>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gridAfter w:val="1"/>
          <w:wAfter w:w="8" w:type="dxa"/>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gridSpan w:val="2"/>
          </w:tcPr>
          <w:p w14:paraId="44C09D04" w14:textId="77777777" w:rsidR="00A14EB8" w:rsidRPr="007F2770" w:rsidRDefault="00A14EB8" w:rsidP="00CA66DA">
            <w:pPr>
              <w:pStyle w:val="TAL"/>
            </w:pPr>
          </w:p>
        </w:tc>
      </w:tr>
      <w:tr w:rsidR="00A14EB8" w:rsidRPr="007F2770" w14:paraId="6F619D6A" w14:textId="77777777" w:rsidTr="00CA66DA">
        <w:trPr>
          <w:gridAfter w:val="1"/>
          <w:wAfter w:w="8" w:type="dxa"/>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gridAfter w:val="1"/>
          <w:wAfter w:w="8" w:type="dxa"/>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gridAfter w:val="1"/>
          <w:wAfter w:w="8" w:type="dxa"/>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gridAfter w:val="1"/>
          <w:wAfter w:w="8" w:type="dxa"/>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Pr>
        <w:rPr>
          <w:ins w:id="10914" w:author="24.501_CR5632R3_(Rel-18)_5GSAT_Ph2, SUECR" w:date="2023-09-16T22:36:00Z"/>
        </w:rPr>
      </w:pPr>
    </w:p>
    <w:p w14:paraId="233DA730" w14:textId="5F22139A" w:rsidR="00C55690" w:rsidRPr="007F2770" w:rsidRDefault="00C55690" w:rsidP="00C55690">
      <w:pPr>
        <w:pStyle w:val="Heading4"/>
        <w:rPr>
          <w:ins w:id="10915" w:author="24.501_CR5632R3_(Rel-18)_5GSAT_Ph2, SUECR" w:date="2023-09-16T22:36:00Z"/>
          <w:lang w:val="en-US" w:eastAsia="ko-KR"/>
        </w:rPr>
      </w:pPr>
      <w:ins w:id="10916" w:author="24.501_CR5632R3_(Rel-18)_5GSAT_Ph2, SUECR" w:date="2023-09-16T22:36:00Z">
        <w:r>
          <w:t>9</w:t>
        </w:r>
        <w:r w:rsidRPr="007F2770">
          <w:t>.</w:t>
        </w:r>
        <w:r>
          <w:t>11.2.19</w:t>
        </w:r>
        <w:r w:rsidRPr="007F2770">
          <w:rPr>
            <w:lang w:val="en-US" w:eastAsia="ko-KR"/>
          </w:rPr>
          <w:tab/>
        </w:r>
        <w:r>
          <w:t>Time</w:t>
        </w:r>
        <w:r w:rsidRPr="007F2770">
          <w:t xml:space="preserve"> duration</w:t>
        </w:r>
      </w:ins>
    </w:p>
    <w:p w14:paraId="0F438EB8" w14:textId="77777777" w:rsidR="00C55690" w:rsidRDefault="00C55690" w:rsidP="00C55690">
      <w:pPr>
        <w:rPr>
          <w:ins w:id="10917" w:author="24.501_CR5632R3_(Rel-18)_5GSAT_Ph2, SUECR" w:date="2023-09-16T22:36:00Z"/>
        </w:rPr>
      </w:pPr>
      <w:ins w:id="10918" w:author="24.501_CR5632R3_(Rel-18)_5GSAT_Ph2, SUECR" w:date="2023-09-16T22:36:00Z">
        <w:r>
          <w:t xml:space="preserve">The purpose of the Time duration </w:t>
        </w:r>
        <w:r>
          <w:rPr>
            <w:lang w:eastAsia="ko-KR"/>
          </w:rPr>
          <w:t xml:space="preserve">information element </w:t>
        </w:r>
        <w:r>
          <w:t>is to provide time information in the unit of second.</w:t>
        </w:r>
      </w:ins>
    </w:p>
    <w:p w14:paraId="2DC6D7C0" w14:textId="56671C06" w:rsidR="00C55690" w:rsidRDefault="00C55690" w:rsidP="00C55690">
      <w:pPr>
        <w:rPr>
          <w:ins w:id="10919" w:author="24.501_CR5632R3_(Rel-18)_5GSAT_Ph2, SUECR" w:date="2023-09-16T22:36:00Z"/>
          <w:lang w:eastAsia="ko-KR"/>
        </w:rPr>
      </w:pPr>
      <w:ins w:id="10920" w:author="24.501_CR5632R3_(Rel-18)_5GSAT_Ph2, SUECR" w:date="2023-09-16T22:36:00Z">
        <w:r>
          <w:rPr>
            <w:rFonts w:hint="eastAsia"/>
            <w:lang w:eastAsia="ko-KR"/>
          </w:rPr>
          <w:t>T</w:t>
        </w:r>
        <w:r>
          <w:rPr>
            <w:lang w:eastAsia="ko-KR"/>
          </w:rPr>
          <w:t>he Time duration information element is coded as shown in figure</w:t>
        </w:r>
        <w:r>
          <w:rPr>
            <w:lang w:val="en-US" w:eastAsia="ko-KR"/>
          </w:rPr>
          <w:t> </w:t>
        </w:r>
        <w:r>
          <w:rPr>
            <w:lang w:eastAsia="ko-KR"/>
          </w:rPr>
          <w:t>9.11.2.19.1 and table</w:t>
        </w:r>
        <w:r>
          <w:rPr>
            <w:lang w:val="en-US" w:eastAsia="ko-KR"/>
          </w:rPr>
          <w:t> </w:t>
        </w:r>
        <w:r>
          <w:rPr>
            <w:lang w:eastAsia="ko-KR"/>
          </w:rPr>
          <w:t>9.11.2.19.1.</w:t>
        </w:r>
      </w:ins>
    </w:p>
    <w:p w14:paraId="404FAF5A" w14:textId="77777777" w:rsidR="00C55690" w:rsidRDefault="00C55690" w:rsidP="00C55690">
      <w:pPr>
        <w:rPr>
          <w:ins w:id="10921" w:author="24.501_CR5632R3_(Rel-18)_5GSAT_Ph2, SUECR" w:date="2023-09-16T22:36:00Z"/>
          <w:lang w:eastAsia="ko-KR"/>
        </w:rPr>
      </w:pPr>
      <w:ins w:id="10922" w:author="24.501_CR5632R3_(Rel-18)_5GSAT_Ph2, SUECR" w:date="2023-09-16T22:36:00Z">
        <w:r>
          <w:rPr>
            <w:rFonts w:hint="eastAsia"/>
            <w:lang w:eastAsia="ko-KR"/>
          </w:rPr>
          <w:t>T</w:t>
        </w:r>
        <w:r>
          <w:rPr>
            <w:lang w:eastAsia="ko-KR"/>
          </w:rPr>
          <w:t>he Time duration is a type 4 information element with a length of 5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5690" w:rsidRPr="007F2770" w14:paraId="2E0600DA" w14:textId="77777777" w:rsidTr="003B1C20">
        <w:trPr>
          <w:cantSplit/>
          <w:jc w:val="center"/>
          <w:ins w:id="10923" w:author="24.501_CR5632R3_(Rel-18)_5GSAT_Ph2, SUECR" w:date="2023-09-16T22:36:00Z"/>
        </w:trPr>
        <w:tc>
          <w:tcPr>
            <w:tcW w:w="709" w:type="dxa"/>
            <w:tcBorders>
              <w:bottom w:val="single" w:sz="6" w:space="0" w:color="auto"/>
            </w:tcBorders>
          </w:tcPr>
          <w:p w14:paraId="4C06D7ED" w14:textId="77777777" w:rsidR="00C55690" w:rsidRPr="007F2770" w:rsidRDefault="00C55690" w:rsidP="003B1C20">
            <w:pPr>
              <w:pStyle w:val="TAC"/>
              <w:rPr>
                <w:ins w:id="10924" w:author="24.501_CR5632R3_(Rel-18)_5GSAT_Ph2, SUECR" w:date="2023-09-16T22:36:00Z"/>
              </w:rPr>
            </w:pPr>
            <w:ins w:id="10925" w:author="24.501_CR5632R3_(Rel-18)_5GSAT_Ph2, SUECR" w:date="2023-09-16T22:36:00Z">
              <w:r w:rsidRPr="007F2770">
                <w:t>8</w:t>
              </w:r>
            </w:ins>
          </w:p>
        </w:tc>
        <w:tc>
          <w:tcPr>
            <w:tcW w:w="709" w:type="dxa"/>
            <w:tcBorders>
              <w:bottom w:val="single" w:sz="6" w:space="0" w:color="auto"/>
            </w:tcBorders>
          </w:tcPr>
          <w:p w14:paraId="3D967CD5" w14:textId="77777777" w:rsidR="00C55690" w:rsidRPr="007F2770" w:rsidRDefault="00C55690" w:rsidP="003B1C20">
            <w:pPr>
              <w:pStyle w:val="TAC"/>
              <w:rPr>
                <w:ins w:id="10926" w:author="24.501_CR5632R3_(Rel-18)_5GSAT_Ph2, SUECR" w:date="2023-09-16T22:36:00Z"/>
              </w:rPr>
            </w:pPr>
            <w:ins w:id="10927" w:author="24.501_CR5632R3_(Rel-18)_5GSAT_Ph2, SUECR" w:date="2023-09-16T22:36:00Z">
              <w:r w:rsidRPr="007F2770">
                <w:t>7</w:t>
              </w:r>
            </w:ins>
          </w:p>
        </w:tc>
        <w:tc>
          <w:tcPr>
            <w:tcW w:w="709" w:type="dxa"/>
            <w:tcBorders>
              <w:bottom w:val="single" w:sz="6" w:space="0" w:color="auto"/>
            </w:tcBorders>
          </w:tcPr>
          <w:p w14:paraId="513FDA22" w14:textId="77777777" w:rsidR="00C55690" w:rsidRPr="007F2770" w:rsidRDefault="00C55690" w:rsidP="003B1C20">
            <w:pPr>
              <w:pStyle w:val="TAC"/>
              <w:rPr>
                <w:ins w:id="10928" w:author="24.501_CR5632R3_(Rel-18)_5GSAT_Ph2, SUECR" w:date="2023-09-16T22:36:00Z"/>
              </w:rPr>
            </w:pPr>
            <w:ins w:id="10929" w:author="24.501_CR5632R3_(Rel-18)_5GSAT_Ph2, SUECR" w:date="2023-09-16T22:36:00Z">
              <w:r w:rsidRPr="007F2770">
                <w:t>6</w:t>
              </w:r>
            </w:ins>
          </w:p>
        </w:tc>
        <w:tc>
          <w:tcPr>
            <w:tcW w:w="709" w:type="dxa"/>
            <w:tcBorders>
              <w:bottom w:val="single" w:sz="6" w:space="0" w:color="auto"/>
            </w:tcBorders>
          </w:tcPr>
          <w:p w14:paraId="19A033A1" w14:textId="77777777" w:rsidR="00C55690" w:rsidRPr="007F2770" w:rsidRDefault="00C55690" w:rsidP="003B1C20">
            <w:pPr>
              <w:pStyle w:val="TAC"/>
              <w:rPr>
                <w:ins w:id="10930" w:author="24.501_CR5632R3_(Rel-18)_5GSAT_Ph2, SUECR" w:date="2023-09-16T22:36:00Z"/>
              </w:rPr>
            </w:pPr>
            <w:ins w:id="10931" w:author="24.501_CR5632R3_(Rel-18)_5GSAT_Ph2, SUECR" w:date="2023-09-16T22:36:00Z">
              <w:r w:rsidRPr="007F2770">
                <w:t>5</w:t>
              </w:r>
            </w:ins>
          </w:p>
        </w:tc>
        <w:tc>
          <w:tcPr>
            <w:tcW w:w="709" w:type="dxa"/>
            <w:tcBorders>
              <w:bottom w:val="single" w:sz="6" w:space="0" w:color="auto"/>
            </w:tcBorders>
          </w:tcPr>
          <w:p w14:paraId="31E962D5" w14:textId="77777777" w:rsidR="00C55690" w:rsidRPr="007F2770" w:rsidRDefault="00C55690" w:rsidP="003B1C20">
            <w:pPr>
              <w:pStyle w:val="TAC"/>
              <w:rPr>
                <w:ins w:id="10932" w:author="24.501_CR5632R3_(Rel-18)_5GSAT_Ph2, SUECR" w:date="2023-09-16T22:36:00Z"/>
              </w:rPr>
            </w:pPr>
            <w:ins w:id="10933" w:author="24.501_CR5632R3_(Rel-18)_5GSAT_Ph2, SUECR" w:date="2023-09-16T22:36:00Z">
              <w:r w:rsidRPr="007F2770">
                <w:t>4</w:t>
              </w:r>
            </w:ins>
          </w:p>
        </w:tc>
        <w:tc>
          <w:tcPr>
            <w:tcW w:w="709" w:type="dxa"/>
            <w:tcBorders>
              <w:bottom w:val="single" w:sz="6" w:space="0" w:color="auto"/>
            </w:tcBorders>
          </w:tcPr>
          <w:p w14:paraId="618159D2" w14:textId="77777777" w:rsidR="00C55690" w:rsidRPr="007F2770" w:rsidRDefault="00C55690" w:rsidP="003B1C20">
            <w:pPr>
              <w:pStyle w:val="TAC"/>
              <w:rPr>
                <w:ins w:id="10934" w:author="24.501_CR5632R3_(Rel-18)_5GSAT_Ph2, SUECR" w:date="2023-09-16T22:36:00Z"/>
              </w:rPr>
            </w:pPr>
            <w:ins w:id="10935" w:author="24.501_CR5632R3_(Rel-18)_5GSAT_Ph2, SUECR" w:date="2023-09-16T22:36:00Z">
              <w:r w:rsidRPr="007F2770">
                <w:t>3</w:t>
              </w:r>
            </w:ins>
          </w:p>
        </w:tc>
        <w:tc>
          <w:tcPr>
            <w:tcW w:w="710" w:type="dxa"/>
            <w:tcBorders>
              <w:bottom w:val="single" w:sz="6" w:space="0" w:color="auto"/>
            </w:tcBorders>
          </w:tcPr>
          <w:p w14:paraId="3A5FC254" w14:textId="77777777" w:rsidR="00C55690" w:rsidRPr="007F2770" w:rsidRDefault="00C55690" w:rsidP="003B1C20">
            <w:pPr>
              <w:pStyle w:val="TAC"/>
              <w:rPr>
                <w:ins w:id="10936" w:author="24.501_CR5632R3_(Rel-18)_5GSAT_Ph2, SUECR" w:date="2023-09-16T22:36:00Z"/>
              </w:rPr>
            </w:pPr>
            <w:ins w:id="10937" w:author="24.501_CR5632R3_(Rel-18)_5GSAT_Ph2, SUECR" w:date="2023-09-16T22:36:00Z">
              <w:r w:rsidRPr="007F2770">
                <w:t>2</w:t>
              </w:r>
            </w:ins>
          </w:p>
        </w:tc>
        <w:tc>
          <w:tcPr>
            <w:tcW w:w="710" w:type="dxa"/>
            <w:tcBorders>
              <w:bottom w:val="single" w:sz="6" w:space="0" w:color="auto"/>
            </w:tcBorders>
          </w:tcPr>
          <w:p w14:paraId="06AEDFB8" w14:textId="77777777" w:rsidR="00C55690" w:rsidRPr="007F2770" w:rsidRDefault="00C55690" w:rsidP="003B1C20">
            <w:pPr>
              <w:pStyle w:val="TAC"/>
              <w:rPr>
                <w:ins w:id="10938" w:author="24.501_CR5632R3_(Rel-18)_5GSAT_Ph2, SUECR" w:date="2023-09-16T22:36:00Z"/>
              </w:rPr>
            </w:pPr>
            <w:ins w:id="10939" w:author="24.501_CR5632R3_(Rel-18)_5GSAT_Ph2, SUECR" w:date="2023-09-16T22:36:00Z">
              <w:r w:rsidRPr="007F2770">
                <w:t>1</w:t>
              </w:r>
            </w:ins>
          </w:p>
        </w:tc>
        <w:tc>
          <w:tcPr>
            <w:tcW w:w="1346" w:type="dxa"/>
          </w:tcPr>
          <w:p w14:paraId="7DC94917" w14:textId="77777777" w:rsidR="00C55690" w:rsidRPr="007F2770" w:rsidRDefault="00C55690" w:rsidP="003B1C20">
            <w:pPr>
              <w:pStyle w:val="TAC"/>
              <w:rPr>
                <w:ins w:id="10940" w:author="24.501_CR5632R3_(Rel-18)_5GSAT_Ph2, SUECR" w:date="2023-09-16T22:36:00Z"/>
              </w:rPr>
            </w:pPr>
          </w:p>
        </w:tc>
      </w:tr>
      <w:tr w:rsidR="00C55690" w:rsidRPr="007F2770" w14:paraId="2BCD0C6E" w14:textId="77777777" w:rsidTr="003B1C20">
        <w:trPr>
          <w:cantSplit/>
          <w:jc w:val="center"/>
          <w:ins w:id="10941" w:author="24.501_CR5632R3_(Rel-18)_5GSAT_Ph2, SUECR" w:date="2023-09-16T22:36:00Z"/>
        </w:trPr>
        <w:tc>
          <w:tcPr>
            <w:tcW w:w="5674" w:type="dxa"/>
            <w:gridSpan w:val="8"/>
            <w:tcBorders>
              <w:left w:val="single" w:sz="6" w:space="0" w:color="auto"/>
              <w:bottom w:val="single" w:sz="4" w:space="0" w:color="auto"/>
              <w:right w:val="single" w:sz="6" w:space="0" w:color="auto"/>
            </w:tcBorders>
          </w:tcPr>
          <w:p w14:paraId="375B6AA9" w14:textId="77777777" w:rsidR="00C55690" w:rsidRPr="007F2770" w:rsidRDefault="00C55690" w:rsidP="003B1C20">
            <w:pPr>
              <w:pStyle w:val="TAC"/>
              <w:rPr>
                <w:ins w:id="10942" w:author="24.501_CR5632R3_(Rel-18)_5GSAT_Ph2, SUECR" w:date="2023-09-16T22:36:00Z"/>
              </w:rPr>
            </w:pPr>
            <w:ins w:id="10943" w:author="24.501_CR5632R3_(Rel-18)_5GSAT_Ph2, SUECR" w:date="2023-09-16T22:36:00Z">
              <w:r>
                <w:t>Time duration</w:t>
              </w:r>
              <w:r w:rsidRPr="007F2770">
                <w:t xml:space="preserve"> IE</w:t>
              </w:r>
            </w:ins>
          </w:p>
        </w:tc>
        <w:tc>
          <w:tcPr>
            <w:tcW w:w="1346" w:type="dxa"/>
          </w:tcPr>
          <w:p w14:paraId="4917A977" w14:textId="77777777" w:rsidR="00C55690" w:rsidRPr="007F2770" w:rsidRDefault="00C55690" w:rsidP="003B1C20">
            <w:pPr>
              <w:pStyle w:val="TAL"/>
              <w:rPr>
                <w:ins w:id="10944" w:author="24.501_CR5632R3_(Rel-18)_5GSAT_Ph2, SUECR" w:date="2023-09-16T22:36:00Z"/>
              </w:rPr>
            </w:pPr>
            <w:ins w:id="10945" w:author="24.501_CR5632R3_(Rel-18)_5GSAT_Ph2, SUECR" w:date="2023-09-16T22:36:00Z">
              <w:r w:rsidRPr="007F2770">
                <w:t>octet 1</w:t>
              </w:r>
            </w:ins>
          </w:p>
        </w:tc>
      </w:tr>
      <w:tr w:rsidR="00C55690" w:rsidRPr="007F2770" w14:paraId="7B4ABB57" w14:textId="77777777" w:rsidTr="003B1C20">
        <w:trPr>
          <w:cantSplit/>
          <w:jc w:val="center"/>
          <w:ins w:id="10946" w:author="24.501_CR5632R3_(Rel-18)_5GSAT_Ph2, SUECR" w:date="2023-09-16T22:36:00Z"/>
        </w:trPr>
        <w:tc>
          <w:tcPr>
            <w:tcW w:w="5674" w:type="dxa"/>
            <w:gridSpan w:val="8"/>
            <w:tcBorders>
              <w:left w:val="single" w:sz="6" w:space="0" w:color="auto"/>
              <w:bottom w:val="single" w:sz="4" w:space="0" w:color="auto"/>
              <w:right w:val="single" w:sz="6" w:space="0" w:color="auto"/>
            </w:tcBorders>
          </w:tcPr>
          <w:p w14:paraId="74629566" w14:textId="77777777" w:rsidR="00C55690" w:rsidRDefault="00C55690" w:rsidP="003B1C20">
            <w:pPr>
              <w:pStyle w:val="TAC"/>
              <w:rPr>
                <w:ins w:id="10947" w:author="24.501_CR5632R3_(Rel-18)_5GSAT_Ph2, SUECR" w:date="2023-09-16T22:36:00Z"/>
                <w:lang w:eastAsia="ko-KR"/>
              </w:rPr>
            </w:pPr>
            <w:ins w:id="10948" w:author="24.501_CR5632R3_(Rel-18)_5GSAT_Ph2, SUECR" w:date="2023-09-16T22:36:00Z">
              <w:r>
                <w:rPr>
                  <w:rFonts w:hint="eastAsia"/>
                  <w:lang w:eastAsia="ko-KR"/>
                </w:rPr>
                <w:t>L</w:t>
              </w:r>
              <w:r>
                <w:rPr>
                  <w:lang w:eastAsia="ko-KR"/>
                </w:rPr>
                <w:t xml:space="preserve">ength of </w:t>
              </w:r>
              <w:r>
                <w:t>Time duration contents</w:t>
              </w:r>
            </w:ins>
          </w:p>
        </w:tc>
        <w:tc>
          <w:tcPr>
            <w:tcW w:w="1346" w:type="dxa"/>
          </w:tcPr>
          <w:p w14:paraId="050A682A" w14:textId="77777777" w:rsidR="00C55690" w:rsidRPr="007F2770" w:rsidRDefault="00C55690" w:rsidP="003B1C20">
            <w:pPr>
              <w:pStyle w:val="TAL"/>
              <w:rPr>
                <w:ins w:id="10949" w:author="24.501_CR5632R3_(Rel-18)_5GSAT_Ph2, SUECR" w:date="2023-09-16T22:36:00Z"/>
              </w:rPr>
            </w:pPr>
            <w:ins w:id="10950" w:author="24.501_CR5632R3_(Rel-18)_5GSAT_Ph2, SUECR" w:date="2023-09-16T22:36:00Z">
              <w:r w:rsidRPr="007F2770">
                <w:t>octet 2</w:t>
              </w:r>
            </w:ins>
          </w:p>
        </w:tc>
      </w:tr>
      <w:tr w:rsidR="00C55690" w:rsidRPr="007F2770" w14:paraId="51901E44" w14:textId="77777777" w:rsidTr="003B1C20">
        <w:trPr>
          <w:cantSplit/>
          <w:jc w:val="center"/>
          <w:ins w:id="10951" w:author="24.501_CR5632R3_(Rel-18)_5GSAT_Ph2, SUECR" w:date="2023-09-16T22:36:00Z"/>
        </w:trPr>
        <w:tc>
          <w:tcPr>
            <w:tcW w:w="5674" w:type="dxa"/>
            <w:gridSpan w:val="8"/>
            <w:tcBorders>
              <w:top w:val="single" w:sz="4" w:space="0" w:color="auto"/>
              <w:left w:val="single" w:sz="4" w:space="0" w:color="auto"/>
              <w:right w:val="single" w:sz="4" w:space="0" w:color="auto"/>
            </w:tcBorders>
          </w:tcPr>
          <w:p w14:paraId="7D01FF9F" w14:textId="77777777" w:rsidR="00C55690" w:rsidRPr="007F2770" w:rsidRDefault="00C55690" w:rsidP="003B1C20">
            <w:pPr>
              <w:pStyle w:val="TAC"/>
              <w:rPr>
                <w:ins w:id="10952" w:author="24.501_CR5632R3_(Rel-18)_5GSAT_Ph2, SUECR" w:date="2023-09-16T22:36:00Z"/>
              </w:rPr>
            </w:pPr>
          </w:p>
        </w:tc>
        <w:tc>
          <w:tcPr>
            <w:tcW w:w="1346" w:type="dxa"/>
            <w:tcBorders>
              <w:left w:val="single" w:sz="4" w:space="0" w:color="auto"/>
            </w:tcBorders>
          </w:tcPr>
          <w:p w14:paraId="50B88340" w14:textId="77777777" w:rsidR="00C55690" w:rsidRPr="007F2770" w:rsidRDefault="00C55690" w:rsidP="003B1C20">
            <w:pPr>
              <w:pStyle w:val="TAL"/>
              <w:rPr>
                <w:ins w:id="10953" w:author="24.501_CR5632R3_(Rel-18)_5GSAT_Ph2, SUECR" w:date="2023-09-16T22:36:00Z"/>
              </w:rPr>
            </w:pPr>
            <w:ins w:id="10954" w:author="24.501_CR5632R3_(Rel-18)_5GSAT_Ph2, SUECR" w:date="2023-09-16T22:36:00Z">
              <w:r w:rsidRPr="007F2770">
                <w:t xml:space="preserve">octet </w:t>
              </w:r>
              <w:r>
                <w:t>3</w:t>
              </w:r>
            </w:ins>
          </w:p>
        </w:tc>
      </w:tr>
      <w:tr w:rsidR="00C55690" w:rsidRPr="007F2770" w14:paraId="03811812" w14:textId="77777777" w:rsidTr="003B1C20">
        <w:trPr>
          <w:cantSplit/>
          <w:jc w:val="center"/>
          <w:ins w:id="10955" w:author="24.501_CR5632R3_(Rel-18)_5GSAT_Ph2, SUECR" w:date="2023-09-16T22:36:00Z"/>
        </w:trPr>
        <w:tc>
          <w:tcPr>
            <w:tcW w:w="5674" w:type="dxa"/>
            <w:gridSpan w:val="8"/>
            <w:tcBorders>
              <w:left w:val="single" w:sz="4" w:space="0" w:color="auto"/>
              <w:right w:val="single" w:sz="4" w:space="0" w:color="auto"/>
            </w:tcBorders>
          </w:tcPr>
          <w:p w14:paraId="20E605C0" w14:textId="77777777" w:rsidR="00C55690" w:rsidRPr="007F2770" w:rsidRDefault="00C55690" w:rsidP="003B1C20">
            <w:pPr>
              <w:pStyle w:val="TAC"/>
              <w:rPr>
                <w:ins w:id="10956" w:author="24.501_CR5632R3_(Rel-18)_5GSAT_Ph2, SUECR" w:date="2023-09-16T22:36:00Z"/>
                <w:lang w:eastAsia="ko-KR"/>
              </w:rPr>
            </w:pPr>
            <w:ins w:id="10957" w:author="24.501_CR5632R3_(Rel-18)_5GSAT_Ph2, SUECR" w:date="2023-09-16T22:36:00Z">
              <w:r>
                <w:rPr>
                  <w:lang w:eastAsia="ko-KR"/>
                </w:rPr>
                <w:t>Time duration</w:t>
              </w:r>
            </w:ins>
          </w:p>
        </w:tc>
        <w:tc>
          <w:tcPr>
            <w:tcW w:w="1346" w:type="dxa"/>
            <w:tcBorders>
              <w:left w:val="single" w:sz="4" w:space="0" w:color="auto"/>
            </w:tcBorders>
          </w:tcPr>
          <w:p w14:paraId="33775192" w14:textId="77777777" w:rsidR="00C55690" w:rsidRPr="007F2770" w:rsidRDefault="00C55690" w:rsidP="003B1C20">
            <w:pPr>
              <w:pStyle w:val="TAL"/>
              <w:rPr>
                <w:ins w:id="10958" w:author="24.501_CR5632R3_(Rel-18)_5GSAT_Ph2, SUECR" w:date="2023-09-16T22:36:00Z"/>
              </w:rPr>
            </w:pPr>
          </w:p>
        </w:tc>
      </w:tr>
      <w:tr w:rsidR="00C55690" w:rsidRPr="007F2770" w14:paraId="0167B037" w14:textId="77777777" w:rsidTr="003B1C20">
        <w:trPr>
          <w:cantSplit/>
          <w:jc w:val="center"/>
          <w:ins w:id="10959" w:author="24.501_CR5632R3_(Rel-18)_5GSAT_Ph2, SUECR" w:date="2023-09-16T22:36:00Z"/>
        </w:trPr>
        <w:tc>
          <w:tcPr>
            <w:tcW w:w="5674" w:type="dxa"/>
            <w:gridSpan w:val="8"/>
            <w:tcBorders>
              <w:left w:val="single" w:sz="4" w:space="0" w:color="auto"/>
              <w:bottom w:val="single" w:sz="4" w:space="0" w:color="auto"/>
              <w:right w:val="single" w:sz="4" w:space="0" w:color="auto"/>
            </w:tcBorders>
          </w:tcPr>
          <w:p w14:paraId="0A852FB4" w14:textId="77777777" w:rsidR="00C55690" w:rsidRPr="007F2770" w:rsidRDefault="00C55690" w:rsidP="003B1C20">
            <w:pPr>
              <w:pStyle w:val="TAC"/>
              <w:rPr>
                <w:ins w:id="10960" w:author="24.501_CR5632R3_(Rel-18)_5GSAT_Ph2, SUECR" w:date="2023-09-16T22:36:00Z"/>
              </w:rPr>
            </w:pPr>
          </w:p>
        </w:tc>
        <w:tc>
          <w:tcPr>
            <w:tcW w:w="1346" w:type="dxa"/>
            <w:tcBorders>
              <w:left w:val="single" w:sz="4" w:space="0" w:color="auto"/>
            </w:tcBorders>
          </w:tcPr>
          <w:p w14:paraId="3283B29B" w14:textId="77777777" w:rsidR="00C55690" w:rsidRPr="007F2770" w:rsidRDefault="00C55690" w:rsidP="003B1C20">
            <w:pPr>
              <w:pStyle w:val="TAL"/>
              <w:rPr>
                <w:ins w:id="10961" w:author="24.501_CR5632R3_(Rel-18)_5GSAT_Ph2, SUECR" w:date="2023-09-16T22:36:00Z"/>
              </w:rPr>
            </w:pPr>
            <w:ins w:id="10962" w:author="24.501_CR5632R3_(Rel-18)_5GSAT_Ph2, SUECR" w:date="2023-09-16T22:36:00Z">
              <w:r w:rsidRPr="007F2770">
                <w:t xml:space="preserve">octet </w:t>
              </w:r>
              <w:r>
                <w:t>5</w:t>
              </w:r>
            </w:ins>
          </w:p>
        </w:tc>
      </w:tr>
    </w:tbl>
    <w:p w14:paraId="01DFE189" w14:textId="0BE64BDD" w:rsidR="00C55690" w:rsidRPr="007F2770" w:rsidRDefault="00C55690" w:rsidP="00C55690">
      <w:pPr>
        <w:pStyle w:val="TF"/>
        <w:rPr>
          <w:ins w:id="10963" w:author="24.501_CR5632R3_(Rel-18)_5GSAT_Ph2, SUECR" w:date="2023-09-16T22:36:00Z"/>
        </w:rPr>
      </w:pPr>
      <w:ins w:id="10964" w:author="24.501_CR5632R3_(Rel-18)_5GSAT_Ph2, SUECR" w:date="2023-09-16T22:36:00Z">
        <w:r w:rsidRPr="007F2770">
          <w:t>Figure 9.11.</w:t>
        </w:r>
        <w:r>
          <w:t>2</w:t>
        </w:r>
        <w:r w:rsidRPr="007F2770">
          <w:t>.</w:t>
        </w:r>
        <w:r>
          <w:t>19</w:t>
        </w:r>
        <w:r w:rsidRPr="007F2770">
          <w:t xml:space="preserve">.1: </w:t>
        </w:r>
        <w:r>
          <w:t>Time duration</w:t>
        </w:r>
        <w:r w:rsidRPr="007F2770">
          <w:t xml:space="preserve"> information element</w:t>
        </w:r>
      </w:ins>
    </w:p>
    <w:p w14:paraId="04DBF70D" w14:textId="30BFF6C3" w:rsidR="00C55690" w:rsidRPr="007F2770" w:rsidRDefault="00C55690" w:rsidP="00C55690">
      <w:pPr>
        <w:pStyle w:val="TH"/>
        <w:rPr>
          <w:ins w:id="10965" w:author="24.501_CR5632R3_(Rel-18)_5GSAT_Ph2, SUECR" w:date="2023-09-16T22:36:00Z"/>
        </w:rPr>
      </w:pPr>
      <w:ins w:id="10966" w:author="24.501_CR5632R3_(Rel-18)_5GSAT_Ph2, SUECR" w:date="2023-09-16T22:36:00Z">
        <w:r w:rsidRPr="007F2770">
          <w:t>Table 9.11.</w:t>
        </w:r>
        <w:r>
          <w:t>2</w:t>
        </w:r>
        <w:r w:rsidRPr="007F2770">
          <w:t>.</w:t>
        </w:r>
        <w:r>
          <w:t>19</w:t>
        </w:r>
        <w:r w:rsidRPr="007F2770">
          <w:t xml:space="preserve">.1: </w:t>
        </w:r>
        <w:r>
          <w:t>Time duration</w:t>
        </w:r>
        <w:r w:rsidRPr="007F2770">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5690" w:rsidRPr="00B56CEB" w14:paraId="3F58AB7E" w14:textId="77777777" w:rsidTr="003B1C20">
        <w:trPr>
          <w:cantSplit/>
          <w:trHeight w:val="365"/>
          <w:jc w:val="center"/>
          <w:ins w:id="10967" w:author="24.501_CR5632R3_(Rel-18)_5GSAT_Ph2, SUECR" w:date="2023-09-16T22:36:00Z"/>
        </w:trPr>
        <w:tc>
          <w:tcPr>
            <w:tcW w:w="7087" w:type="dxa"/>
          </w:tcPr>
          <w:p w14:paraId="05A16821" w14:textId="77777777" w:rsidR="00C55690" w:rsidRPr="007F2770" w:rsidRDefault="00C55690" w:rsidP="003B1C20">
            <w:pPr>
              <w:pStyle w:val="TAL"/>
              <w:rPr>
                <w:ins w:id="10968" w:author="24.501_CR5632R3_(Rel-18)_5GSAT_Ph2, SUECR" w:date="2023-09-16T22:36:00Z"/>
              </w:rPr>
            </w:pPr>
            <w:ins w:id="10969" w:author="24.501_CR5632R3_(Rel-18)_5GSAT_Ph2, SUECR" w:date="2023-09-16T22:36:00Z">
              <w:r>
                <w:t>Time duration</w:t>
              </w:r>
              <w:r w:rsidRPr="007F2770">
                <w:t xml:space="preserve"> (octet </w:t>
              </w:r>
              <w:r>
                <w:t>3 to octet 5</w:t>
              </w:r>
              <w:r w:rsidRPr="007F2770">
                <w:t>)</w:t>
              </w:r>
            </w:ins>
          </w:p>
          <w:p w14:paraId="1C24803F" w14:textId="77777777" w:rsidR="00C55690" w:rsidRPr="007F2770" w:rsidRDefault="00C55690" w:rsidP="003B1C20">
            <w:pPr>
              <w:pStyle w:val="TAL"/>
              <w:rPr>
                <w:ins w:id="10970" w:author="24.501_CR5632R3_(Rel-18)_5GSAT_Ph2, SUECR" w:date="2023-09-16T22:36:00Z"/>
                <w:lang w:eastAsia="ko-KR"/>
              </w:rPr>
            </w:pPr>
            <w:ins w:id="10971" w:author="24.501_CR5632R3_(Rel-18)_5GSAT_Ph2, SUECR" w:date="2023-09-16T22:36:00Z">
              <w:r>
                <w:rPr>
                  <w:rFonts w:hint="eastAsia"/>
                  <w:lang w:eastAsia="ko-KR"/>
                </w:rPr>
                <w:t>T</w:t>
              </w:r>
              <w:r>
                <w:rPr>
                  <w:lang w:eastAsia="ko-KR"/>
                </w:rPr>
                <w:t>he value part of the Time duration is coded as the binary coded value in the unit of second.</w:t>
              </w:r>
            </w:ins>
          </w:p>
        </w:tc>
      </w:tr>
    </w:tbl>
    <w:p w14:paraId="57D1B705" w14:textId="77777777" w:rsidR="00C55690" w:rsidRPr="007F2770" w:rsidRDefault="00C55690" w:rsidP="00A14EB8"/>
    <w:p w14:paraId="6853EEB0" w14:textId="77777777" w:rsidR="00142D85" w:rsidRPr="007F2770" w:rsidRDefault="00BE1133" w:rsidP="00781477">
      <w:pPr>
        <w:pStyle w:val="Heading3"/>
      </w:pPr>
      <w:bookmarkStart w:id="10972" w:name="_Toc131396811"/>
      <w:r w:rsidRPr="007F2770">
        <w:t>9.11</w:t>
      </w:r>
      <w:r w:rsidR="00142D85" w:rsidRPr="007F2770">
        <w:t>.3</w:t>
      </w:r>
      <w:r w:rsidR="00142D85" w:rsidRPr="007F2770">
        <w:tab/>
        <w:t>5GS mobility management (5GMM) information elements</w:t>
      </w:r>
      <w:bookmarkEnd w:id="10907"/>
      <w:bookmarkEnd w:id="10908"/>
      <w:bookmarkEnd w:id="10909"/>
      <w:bookmarkEnd w:id="10910"/>
      <w:bookmarkEnd w:id="10911"/>
      <w:bookmarkEnd w:id="10912"/>
      <w:bookmarkEnd w:id="10913"/>
      <w:bookmarkEnd w:id="10972"/>
    </w:p>
    <w:p w14:paraId="76F8CA26" w14:textId="121FE6E9" w:rsidR="003E0676" w:rsidRPr="007F2770" w:rsidRDefault="00BE1133" w:rsidP="00781477">
      <w:pPr>
        <w:pStyle w:val="Heading4"/>
      </w:pPr>
      <w:bookmarkStart w:id="10973" w:name="_Toc20233212"/>
      <w:bookmarkStart w:id="10974" w:name="_Toc27747336"/>
      <w:bookmarkStart w:id="10975" w:name="_Toc36213527"/>
      <w:bookmarkStart w:id="10976" w:name="_Toc36657704"/>
      <w:bookmarkStart w:id="10977" w:name="_Toc45287379"/>
      <w:bookmarkStart w:id="10978" w:name="_Toc51948654"/>
      <w:bookmarkStart w:id="10979" w:name="_Toc51949746"/>
      <w:bookmarkStart w:id="10980" w:name="_Toc131396812"/>
      <w:r w:rsidRPr="007F2770">
        <w:t>9.11</w:t>
      </w:r>
      <w:r w:rsidR="00000E30" w:rsidRPr="007F2770">
        <w:t>.3.1</w:t>
      </w:r>
      <w:r w:rsidR="00000E30" w:rsidRPr="007F2770">
        <w:tab/>
        <w:t>5GMM capability</w:t>
      </w:r>
      <w:bookmarkEnd w:id="10973"/>
      <w:bookmarkEnd w:id="10974"/>
      <w:bookmarkEnd w:id="10975"/>
      <w:bookmarkEnd w:id="10976"/>
      <w:bookmarkEnd w:id="10977"/>
      <w:bookmarkEnd w:id="10978"/>
      <w:bookmarkEnd w:id="10979"/>
      <w:bookmarkEnd w:id="10980"/>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10981" w:name="_Toc20233213"/>
      <w:bookmarkStart w:id="10982" w:name="_Toc27747337"/>
      <w:bookmarkStart w:id="10983" w:name="_Toc36213528"/>
      <w:bookmarkStart w:id="10984" w:name="_Toc36657705"/>
      <w:bookmarkStart w:id="10985" w:name="_Toc45287380"/>
      <w:bookmarkStart w:id="10986" w:name="_Toc51948655"/>
      <w:bookmarkStart w:id="10987"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7F2770"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7F2770" w:rsidRDefault="00BF1547" w:rsidP="00CA66DA">
            <w:pPr>
              <w:pStyle w:val="TAC"/>
            </w:pPr>
            <w:bookmarkStart w:id="10988" w:name="_Hlk131163498"/>
            <w:r w:rsidRPr="007F2770">
              <w:t>8</w:t>
            </w:r>
          </w:p>
        </w:tc>
        <w:tc>
          <w:tcPr>
            <w:tcW w:w="720" w:type="dxa"/>
            <w:gridSpan w:val="2"/>
            <w:tcBorders>
              <w:top w:val="nil"/>
              <w:left w:val="nil"/>
              <w:bottom w:val="nil"/>
              <w:right w:val="nil"/>
            </w:tcBorders>
            <w:hideMark/>
          </w:tcPr>
          <w:p w14:paraId="56B02A50" w14:textId="77777777" w:rsidR="00BF1547" w:rsidRPr="007F2770" w:rsidRDefault="00BF1547" w:rsidP="00CA66DA">
            <w:pPr>
              <w:pStyle w:val="TAC"/>
            </w:pPr>
            <w:r w:rsidRPr="007F2770">
              <w:t>7</w:t>
            </w:r>
          </w:p>
        </w:tc>
        <w:tc>
          <w:tcPr>
            <w:tcW w:w="720" w:type="dxa"/>
            <w:gridSpan w:val="2"/>
            <w:tcBorders>
              <w:top w:val="nil"/>
              <w:left w:val="nil"/>
              <w:bottom w:val="nil"/>
              <w:right w:val="nil"/>
            </w:tcBorders>
            <w:hideMark/>
          </w:tcPr>
          <w:p w14:paraId="3F5414DB" w14:textId="77777777" w:rsidR="00BF1547" w:rsidRPr="007F2770" w:rsidRDefault="00BF1547" w:rsidP="00CA66DA">
            <w:pPr>
              <w:pStyle w:val="TAC"/>
            </w:pPr>
            <w:r w:rsidRPr="007F2770">
              <w:t>6</w:t>
            </w:r>
          </w:p>
        </w:tc>
        <w:tc>
          <w:tcPr>
            <w:tcW w:w="720" w:type="dxa"/>
            <w:gridSpan w:val="2"/>
            <w:tcBorders>
              <w:top w:val="nil"/>
              <w:left w:val="nil"/>
              <w:bottom w:val="nil"/>
              <w:right w:val="nil"/>
            </w:tcBorders>
            <w:hideMark/>
          </w:tcPr>
          <w:p w14:paraId="17B0EE94" w14:textId="77777777" w:rsidR="00BF1547" w:rsidRPr="007F2770" w:rsidRDefault="00BF1547" w:rsidP="00CA66DA">
            <w:pPr>
              <w:pStyle w:val="TAC"/>
            </w:pPr>
            <w:r w:rsidRPr="007F2770">
              <w:t>5</w:t>
            </w:r>
          </w:p>
        </w:tc>
        <w:tc>
          <w:tcPr>
            <w:tcW w:w="720" w:type="dxa"/>
            <w:gridSpan w:val="2"/>
            <w:tcBorders>
              <w:top w:val="nil"/>
              <w:left w:val="nil"/>
              <w:bottom w:val="nil"/>
              <w:right w:val="nil"/>
            </w:tcBorders>
            <w:hideMark/>
          </w:tcPr>
          <w:p w14:paraId="79BD4F25" w14:textId="77777777" w:rsidR="00BF1547" w:rsidRPr="007F2770" w:rsidRDefault="00BF1547" w:rsidP="00CA66DA">
            <w:pPr>
              <w:pStyle w:val="TAC"/>
            </w:pPr>
            <w:r w:rsidRPr="007F2770">
              <w:t>4</w:t>
            </w:r>
          </w:p>
        </w:tc>
        <w:tc>
          <w:tcPr>
            <w:tcW w:w="720" w:type="dxa"/>
            <w:gridSpan w:val="2"/>
            <w:tcBorders>
              <w:top w:val="nil"/>
              <w:left w:val="nil"/>
              <w:bottom w:val="nil"/>
              <w:right w:val="nil"/>
            </w:tcBorders>
            <w:hideMark/>
          </w:tcPr>
          <w:p w14:paraId="6E924529" w14:textId="77777777" w:rsidR="00BF1547" w:rsidRPr="007F2770" w:rsidRDefault="00BF1547" w:rsidP="00CA66DA">
            <w:pPr>
              <w:pStyle w:val="TAC"/>
            </w:pPr>
            <w:r w:rsidRPr="007F2770">
              <w:t>3</w:t>
            </w:r>
          </w:p>
        </w:tc>
        <w:tc>
          <w:tcPr>
            <w:tcW w:w="720" w:type="dxa"/>
            <w:gridSpan w:val="2"/>
            <w:tcBorders>
              <w:top w:val="nil"/>
              <w:left w:val="nil"/>
              <w:bottom w:val="nil"/>
              <w:right w:val="nil"/>
            </w:tcBorders>
            <w:hideMark/>
          </w:tcPr>
          <w:p w14:paraId="7C742682" w14:textId="77777777" w:rsidR="00BF1547" w:rsidRPr="007F2770" w:rsidRDefault="00BF1547" w:rsidP="00CA66DA">
            <w:pPr>
              <w:pStyle w:val="TAC"/>
            </w:pPr>
            <w:r w:rsidRPr="007F2770">
              <w:t>2</w:t>
            </w:r>
          </w:p>
        </w:tc>
        <w:tc>
          <w:tcPr>
            <w:tcW w:w="730" w:type="dxa"/>
            <w:gridSpan w:val="2"/>
            <w:tcBorders>
              <w:top w:val="nil"/>
              <w:left w:val="nil"/>
              <w:bottom w:val="nil"/>
              <w:right w:val="nil"/>
            </w:tcBorders>
            <w:hideMark/>
          </w:tcPr>
          <w:p w14:paraId="0EF649BB" w14:textId="77777777" w:rsidR="00BF1547" w:rsidRPr="007F2770" w:rsidRDefault="00BF1547" w:rsidP="00CA66DA">
            <w:pPr>
              <w:pStyle w:val="TAC"/>
            </w:pPr>
            <w:r w:rsidRPr="007F2770">
              <w:t>1</w:t>
            </w:r>
          </w:p>
        </w:tc>
        <w:tc>
          <w:tcPr>
            <w:tcW w:w="1161" w:type="dxa"/>
            <w:gridSpan w:val="2"/>
            <w:tcBorders>
              <w:top w:val="nil"/>
              <w:left w:val="nil"/>
              <w:bottom w:val="nil"/>
              <w:right w:val="nil"/>
            </w:tcBorders>
          </w:tcPr>
          <w:p w14:paraId="19775231" w14:textId="77777777" w:rsidR="00BF1547" w:rsidRPr="007F2770" w:rsidRDefault="00BF1547" w:rsidP="00CA66DA">
            <w:pPr>
              <w:pStyle w:val="TAL"/>
            </w:pPr>
          </w:p>
        </w:tc>
      </w:tr>
      <w:tr w:rsidR="00BF1547" w:rsidRPr="007F2770"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7F2770" w:rsidRDefault="00BF1547" w:rsidP="00CA66DA">
            <w:pPr>
              <w:pStyle w:val="TAC"/>
            </w:pPr>
            <w:r w:rsidRPr="007F2770">
              <w:t>5GMM capability IEI</w:t>
            </w:r>
          </w:p>
        </w:tc>
        <w:tc>
          <w:tcPr>
            <w:tcW w:w="1137" w:type="dxa"/>
            <w:gridSpan w:val="2"/>
            <w:tcBorders>
              <w:top w:val="nil"/>
              <w:left w:val="nil"/>
              <w:bottom w:val="nil"/>
              <w:right w:val="nil"/>
            </w:tcBorders>
            <w:hideMark/>
          </w:tcPr>
          <w:p w14:paraId="4181312E" w14:textId="77777777" w:rsidR="00BF1547" w:rsidRPr="007F2770" w:rsidRDefault="00BF1547" w:rsidP="00CA66DA">
            <w:pPr>
              <w:pStyle w:val="TAL"/>
            </w:pPr>
            <w:r w:rsidRPr="007F2770">
              <w:t>octet 1</w:t>
            </w:r>
          </w:p>
        </w:tc>
      </w:tr>
      <w:tr w:rsidR="00BF1547" w:rsidRPr="007F2770"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7F2770" w:rsidRDefault="00BF1547" w:rsidP="00CA66DA">
            <w:pPr>
              <w:pStyle w:val="TAC"/>
            </w:pPr>
            <w:r w:rsidRPr="007F2770">
              <w:t>Length of 5GMM capability contents</w:t>
            </w:r>
          </w:p>
        </w:tc>
        <w:tc>
          <w:tcPr>
            <w:tcW w:w="1137" w:type="dxa"/>
            <w:gridSpan w:val="2"/>
            <w:tcBorders>
              <w:top w:val="nil"/>
              <w:left w:val="nil"/>
              <w:bottom w:val="nil"/>
              <w:right w:val="nil"/>
            </w:tcBorders>
            <w:hideMark/>
          </w:tcPr>
          <w:p w14:paraId="11209948" w14:textId="77777777" w:rsidR="00BF1547" w:rsidRPr="007F2770" w:rsidRDefault="00BF1547" w:rsidP="00CA66DA">
            <w:pPr>
              <w:pStyle w:val="TAL"/>
            </w:pPr>
            <w:r w:rsidRPr="007F2770">
              <w:t>octet 2</w:t>
            </w:r>
          </w:p>
        </w:tc>
      </w:tr>
      <w:tr w:rsidR="00BF1547" w:rsidRPr="007F2770"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7F2770" w:rsidRDefault="00BF1547" w:rsidP="00CA66DA">
            <w:pPr>
              <w:pStyle w:val="TAC"/>
              <w:rPr>
                <w:lang w:val="es-ES"/>
              </w:rPr>
            </w:pPr>
            <w:r w:rsidRPr="007F2770">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7F2770" w:rsidRDefault="00BF1547" w:rsidP="00CA66DA">
            <w:pPr>
              <w:pStyle w:val="TAC"/>
              <w:rPr>
                <w:lang w:val="es-ES"/>
              </w:rPr>
            </w:pPr>
            <w:r w:rsidRPr="007F2770">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7F2770" w:rsidRDefault="00BF1547" w:rsidP="00CA66DA">
            <w:pPr>
              <w:pStyle w:val="TAC"/>
              <w:rPr>
                <w:lang w:val="es-ES"/>
              </w:rPr>
            </w:pPr>
            <w:r w:rsidRPr="007F2770">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7F2770" w:rsidRDefault="00BF1547" w:rsidP="00CA66DA">
            <w:pPr>
              <w:pStyle w:val="TAC"/>
              <w:rPr>
                <w:lang w:val="es-ES"/>
              </w:rPr>
            </w:pPr>
            <w:r w:rsidRPr="007F2770">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7F2770" w:rsidRDefault="00BF1547" w:rsidP="00CA66DA">
            <w:pPr>
              <w:pStyle w:val="TAC"/>
            </w:pPr>
            <w:r w:rsidRPr="007F2770">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7F2770" w:rsidRDefault="00BF1547" w:rsidP="00CA66DA">
            <w:pPr>
              <w:pStyle w:val="TAC"/>
            </w:pPr>
            <w:r w:rsidRPr="007F2770">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7F2770" w:rsidRDefault="00BF1547" w:rsidP="00CA66DA">
            <w:pPr>
              <w:pStyle w:val="TAC"/>
            </w:pPr>
            <w:r w:rsidRPr="007F2770">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7F2770" w:rsidRDefault="00BF1547" w:rsidP="00CA66DA">
            <w:pPr>
              <w:pStyle w:val="TAC"/>
            </w:pPr>
            <w:r w:rsidRPr="007F2770">
              <w:rPr>
                <w:lang w:val="es-ES"/>
              </w:rPr>
              <w:t>S1 mode</w:t>
            </w:r>
          </w:p>
        </w:tc>
        <w:tc>
          <w:tcPr>
            <w:tcW w:w="1137" w:type="dxa"/>
            <w:gridSpan w:val="2"/>
            <w:tcBorders>
              <w:top w:val="nil"/>
              <w:left w:val="nil"/>
              <w:bottom w:val="nil"/>
              <w:right w:val="nil"/>
            </w:tcBorders>
          </w:tcPr>
          <w:p w14:paraId="6B980930" w14:textId="77777777" w:rsidR="00BF1547" w:rsidRPr="007F2770" w:rsidRDefault="00BF1547" w:rsidP="00CA66DA">
            <w:pPr>
              <w:pStyle w:val="TAL"/>
            </w:pPr>
          </w:p>
          <w:p w14:paraId="42A5664E" w14:textId="77777777" w:rsidR="00BF1547" w:rsidRPr="007F2770" w:rsidRDefault="00BF1547" w:rsidP="00CA66DA">
            <w:pPr>
              <w:pStyle w:val="TAL"/>
            </w:pPr>
            <w:r w:rsidRPr="007F2770">
              <w:t>octet 3</w:t>
            </w:r>
          </w:p>
        </w:tc>
      </w:tr>
      <w:tr w:rsidR="00BF1547" w:rsidRPr="007F2770"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7F2770" w:rsidRDefault="00BF1547" w:rsidP="00CA66DA">
            <w:pPr>
              <w:pStyle w:val="TAC"/>
            </w:pPr>
            <w:r w:rsidRPr="007F2770">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7F2770" w:rsidRDefault="00BF1547" w:rsidP="00CA66DA">
            <w:pPr>
              <w:pStyle w:val="TAC"/>
            </w:pPr>
            <w:r w:rsidRPr="007F2770">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7F2770" w:rsidRDefault="00BF1547" w:rsidP="00CA66DA">
            <w:pPr>
              <w:pStyle w:val="TAC"/>
            </w:pPr>
            <w:r w:rsidRPr="007F2770">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7F2770" w:rsidRDefault="00BF1547" w:rsidP="00CA66DA">
            <w:pPr>
              <w:pStyle w:val="TAC"/>
            </w:pPr>
            <w:r w:rsidRPr="007F2770">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7F2770" w:rsidRDefault="00BF1547" w:rsidP="00CA66DA">
            <w:pPr>
              <w:pStyle w:val="TAC"/>
            </w:pPr>
            <w:r w:rsidRPr="007F2770">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7F2770" w:rsidRDefault="00BF1547" w:rsidP="00CA66DA">
            <w:pPr>
              <w:pStyle w:val="TAC"/>
              <w:rPr>
                <w:lang w:val="es-ES" w:eastAsia="zh-CN"/>
              </w:rPr>
            </w:pPr>
            <w:r w:rsidRPr="007F2770">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7F2770" w:rsidRDefault="00BF1547" w:rsidP="00CA66DA">
            <w:pPr>
              <w:pStyle w:val="TAC"/>
              <w:rPr>
                <w:lang w:val="es-ES" w:eastAsia="en-US"/>
              </w:rPr>
            </w:pPr>
            <w:r w:rsidRPr="007F2770">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7F2770" w:rsidRDefault="00BF1547" w:rsidP="00CA66DA">
            <w:pPr>
              <w:pStyle w:val="TAC"/>
              <w:rPr>
                <w:lang w:val="es-ES"/>
              </w:rPr>
            </w:pPr>
            <w:r w:rsidRPr="007F2770">
              <w:rPr>
                <w:lang w:eastAsia="zh-CN"/>
              </w:rPr>
              <w:t>5GSRVCC</w:t>
            </w:r>
          </w:p>
        </w:tc>
        <w:tc>
          <w:tcPr>
            <w:tcW w:w="1137" w:type="dxa"/>
            <w:gridSpan w:val="2"/>
            <w:tcBorders>
              <w:top w:val="nil"/>
              <w:left w:val="nil"/>
              <w:bottom w:val="nil"/>
              <w:right w:val="nil"/>
            </w:tcBorders>
          </w:tcPr>
          <w:p w14:paraId="7833BE3A" w14:textId="77777777" w:rsidR="00BF1547" w:rsidRPr="007F2770" w:rsidRDefault="00BF1547" w:rsidP="00CA66DA">
            <w:pPr>
              <w:pStyle w:val="TAL"/>
              <w:rPr>
                <w:lang w:eastAsia="zh-CN"/>
              </w:rPr>
            </w:pPr>
          </w:p>
          <w:p w14:paraId="7415C26F" w14:textId="77777777" w:rsidR="00BF1547" w:rsidRPr="007F2770" w:rsidRDefault="00BF1547" w:rsidP="00CA66DA">
            <w:pPr>
              <w:pStyle w:val="TAL"/>
              <w:rPr>
                <w:lang w:eastAsia="zh-CN"/>
              </w:rPr>
            </w:pPr>
            <w:r w:rsidRPr="007F2770">
              <w:rPr>
                <w:lang w:eastAsia="zh-CN"/>
              </w:rPr>
              <w:t>octet 4*</w:t>
            </w:r>
          </w:p>
        </w:tc>
      </w:tr>
      <w:tr w:rsidR="00BF1547" w:rsidRPr="007F2770"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7F2770" w:rsidRDefault="00BF1547" w:rsidP="00CA66DA">
            <w:pPr>
              <w:pStyle w:val="TAC"/>
              <w:rPr>
                <w:lang w:eastAsia="zh-CN"/>
              </w:rPr>
            </w:pPr>
            <w:r w:rsidRPr="007F2770">
              <w:t>5</w:t>
            </w:r>
            <w:r w:rsidRPr="007F2770">
              <w:rPr>
                <w:rFonts w:hint="eastAsia"/>
                <w:lang w:eastAsia="zh-CN"/>
              </w:rPr>
              <w:t>G</w:t>
            </w:r>
            <w:r w:rsidRPr="007F2770">
              <w:t xml:space="preserve"> </w:t>
            </w:r>
            <w:r w:rsidRPr="007F2770">
              <w:rPr>
                <w:rFonts w:eastAsia="MS Mincho"/>
              </w:rPr>
              <w:t>ProSe-</w:t>
            </w:r>
            <w:r w:rsidRPr="007F2770">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7F2770" w:rsidRDefault="00BF1547" w:rsidP="00CA66DA">
            <w:pPr>
              <w:pStyle w:val="TAC"/>
              <w:rPr>
                <w:lang w:eastAsia="zh-CN"/>
              </w:rPr>
            </w:pPr>
            <w:r w:rsidRPr="007F2770">
              <w:t>5</w:t>
            </w:r>
            <w:r w:rsidRPr="007F2770">
              <w:rPr>
                <w:rFonts w:hint="eastAsia"/>
                <w:lang w:eastAsia="zh-CN"/>
              </w:rPr>
              <w:t>G</w:t>
            </w:r>
            <w:r w:rsidRPr="007F2770">
              <w:t xml:space="preserve"> ProSe-d</w:t>
            </w:r>
            <w:r w:rsidRPr="007F2770">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7F2770" w:rsidRDefault="00BF1547" w:rsidP="00CA66DA">
            <w:pPr>
              <w:pStyle w:val="TAC"/>
              <w:rPr>
                <w:lang w:val="es-ES" w:eastAsia="zh-CN"/>
              </w:rPr>
            </w:pPr>
            <w:r w:rsidRPr="007F2770">
              <w:t>5</w:t>
            </w:r>
            <w:r w:rsidRPr="007F2770">
              <w:rPr>
                <w:rFonts w:hint="eastAsia"/>
                <w:lang w:eastAsia="zh-CN"/>
              </w:rPr>
              <w:t>G</w:t>
            </w:r>
            <w:r w:rsidRPr="007F2770">
              <w:t xml:space="preserve"> </w:t>
            </w:r>
            <w:r w:rsidRPr="007F2770">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7F2770" w:rsidRDefault="00BF1547" w:rsidP="00CA66DA">
            <w:pPr>
              <w:pStyle w:val="TAC"/>
              <w:rPr>
                <w:lang w:eastAsia="en-US"/>
              </w:rPr>
            </w:pPr>
            <w:r w:rsidRPr="007F2770">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7F2770" w:rsidRDefault="00BF1547" w:rsidP="00CA66DA">
            <w:pPr>
              <w:pStyle w:val="TAC"/>
            </w:pPr>
            <w:r w:rsidRPr="007F2770">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7F2770" w:rsidRDefault="00BF1547" w:rsidP="00CA66DA">
            <w:pPr>
              <w:pStyle w:val="TAC"/>
              <w:rPr>
                <w:lang w:val="es-ES" w:eastAsia="zh-CN"/>
              </w:rPr>
            </w:pPr>
            <w:r w:rsidRPr="007F2770">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7F2770" w:rsidRDefault="00BF1547" w:rsidP="00CA66DA">
            <w:pPr>
              <w:pStyle w:val="TAC"/>
              <w:rPr>
                <w:lang w:eastAsia="en-US"/>
              </w:rPr>
            </w:pPr>
            <w:r w:rsidRPr="007F2770">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7F2770" w:rsidRDefault="00BF1547" w:rsidP="00CA66DA">
            <w:pPr>
              <w:pStyle w:val="TAC"/>
              <w:rPr>
                <w:lang w:eastAsia="zh-CN"/>
              </w:rPr>
            </w:pPr>
            <w:r w:rsidRPr="007F2770">
              <w:rPr>
                <w:lang w:eastAsia="zh-CN"/>
              </w:rPr>
              <w:t>CAG</w:t>
            </w:r>
          </w:p>
        </w:tc>
        <w:tc>
          <w:tcPr>
            <w:tcW w:w="1137" w:type="dxa"/>
            <w:gridSpan w:val="2"/>
            <w:tcBorders>
              <w:top w:val="nil"/>
              <w:left w:val="nil"/>
              <w:bottom w:val="nil"/>
              <w:right w:val="nil"/>
            </w:tcBorders>
          </w:tcPr>
          <w:p w14:paraId="75350BAD" w14:textId="77777777" w:rsidR="00BF1547" w:rsidRPr="007F2770" w:rsidRDefault="00BF1547" w:rsidP="00CA66DA">
            <w:pPr>
              <w:pStyle w:val="TAL"/>
              <w:rPr>
                <w:lang w:eastAsia="zh-CN"/>
              </w:rPr>
            </w:pPr>
          </w:p>
          <w:p w14:paraId="0F0DE29D" w14:textId="77777777" w:rsidR="00BF1547" w:rsidRPr="007F2770" w:rsidRDefault="00BF1547" w:rsidP="00CA66DA">
            <w:pPr>
              <w:pStyle w:val="TAL"/>
              <w:rPr>
                <w:lang w:eastAsia="zh-CN"/>
              </w:rPr>
            </w:pPr>
            <w:r w:rsidRPr="007F2770">
              <w:rPr>
                <w:lang w:eastAsia="zh-CN"/>
              </w:rPr>
              <w:t>octet 5*</w:t>
            </w:r>
          </w:p>
        </w:tc>
      </w:tr>
      <w:tr w:rsidR="00BF1547" w:rsidRPr="007F2770"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7F2770" w:rsidRDefault="00BF1547" w:rsidP="00CA66DA">
            <w:pPr>
              <w:pStyle w:val="TAC"/>
              <w:rPr>
                <w:lang w:eastAsia="zh-CN"/>
              </w:rPr>
            </w:pPr>
            <w:r w:rsidRPr="007F2770">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7F2770" w:rsidRDefault="00BF1547" w:rsidP="00CA66DA">
            <w:pPr>
              <w:pStyle w:val="TAC"/>
              <w:rPr>
                <w:lang w:eastAsia="zh-CN"/>
              </w:rPr>
            </w:pPr>
            <w:r w:rsidRPr="007F2770">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7F2770" w:rsidRDefault="00BF1547" w:rsidP="00CA66DA">
            <w:pPr>
              <w:pStyle w:val="TAC"/>
              <w:rPr>
                <w:lang w:val="es-ES" w:eastAsia="zh-CN"/>
              </w:rPr>
            </w:pPr>
            <w:r w:rsidRPr="007F2770">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7F2770" w:rsidRDefault="00BF1547" w:rsidP="00CA66DA">
            <w:pPr>
              <w:pStyle w:val="TAC"/>
              <w:rPr>
                <w:lang w:eastAsia="en-US"/>
              </w:rPr>
            </w:pPr>
            <w:r w:rsidRPr="007F2770">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7F2770" w:rsidRDefault="00BF1547" w:rsidP="00CA66DA">
            <w:pPr>
              <w:pStyle w:val="TAC"/>
            </w:pPr>
            <w:r w:rsidRPr="007F2770">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7F2770" w:rsidRDefault="00BF1547" w:rsidP="00CA66DA">
            <w:pPr>
              <w:pStyle w:val="TAC"/>
              <w:rPr>
                <w:lang w:val="es-ES" w:eastAsia="zh-CN"/>
              </w:rPr>
            </w:pPr>
            <w:r w:rsidRPr="007F2770">
              <w:t>5</w:t>
            </w:r>
            <w:r w:rsidRPr="007F2770">
              <w:rPr>
                <w:rFonts w:hint="eastAsia"/>
                <w:lang w:eastAsia="zh-CN"/>
              </w:rPr>
              <w:t>G</w:t>
            </w:r>
            <w:r w:rsidRPr="007F2770">
              <w:t xml:space="preserve"> </w:t>
            </w:r>
            <w:r w:rsidRPr="007F2770">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7F2770" w:rsidRDefault="00BF1547" w:rsidP="00CA66DA">
            <w:pPr>
              <w:pStyle w:val="TAC"/>
              <w:rPr>
                <w:lang w:eastAsia="en-US"/>
              </w:rPr>
            </w:pPr>
            <w:r w:rsidRPr="007F2770">
              <w:t>5</w:t>
            </w:r>
            <w:r w:rsidRPr="007F2770">
              <w:rPr>
                <w:rFonts w:hint="eastAsia"/>
                <w:lang w:eastAsia="zh-CN"/>
              </w:rPr>
              <w:t>G</w:t>
            </w:r>
            <w:r w:rsidRPr="007F2770">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7F2770" w:rsidRDefault="00BF1547" w:rsidP="00CA66DA">
            <w:pPr>
              <w:pStyle w:val="TAC"/>
              <w:rPr>
                <w:lang w:eastAsia="zh-CN"/>
              </w:rPr>
            </w:pPr>
            <w:r w:rsidRPr="007F2770">
              <w:t>5</w:t>
            </w:r>
            <w:r w:rsidRPr="007F2770">
              <w:rPr>
                <w:rFonts w:hint="eastAsia"/>
                <w:lang w:eastAsia="zh-CN"/>
              </w:rPr>
              <w:t>G</w:t>
            </w:r>
            <w:r w:rsidRPr="007F2770">
              <w:t xml:space="preserve"> </w:t>
            </w:r>
            <w:r w:rsidRPr="007F2770">
              <w:rPr>
                <w:lang w:eastAsia="zh-CN"/>
              </w:rPr>
              <w:t>ProSe-l3relay</w:t>
            </w:r>
          </w:p>
        </w:tc>
        <w:tc>
          <w:tcPr>
            <w:tcW w:w="1137" w:type="dxa"/>
            <w:gridSpan w:val="2"/>
            <w:tcBorders>
              <w:top w:val="nil"/>
              <w:left w:val="nil"/>
              <w:bottom w:val="nil"/>
              <w:right w:val="nil"/>
            </w:tcBorders>
          </w:tcPr>
          <w:p w14:paraId="1C83F6AF" w14:textId="77777777" w:rsidR="00BF1547" w:rsidRPr="007F2770" w:rsidRDefault="00BF1547" w:rsidP="00CA66DA">
            <w:pPr>
              <w:pStyle w:val="TAL"/>
              <w:rPr>
                <w:lang w:eastAsia="zh-CN"/>
              </w:rPr>
            </w:pPr>
            <w:r w:rsidRPr="007F2770">
              <w:rPr>
                <w:lang w:eastAsia="zh-CN"/>
              </w:rPr>
              <w:t>octet 6*</w:t>
            </w:r>
          </w:p>
        </w:tc>
      </w:tr>
      <w:tr w:rsidR="00BF1547" w:rsidRPr="007F2770"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62AC535A" w:rsidR="00BF1547" w:rsidRPr="007F2770" w:rsidRDefault="00BE28F1" w:rsidP="00CA66DA">
            <w:pPr>
              <w:pStyle w:val="TAC"/>
            </w:pPr>
            <w:ins w:id="10989" w:author="24.501_CR5654R1_(Rel-18)_5GProtoc18" w:date="2023-09-19T00:27:00Z">
              <w:r>
                <w:rPr>
                  <w:lang w:eastAsia="zh-CN"/>
                </w:rPr>
                <w:t>MPSIU</w:t>
              </w:r>
            </w:ins>
            <w:del w:id="10990" w:author="24.501_CR5654R1_(Rel-18)_5GProtoc18" w:date="2023-09-19T00:27:00Z">
              <w:r w:rsidR="00BF1547" w:rsidRPr="007F2770" w:rsidDel="00BE28F1">
                <w:rPr>
                  <w:lang w:eastAsia="zh-CN"/>
                </w:rPr>
                <w:delText>UN-PER</w:delText>
              </w:r>
            </w:del>
          </w:p>
        </w:tc>
        <w:tc>
          <w:tcPr>
            <w:tcW w:w="721" w:type="dxa"/>
            <w:gridSpan w:val="2"/>
            <w:tcBorders>
              <w:top w:val="nil"/>
              <w:left w:val="single" w:sz="4" w:space="0" w:color="auto"/>
              <w:bottom w:val="single" w:sz="4" w:space="0" w:color="auto"/>
              <w:right w:val="single" w:sz="4" w:space="0" w:color="auto"/>
            </w:tcBorders>
          </w:tcPr>
          <w:p w14:paraId="5E3D97A1" w14:textId="55A91B61" w:rsidR="00BF1547" w:rsidRPr="007F2770" w:rsidRDefault="00BE28F1" w:rsidP="00CA66DA">
            <w:pPr>
              <w:pStyle w:val="TAC"/>
              <w:rPr>
                <w:lang w:val="es-ES" w:eastAsia="zh-CN"/>
              </w:rPr>
            </w:pPr>
            <w:ins w:id="10991" w:author="24.501_CR5654R1_(Rel-18)_5GProtoc18" w:date="2023-09-19T00:27:00Z">
              <w:r>
                <w:rPr>
                  <w:lang w:eastAsia="zh-CN"/>
                </w:rPr>
                <w:t>UAS</w:t>
              </w:r>
            </w:ins>
            <w:del w:id="10992" w:author="24.501_CR5654R1_(Rel-18)_5GProtoc18" w:date="2023-09-19T00:27:00Z">
              <w:r w:rsidR="00BF1547" w:rsidRPr="007F2770" w:rsidDel="00BE28F1">
                <w:rPr>
                  <w:lang w:eastAsia="zh-CN"/>
                </w:rPr>
                <w:delText>ESI</w:delText>
              </w:r>
            </w:del>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7F2770" w:rsidRDefault="00BF1547" w:rsidP="00CA66DA">
            <w:pPr>
              <w:pStyle w:val="TAC"/>
            </w:pPr>
            <w:r w:rsidRPr="007F2770">
              <w:rPr>
                <w:rFonts w:hint="eastAsia"/>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7F2770" w:rsidRDefault="00BF1547" w:rsidP="00CA66DA">
            <w:pPr>
              <w:pStyle w:val="TAC"/>
              <w:rPr>
                <w:lang w:val="es-ES" w:eastAsia="zh-CN"/>
              </w:rPr>
            </w:pPr>
            <w:r w:rsidRPr="007F2770">
              <w:rPr>
                <w:rFonts w:hint="eastAsia"/>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7F2770" w:rsidRDefault="00BF1547" w:rsidP="00CA66DA">
            <w:pPr>
              <w:pStyle w:val="TAC"/>
              <w:rPr>
                <w:lang w:val="es-ES" w:eastAsia="zh-CN"/>
              </w:rPr>
            </w:pPr>
            <w:r w:rsidRPr="007F2770">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7F2770" w:rsidRDefault="00BF1547" w:rsidP="00CA66DA">
            <w:pPr>
              <w:pStyle w:val="TAC"/>
              <w:rPr>
                <w:lang w:val="es-ES" w:eastAsia="zh-CN"/>
              </w:rPr>
            </w:pPr>
            <w:r w:rsidRPr="007F2770">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7F2770" w:rsidRDefault="00BF1547" w:rsidP="00CA66DA">
            <w:pPr>
              <w:pStyle w:val="TAC"/>
            </w:pPr>
            <w:r w:rsidRPr="007F2770">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7F2770" w:rsidRDefault="00BF1547" w:rsidP="00CA66DA">
            <w:pPr>
              <w:pStyle w:val="TAC"/>
              <w:rPr>
                <w:lang w:eastAsia="zh-CN"/>
              </w:rPr>
            </w:pPr>
            <w:r w:rsidRPr="007F2770">
              <w:rPr>
                <w:lang w:eastAsia="zh-CN"/>
              </w:rPr>
              <w:t>NSSRG</w:t>
            </w:r>
          </w:p>
        </w:tc>
        <w:tc>
          <w:tcPr>
            <w:tcW w:w="1137" w:type="dxa"/>
            <w:gridSpan w:val="2"/>
            <w:tcBorders>
              <w:top w:val="nil"/>
              <w:left w:val="nil"/>
              <w:bottom w:val="nil"/>
              <w:right w:val="nil"/>
            </w:tcBorders>
          </w:tcPr>
          <w:p w14:paraId="41122FB9" w14:textId="77777777" w:rsidR="00BF1547" w:rsidRPr="007F2770" w:rsidRDefault="00BF1547" w:rsidP="00CA66DA">
            <w:pPr>
              <w:pStyle w:val="TAL"/>
              <w:rPr>
                <w:lang w:eastAsia="zh-CN"/>
              </w:rPr>
            </w:pPr>
            <w:r w:rsidRPr="007F2770">
              <w:rPr>
                <w:lang w:eastAsia="zh-CN"/>
              </w:rPr>
              <w:t>octet 7*</w:t>
            </w:r>
          </w:p>
        </w:tc>
      </w:tr>
      <w:tr w:rsidR="00BF1547" w:rsidRPr="007F2770"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7F2770" w:rsidDel="00DE07BC" w:rsidRDefault="00BF1547" w:rsidP="00CA66DA">
            <w:pPr>
              <w:pStyle w:val="TAC"/>
              <w:rPr>
                <w:lang w:eastAsia="zh-CN"/>
              </w:rPr>
            </w:pPr>
            <w:r w:rsidRPr="007F2770">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7F2770" w:rsidDel="00777D57" w:rsidRDefault="00BF1547" w:rsidP="00CA66DA">
            <w:pPr>
              <w:pStyle w:val="TAC"/>
              <w:rPr>
                <w:lang w:eastAsia="zh-CN"/>
              </w:rPr>
            </w:pPr>
            <w:r w:rsidRPr="007F2770">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7F2770" w:rsidRDefault="00BF1547" w:rsidP="00CA66DA">
            <w:pPr>
              <w:pStyle w:val="TAC"/>
              <w:rPr>
                <w:lang w:eastAsia="zh-CN"/>
              </w:rPr>
            </w:pPr>
            <w:r w:rsidRPr="007F2770">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7F2770" w:rsidRDefault="00BF1547" w:rsidP="00CA66DA">
            <w:pPr>
              <w:pStyle w:val="TAC"/>
              <w:rPr>
                <w:lang w:eastAsia="zh-CN"/>
              </w:rPr>
            </w:pPr>
            <w:r w:rsidRPr="007F2770">
              <w:rPr>
                <w:lang w:eastAsia="zh-CN"/>
              </w:rPr>
              <w:t>RAN</w:t>
            </w:r>
            <w:r w:rsidRPr="007F2770">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7F2770" w:rsidRDefault="00BF1547" w:rsidP="00CA66DA">
            <w:pPr>
              <w:pStyle w:val="TAC"/>
              <w:rPr>
                <w:lang w:eastAsia="zh-CN"/>
              </w:rPr>
            </w:pPr>
            <w:r w:rsidRPr="007F2770">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65678918" w:rsidR="00BF1547" w:rsidRPr="007F2770" w:rsidRDefault="00BE28F1" w:rsidP="00CA66DA">
            <w:pPr>
              <w:pStyle w:val="TAC"/>
              <w:rPr>
                <w:lang w:eastAsia="zh-CN"/>
              </w:rPr>
            </w:pPr>
            <w:ins w:id="10993" w:author="24.501_CR5654R1_(Rel-18)_5GProtoc18" w:date="2023-09-19T00:28:00Z">
              <w:r>
                <w:rPr>
                  <w:lang w:eastAsia="zh-CN"/>
                </w:rPr>
                <w:t>ESI</w:t>
              </w:r>
            </w:ins>
            <w:del w:id="10994" w:author="24.501_CR5654R1_(Rel-18)_5GProtoc18" w:date="2023-09-19T00:28:00Z">
              <w:r w:rsidR="00BF1547" w:rsidRPr="007F2770" w:rsidDel="00BE28F1">
                <w:rPr>
                  <w:lang w:eastAsia="zh-CN"/>
                </w:rPr>
                <w:delText>MPSIU</w:delText>
              </w:r>
            </w:del>
            <w:r w:rsidR="00BF1547" w:rsidRPr="007F2770">
              <w:rPr>
                <w:lang w:eastAsia="zh-CN"/>
              </w:rPr>
              <w:t>e</w:t>
            </w:r>
          </w:p>
        </w:tc>
        <w:tc>
          <w:tcPr>
            <w:tcW w:w="721" w:type="dxa"/>
            <w:gridSpan w:val="2"/>
            <w:tcBorders>
              <w:top w:val="nil"/>
              <w:left w:val="single" w:sz="4" w:space="0" w:color="auto"/>
              <w:bottom w:val="single" w:sz="4" w:space="0" w:color="auto"/>
              <w:right w:val="single" w:sz="4" w:space="0" w:color="auto"/>
            </w:tcBorders>
          </w:tcPr>
          <w:p w14:paraId="02CCBFA3" w14:textId="0D6B3946" w:rsidR="00BF1547" w:rsidRPr="007F2770" w:rsidRDefault="00BE28F1" w:rsidP="00CA66DA">
            <w:pPr>
              <w:pStyle w:val="TAC"/>
              <w:rPr>
                <w:lang w:val="es-ES" w:eastAsia="zh-CN"/>
              </w:rPr>
            </w:pPr>
            <w:ins w:id="10995" w:author="24.501_CR5654R1_(Rel-18)_5GProtoc18" w:date="2023-09-19T00:28:00Z">
              <w:r>
                <w:rPr>
                  <w:lang w:eastAsia="zh-CN"/>
                </w:rPr>
                <w:t>RCMAN</w:t>
              </w:r>
            </w:ins>
            <w:del w:id="10996" w:author="24.501_CR5654R1_(Rel-18)_5GProtoc18" w:date="2023-09-19T00:28:00Z">
              <w:r w:rsidR="00BF1547" w:rsidRPr="007F2770" w:rsidDel="00BE28F1">
                <w:rPr>
                  <w:lang w:eastAsia="zh-CN"/>
                </w:rPr>
                <w:delText>UAS</w:delText>
              </w:r>
            </w:del>
          </w:p>
        </w:tc>
        <w:tc>
          <w:tcPr>
            <w:tcW w:w="722" w:type="dxa"/>
            <w:gridSpan w:val="2"/>
            <w:tcBorders>
              <w:top w:val="nil"/>
              <w:left w:val="single" w:sz="4" w:space="0" w:color="auto"/>
              <w:bottom w:val="single" w:sz="4" w:space="0" w:color="auto"/>
              <w:right w:val="single" w:sz="4" w:space="0" w:color="auto"/>
            </w:tcBorders>
          </w:tcPr>
          <w:p w14:paraId="03E0832C" w14:textId="0F061AAB" w:rsidR="00BF1547" w:rsidRPr="007F2770" w:rsidRDefault="00BE28F1" w:rsidP="00CA66DA">
            <w:pPr>
              <w:pStyle w:val="TAC"/>
              <w:rPr>
                <w:lang w:eastAsia="zh-CN"/>
              </w:rPr>
            </w:pPr>
            <w:ins w:id="10997" w:author="24.501_CR5654R1_(Rel-18)_5GProtoc18" w:date="2023-09-19T00:29:00Z">
              <w:r>
                <w:rPr>
                  <w:lang w:eastAsia="zh-CN"/>
                </w:rPr>
                <w:t>RCMAP</w:t>
              </w:r>
            </w:ins>
            <w:del w:id="10998" w:author="24.501_CR5654R1_(Rel-18)_5GProtoc18" w:date="2023-09-19T00:29:00Z">
              <w:r w:rsidR="00BF1547" w:rsidRPr="007F2770" w:rsidDel="00BE28F1">
                <w:rPr>
                  <w:lang w:eastAsia="zh-CN"/>
                </w:rPr>
                <w:delText>SBNS</w:delText>
              </w:r>
            </w:del>
          </w:p>
        </w:tc>
        <w:tc>
          <w:tcPr>
            <w:tcW w:w="1137" w:type="dxa"/>
            <w:gridSpan w:val="2"/>
            <w:tcBorders>
              <w:top w:val="nil"/>
              <w:left w:val="nil"/>
              <w:bottom w:val="nil"/>
              <w:right w:val="nil"/>
            </w:tcBorders>
          </w:tcPr>
          <w:p w14:paraId="5714CFE1" w14:textId="77777777" w:rsidR="00BF1547" w:rsidRPr="007F2770" w:rsidRDefault="00BF1547" w:rsidP="00CA66DA">
            <w:pPr>
              <w:pStyle w:val="TAL"/>
              <w:rPr>
                <w:lang w:eastAsia="zh-CN"/>
              </w:rPr>
            </w:pPr>
            <w:r w:rsidRPr="007F2770">
              <w:rPr>
                <w:lang w:eastAsia="zh-CN"/>
              </w:rPr>
              <w:t>octet 8*</w:t>
            </w:r>
          </w:p>
        </w:tc>
      </w:tr>
      <w:tr w:rsidR="00FB1DC9" w:rsidRPr="007F2770"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7F2770" w:rsidDel="00DE07BC" w:rsidRDefault="00BA1854" w:rsidP="00FB1DC9">
            <w:pPr>
              <w:pStyle w:val="TAC"/>
              <w:rPr>
                <w:lang w:eastAsia="zh-CN"/>
              </w:rPr>
            </w:pPr>
            <w:r>
              <w:rPr>
                <w:lang w:val="fr-FR" w:eastAsia="zh-CN"/>
              </w:rPr>
              <w:t>5G ProSe-l2end</w:t>
            </w:r>
            <w:r w:rsidRPr="007F2770"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7F2770" w:rsidDel="00777D57" w:rsidRDefault="00BA1854" w:rsidP="00BA1854">
            <w:pPr>
              <w:pStyle w:val="TAC"/>
              <w:rPr>
                <w:lang w:eastAsia="zh-CN"/>
              </w:rPr>
            </w:pPr>
            <w:r w:rsidRPr="00C02D44">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7F2770" w:rsidRDefault="00BA1854" w:rsidP="00C02D44">
            <w:pPr>
              <w:pStyle w:val="TAC"/>
              <w:rPr>
                <w:lang w:eastAsia="zh-CN"/>
              </w:rPr>
            </w:pPr>
            <w:r w:rsidRPr="00C02D44">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46D33F23" w:rsidR="00FB1DC9" w:rsidRPr="007F2770" w:rsidRDefault="00BA1854" w:rsidP="00C02D44">
            <w:pPr>
              <w:pStyle w:val="TAC"/>
              <w:rPr>
                <w:lang w:eastAsia="zh-CN"/>
              </w:rPr>
            </w:pPr>
            <w:r w:rsidRPr="00C02D44">
              <w:rPr>
                <w:lang w:eastAsia="zh-CN"/>
              </w:rPr>
              <w:t>SLPSPC5</w:t>
            </w:r>
          </w:p>
        </w:tc>
        <w:tc>
          <w:tcPr>
            <w:tcW w:w="721" w:type="dxa"/>
            <w:gridSpan w:val="2"/>
            <w:tcBorders>
              <w:top w:val="nil"/>
              <w:left w:val="single" w:sz="4" w:space="0" w:color="auto"/>
              <w:bottom w:val="single" w:sz="4" w:space="0" w:color="auto"/>
              <w:right w:val="single" w:sz="4" w:space="0" w:color="auto"/>
            </w:tcBorders>
          </w:tcPr>
          <w:p w14:paraId="1F2A029E" w14:textId="065DB1AB" w:rsidR="00CB27A7" w:rsidRPr="00C02D44" w:rsidRDefault="00BE28F1" w:rsidP="00BA1854">
            <w:pPr>
              <w:pStyle w:val="TAC"/>
              <w:rPr>
                <w:lang w:eastAsia="zh-CN"/>
              </w:rPr>
            </w:pPr>
            <w:ins w:id="10999" w:author="24.501_CR5654R1_(Rel-18)_5GProtoc18" w:date="2023-09-19T00:29:00Z">
              <w:r>
                <w:rPr>
                  <w:lang w:val="fr-FR" w:eastAsia="zh-CN"/>
                </w:rPr>
                <w:t>SBNS</w:t>
              </w:r>
            </w:ins>
            <w:del w:id="11000" w:author="24.501_CR5654R1_(Rel-18)_5GProtoc18" w:date="2023-09-19T00:29:00Z">
              <w:r w:rsidR="00E66E9E" w:rsidRPr="00C02D44" w:rsidDel="00BE28F1">
                <w:rPr>
                  <w:lang w:val="fr-FR" w:eastAsia="zh-CN"/>
                </w:rPr>
                <w:delText>RCMAN</w:delText>
              </w:r>
              <w:r w:rsidR="00FB1DC9" w:rsidRPr="00C02D44" w:rsidDel="00BE28F1">
                <w:rPr>
                  <w:lang w:val="fr-FR" w:eastAsia="zh-CN"/>
                </w:rPr>
                <w:delText xml:space="preserve"> </w:delText>
              </w:r>
            </w:del>
          </w:p>
        </w:tc>
        <w:tc>
          <w:tcPr>
            <w:tcW w:w="721" w:type="dxa"/>
            <w:gridSpan w:val="2"/>
            <w:tcBorders>
              <w:top w:val="nil"/>
              <w:left w:val="single" w:sz="4" w:space="0" w:color="auto"/>
              <w:bottom w:val="single" w:sz="4" w:space="0" w:color="auto"/>
              <w:right w:val="single" w:sz="4" w:space="0" w:color="auto"/>
            </w:tcBorders>
          </w:tcPr>
          <w:p w14:paraId="29B32477" w14:textId="36CA3D16" w:rsidR="00FB1DC9" w:rsidRPr="00BA1854" w:rsidRDefault="00BE28F1" w:rsidP="00BA1854">
            <w:pPr>
              <w:pStyle w:val="TAC"/>
              <w:rPr>
                <w:lang w:eastAsia="zh-CN"/>
              </w:rPr>
            </w:pPr>
            <w:ins w:id="11001" w:author="24.501_CR5654R1_(Rel-18)_5GProtoc18" w:date="2023-09-19T00:30:00Z">
              <w:r>
                <w:rPr>
                  <w:lang w:val="fr-FR" w:eastAsia="zh-CN"/>
                </w:rPr>
                <w:t>UN-PER</w:t>
              </w:r>
            </w:ins>
            <w:del w:id="11002" w:author="24.501_CR5654R1_(Rel-18)_5GProtoc18" w:date="2023-09-19T00:30:00Z">
              <w:r w:rsidR="003E46D0" w:rsidRPr="00C02D44" w:rsidDel="00BE28F1">
                <w:rPr>
                  <w:lang w:val="fr-FR" w:eastAsia="zh-CN"/>
                </w:rPr>
                <w:delText>RCMAP</w:delText>
              </w:r>
            </w:del>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7F2770" w:rsidRDefault="00FB1DC9" w:rsidP="00FB1DC9">
            <w:pPr>
              <w:pStyle w:val="TAC"/>
              <w:rPr>
                <w:lang w:val="es-ES" w:eastAsia="zh-CN"/>
              </w:rPr>
            </w:pPr>
            <w:r w:rsidRPr="007F2770">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7F2770" w:rsidRDefault="00FB1DC9" w:rsidP="00FB1DC9">
            <w:pPr>
              <w:pStyle w:val="TAC"/>
              <w:rPr>
                <w:lang w:eastAsia="zh-CN"/>
              </w:rPr>
            </w:pPr>
            <w:r w:rsidRPr="007F2770">
              <w:t>A2XEPC5</w:t>
            </w:r>
          </w:p>
        </w:tc>
        <w:tc>
          <w:tcPr>
            <w:tcW w:w="1137" w:type="dxa"/>
            <w:gridSpan w:val="2"/>
            <w:tcBorders>
              <w:top w:val="nil"/>
              <w:left w:val="nil"/>
              <w:bottom w:val="nil"/>
              <w:right w:val="nil"/>
            </w:tcBorders>
          </w:tcPr>
          <w:p w14:paraId="6073DBED" w14:textId="77777777" w:rsidR="00FB1DC9" w:rsidRPr="007F2770" w:rsidRDefault="00FB1DC9" w:rsidP="00FB1DC9">
            <w:pPr>
              <w:pStyle w:val="TAL"/>
              <w:rPr>
                <w:lang w:eastAsia="zh-CN"/>
              </w:rPr>
            </w:pPr>
            <w:r w:rsidRPr="007F2770">
              <w:rPr>
                <w:lang w:eastAsia="zh-CN"/>
              </w:rPr>
              <w:t>octet 9*</w:t>
            </w:r>
          </w:p>
        </w:tc>
      </w:tr>
      <w:tr w:rsidR="00E66E9E" w:rsidRPr="007F2770"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5C79222D" w14:textId="2E210B4A" w:rsidR="00E66E9E" w:rsidRDefault="00BA1854" w:rsidP="00FB1DC9">
            <w:pPr>
              <w:pStyle w:val="TAC"/>
              <w:rPr>
                <w:lang w:eastAsia="zh-CN"/>
              </w:rPr>
            </w:pPr>
            <w:r>
              <w:rPr>
                <w:lang w:eastAsia="zh-CN"/>
              </w:rPr>
              <w:t>0</w:t>
            </w:r>
          </w:p>
          <w:p w14:paraId="08FA5DA0" w14:textId="44BAE1C9" w:rsidR="00BA1854" w:rsidRPr="007F2770" w:rsidRDefault="00BA1854" w:rsidP="00FB1DC9">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6A435F84" w14:textId="77777777" w:rsidR="00804DF0" w:rsidDel="00925B47" w:rsidRDefault="00804DF0" w:rsidP="00804DF0">
            <w:pPr>
              <w:pStyle w:val="TAC"/>
              <w:rPr>
                <w:ins w:id="11003" w:author="24.501_CR5501R2_(Rel-18)_5G_eLCS_Ph3" w:date="2023-09-18T17:58:00Z"/>
                <w:del w:id="11004" w:author="Ericsson User 1" w:date="2023-07-12T10:17:00Z"/>
                <w:lang w:eastAsia="zh-CN"/>
              </w:rPr>
            </w:pPr>
            <w:ins w:id="11005" w:author="24.501_CR5501R2_(Rel-18)_5G_eLCS_Ph3" w:date="2023-09-18T17:58:00Z">
              <w:r>
                <w:rPr>
                  <w:lang w:val="fr-FR" w:eastAsia="zh-CN"/>
                </w:rPr>
                <w:t>SLVI</w:t>
              </w:r>
              <w:del w:id="11006" w:author="Ericsson User 1" w:date="2023-07-12T10:17:00Z">
                <w:r w:rsidDel="00925B47">
                  <w:rPr>
                    <w:lang w:eastAsia="zh-CN"/>
                  </w:rPr>
                  <w:delText>0</w:delText>
                </w:r>
              </w:del>
            </w:ins>
          </w:p>
          <w:p w14:paraId="5074B5EF" w14:textId="3E9A5294" w:rsidR="00E66E9E" w:rsidDel="00804DF0" w:rsidRDefault="00BA1854" w:rsidP="00FB1DC9">
            <w:pPr>
              <w:pStyle w:val="TAC"/>
              <w:rPr>
                <w:del w:id="11007" w:author="24.501_CR5501R2_(Rel-18)_5G_eLCS_Ph3" w:date="2023-09-18T17:58:00Z"/>
                <w:lang w:eastAsia="zh-CN"/>
              </w:rPr>
            </w:pPr>
            <w:del w:id="11008" w:author="24.501_CR5501R2_(Rel-18)_5G_eLCS_Ph3" w:date="2023-09-18T17:58:00Z">
              <w:r w:rsidDel="00804DF0">
                <w:rPr>
                  <w:lang w:eastAsia="zh-CN"/>
                </w:rPr>
                <w:delText>0</w:delText>
              </w:r>
            </w:del>
          </w:p>
          <w:p w14:paraId="07E6696B" w14:textId="415EBB47" w:rsidR="00BA1854" w:rsidRPr="007F2770" w:rsidRDefault="00BA1854" w:rsidP="00FB1DC9">
            <w:pPr>
              <w:pStyle w:val="TAC"/>
              <w:rPr>
                <w:lang w:eastAsia="zh-CN"/>
              </w:rPr>
            </w:pPr>
            <w:del w:id="11009" w:author="24.501_CR5501R2_(Rel-18)_5G_eLCS_Ph3" w:date="2023-09-18T17:58:00Z">
              <w:r w:rsidDel="00804DF0">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2D66DA61" w14:textId="74154421" w:rsidR="00E66E9E" w:rsidRDefault="00804DF0" w:rsidP="00FB1DC9">
            <w:pPr>
              <w:pStyle w:val="TAC"/>
              <w:rPr>
                <w:lang w:val="fr-FR" w:eastAsia="zh-CN"/>
              </w:rPr>
            </w:pPr>
            <w:ins w:id="11010" w:author="24.501_CR5501R2_(Rel-18)_5G_eLCS_Ph3" w:date="2023-09-18T17:58:00Z">
              <w:r>
                <w:rPr>
                  <w:lang w:val="fr-FR" w:eastAsia="zh-CN"/>
                </w:rPr>
                <w:t>TempNS</w:t>
              </w:r>
            </w:ins>
            <w:del w:id="11011" w:author="24.501_CR5501R2_(Rel-18)_5G_eLCS_Ph3" w:date="2023-09-18T17:58:00Z">
              <w:r w:rsidR="00BA1854" w:rsidDel="00804DF0">
                <w:rPr>
                  <w:lang w:val="fr-FR" w:eastAsia="zh-CN"/>
                </w:rPr>
                <w:delText>SLVI</w:delText>
              </w:r>
            </w:del>
          </w:p>
        </w:tc>
        <w:tc>
          <w:tcPr>
            <w:tcW w:w="721" w:type="dxa"/>
            <w:gridSpan w:val="2"/>
            <w:tcBorders>
              <w:top w:val="nil"/>
              <w:left w:val="single" w:sz="4" w:space="0" w:color="auto"/>
              <w:bottom w:val="single" w:sz="4" w:space="0" w:color="auto"/>
              <w:right w:val="single" w:sz="4" w:space="0" w:color="auto"/>
            </w:tcBorders>
          </w:tcPr>
          <w:p w14:paraId="5DD49108" w14:textId="503EEE28" w:rsidR="00E66E9E" w:rsidRDefault="00804DF0" w:rsidP="00FB1DC9">
            <w:pPr>
              <w:pStyle w:val="TAC"/>
              <w:rPr>
                <w:lang w:val="fr-FR" w:eastAsia="zh-CN"/>
              </w:rPr>
            </w:pPr>
            <w:ins w:id="11012" w:author="24.501_CR5501R2_(Rel-18)_5G_eLCS_Ph3" w:date="2023-09-18T17:59:00Z">
              <w:r>
                <w:rPr>
                  <w:lang w:val="fr-FR" w:eastAsia="zh-CN"/>
                </w:rPr>
                <w:t>SUPL</w:t>
              </w:r>
            </w:ins>
            <w:del w:id="11013" w:author="24.501_CR5501R2_(Rel-18)_5G_eLCS_Ph3" w:date="2023-09-18T17:59:00Z">
              <w:r w:rsidR="00BA1854" w:rsidDel="00804DF0">
                <w:rPr>
                  <w:lang w:val="fr-FR" w:eastAsia="zh-CN"/>
                </w:rPr>
                <w:delText>TempNS</w:delText>
              </w:r>
            </w:del>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BA1854" w:rsidRDefault="00804DF0" w:rsidP="00FB1DC9">
            <w:pPr>
              <w:pStyle w:val="TAC"/>
              <w:rPr>
                <w:lang w:val="fr-FR" w:eastAsia="zh-CN"/>
              </w:rPr>
            </w:pPr>
            <w:ins w:id="11014" w:author="24.501_CR5501R2_(Rel-18)_5G_eLCS_Ph3" w:date="2023-09-18T17:59:00Z">
              <w:r>
                <w:rPr>
                  <w:lang w:val="fr-FR" w:eastAsia="zh-CN"/>
                </w:rPr>
                <w:t>LCS-</w:t>
              </w:r>
            </w:ins>
            <w:r w:rsidR="00BA1854" w:rsidRPr="00BA1854">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BA1854" w:rsidRDefault="00BA1854" w:rsidP="00FB1DC9">
            <w:pPr>
              <w:pStyle w:val="TAC"/>
              <w:rPr>
                <w:lang w:eastAsia="zh-CN"/>
              </w:rPr>
            </w:pPr>
            <w:r w:rsidRPr="00BA1854">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06743078" w:rsidR="00E66E9E" w:rsidRPr="007F2770" w:rsidRDefault="00BA1854" w:rsidP="00FB1DC9">
            <w:pPr>
              <w:pStyle w:val="TAC"/>
            </w:pPr>
            <w:r>
              <w:t>RSPPC5</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7F2770" w:rsidRDefault="00BA1854" w:rsidP="00FB1DC9">
            <w:pPr>
              <w:pStyle w:val="TAC"/>
            </w:pPr>
            <w:r>
              <w:rPr>
                <w:lang w:val="fr-FR" w:eastAsia="zh-CN"/>
              </w:rPr>
              <w:t>5G ProSe-l3end</w:t>
            </w:r>
          </w:p>
        </w:tc>
        <w:tc>
          <w:tcPr>
            <w:tcW w:w="1137" w:type="dxa"/>
            <w:gridSpan w:val="2"/>
            <w:tcBorders>
              <w:top w:val="nil"/>
              <w:left w:val="nil"/>
              <w:bottom w:val="nil"/>
              <w:right w:val="nil"/>
            </w:tcBorders>
          </w:tcPr>
          <w:p w14:paraId="7AAA8B92" w14:textId="64E62B37" w:rsidR="00E66E9E" w:rsidRPr="007F2770" w:rsidRDefault="00E66E9E" w:rsidP="00E66E9E">
            <w:pPr>
              <w:pStyle w:val="TAL"/>
              <w:rPr>
                <w:lang w:eastAsia="zh-CN"/>
              </w:rPr>
            </w:pPr>
            <w:r w:rsidRPr="007F2770">
              <w:rPr>
                <w:lang w:eastAsia="zh-CN"/>
              </w:rPr>
              <w:t xml:space="preserve">octet </w:t>
            </w:r>
            <w:r>
              <w:rPr>
                <w:lang w:eastAsia="zh-CN"/>
              </w:rPr>
              <w:t>10</w:t>
            </w:r>
            <w:r w:rsidRPr="007F2770">
              <w:rPr>
                <w:lang w:eastAsia="zh-CN"/>
              </w:rPr>
              <w:t>*</w:t>
            </w:r>
          </w:p>
        </w:tc>
      </w:tr>
      <w:tr w:rsidR="00BF1547" w:rsidRPr="007F2770"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44E6BBE4"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62C2F7F0"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6CAE916B"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000DB0E8"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284871A6"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7E3CBE13" w14:textId="77777777" w:rsidR="00BF1547" w:rsidRPr="007F2770" w:rsidRDefault="00BF1547" w:rsidP="00CA66DA">
            <w:pPr>
              <w:pStyle w:val="TAC"/>
              <w:rPr>
                <w:lang w:val="es-ES"/>
              </w:rPr>
            </w:pPr>
            <w:r w:rsidRPr="007F2770">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BF1547" w:rsidRPr="007F2770" w:rsidRDefault="00BF1547" w:rsidP="00CA66DA">
            <w:pPr>
              <w:pStyle w:val="TAC"/>
              <w:rPr>
                <w:lang w:val="es-ES"/>
              </w:rPr>
            </w:pPr>
            <w:r w:rsidRPr="007F2770">
              <w:rPr>
                <w:lang w:val="es-ES"/>
              </w:rPr>
              <w:t>0</w:t>
            </w:r>
          </w:p>
        </w:tc>
        <w:tc>
          <w:tcPr>
            <w:tcW w:w="1137" w:type="dxa"/>
            <w:gridSpan w:val="2"/>
            <w:vMerge w:val="restart"/>
            <w:tcBorders>
              <w:top w:val="nil"/>
              <w:left w:val="nil"/>
              <w:bottom w:val="nil"/>
              <w:right w:val="nil"/>
            </w:tcBorders>
          </w:tcPr>
          <w:p w14:paraId="02F155B2" w14:textId="77777777" w:rsidR="00BF1547" w:rsidRPr="007F2770" w:rsidRDefault="00BF1547" w:rsidP="00CA66DA">
            <w:pPr>
              <w:pStyle w:val="TAL"/>
            </w:pPr>
          </w:p>
          <w:p w14:paraId="7F7146D5" w14:textId="312A0CCA" w:rsidR="00BF1547" w:rsidRPr="007F2770" w:rsidRDefault="00BF1547" w:rsidP="00E66E9E">
            <w:pPr>
              <w:pStyle w:val="TAL"/>
            </w:pPr>
            <w:r w:rsidRPr="007F2770">
              <w:t>octet 1</w:t>
            </w:r>
            <w:r w:rsidR="00E66E9E">
              <w:t>1</w:t>
            </w:r>
            <w:r w:rsidRPr="007F2770">
              <w:t>*-15*</w:t>
            </w:r>
          </w:p>
        </w:tc>
      </w:tr>
      <w:tr w:rsidR="00BF1547" w:rsidRPr="007F2770"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BF1547" w:rsidRPr="007F2770" w:rsidRDefault="00BF1547" w:rsidP="00CA66DA">
            <w:pPr>
              <w:pStyle w:val="TAC"/>
              <w:rPr>
                <w:lang w:val="es-ES"/>
              </w:rPr>
            </w:pPr>
            <w:r w:rsidRPr="007F2770">
              <w:rPr>
                <w:lang w:val="es-ES"/>
              </w:rPr>
              <w:t>Spare</w:t>
            </w:r>
          </w:p>
        </w:tc>
        <w:tc>
          <w:tcPr>
            <w:tcW w:w="1137" w:type="dxa"/>
            <w:gridSpan w:val="2"/>
            <w:vMerge/>
            <w:tcBorders>
              <w:top w:val="nil"/>
              <w:left w:val="nil"/>
              <w:bottom w:val="nil"/>
              <w:right w:val="nil"/>
            </w:tcBorders>
            <w:vAlign w:val="center"/>
            <w:hideMark/>
          </w:tcPr>
          <w:p w14:paraId="2D10C8E2" w14:textId="77777777" w:rsidR="00BF1547" w:rsidRPr="007F2770" w:rsidRDefault="00BF1547" w:rsidP="00CA66DA">
            <w:pPr>
              <w:spacing w:after="0"/>
              <w:rPr>
                <w:rFonts w:ascii="Arial" w:hAnsi="Arial"/>
                <w:sz w:val="18"/>
              </w:rPr>
            </w:pPr>
          </w:p>
        </w:tc>
      </w:tr>
    </w:tbl>
    <w:p w14:paraId="65B00EAC" w14:textId="77777777" w:rsidR="00BF1547" w:rsidRPr="007F2770" w:rsidRDefault="00BF1547" w:rsidP="00BF1547">
      <w:pPr>
        <w:pStyle w:val="TF"/>
        <w:rPr>
          <w:lang w:eastAsia="en-US"/>
        </w:rPr>
      </w:pPr>
      <w:r w:rsidRPr="007F2770">
        <w:t>Figure 9.11.3.1.1: 5GMM capability information element</w:t>
      </w:r>
    </w:p>
    <w:bookmarkEnd w:id="10988"/>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r w:rsidRPr="007F2770">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1"/>
        <w:gridCol w:w="459"/>
        <w:gridCol w:w="76"/>
        <w:gridCol w:w="98"/>
        <w:gridCol w:w="33"/>
        <w:gridCol w:w="58"/>
        <w:gridCol w:w="40"/>
        <w:gridCol w:w="100"/>
        <w:gridCol w:w="69"/>
        <w:gridCol w:w="34"/>
        <w:gridCol w:w="33"/>
        <w:gridCol w:w="52"/>
        <w:gridCol w:w="36"/>
        <w:gridCol w:w="93"/>
        <w:gridCol w:w="69"/>
        <w:gridCol w:w="35"/>
        <w:gridCol w:w="33"/>
        <w:gridCol w:w="57"/>
        <w:gridCol w:w="39"/>
        <w:gridCol w:w="63"/>
        <w:gridCol w:w="84"/>
        <w:gridCol w:w="40"/>
        <w:gridCol w:w="26"/>
        <w:gridCol w:w="43"/>
        <w:gridCol w:w="28"/>
        <w:gridCol w:w="6340"/>
        <w:gridCol w:w="30"/>
      </w:tblGrid>
      <w:tr w:rsidR="00FF15B8" w:rsidRPr="007F2770" w14:paraId="47E35AC7" w14:textId="77777777" w:rsidTr="00294B40">
        <w:trPr>
          <w:gridAfter w:val="1"/>
          <w:wAfter w:w="30" w:type="dxa"/>
          <w:cantSplit/>
          <w:jc w:val="center"/>
        </w:trPr>
        <w:tc>
          <w:tcPr>
            <w:tcW w:w="8059" w:type="dxa"/>
            <w:gridSpan w:val="26"/>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294B40">
        <w:trPr>
          <w:gridAfter w:val="1"/>
          <w:wAfter w:w="30" w:type="dxa"/>
          <w:cantSplit/>
          <w:jc w:val="center"/>
        </w:trPr>
        <w:tc>
          <w:tcPr>
            <w:tcW w:w="654" w:type="dxa"/>
            <w:gridSpan w:val="4"/>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0F1FA9D3"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20A868B6"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79151AF7"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294B40">
        <w:trPr>
          <w:gridAfter w:val="1"/>
          <w:wAfter w:w="30" w:type="dxa"/>
          <w:cantSplit/>
          <w:jc w:val="center"/>
        </w:trPr>
        <w:tc>
          <w:tcPr>
            <w:tcW w:w="556" w:type="dxa"/>
            <w:gridSpan w:val="3"/>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5"/>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40817C0C"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56DF3A9"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77B4DBE7"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294B40">
        <w:trPr>
          <w:gridAfter w:val="1"/>
          <w:wAfter w:w="30" w:type="dxa"/>
          <w:cantSplit/>
          <w:jc w:val="center"/>
        </w:trPr>
        <w:tc>
          <w:tcPr>
            <w:tcW w:w="654" w:type="dxa"/>
            <w:gridSpan w:val="4"/>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6"/>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35EA7366"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3C319874"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7854E280"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294B40">
        <w:trPr>
          <w:gridAfter w:val="1"/>
          <w:wAfter w:w="30" w:type="dxa"/>
          <w:cantSplit/>
          <w:jc w:val="center"/>
        </w:trPr>
        <w:tc>
          <w:tcPr>
            <w:tcW w:w="687" w:type="dxa"/>
            <w:gridSpan w:val="5"/>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6"/>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1F7476D4" w14:textId="77777777" w:rsidR="00FF15B8" w:rsidRPr="007F2770" w:rsidRDefault="00FF15B8" w:rsidP="00CA66DA">
            <w:pPr>
              <w:pStyle w:val="TAC"/>
              <w:snapToGrid w:val="0"/>
            </w:pPr>
          </w:p>
        </w:tc>
        <w:tc>
          <w:tcPr>
            <w:tcW w:w="309" w:type="dxa"/>
            <w:gridSpan w:val="6"/>
            <w:tcBorders>
              <w:top w:val="nil"/>
              <w:left w:val="nil"/>
              <w:bottom w:val="nil"/>
              <w:right w:val="nil"/>
            </w:tcBorders>
          </w:tcPr>
          <w:p w14:paraId="51FF7284" w14:textId="77777777" w:rsidR="00FF15B8" w:rsidRPr="007F2770" w:rsidRDefault="00FF15B8" w:rsidP="00CA66DA">
            <w:pPr>
              <w:pStyle w:val="TAC"/>
              <w:snapToGrid w:val="0"/>
            </w:pPr>
          </w:p>
        </w:tc>
        <w:tc>
          <w:tcPr>
            <w:tcW w:w="6411" w:type="dxa"/>
            <w:gridSpan w:val="3"/>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294B40">
        <w:trPr>
          <w:gridAfter w:val="1"/>
          <w:wAfter w:w="30" w:type="dxa"/>
          <w:cantSplit/>
          <w:jc w:val="center"/>
        </w:trPr>
        <w:tc>
          <w:tcPr>
            <w:tcW w:w="687" w:type="dxa"/>
            <w:gridSpan w:val="5"/>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574D4EBC" w14:textId="77777777" w:rsidR="00FF15B8" w:rsidRPr="007F2770" w:rsidRDefault="00FF15B8" w:rsidP="00CA66DA">
            <w:pPr>
              <w:pStyle w:val="TAC"/>
              <w:snapToGrid w:val="0"/>
            </w:pPr>
          </w:p>
        </w:tc>
        <w:tc>
          <w:tcPr>
            <w:tcW w:w="309" w:type="dxa"/>
            <w:gridSpan w:val="6"/>
            <w:tcBorders>
              <w:top w:val="nil"/>
              <w:left w:val="nil"/>
              <w:bottom w:val="nil"/>
              <w:right w:val="nil"/>
            </w:tcBorders>
          </w:tcPr>
          <w:p w14:paraId="4BD27430" w14:textId="77777777" w:rsidR="00FF15B8" w:rsidRPr="007F2770" w:rsidRDefault="00FF15B8" w:rsidP="00CA66DA">
            <w:pPr>
              <w:pStyle w:val="TAC"/>
              <w:snapToGrid w:val="0"/>
            </w:pPr>
          </w:p>
        </w:tc>
        <w:tc>
          <w:tcPr>
            <w:tcW w:w="6411" w:type="dxa"/>
            <w:gridSpan w:val="3"/>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294B40">
        <w:trPr>
          <w:gridAfter w:val="1"/>
          <w:wAfter w:w="30" w:type="dxa"/>
          <w:cantSplit/>
          <w:jc w:val="center"/>
        </w:trPr>
        <w:tc>
          <w:tcPr>
            <w:tcW w:w="687" w:type="dxa"/>
            <w:gridSpan w:val="5"/>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55C8DA60" w14:textId="77777777" w:rsidR="00FF15B8" w:rsidRPr="007F2770" w:rsidRDefault="00FF15B8" w:rsidP="00CA66DA">
            <w:pPr>
              <w:pStyle w:val="TAC"/>
              <w:snapToGrid w:val="0"/>
            </w:pPr>
          </w:p>
        </w:tc>
        <w:tc>
          <w:tcPr>
            <w:tcW w:w="309" w:type="dxa"/>
            <w:gridSpan w:val="6"/>
            <w:tcBorders>
              <w:top w:val="nil"/>
              <w:left w:val="nil"/>
              <w:bottom w:val="nil"/>
              <w:right w:val="nil"/>
            </w:tcBorders>
          </w:tcPr>
          <w:p w14:paraId="156E693F" w14:textId="77777777" w:rsidR="00FF15B8" w:rsidRPr="007F2770" w:rsidRDefault="00FF15B8" w:rsidP="00CA66DA">
            <w:pPr>
              <w:pStyle w:val="TAC"/>
              <w:snapToGrid w:val="0"/>
            </w:pPr>
          </w:p>
        </w:tc>
        <w:tc>
          <w:tcPr>
            <w:tcW w:w="6411" w:type="dxa"/>
            <w:gridSpan w:val="3"/>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FF15B8" w:rsidRPr="007F2770" w14:paraId="64C4261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BE67E5F" w14:textId="77777777" w:rsidR="00FF15B8" w:rsidRPr="007F2770" w:rsidRDefault="00FF15B8" w:rsidP="00CA66DA">
            <w:pPr>
              <w:pStyle w:val="TAL"/>
              <w:snapToGrid w:val="0"/>
              <w:rPr>
                <w:lang w:eastAsia="ja-JP"/>
              </w:rPr>
            </w:pPr>
          </w:p>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294B40">
        <w:trPr>
          <w:gridBefore w:val="1"/>
          <w:wBefore w:w="21" w:type="dxa"/>
          <w:cantSplit/>
          <w:jc w:val="center"/>
        </w:trPr>
        <w:tc>
          <w:tcPr>
            <w:tcW w:w="459"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474" w:type="dxa"/>
            <w:gridSpan w:val="7"/>
            <w:tcBorders>
              <w:top w:val="nil"/>
              <w:left w:val="nil"/>
              <w:bottom w:val="nil"/>
              <w:right w:val="nil"/>
            </w:tcBorders>
          </w:tcPr>
          <w:p w14:paraId="563DD79A"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D850A83"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13F0F5B8"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294B40">
        <w:trPr>
          <w:gridBefore w:val="1"/>
          <w:wBefore w:w="21" w:type="dxa"/>
          <w:cantSplit/>
          <w:jc w:val="center"/>
        </w:trPr>
        <w:tc>
          <w:tcPr>
            <w:tcW w:w="459"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
          <w:p w14:paraId="66C6B5EF"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03E776D"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27787621"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294B40">
        <w:trPr>
          <w:gridBefore w:val="1"/>
          <w:wBefore w:w="21" w:type="dxa"/>
          <w:cantSplit/>
          <w:jc w:val="center"/>
        </w:trPr>
        <w:tc>
          <w:tcPr>
            <w:tcW w:w="459"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
          <w:p w14:paraId="5FC5D1E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43125B77"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324BC830"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FF15B8" w:rsidRPr="007F2770" w14:paraId="5A12838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C3A4D53" w14:textId="77777777" w:rsidR="00FF15B8" w:rsidRPr="007F2770" w:rsidRDefault="00FF15B8" w:rsidP="00CA66DA">
            <w:pPr>
              <w:pStyle w:val="TAL"/>
              <w:snapToGrid w:val="0"/>
              <w:rPr>
                <w:lang w:eastAsia="ja-JP"/>
              </w:rPr>
            </w:pPr>
          </w:p>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294B40">
        <w:trPr>
          <w:gridBefore w:val="1"/>
          <w:wBefore w:w="21" w:type="dxa"/>
          <w:cantSplit/>
          <w:jc w:val="center"/>
        </w:trPr>
        <w:tc>
          <w:tcPr>
            <w:tcW w:w="459"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474" w:type="dxa"/>
            <w:gridSpan w:val="7"/>
            <w:tcBorders>
              <w:top w:val="nil"/>
              <w:left w:val="nil"/>
              <w:bottom w:val="nil"/>
              <w:right w:val="nil"/>
            </w:tcBorders>
          </w:tcPr>
          <w:p w14:paraId="5923A7A5"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47E3460C"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750323C8"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294B40">
        <w:trPr>
          <w:gridBefore w:val="1"/>
          <w:wBefore w:w="21" w:type="dxa"/>
          <w:cantSplit/>
          <w:jc w:val="center"/>
        </w:trPr>
        <w:tc>
          <w:tcPr>
            <w:tcW w:w="459"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
          <w:p w14:paraId="0C1421DF"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B641929"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4A264017"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294B40">
        <w:trPr>
          <w:gridBefore w:val="1"/>
          <w:wBefore w:w="21" w:type="dxa"/>
          <w:cantSplit/>
          <w:jc w:val="center"/>
        </w:trPr>
        <w:tc>
          <w:tcPr>
            <w:tcW w:w="459"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
          <w:p w14:paraId="481969D5"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1FDDA09"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52A253F3"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FF15B8" w:rsidRPr="007F2770" w14:paraId="26BCBD8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52756B8" w14:textId="77777777" w:rsidR="00FF15B8" w:rsidRPr="007F2770" w:rsidRDefault="00FF15B8" w:rsidP="00CA66DA">
            <w:pPr>
              <w:pStyle w:val="TAL"/>
              <w:snapToGrid w:val="0"/>
              <w:rPr>
                <w:lang w:eastAsia="ja-JP"/>
              </w:rPr>
            </w:pPr>
          </w:p>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294B40">
        <w:trPr>
          <w:gridBefore w:val="1"/>
          <w:wBefore w:w="21" w:type="dxa"/>
          <w:cantSplit/>
          <w:jc w:val="center"/>
        </w:trPr>
        <w:tc>
          <w:tcPr>
            <w:tcW w:w="459"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474" w:type="dxa"/>
            <w:gridSpan w:val="7"/>
            <w:tcBorders>
              <w:top w:val="nil"/>
              <w:left w:val="nil"/>
              <w:bottom w:val="nil"/>
              <w:right w:val="nil"/>
            </w:tcBorders>
          </w:tcPr>
          <w:p w14:paraId="116EAD63"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5DFE7911"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067773AC"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294B40">
        <w:trPr>
          <w:gridBefore w:val="1"/>
          <w:wBefore w:w="21" w:type="dxa"/>
          <w:cantSplit/>
          <w:jc w:val="center"/>
        </w:trPr>
        <w:tc>
          <w:tcPr>
            <w:tcW w:w="459"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
          <w:p w14:paraId="3499015D"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6CD623ED"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6E2D1E73"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294B40">
        <w:trPr>
          <w:gridBefore w:val="1"/>
          <w:wBefore w:w="21" w:type="dxa"/>
          <w:cantSplit/>
          <w:jc w:val="center"/>
        </w:trPr>
        <w:tc>
          <w:tcPr>
            <w:tcW w:w="459"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
          <w:p w14:paraId="0B38D8CC"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EE1C741"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56A5C47B"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294B40">
        <w:trPr>
          <w:gridAfter w:val="1"/>
          <w:wAfter w:w="30" w:type="dxa"/>
          <w:cantSplit/>
          <w:jc w:val="center"/>
        </w:trPr>
        <w:tc>
          <w:tcPr>
            <w:tcW w:w="654" w:type="dxa"/>
            <w:gridSpan w:val="4"/>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6"/>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0990DB36"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03D0D9A7"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522F2CC5"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294B40">
        <w:trPr>
          <w:gridAfter w:val="1"/>
          <w:wAfter w:w="30" w:type="dxa"/>
          <w:cantSplit/>
          <w:jc w:val="center"/>
        </w:trPr>
        <w:tc>
          <w:tcPr>
            <w:tcW w:w="654" w:type="dxa"/>
            <w:gridSpan w:val="4"/>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6"/>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5990823D"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6"/>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4113298B"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294B40">
        <w:trPr>
          <w:gridAfter w:val="1"/>
          <w:wAfter w:w="30" w:type="dxa"/>
          <w:cantSplit/>
          <w:jc w:val="center"/>
        </w:trPr>
        <w:tc>
          <w:tcPr>
            <w:tcW w:w="654" w:type="dxa"/>
            <w:gridSpan w:val="4"/>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6"/>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6"/>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6"/>
            <w:tcBorders>
              <w:top w:val="nil"/>
              <w:left w:val="nil"/>
              <w:bottom w:val="nil"/>
              <w:right w:val="nil"/>
            </w:tcBorders>
          </w:tcPr>
          <w:p w14:paraId="7AB5FD57"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FF15B8" w:rsidRPr="007F2770" w14:paraId="2EFD180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8120E34" w14:textId="77777777" w:rsidR="00FF15B8" w:rsidRPr="007F2770" w:rsidRDefault="00FF15B8" w:rsidP="00CA66DA">
            <w:pPr>
              <w:pStyle w:val="TAL"/>
              <w:snapToGrid w:val="0"/>
              <w:rPr>
                <w:lang w:eastAsia="ja-JP"/>
              </w:rPr>
            </w:pPr>
          </w:p>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294B40">
        <w:trPr>
          <w:gridBefore w:val="1"/>
          <w:wBefore w:w="21" w:type="dxa"/>
          <w:cantSplit/>
          <w:jc w:val="center"/>
        </w:trPr>
        <w:tc>
          <w:tcPr>
            <w:tcW w:w="459"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474" w:type="dxa"/>
            <w:gridSpan w:val="7"/>
            <w:tcBorders>
              <w:top w:val="nil"/>
              <w:left w:val="nil"/>
              <w:bottom w:val="nil"/>
              <w:right w:val="nil"/>
            </w:tcBorders>
          </w:tcPr>
          <w:p w14:paraId="334996B0"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2926B395"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4CC42635"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294B40">
        <w:trPr>
          <w:gridBefore w:val="1"/>
          <w:wBefore w:w="21" w:type="dxa"/>
          <w:cantSplit/>
          <w:jc w:val="center"/>
        </w:trPr>
        <w:tc>
          <w:tcPr>
            <w:tcW w:w="459"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
          <w:p w14:paraId="7F0D998C"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47C881E6"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722C4013"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294B40">
        <w:trPr>
          <w:gridBefore w:val="1"/>
          <w:wBefore w:w="21" w:type="dxa"/>
          <w:cantSplit/>
          <w:jc w:val="center"/>
        </w:trPr>
        <w:tc>
          <w:tcPr>
            <w:tcW w:w="459"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
          <w:p w14:paraId="0D04310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4D962D5" w14:textId="77777777" w:rsidR="00FF15B8" w:rsidRPr="007F2770" w:rsidRDefault="00FF15B8" w:rsidP="00CA66DA">
            <w:pPr>
              <w:pStyle w:val="TAC"/>
              <w:snapToGrid w:val="0"/>
            </w:pPr>
          </w:p>
        </w:tc>
        <w:tc>
          <w:tcPr>
            <w:tcW w:w="311" w:type="dxa"/>
            <w:gridSpan w:val="6"/>
            <w:tcBorders>
              <w:top w:val="nil"/>
              <w:left w:val="nil"/>
              <w:bottom w:val="nil"/>
              <w:right w:val="nil"/>
            </w:tcBorders>
          </w:tcPr>
          <w:p w14:paraId="52B1734C"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5"/>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037999BC"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7624159B"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6B4B9696"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5"/>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31C5D21"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08E3EC5"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5E5EBCEA"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FF15B8" w:rsidRPr="007F2770" w14:paraId="28C171B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65CF20B4" w14:textId="77777777" w:rsidTr="00CA66DA">
              <w:trPr>
                <w:cantSplit/>
                <w:jc w:val="center"/>
              </w:trPr>
              <w:tc>
                <w:tcPr>
                  <w:tcW w:w="6950" w:type="dxa"/>
                  <w:gridSpan w:val="5"/>
                  <w:tcBorders>
                    <w:top w:val="nil"/>
                    <w:left w:val="nil"/>
                    <w:bottom w:val="nil"/>
                    <w:right w:val="nil"/>
                  </w:tcBorders>
                  <w:hideMark/>
                </w:tcPr>
                <w:p w14:paraId="03C98A66" w14:textId="77777777" w:rsidR="00FF15B8" w:rsidRPr="007F2770" w:rsidRDefault="00FF15B8" w:rsidP="00CA66DA">
                  <w:pPr>
                    <w:pStyle w:val="TAL"/>
                    <w:snapToGrid w:val="0"/>
                  </w:pPr>
                  <w:r w:rsidRPr="007F2770">
                    <w:t>V2X communication over NR-PC5 capability (V2XCNPC5) (octet 4, bit 5)</w:t>
                  </w:r>
                </w:p>
              </w:tc>
            </w:tr>
            <w:tr w:rsidR="00FF15B8" w:rsidRPr="007F2770" w14:paraId="1C6FEC7D" w14:textId="77777777" w:rsidTr="00CA66DA">
              <w:trPr>
                <w:cantSplit/>
                <w:jc w:val="center"/>
              </w:trPr>
              <w:tc>
                <w:tcPr>
                  <w:tcW w:w="6950" w:type="dxa"/>
                  <w:gridSpan w:val="5"/>
                  <w:tcBorders>
                    <w:top w:val="nil"/>
                    <w:left w:val="nil"/>
                    <w:bottom w:val="nil"/>
                    <w:right w:val="nil"/>
                  </w:tcBorders>
                  <w:hideMark/>
                </w:tcPr>
                <w:p w14:paraId="56267554" w14:textId="77777777" w:rsidR="00FF15B8" w:rsidRPr="007F2770" w:rsidRDefault="00FF15B8" w:rsidP="00CA66DA">
                  <w:pPr>
                    <w:pStyle w:val="TAL"/>
                    <w:snapToGrid w:val="0"/>
                  </w:pPr>
                  <w:r w:rsidRPr="007F2770">
                    <w:t>This bit indicates the capability for V2X communication over NR-PC5, as specified in 3GPP TS 24.587 [19B]</w:t>
                  </w:r>
                  <w:r w:rsidRPr="007F2770">
                    <w:rPr>
                      <w:rFonts w:cs="Arial"/>
                    </w:rPr>
                    <w:t>.</w:t>
                  </w:r>
                </w:p>
              </w:tc>
            </w:tr>
            <w:tr w:rsidR="00FF15B8" w:rsidRPr="007F2770" w14:paraId="28ED596F" w14:textId="77777777" w:rsidTr="00CA66DA">
              <w:trPr>
                <w:cantSplit/>
                <w:jc w:val="center"/>
              </w:trPr>
              <w:tc>
                <w:tcPr>
                  <w:tcW w:w="6950" w:type="dxa"/>
                  <w:gridSpan w:val="5"/>
                  <w:tcBorders>
                    <w:top w:val="nil"/>
                    <w:left w:val="nil"/>
                    <w:bottom w:val="nil"/>
                    <w:right w:val="nil"/>
                  </w:tcBorders>
                  <w:hideMark/>
                </w:tcPr>
                <w:p w14:paraId="0CD02A24" w14:textId="77777777" w:rsidR="00FF15B8" w:rsidRPr="007F2770" w:rsidRDefault="00FF15B8" w:rsidP="00CA66DA">
                  <w:pPr>
                    <w:pStyle w:val="TAL"/>
                    <w:snapToGrid w:val="0"/>
                  </w:pPr>
                  <w:r w:rsidRPr="007F2770">
                    <w:t>Bit</w:t>
                  </w:r>
                </w:p>
              </w:tc>
            </w:tr>
            <w:tr w:rsidR="00FF15B8" w:rsidRPr="007F2770" w14:paraId="0222FDCD" w14:textId="77777777" w:rsidTr="00CA66DA">
              <w:trPr>
                <w:cantSplit/>
                <w:jc w:val="center"/>
              </w:trPr>
              <w:tc>
                <w:tcPr>
                  <w:tcW w:w="240" w:type="dxa"/>
                  <w:tcBorders>
                    <w:top w:val="nil"/>
                    <w:left w:val="nil"/>
                    <w:bottom w:val="nil"/>
                    <w:right w:val="nil"/>
                  </w:tcBorders>
                  <w:hideMark/>
                </w:tcPr>
                <w:p w14:paraId="348CAD33" w14:textId="77777777" w:rsidR="00FF15B8" w:rsidRPr="007F2770" w:rsidRDefault="00FF15B8" w:rsidP="00CA66DA">
                  <w:pPr>
                    <w:pStyle w:val="TAC"/>
                    <w:snapToGrid w:val="0"/>
                  </w:pPr>
                  <w:r w:rsidRPr="007F2770">
                    <w:t>5</w:t>
                  </w:r>
                </w:p>
              </w:tc>
              <w:tc>
                <w:tcPr>
                  <w:tcW w:w="284" w:type="dxa"/>
                  <w:tcBorders>
                    <w:top w:val="nil"/>
                    <w:left w:val="nil"/>
                    <w:bottom w:val="nil"/>
                    <w:right w:val="nil"/>
                  </w:tcBorders>
                </w:tcPr>
                <w:p w14:paraId="13DD4802" w14:textId="77777777" w:rsidR="00FF15B8" w:rsidRPr="007F2770" w:rsidRDefault="00FF15B8" w:rsidP="00CA66DA">
                  <w:pPr>
                    <w:pStyle w:val="TAC"/>
                    <w:snapToGrid w:val="0"/>
                  </w:pPr>
                </w:p>
              </w:tc>
              <w:tc>
                <w:tcPr>
                  <w:tcW w:w="283" w:type="dxa"/>
                  <w:tcBorders>
                    <w:top w:val="nil"/>
                    <w:left w:val="nil"/>
                    <w:bottom w:val="nil"/>
                    <w:right w:val="nil"/>
                  </w:tcBorders>
                </w:tcPr>
                <w:p w14:paraId="2B203D55" w14:textId="77777777" w:rsidR="00FF15B8" w:rsidRPr="007F2770" w:rsidRDefault="00FF15B8" w:rsidP="00CA66DA">
                  <w:pPr>
                    <w:pStyle w:val="TAC"/>
                    <w:snapToGrid w:val="0"/>
                  </w:pPr>
                </w:p>
              </w:tc>
              <w:tc>
                <w:tcPr>
                  <w:tcW w:w="236" w:type="dxa"/>
                  <w:tcBorders>
                    <w:top w:val="nil"/>
                    <w:left w:val="nil"/>
                    <w:bottom w:val="nil"/>
                    <w:right w:val="nil"/>
                  </w:tcBorders>
                </w:tcPr>
                <w:p w14:paraId="0EDDC019" w14:textId="77777777" w:rsidR="00FF15B8" w:rsidRPr="007F2770" w:rsidRDefault="00FF15B8" w:rsidP="00CA66DA">
                  <w:pPr>
                    <w:pStyle w:val="TAC"/>
                    <w:snapToGrid w:val="0"/>
                  </w:pPr>
                </w:p>
              </w:tc>
              <w:tc>
                <w:tcPr>
                  <w:tcW w:w="5907" w:type="dxa"/>
                  <w:tcBorders>
                    <w:top w:val="nil"/>
                    <w:left w:val="nil"/>
                    <w:bottom w:val="nil"/>
                    <w:right w:val="nil"/>
                  </w:tcBorders>
                </w:tcPr>
                <w:p w14:paraId="6C1F26DE" w14:textId="77777777" w:rsidR="00FF15B8" w:rsidRPr="007F2770" w:rsidRDefault="00FF15B8" w:rsidP="00CA66DA">
                  <w:pPr>
                    <w:pStyle w:val="TAL"/>
                    <w:snapToGrid w:val="0"/>
                  </w:pPr>
                </w:p>
              </w:tc>
            </w:tr>
            <w:tr w:rsidR="00FF15B8" w:rsidRPr="007F2770" w14:paraId="4F5CC858" w14:textId="77777777" w:rsidTr="00CA66DA">
              <w:trPr>
                <w:cantSplit/>
                <w:jc w:val="center"/>
              </w:trPr>
              <w:tc>
                <w:tcPr>
                  <w:tcW w:w="240" w:type="dxa"/>
                  <w:tcBorders>
                    <w:top w:val="nil"/>
                    <w:left w:val="nil"/>
                    <w:bottom w:val="nil"/>
                    <w:right w:val="nil"/>
                  </w:tcBorders>
                  <w:hideMark/>
                </w:tcPr>
                <w:p w14:paraId="136F4B5C" w14:textId="77777777" w:rsidR="00FF15B8" w:rsidRPr="007F2770" w:rsidRDefault="00FF15B8" w:rsidP="00CA66DA">
                  <w:pPr>
                    <w:pStyle w:val="TAC"/>
                    <w:snapToGrid w:val="0"/>
                  </w:pPr>
                  <w:r w:rsidRPr="007F2770">
                    <w:t>0</w:t>
                  </w:r>
                </w:p>
              </w:tc>
              <w:tc>
                <w:tcPr>
                  <w:tcW w:w="284" w:type="dxa"/>
                  <w:tcBorders>
                    <w:top w:val="nil"/>
                    <w:left w:val="nil"/>
                    <w:bottom w:val="nil"/>
                    <w:right w:val="nil"/>
                  </w:tcBorders>
                </w:tcPr>
                <w:p w14:paraId="2FAAD082" w14:textId="77777777" w:rsidR="00FF15B8" w:rsidRPr="007F2770" w:rsidRDefault="00FF15B8" w:rsidP="00CA66DA">
                  <w:pPr>
                    <w:pStyle w:val="TAC"/>
                    <w:snapToGrid w:val="0"/>
                  </w:pPr>
                </w:p>
              </w:tc>
              <w:tc>
                <w:tcPr>
                  <w:tcW w:w="283" w:type="dxa"/>
                  <w:tcBorders>
                    <w:top w:val="nil"/>
                    <w:left w:val="nil"/>
                    <w:bottom w:val="nil"/>
                    <w:right w:val="nil"/>
                  </w:tcBorders>
                </w:tcPr>
                <w:p w14:paraId="470DCBAA" w14:textId="77777777" w:rsidR="00FF15B8" w:rsidRPr="007F2770" w:rsidRDefault="00FF15B8" w:rsidP="00CA66DA">
                  <w:pPr>
                    <w:pStyle w:val="TAC"/>
                    <w:snapToGrid w:val="0"/>
                  </w:pPr>
                </w:p>
              </w:tc>
              <w:tc>
                <w:tcPr>
                  <w:tcW w:w="236" w:type="dxa"/>
                  <w:tcBorders>
                    <w:top w:val="nil"/>
                    <w:left w:val="nil"/>
                    <w:bottom w:val="nil"/>
                    <w:right w:val="nil"/>
                  </w:tcBorders>
                </w:tcPr>
                <w:p w14:paraId="774B1AB0" w14:textId="77777777" w:rsidR="00FF15B8" w:rsidRPr="007F2770" w:rsidRDefault="00FF15B8" w:rsidP="00CA66DA">
                  <w:pPr>
                    <w:pStyle w:val="TAC"/>
                    <w:snapToGrid w:val="0"/>
                  </w:pPr>
                </w:p>
              </w:tc>
              <w:tc>
                <w:tcPr>
                  <w:tcW w:w="5907" w:type="dxa"/>
                  <w:tcBorders>
                    <w:top w:val="nil"/>
                    <w:left w:val="nil"/>
                    <w:bottom w:val="nil"/>
                    <w:right w:val="nil"/>
                  </w:tcBorders>
                  <w:hideMark/>
                </w:tcPr>
                <w:p w14:paraId="174BBB4A" w14:textId="77777777" w:rsidR="00FF15B8" w:rsidRPr="007F2770" w:rsidRDefault="00FF15B8" w:rsidP="00CA66DA">
                  <w:pPr>
                    <w:pStyle w:val="TAL"/>
                    <w:snapToGrid w:val="0"/>
                  </w:pPr>
                  <w:r w:rsidRPr="007F2770">
                    <w:t>V2X communication over NR-PC5 not supported</w:t>
                  </w:r>
                </w:p>
              </w:tc>
            </w:tr>
            <w:tr w:rsidR="00FF15B8" w:rsidRPr="007F2770" w14:paraId="0780E0FF" w14:textId="77777777" w:rsidTr="00CA66DA">
              <w:trPr>
                <w:cantSplit/>
                <w:jc w:val="center"/>
              </w:trPr>
              <w:tc>
                <w:tcPr>
                  <w:tcW w:w="240" w:type="dxa"/>
                  <w:tcBorders>
                    <w:top w:val="nil"/>
                    <w:left w:val="nil"/>
                    <w:bottom w:val="nil"/>
                    <w:right w:val="nil"/>
                  </w:tcBorders>
                  <w:hideMark/>
                </w:tcPr>
                <w:p w14:paraId="357EB63B"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5921BC3D" w14:textId="77777777" w:rsidR="00FF15B8" w:rsidRPr="007F2770" w:rsidRDefault="00FF15B8" w:rsidP="00CA66DA">
                  <w:pPr>
                    <w:pStyle w:val="TAC"/>
                    <w:snapToGrid w:val="0"/>
                  </w:pPr>
                </w:p>
              </w:tc>
              <w:tc>
                <w:tcPr>
                  <w:tcW w:w="283" w:type="dxa"/>
                  <w:tcBorders>
                    <w:top w:val="nil"/>
                    <w:left w:val="nil"/>
                    <w:bottom w:val="nil"/>
                    <w:right w:val="nil"/>
                  </w:tcBorders>
                </w:tcPr>
                <w:p w14:paraId="7E3F62F2" w14:textId="77777777" w:rsidR="00FF15B8" w:rsidRPr="007F2770" w:rsidRDefault="00FF15B8" w:rsidP="00CA66DA">
                  <w:pPr>
                    <w:pStyle w:val="TAC"/>
                    <w:snapToGrid w:val="0"/>
                  </w:pPr>
                </w:p>
              </w:tc>
              <w:tc>
                <w:tcPr>
                  <w:tcW w:w="236" w:type="dxa"/>
                  <w:tcBorders>
                    <w:top w:val="nil"/>
                    <w:left w:val="nil"/>
                    <w:bottom w:val="nil"/>
                    <w:right w:val="nil"/>
                  </w:tcBorders>
                </w:tcPr>
                <w:p w14:paraId="60C3E89B" w14:textId="77777777" w:rsidR="00FF15B8" w:rsidRPr="007F2770" w:rsidRDefault="00FF15B8" w:rsidP="00CA66DA">
                  <w:pPr>
                    <w:pStyle w:val="TAC"/>
                    <w:snapToGrid w:val="0"/>
                  </w:pPr>
                </w:p>
              </w:tc>
              <w:tc>
                <w:tcPr>
                  <w:tcW w:w="5907" w:type="dxa"/>
                  <w:tcBorders>
                    <w:top w:val="nil"/>
                    <w:left w:val="nil"/>
                    <w:bottom w:val="nil"/>
                    <w:right w:val="nil"/>
                  </w:tcBorders>
                  <w:hideMark/>
                </w:tcPr>
                <w:p w14:paraId="56BF648A" w14:textId="77777777" w:rsidR="00FF15B8" w:rsidRPr="007F2770" w:rsidRDefault="00FF15B8" w:rsidP="00CA66DA">
                  <w:pPr>
                    <w:pStyle w:val="TAL"/>
                    <w:snapToGrid w:val="0"/>
                  </w:pPr>
                  <w:r w:rsidRPr="007F2770">
                    <w:t>V2X communication over NR-PC5 supported</w:t>
                  </w:r>
                </w:p>
              </w:tc>
            </w:tr>
            <w:tr w:rsidR="00FF15B8" w:rsidRPr="007F2770" w14:paraId="349CCF0E" w14:textId="77777777" w:rsidTr="00CA66DA">
              <w:trPr>
                <w:cantSplit/>
                <w:jc w:val="center"/>
              </w:trPr>
              <w:tc>
                <w:tcPr>
                  <w:tcW w:w="6950" w:type="dxa"/>
                  <w:gridSpan w:val="5"/>
                  <w:tcBorders>
                    <w:top w:val="nil"/>
                    <w:left w:val="nil"/>
                    <w:bottom w:val="nil"/>
                    <w:right w:val="nil"/>
                  </w:tcBorders>
                </w:tcPr>
                <w:p w14:paraId="76444876" w14:textId="77777777" w:rsidR="00FF15B8" w:rsidRPr="007F2770" w:rsidRDefault="00FF15B8" w:rsidP="00CA66DA">
                  <w:pPr>
                    <w:pStyle w:val="TAL"/>
                    <w:snapToGrid w:val="0"/>
                  </w:pPr>
                </w:p>
              </w:tc>
            </w:tr>
          </w:tbl>
          <w:p w14:paraId="7EC00D0C" w14:textId="77777777" w:rsidR="00FF15B8" w:rsidRPr="007F2770" w:rsidRDefault="00FF15B8" w:rsidP="00CA66DA">
            <w:pPr>
              <w:pStyle w:val="TAL"/>
              <w:snapToGrid w:val="0"/>
              <w:jc w:val="center"/>
            </w:pPr>
          </w:p>
        </w:tc>
      </w:tr>
      <w:tr w:rsidR="00FF15B8" w:rsidRPr="007F2770" w14:paraId="1A8B257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4" w:type="dxa"/>
            <w:gridSpan w:val="6"/>
            <w:tcBorders>
              <w:top w:val="nil"/>
              <w:left w:val="nil"/>
              <w:bottom w:val="nil"/>
              <w:right w:val="nil"/>
            </w:tcBorders>
          </w:tcPr>
          <w:p w14:paraId="29E0C7DA"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2F5FB031"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04F711E9"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132F161A"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106FA77C"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2678F0D4"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4" w:type="dxa"/>
            <w:gridSpan w:val="6"/>
            <w:tcBorders>
              <w:top w:val="nil"/>
              <w:left w:val="nil"/>
              <w:bottom w:val="nil"/>
              <w:right w:val="nil"/>
            </w:tcBorders>
          </w:tcPr>
          <w:p w14:paraId="082FBFD1"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2ADE676E"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3132AAC6"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FF15B8" w:rsidRPr="007F2770" w14:paraId="1AB9813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E1E0C11" w14:textId="77777777" w:rsidR="00FF15B8" w:rsidRPr="007F2770" w:rsidRDefault="00FF15B8" w:rsidP="00CA66DA">
            <w:pPr>
              <w:pStyle w:val="TAL"/>
              <w:snapToGrid w:val="0"/>
            </w:pPr>
          </w:p>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4" w:type="dxa"/>
            <w:gridSpan w:val="6"/>
            <w:tcBorders>
              <w:top w:val="nil"/>
              <w:left w:val="nil"/>
              <w:bottom w:val="nil"/>
              <w:right w:val="nil"/>
            </w:tcBorders>
          </w:tcPr>
          <w:p w14:paraId="2A971D29"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02466B0A"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62851A80"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2F909152"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5823BCD9"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6E10A44D"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4" w:type="dxa"/>
            <w:gridSpan w:val="6"/>
            <w:tcBorders>
              <w:top w:val="nil"/>
              <w:left w:val="nil"/>
              <w:bottom w:val="nil"/>
              <w:right w:val="nil"/>
            </w:tcBorders>
          </w:tcPr>
          <w:p w14:paraId="36F9C0A6"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26605F65"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A387D48"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BC60EB8" w14:textId="77777777" w:rsidR="00FF15B8" w:rsidRPr="007F2770" w:rsidRDefault="00FF15B8" w:rsidP="00CA66DA">
            <w:pPr>
              <w:pStyle w:val="TAL"/>
              <w:snapToGrid w:val="0"/>
              <w:rPr>
                <w:lang w:eastAsia="ja-JP"/>
              </w:rPr>
            </w:pPr>
          </w:p>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4" w:type="dxa"/>
            <w:gridSpan w:val="6"/>
            <w:tcBorders>
              <w:top w:val="nil"/>
              <w:left w:val="nil"/>
              <w:bottom w:val="nil"/>
              <w:right w:val="nil"/>
            </w:tcBorders>
          </w:tcPr>
          <w:p w14:paraId="579C234E"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1C033C62"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4330354C"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50419DBA"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004CCBA1"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1D2C97E9"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4D809CB6"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5A08CE6D"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1EE42369"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C5BC858" w14:textId="77777777" w:rsidR="00FF15B8" w:rsidRPr="007F2770" w:rsidRDefault="00FF15B8" w:rsidP="00CA66DA">
            <w:pPr>
              <w:pStyle w:val="TAL"/>
              <w:snapToGrid w:val="0"/>
              <w:rPr>
                <w:lang w:eastAsia="ja-JP"/>
              </w:rPr>
            </w:pPr>
          </w:p>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4C742B23"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1FA7BBC1"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00DA8D05"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7F079A70"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61BCA71B"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1D63B0B8"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3A784227"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328EA2A4"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25024A91"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FF15B8" w:rsidRPr="007F2770" w14:paraId="403C83F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2BA6135" w14:textId="77777777" w:rsidR="00FF15B8" w:rsidRPr="007F2770" w:rsidRDefault="00FF15B8" w:rsidP="00CA66DA">
            <w:pPr>
              <w:pStyle w:val="TAL"/>
              <w:snapToGrid w:val="0"/>
              <w:rPr>
                <w:lang w:eastAsia="ja-JP"/>
              </w:rPr>
            </w:pPr>
          </w:p>
          <w:p w14:paraId="032FFF8E" w14:textId="77777777" w:rsidR="00FF15B8" w:rsidRPr="007F2770" w:rsidRDefault="00FF15B8" w:rsidP="00CA66DA">
            <w:pPr>
              <w:pStyle w:val="TAL"/>
              <w:snapToGrid w:val="0"/>
              <w:rPr>
                <w:lang w:eastAsia="ja-JP"/>
              </w:rPr>
            </w:pPr>
          </w:p>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4" w:type="dxa"/>
            <w:gridSpan w:val="6"/>
            <w:tcBorders>
              <w:top w:val="nil"/>
              <w:left w:val="nil"/>
              <w:bottom w:val="nil"/>
              <w:right w:val="nil"/>
            </w:tcBorders>
          </w:tcPr>
          <w:p w14:paraId="2FFC4453"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7BD5EF4D"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94A644B"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61F007E5"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506BC684"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1AB8620"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6412D9D3"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423B7102"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7D6B2F24"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FF15B8" w:rsidRPr="007F2770" w14:paraId="045E6FA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4C212F7" w14:textId="77777777" w:rsidR="00FF15B8" w:rsidRPr="007F2770" w:rsidRDefault="00FF15B8" w:rsidP="00CA66DA">
            <w:pPr>
              <w:pStyle w:val="TAL"/>
              <w:snapToGrid w:val="0"/>
            </w:pPr>
            <w:r w:rsidRPr="007F2770">
              <w:t>Multiple user-plane resources support (multipleUP) (octet 5, bit 3)</w:t>
            </w:r>
          </w:p>
        </w:tc>
      </w:tr>
      <w:tr w:rsidR="00FF15B8" w:rsidRPr="007F2770" w14:paraId="4677275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5EE8FBF" w14:textId="77777777" w:rsidR="00FF15B8" w:rsidRPr="007F2770" w:rsidRDefault="00FF15B8" w:rsidP="00CA66DA">
            <w:pPr>
              <w:pStyle w:val="TAL"/>
              <w:snapToGrid w:val="0"/>
              <w:rPr>
                <w:rFonts w:cs="Arial"/>
              </w:rPr>
            </w:pPr>
            <w:r w:rsidRPr="007F2770">
              <w:t>This bit indicates the capability to support multiple user-plane resources in NB-N1 mode.</w:t>
            </w:r>
          </w:p>
          <w:p w14:paraId="1C0D54B3" w14:textId="77777777" w:rsidR="00FF15B8" w:rsidRPr="007F2770" w:rsidRDefault="00FF15B8" w:rsidP="00CA66DA">
            <w:pPr>
              <w:pStyle w:val="TAL"/>
              <w:snapToGrid w:val="0"/>
            </w:pPr>
            <w:r w:rsidRPr="007F2770">
              <w:rPr>
                <w:rFonts w:cs="Arial"/>
              </w:rPr>
              <w:t>Bit</w:t>
            </w:r>
          </w:p>
        </w:tc>
      </w:tr>
      <w:tr w:rsidR="00FF15B8" w:rsidRPr="007F2770" w14:paraId="543E2D7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2135DA50" w14:textId="77777777" w:rsidTr="00CA66DA">
              <w:trPr>
                <w:cantSplit/>
                <w:jc w:val="center"/>
              </w:trPr>
              <w:tc>
                <w:tcPr>
                  <w:tcW w:w="240" w:type="dxa"/>
                  <w:tcBorders>
                    <w:top w:val="nil"/>
                    <w:left w:val="nil"/>
                    <w:bottom w:val="nil"/>
                    <w:right w:val="nil"/>
                  </w:tcBorders>
                </w:tcPr>
                <w:p w14:paraId="642D76BE" w14:textId="77777777" w:rsidR="00FF15B8" w:rsidRPr="007F2770" w:rsidRDefault="00FF15B8" w:rsidP="00CA66DA">
                  <w:pPr>
                    <w:pStyle w:val="TAC"/>
                    <w:snapToGrid w:val="0"/>
                  </w:pPr>
                  <w:r w:rsidRPr="007F2770">
                    <w:t>3</w:t>
                  </w:r>
                </w:p>
              </w:tc>
              <w:tc>
                <w:tcPr>
                  <w:tcW w:w="284" w:type="dxa"/>
                  <w:tcBorders>
                    <w:top w:val="nil"/>
                    <w:left w:val="nil"/>
                    <w:bottom w:val="nil"/>
                    <w:right w:val="nil"/>
                  </w:tcBorders>
                </w:tcPr>
                <w:p w14:paraId="3F314911" w14:textId="77777777" w:rsidR="00FF15B8" w:rsidRPr="007F2770" w:rsidRDefault="00FF15B8" w:rsidP="00CA66DA">
                  <w:pPr>
                    <w:pStyle w:val="TAC"/>
                    <w:snapToGrid w:val="0"/>
                  </w:pPr>
                </w:p>
              </w:tc>
              <w:tc>
                <w:tcPr>
                  <w:tcW w:w="283" w:type="dxa"/>
                  <w:tcBorders>
                    <w:top w:val="nil"/>
                    <w:left w:val="nil"/>
                    <w:bottom w:val="nil"/>
                    <w:right w:val="nil"/>
                  </w:tcBorders>
                </w:tcPr>
                <w:p w14:paraId="60CCD62F" w14:textId="77777777" w:rsidR="00FF15B8" w:rsidRPr="007F2770" w:rsidRDefault="00FF15B8" w:rsidP="00CA66DA">
                  <w:pPr>
                    <w:pStyle w:val="TAC"/>
                    <w:snapToGrid w:val="0"/>
                  </w:pPr>
                </w:p>
              </w:tc>
              <w:tc>
                <w:tcPr>
                  <w:tcW w:w="236" w:type="dxa"/>
                  <w:tcBorders>
                    <w:top w:val="nil"/>
                    <w:left w:val="nil"/>
                    <w:bottom w:val="nil"/>
                    <w:right w:val="nil"/>
                  </w:tcBorders>
                </w:tcPr>
                <w:p w14:paraId="2D41AE14" w14:textId="77777777" w:rsidR="00FF15B8" w:rsidRPr="007F2770" w:rsidRDefault="00FF15B8" w:rsidP="00CA66DA">
                  <w:pPr>
                    <w:pStyle w:val="TAC"/>
                    <w:snapToGrid w:val="0"/>
                  </w:pPr>
                </w:p>
              </w:tc>
              <w:tc>
                <w:tcPr>
                  <w:tcW w:w="5907" w:type="dxa"/>
                  <w:tcBorders>
                    <w:top w:val="nil"/>
                    <w:left w:val="nil"/>
                    <w:bottom w:val="nil"/>
                    <w:right w:val="nil"/>
                  </w:tcBorders>
                </w:tcPr>
                <w:p w14:paraId="4BC00969" w14:textId="77777777" w:rsidR="00FF15B8" w:rsidRPr="007F2770" w:rsidRDefault="00FF15B8" w:rsidP="00CA66DA">
                  <w:pPr>
                    <w:pStyle w:val="TAL"/>
                    <w:snapToGrid w:val="0"/>
                  </w:pPr>
                </w:p>
              </w:tc>
            </w:tr>
            <w:tr w:rsidR="00FF15B8" w:rsidRPr="007F2770" w14:paraId="6D336976" w14:textId="77777777" w:rsidTr="00CA66DA">
              <w:trPr>
                <w:cantSplit/>
                <w:jc w:val="center"/>
              </w:trPr>
              <w:tc>
                <w:tcPr>
                  <w:tcW w:w="240" w:type="dxa"/>
                  <w:tcBorders>
                    <w:top w:val="nil"/>
                    <w:left w:val="nil"/>
                    <w:bottom w:val="nil"/>
                    <w:right w:val="nil"/>
                  </w:tcBorders>
                  <w:hideMark/>
                </w:tcPr>
                <w:p w14:paraId="2A04E862" w14:textId="77777777" w:rsidR="00FF15B8" w:rsidRPr="007F2770" w:rsidRDefault="00FF15B8" w:rsidP="00CA66DA">
                  <w:pPr>
                    <w:pStyle w:val="TAC"/>
                    <w:snapToGrid w:val="0"/>
                  </w:pPr>
                  <w:r w:rsidRPr="007F2770">
                    <w:t>0</w:t>
                  </w:r>
                </w:p>
              </w:tc>
              <w:tc>
                <w:tcPr>
                  <w:tcW w:w="284" w:type="dxa"/>
                  <w:tcBorders>
                    <w:top w:val="nil"/>
                    <w:left w:val="nil"/>
                    <w:bottom w:val="nil"/>
                    <w:right w:val="nil"/>
                  </w:tcBorders>
                </w:tcPr>
                <w:p w14:paraId="1953CFB8" w14:textId="77777777" w:rsidR="00FF15B8" w:rsidRPr="007F2770" w:rsidRDefault="00FF15B8" w:rsidP="00CA66DA">
                  <w:pPr>
                    <w:pStyle w:val="TAC"/>
                    <w:snapToGrid w:val="0"/>
                  </w:pPr>
                </w:p>
              </w:tc>
              <w:tc>
                <w:tcPr>
                  <w:tcW w:w="283" w:type="dxa"/>
                  <w:tcBorders>
                    <w:top w:val="nil"/>
                    <w:left w:val="nil"/>
                    <w:bottom w:val="nil"/>
                    <w:right w:val="nil"/>
                  </w:tcBorders>
                </w:tcPr>
                <w:p w14:paraId="3F5490B3" w14:textId="77777777" w:rsidR="00FF15B8" w:rsidRPr="007F2770" w:rsidRDefault="00FF15B8" w:rsidP="00CA66DA">
                  <w:pPr>
                    <w:pStyle w:val="TAC"/>
                    <w:snapToGrid w:val="0"/>
                  </w:pPr>
                </w:p>
              </w:tc>
              <w:tc>
                <w:tcPr>
                  <w:tcW w:w="236" w:type="dxa"/>
                  <w:tcBorders>
                    <w:top w:val="nil"/>
                    <w:left w:val="nil"/>
                    <w:bottom w:val="nil"/>
                    <w:right w:val="nil"/>
                  </w:tcBorders>
                </w:tcPr>
                <w:p w14:paraId="2A3FE81D" w14:textId="77777777" w:rsidR="00FF15B8" w:rsidRPr="007F2770" w:rsidRDefault="00FF15B8" w:rsidP="00CA66DA">
                  <w:pPr>
                    <w:pStyle w:val="TAC"/>
                    <w:snapToGrid w:val="0"/>
                  </w:pPr>
                </w:p>
              </w:tc>
              <w:tc>
                <w:tcPr>
                  <w:tcW w:w="5907" w:type="dxa"/>
                  <w:tcBorders>
                    <w:top w:val="nil"/>
                    <w:left w:val="nil"/>
                    <w:bottom w:val="nil"/>
                    <w:right w:val="nil"/>
                  </w:tcBorders>
                  <w:hideMark/>
                </w:tcPr>
                <w:p w14:paraId="70B86624" w14:textId="77777777" w:rsidR="00FF15B8" w:rsidRPr="007F2770" w:rsidRDefault="00FF15B8" w:rsidP="00CA66DA">
                  <w:pPr>
                    <w:pStyle w:val="TAL"/>
                    <w:snapToGrid w:val="0"/>
                  </w:pPr>
                  <w:r w:rsidRPr="007F2770">
                    <w:t>Multiple user-plane resources not supported</w:t>
                  </w:r>
                </w:p>
              </w:tc>
            </w:tr>
            <w:tr w:rsidR="00FF15B8" w:rsidRPr="007F2770" w14:paraId="72EE4D69" w14:textId="77777777" w:rsidTr="00CA66DA">
              <w:trPr>
                <w:cantSplit/>
                <w:jc w:val="center"/>
              </w:trPr>
              <w:tc>
                <w:tcPr>
                  <w:tcW w:w="240" w:type="dxa"/>
                  <w:tcBorders>
                    <w:top w:val="nil"/>
                    <w:left w:val="nil"/>
                    <w:bottom w:val="nil"/>
                    <w:right w:val="nil"/>
                  </w:tcBorders>
                  <w:hideMark/>
                </w:tcPr>
                <w:p w14:paraId="6861D3C5"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0C0608CE" w14:textId="77777777" w:rsidR="00FF15B8" w:rsidRPr="007F2770" w:rsidRDefault="00FF15B8" w:rsidP="00CA66DA">
                  <w:pPr>
                    <w:pStyle w:val="TAC"/>
                    <w:snapToGrid w:val="0"/>
                  </w:pPr>
                </w:p>
              </w:tc>
              <w:tc>
                <w:tcPr>
                  <w:tcW w:w="283" w:type="dxa"/>
                  <w:tcBorders>
                    <w:top w:val="nil"/>
                    <w:left w:val="nil"/>
                    <w:bottom w:val="nil"/>
                    <w:right w:val="nil"/>
                  </w:tcBorders>
                </w:tcPr>
                <w:p w14:paraId="5E8C9150" w14:textId="77777777" w:rsidR="00FF15B8" w:rsidRPr="007F2770" w:rsidRDefault="00FF15B8" w:rsidP="00CA66DA">
                  <w:pPr>
                    <w:pStyle w:val="TAC"/>
                    <w:snapToGrid w:val="0"/>
                  </w:pPr>
                </w:p>
              </w:tc>
              <w:tc>
                <w:tcPr>
                  <w:tcW w:w="236" w:type="dxa"/>
                  <w:tcBorders>
                    <w:top w:val="nil"/>
                    <w:left w:val="nil"/>
                    <w:bottom w:val="nil"/>
                    <w:right w:val="nil"/>
                  </w:tcBorders>
                </w:tcPr>
                <w:p w14:paraId="51AF9908" w14:textId="77777777" w:rsidR="00FF15B8" w:rsidRPr="007F2770" w:rsidRDefault="00FF15B8" w:rsidP="00CA66DA">
                  <w:pPr>
                    <w:pStyle w:val="TAC"/>
                    <w:snapToGrid w:val="0"/>
                  </w:pPr>
                </w:p>
              </w:tc>
              <w:tc>
                <w:tcPr>
                  <w:tcW w:w="5907" w:type="dxa"/>
                  <w:tcBorders>
                    <w:top w:val="nil"/>
                    <w:left w:val="nil"/>
                    <w:bottom w:val="nil"/>
                    <w:right w:val="nil"/>
                  </w:tcBorders>
                  <w:hideMark/>
                </w:tcPr>
                <w:p w14:paraId="588EA21E" w14:textId="77777777" w:rsidR="00FF15B8" w:rsidRPr="007F2770" w:rsidRDefault="00FF15B8" w:rsidP="00CA66DA">
                  <w:pPr>
                    <w:pStyle w:val="TAL"/>
                    <w:snapToGrid w:val="0"/>
                  </w:pPr>
                  <w:r w:rsidRPr="007F2770">
                    <w:t>Multiple user-plane resources supported</w:t>
                  </w:r>
                </w:p>
              </w:tc>
            </w:tr>
          </w:tbl>
          <w:p w14:paraId="3B1CA04B" w14:textId="77777777" w:rsidR="00FF15B8" w:rsidRPr="007F2770" w:rsidRDefault="00FF15B8" w:rsidP="00CA66DA">
            <w:pPr>
              <w:pStyle w:val="TAL"/>
              <w:tabs>
                <w:tab w:val="left" w:pos="4759"/>
              </w:tabs>
              <w:snapToGrid w:val="0"/>
            </w:pPr>
          </w:p>
        </w:tc>
      </w:tr>
      <w:tr w:rsidR="00FF15B8" w:rsidRPr="007F2770" w14:paraId="1CA0524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0642937" w14:textId="77777777" w:rsidR="00FF15B8" w:rsidRPr="007F2770" w:rsidRDefault="00FF15B8" w:rsidP="00CA66DA">
            <w:pPr>
              <w:pStyle w:val="TAL"/>
              <w:snapToGrid w:val="0"/>
            </w:pPr>
          </w:p>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FF15B8" w:rsidRPr="007F2770" w14:paraId="18E4F100" w14:textId="77777777" w:rsidTr="00294B40">
        <w:trPr>
          <w:gridAfter w:val="1"/>
          <w:wAfter w:w="30" w:type="dxa"/>
          <w:cantSplit/>
          <w:jc w:val="center"/>
        </w:trPr>
        <w:tc>
          <w:tcPr>
            <w:tcW w:w="785" w:type="dxa"/>
            <w:gridSpan w:val="7"/>
            <w:tcBorders>
              <w:top w:val="nil"/>
              <w:left w:val="single" w:sz="4" w:space="0" w:color="auto"/>
              <w:bottom w:val="nil"/>
              <w:right w:val="nil"/>
            </w:tcBorders>
          </w:tcPr>
          <w:p w14:paraId="4D82123D" w14:textId="77777777" w:rsidR="00FF15B8" w:rsidRPr="007F2770" w:rsidRDefault="00FF15B8" w:rsidP="00CA66DA">
            <w:pPr>
              <w:pStyle w:val="TAC"/>
              <w:snapToGrid w:val="0"/>
            </w:pPr>
            <w:r w:rsidRPr="007F2770">
              <w:t>4</w:t>
            </w:r>
          </w:p>
        </w:tc>
        <w:tc>
          <w:tcPr>
            <w:tcW w:w="324" w:type="dxa"/>
            <w:gridSpan w:val="6"/>
            <w:tcBorders>
              <w:top w:val="nil"/>
              <w:left w:val="nil"/>
              <w:bottom w:val="nil"/>
              <w:right w:val="nil"/>
            </w:tcBorders>
          </w:tcPr>
          <w:p w14:paraId="120285D4"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05D4DD6D"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23F560B"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
          <w:p w14:paraId="62D4CDB8" w14:textId="77777777" w:rsidR="00FF15B8" w:rsidRPr="007F2770" w:rsidRDefault="00FF15B8" w:rsidP="00CA66DA">
            <w:pPr>
              <w:pStyle w:val="TAL"/>
              <w:snapToGrid w:val="0"/>
            </w:pPr>
          </w:p>
        </w:tc>
      </w:tr>
      <w:tr w:rsidR="00FF15B8" w:rsidRPr="007F2770" w14:paraId="75F3FDA8"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21FE48B8"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
          <w:p w14:paraId="33388BC4"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1B56BEA3"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69DC4449"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423492E4" w14:textId="77777777" w:rsidR="00FF15B8" w:rsidRPr="007F2770" w:rsidRDefault="00FF15B8" w:rsidP="00CA66DA">
            <w:pPr>
              <w:pStyle w:val="TAL"/>
              <w:snapToGrid w:val="0"/>
              <w:rPr>
                <w:lang w:eastAsia="ja-JP"/>
              </w:rPr>
            </w:pPr>
            <w:r w:rsidRPr="007F2770">
              <w:t>Ethernet header compression for control plane CIoT 5GS optimization not supported</w:t>
            </w:r>
          </w:p>
        </w:tc>
      </w:tr>
      <w:tr w:rsidR="00FF15B8" w:rsidRPr="007F2770" w14:paraId="42A7BB1F" w14:textId="77777777" w:rsidTr="00294B40">
        <w:trPr>
          <w:gridAfter w:val="1"/>
          <w:wAfter w:w="30" w:type="dxa"/>
          <w:cantSplit/>
          <w:jc w:val="center"/>
        </w:trPr>
        <w:tc>
          <w:tcPr>
            <w:tcW w:w="785" w:type="dxa"/>
            <w:gridSpan w:val="7"/>
            <w:tcBorders>
              <w:top w:val="nil"/>
              <w:left w:val="single" w:sz="4" w:space="0" w:color="auto"/>
              <w:bottom w:val="nil"/>
              <w:right w:val="nil"/>
            </w:tcBorders>
            <w:hideMark/>
          </w:tcPr>
          <w:p w14:paraId="2C570527"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
          <w:p w14:paraId="216D6B08" w14:textId="77777777" w:rsidR="00FF15B8" w:rsidRPr="007F2770" w:rsidRDefault="00FF15B8" w:rsidP="00CA66DA">
            <w:pPr>
              <w:pStyle w:val="TAC"/>
              <w:snapToGrid w:val="0"/>
            </w:pPr>
          </w:p>
        </w:tc>
        <w:tc>
          <w:tcPr>
            <w:tcW w:w="326" w:type="dxa"/>
            <w:gridSpan w:val="6"/>
            <w:tcBorders>
              <w:top w:val="nil"/>
              <w:left w:val="nil"/>
              <w:bottom w:val="nil"/>
              <w:right w:val="nil"/>
            </w:tcBorders>
          </w:tcPr>
          <w:p w14:paraId="7DAFDEC7" w14:textId="77777777" w:rsidR="00FF15B8" w:rsidRPr="007F2770" w:rsidRDefault="00FF15B8" w:rsidP="00CA66DA">
            <w:pPr>
              <w:pStyle w:val="TAC"/>
              <w:snapToGrid w:val="0"/>
            </w:pPr>
          </w:p>
        </w:tc>
        <w:tc>
          <w:tcPr>
            <w:tcW w:w="284" w:type="dxa"/>
            <w:gridSpan w:val="6"/>
            <w:tcBorders>
              <w:top w:val="nil"/>
              <w:left w:val="nil"/>
              <w:bottom w:val="nil"/>
              <w:right w:val="nil"/>
            </w:tcBorders>
          </w:tcPr>
          <w:p w14:paraId="5F02866E"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
          <w:p w14:paraId="7EEC19D3" w14:textId="77777777" w:rsidR="00FF15B8" w:rsidRPr="007F2770" w:rsidRDefault="00FF15B8" w:rsidP="00CA66DA">
            <w:pPr>
              <w:pStyle w:val="TAL"/>
              <w:snapToGrid w:val="0"/>
              <w:rPr>
                <w:lang w:eastAsia="ja-JP"/>
              </w:rPr>
            </w:pPr>
            <w:r w:rsidRPr="007F2770">
              <w:t>Ethernet header compression for control plane CIoT 5GS optimization supported</w:t>
            </w:r>
          </w:p>
        </w:tc>
      </w:tr>
      <w:tr w:rsidR="00FF15B8" w:rsidRPr="007F2770" w14:paraId="3B5C923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FF15B8" w:rsidRPr="007F2770" w14:paraId="1B3895E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3BECE6DC" w14:textId="77777777" w:rsidTr="00CA66DA">
              <w:trPr>
                <w:cantSplit/>
                <w:jc w:val="center"/>
              </w:trPr>
              <w:tc>
                <w:tcPr>
                  <w:tcW w:w="240" w:type="dxa"/>
                  <w:tcBorders>
                    <w:top w:val="nil"/>
                    <w:left w:val="nil"/>
                    <w:bottom w:val="nil"/>
                    <w:right w:val="nil"/>
                  </w:tcBorders>
                </w:tcPr>
                <w:p w14:paraId="0EE03C6F" w14:textId="77777777" w:rsidR="00FF15B8" w:rsidRPr="007F2770" w:rsidRDefault="00FF15B8" w:rsidP="00CA66DA">
                  <w:pPr>
                    <w:pStyle w:val="TAC"/>
                    <w:snapToGrid w:val="0"/>
                  </w:pPr>
                  <w:r w:rsidRPr="007F2770">
                    <w:t>5</w:t>
                  </w:r>
                </w:p>
              </w:tc>
              <w:tc>
                <w:tcPr>
                  <w:tcW w:w="284" w:type="dxa"/>
                  <w:tcBorders>
                    <w:top w:val="nil"/>
                    <w:left w:val="nil"/>
                    <w:bottom w:val="nil"/>
                    <w:right w:val="nil"/>
                  </w:tcBorders>
                </w:tcPr>
                <w:p w14:paraId="4B7B153D" w14:textId="77777777" w:rsidR="00FF15B8" w:rsidRPr="007F2770" w:rsidRDefault="00FF15B8" w:rsidP="00CA66DA">
                  <w:pPr>
                    <w:pStyle w:val="TAC"/>
                    <w:snapToGrid w:val="0"/>
                  </w:pPr>
                </w:p>
              </w:tc>
              <w:tc>
                <w:tcPr>
                  <w:tcW w:w="283" w:type="dxa"/>
                  <w:tcBorders>
                    <w:top w:val="nil"/>
                    <w:left w:val="nil"/>
                    <w:bottom w:val="nil"/>
                    <w:right w:val="nil"/>
                  </w:tcBorders>
                </w:tcPr>
                <w:p w14:paraId="4BEAB0D5" w14:textId="77777777" w:rsidR="00FF15B8" w:rsidRPr="007F2770" w:rsidRDefault="00FF15B8" w:rsidP="00CA66DA">
                  <w:pPr>
                    <w:pStyle w:val="TAC"/>
                    <w:snapToGrid w:val="0"/>
                  </w:pPr>
                </w:p>
              </w:tc>
              <w:tc>
                <w:tcPr>
                  <w:tcW w:w="236" w:type="dxa"/>
                  <w:tcBorders>
                    <w:top w:val="nil"/>
                    <w:left w:val="nil"/>
                    <w:bottom w:val="nil"/>
                    <w:right w:val="nil"/>
                  </w:tcBorders>
                </w:tcPr>
                <w:p w14:paraId="058EB5E5" w14:textId="77777777" w:rsidR="00FF15B8" w:rsidRPr="007F2770" w:rsidRDefault="00FF15B8" w:rsidP="00CA66DA">
                  <w:pPr>
                    <w:pStyle w:val="TAC"/>
                    <w:snapToGrid w:val="0"/>
                  </w:pPr>
                </w:p>
              </w:tc>
              <w:tc>
                <w:tcPr>
                  <w:tcW w:w="5907" w:type="dxa"/>
                  <w:tcBorders>
                    <w:top w:val="nil"/>
                    <w:left w:val="nil"/>
                    <w:bottom w:val="nil"/>
                    <w:right w:val="nil"/>
                  </w:tcBorders>
                </w:tcPr>
                <w:p w14:paraId="4EE4D5DA" w14:textId="77777777" w:rsidR="00FF15B8" w:rsidRPr="007F2770" w:rsidRDefault="00FF15B8" w:rsidP="00CA66DA">
                  <w:pPr>
                    <w:pStyle w:val="TAL"/>
                    <w:snapToGrid w:val="0"/>
                  </w:pPr>
                </w:p>
              </w:tc>
            </w:tr>
            <w:tr w:rsidR="00FF15B8" w:rsidRPr="007F2770" w14:paraId="796E10D2" w14:textId="77777777" w:rsidTr="00CA66DA">
              <w:trPr>
                <w:cantSplit/>
                <w:jc w:val="center"/>
              </w:trPr>
              <w:tc>
                <w:tcPr>
                  <w:tcW w:w="240" w:type="dxa"/>
                  <w:tcBorders>
                    <w:top w:val="nil"/>
                    <w:left w:val="nil"/>
                    <w:bottom w:val="nil"/>
                    <w:right w:val="nil"/>
                  </w:tcBorders>
                  <w:hideMark/>
                </w:tcPr>
                <w:p w14:paraId="0A615786" w14:textId="77777777" w:rsidR="00FF15B8" w:rsidRPr="007F2770" w:rsidRDefault="00FF15B8" w:rsidP="00CA66DA">
                  <w:pPr>
                    <w:pStyle w:val="TAC"/>
                    <w:snapToGrid w:val="0"/>
                  </w:pPr>
                  <w:r w:rsidRPr="007F2770">
                    <w:t>0</w:t>
                  </w:r>
                </w:p>
              </w:tc>
              <w:tc>
                <w:tcPr>
                  <w:tcW w:w="284" w:type="dxa"/>
                  <w:tcBorders>
                    <w:top w:val="nil"/>
                    <w:left w:val="nil"/>
                    <w:bottom w:val="nil"/>
                    <w:right w:val="nil"/>
                  </w:tcBorders>
                </w:tcPr>
                <w:p w14:paraId="53675BBD" w14:textId="77777777" w:rsidR="00FF15B8" w:rsidRPr="007F2770" w:rsidRDefault="00FF15B8" w:rsidP="00CA66DA">
                  <w:pPr>
                    <w:pStyle w:val="TAC"/>
                    <w:snapToGrid w:val="0"/>
                  </w:pPr>
                </w:p>
              </w:tc>
              <w:tc>
                <w:tcPr>
                  <w:tcW w:w="283" w:type="dxa"/>
                  <w:tcBorders>
                    <w:top w:val="nil"/>
                    <w:left w:val="nil"/>
                    <w:bottom w:val="nil"/>
                    <w:right w:val="nil"/>
                  </w:tcBorders>
                </w:tcPr>
                <w:p w14:paraId="3F373402" w14:textId="77777777" w:rsidR="00FF15B8" w:rsidRPr="007F2770" w:rsidRDefault="00FF15B8" w:rsidP="00CA66DA">
                  <w:pPr>
                    <w:pStyle w:val="TAC"/>
                    <w:snapToGrid w:val="0"/>
                  </w:pPr>
                </w:p>
              </w:tc>
              <w:tc>
                <w:tcPr>
                  <w:tcW w:w="236" w:type="dxa"/>
                  <w:tcBorders>
                    <w:top w:val="nil"/>
                    <w:left w:val="nil"/>
                    <w:bottom w:val="nil"/>
                    <w:right w:val="nil"/>
                  </w:tcBorders>
                </w:tcPr>
                <w:p w14:paraId="43D2FC1B" w14:textId="77777777" w:rsidR="00FF15B8" w:rsidRPr="007F2770" w:rsidRDefault="00FF15B8" w:rsidP="00CA66DA">
                  <w:pPr>
                    <w:pStyle w:val="TAC"/>
                    <w:snapToGrid w:val="0"/>
                  </w:pPr>
                </w:p>
              </w:tc>
              <w:tc>
                <w:tcPr>
                  <w:tcW w:w="5907" w:type="dxa"/>
                  <w:tcBorders>
                    <w:top w:val="nil"/>
                    <w:left w:val="nil"/>
                    <w:bottom w:val="nil"/>
                    <w:right w:val="nil"/>
                  </w:tcBorders>
                  <w:hideMark/>
                </w:tcPr>
                <w:p w14:paraId="101E6750" w14:textId="77777777" w:rsidR="00FF15B8" w:rsidRPr="007F2770" w:rsidRDefault="00FF15B8" w:rsidP="00CA66DA">
                  <w:pPr>
                    <w:pStyle w:val="TAL"/>
                    <w:snapToGrid w:val="0"/>
                  </w:pPr>
                  <w:r w:rsidRPr="007F2770">
                    <w:t>Extended rejected NSSAI not supported</w:t>
                  </w:r>
                </w:p>
              </w:tc>
            </w:tr>
            <w:tr w:rsidR="00FF15B8" w:rsidRPr="007F2770" w14:paraId="041CB0B5" w14:textId="77777777" w:rsidTr="00CA66DA">
              <w:trPr>
                <w:cantSplit/>
                <w:jc w:val="center"/>
              </w:trPr>
              <w:tc>
                <w:tcPr>
                  <w:tcW w:w="240" w:type="dxa"/>
                  <w:tcBorders>
                    <w:top w:val="nil"/>
                    <w:left w:val="nil"/>
                    <w:bottom w:val="nil"/>
                    <w:right w:val="nil"/>
                  </w:tcBorders>
                  <w:hideMark/>
                </w:tcPr>
                <w:p w14:paraId="0E88414D"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1C3DE7F0" w14:textId="77777777" w:rsidR="00FF15B8" w:rsidRPr="007F2770" w:rsidRDefault="00FF15B8" w:rsidP="00CA66DA">
                  <w:pPr>
                    <w:pStyle w:val="TAC"/>
                    <w:snapToGrid w:val="0"/>
                  </w:pPr>
                </w:p>
              </w:tc>
              <w:tc>
                <w:tcPr>
                  <w:tcW w:w="283" w:type="dxa"/>
                  <w:tcBorders>
                    <w:top w:val="nil"/>
                    <w:left w:val="nil"/>
                    <w:bottom w:val="nil"/>
                    <w:right w:val="nil"/>
                  </w:tcBorders>
                </w:tcPr>
                <w:p w14:paraId="0DF7A82D" w14:textId="77777777" w:rsidR="00FF15B8" w:rsidRPr="007F2770" w:rsidRDefault="00FF15B8" w:rsidP="00CA66DA">
                  <w:pPr>
                    <w:pStyle w:val="TAC"/>
                    <w:snapToGrid w:val="0"/>
                  </w:pPr>
                </w:p>
              </w:tc>
              <w:tc>
                <w:tcPr>
                  <w:tcW w:w="236" w:type="dxa"/>
                  <w:tcBorders>
                    <w:top w:val="nil"/>
                    <w:left w:val="nil"/>
                    <w:bottom w:val="nil"/>
                    <w:right w:val="nil"/>
                  </w:tcBorders>
                </w:tcPr>
                <w:p w14:paraId="70FB6C7C" w14:textId="77777777" w:rsidR="00FF15B8" w:rsidRPr="007F2770" w:rsidRDefault="00FF15B8" w:rsidP="00CA66DA">
                  <w:pPr>
                    <w:pStyle w:val="TAC"/>
                    <w:snapToGrid w:val="0"/>
                  </w:pPr>
                </w:p>
              </w:tc>
              <w:tc>
                <w:tcPr>
                  <w:tcW w:w="5907" w:type="dxa"/>
                  <w:tcBorders>
                    <w:top w:val="nil"/>
                    <w:left w:val="nil"/>
                    <w:bottom w:val="nil"/>
                    <w:right w:val="nil"/>
                  </w:tcBorders>
                </w:tcPr>
                <w:p w14:paraId="787DBC57" w14:textId="77777777" w:rsidR="00FF15B8" w:rsidRPr="007F2770" w:rsidRDefault="00FF15B8" w:rsidP="00CA66DA">
                  <w:pPr>
                    <w:pStyle w:val="TAL"/>
                    <w:snapToGrid w:val="0"/>
                    <w:rPr>
                      <w:lang w:eastAsia="zh-CN"/>
                    </w:rPr>
                  </w:pPr>
                  <w:r w:rsidRPr="007F2770">
                    <w:t>Extended rejected NSSAI supported</w:t>
                  </w:r>
                </w:p>
                <w:p w14:paraId="0AAF5A02" w14:textId="77777777" w:rsidR="00FF15B8" w:rsidRPr="007F2770" w:rsidRDefault="00FF15B8" w:rsidP="00CA66DA">
                  <w:pPr>
                    <w:pStyle w:val="TAL"/>
                    <w:snapToGrid w:val="0"/>
                    <w:rPr>
                      <w:lang w:eastAsia="zh-CN"/>
                    </w:rPr>
                  </w:pPr>
                </w:p>
              </w:tc>
            </w:tr>
          </w:tbl>
          <w:p w14:paraId="5BB3C926" w14:textId="77777777" w:rsidR="00FF15B8" w:rsidRPr="007F2770" w:rsidRDefault="00FF15B8" w:rsidP="00CA66DA">
            <w:pPr>
              <w:pStyle w:val="TAL"/>
              <w:tabs>
                <w:tab w:val="left" w:pos="4759"/>
              </w:tabs>
              <w:snapToGrid w:val="0"/>
            </w:pPr>
          </w:p>
        </w:tc>
      </w:tr>
      <w:tr w:rsidR="00FF15B8" w:rsidRPr="007F2770" w14:paraId="4ACFAC3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FF15B8" w:rsidRPr="007F2770" w14:paraId="452593F1" w14:textId="77777777" w:rsidTr="00294B40">
        <w:trPr>
          <w:gridAfter w:val="1"/>
          <w:wAfter w:w="30" w:type="dxa"/>
          <w:cantSplit/>
          <w:jc w:val="center"/>
        </w:trPr>
        <w:tc>
          <w:tcPr>
            <w:tcW w:w="556" w:type="dxa"/>
            <w:gridSpan w:val="3"/>
            <w:tcBorders>
              <w:top w:val="nil"/>
              <w:left w:val="single" w:sz="4" w:space="0" w:color="auto"/>
              <w:bottom w:val="nil"/>
              <w:right w:val="nil"/>
            </w:tcBorders>
          </w:tcPr>
          <w:p w14:paraId="1C0F5536" w14:textId="77777777" w:rsidR="00FF15B8" w:rsidRPr="007F2770" w:rsidRDefault="00FF15B8" w:rsidP="00CA66DA">
            <w:pPr>
              <w:pStyle w:val="TAC"/>
              <w:snapToGrid w:val="0"/>
            </w:pPr>
            <w:r w:rsidRPr="007F2770">
              <w:t>6</w:t>
            </w:r>
          </w:p>
        </w:tc>
        <w:tc>
          <w:tcPr>
            <w:tcW w:w="329" w:type="dxa"/>
            <w:gridSpan w:val="5"/>
            <w:tcBorders>
              <w:top w:val="nil"/>
              <w:left w:val="nil"/>
              <w:bottom w:val="nil"/>
              <w:right w:val="nil"/>
            </w:tcBorders>
          </w:tcPr>
          <w:p w14:paraId="1344C32D"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50003E8F"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46CCA0B"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4C8FD685" w14:textId="77777777" w:rsidR="00FF15B8" w:rsidRPr="007F2770" w:rsidRDefault="00FF15B8" w:rsidP="00CA66DA">
            <w:pPr>
              <w:pStyle w:val="TAL"/>
              <w:snapToGrid w:val="0"/>
            </w:pPr>
          </w:p>
        </w:tc>
      </w:tr>
      <w:tr w:rsidR="00FF15B8" w:rsidRPr="007F2770" w14:paraId="732FBE92"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4DA96668"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76CA8629"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5289BFB1"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098BB941"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504E9ED2" w14:textId="77777777" w:rsidR="00FF15B8" w:rsidRPr="007F2770" w:rsidRDefault="00FF15B8" w:rsidP="00CA66DA">
            <w:pPr>
              <w:pStyle w:val="TAL"/>
              <w:snapToGrid w:val="0"/>
            </w:pPr>
            <w:r w:rsidRPr="007F2770">
              <w:t>5</w:t>
            </w:r>
            <w:r w:rsidRPr="007F2770">
              <w:rPr>
                <w:rFonts w:hint="eastAsia"/>
                <w:lang w:eastAsia="zh-CN"/>
              </w:rPr>
              <w:t>G</w:t>
            </w:r>
            <w:r w:rsidRPr="007F2770">
              <w:t xml:space="preserve"> ProSe direct discovery not supported</w:t>
            </w:r>
          </w:p>
        </w:tc>
      </w:tr>
      <w:tr w:rsidR="00FF15B8" w:rsidRPr="007F2770" w14:paraId="7F3460BF"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09AED08B"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12830E62"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48CB8DAF"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4407425F"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658A2182"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ProSe direct discovery supported</w:t>
            </w:r>
          </w:p>
        </w:tc>
      </w:tr>
      <w:tr w:rsidR="00FF15B8" w:rsidRPr="007F2770" w14:paraId="11800B8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7708E81" w14:textId="77777777" w:rsidR="00FF15B8" w:rsidRPr="007F2770" w:rsidRDefault="00FF15B8" w:rsidP="00CA66DA">
            <w:pPr>
              <w:pStyle w:val="TAL"/>
              <w:snapToGrid w:val="0"/>
              <w:rPr>
                <w:lang w:eastAsia="zh-CN"/>
              </w:rPr>
            </w:pPr>
          </w:p>
          <w:p w14:paraId="54179BF1"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8C6456B" w14:textId="77777777" w:rsidR="00FF15B8" w:rsidRPr="007F2770" w:rsidRDefault="00FF15B8" w:rsidP="00CA66DA">
            <w:pPr>
              <w:pStyle w:val="TAL"/>
              <w:snapToGrid w:val="0"/>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5961DDAE" w14:textId="77777777" w:rsidR="00FF15B8" w:rsidRPr="007F2770" w:rsidRDefault="00FF15B8" w:rsidP="00CA66DA">
            <w:pPr>
              <w:pStyle w:val="TAL"/>
              <w:snapToGrid w:val="0"/>
              <w:rPr>
                <w:lang w:eastAsia="zh-CN"/>
              </w:rPr>
            </w:pPr>
            <w:r w:rsidRPr="007F2770">
              <w:t>Bi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FF15B8" w:rsidRPr="007F2770" w14:paraId="2F35629A" w14:textId="77777777" w:rsidTr="00CA66DA">
              <w:trPr>
                <w:cantSplit/>
                <w:jc w:val="center"/>
              </w:trPr>
              <w:tc>
                <w:tcPr>
                  <w:tcW w:w="7185"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4821079C" w14:textId="77777777" w:rsidTr="00CA66DA">
                    <w:trPr>
                      <w:cantSplit/>
                      <w:jc w:val="center"/>
                    </w:trPr>
                    <w:tc>
                      <w:tcPr>
                        <w:tcW w:w="240" w:type="dxa"/>
                        <w:tcBorders>
                          <w:top w:val="nil"/>
                          <w:left w:val="nil"/>
                          <w:bottom w:val="nil"/>
                          <w:right w:val="nil"/>
                        </w:tcBorders>
                      </w:tcPr>
                      <w:p w14:paraId="1A8244D0" w14:textId="77777777" w:rsidR="00FF15B8" w:rsidRPr="007F2770" w:rsidRDefault="00FF15B8" w:rsidP="00CA66DA">
                        <w:pPr>
                          <w:pStyle w:val="TAC"/>
                          <w:snapToGrid w:val="0"/>
                        </w:pPr>
                        <w:r w:rsidRPr="007F2770">
                          <w:t>7</w:t>
                        </w:r>
                      </w:p>
                    </w:tc>
                    <w:tc>
                      <w:tcPr>
                        <w:tcW w:w="284" w:type="dxa"/>
                        <w:tcBorders>
                          <w:top w:val="nil"/>
                          <w:left w:val="nil"/>
                          <w:bottom w:val="nil"/>
                          <w:right w:val="nil"/>
                        </w:tcBorders>
                      </w:tcPr>
                      <w:p w14:paraId="1296A8EC" w14:textId="77777777" w:rsidR="00FF15B8" w:rsidRPr="007F2770" w:rsidRDefault="00FF15B8" w:rsidP="00CA66DA">
                        <w:pPr>
                          <w:pStyle w:val="TAC"/>
                          <w:snapToGrid w:val="0"/>
                        </w:pPr>
                      </w:p>
                    </w:tc>
                    <w:tc>
                      <w:tcPr>
                        <w:tcW w:w="283" w:type="dxa"/>
                        <w:tcBorders>
                          <w:top w:val="nil"/>
                          <w:left w:val="nil"/>
                          <w:bottom w:val="nil"/>
                          <w:right w:val="nil"/>
                        </w:tcBorders>
                      </w:tcPr>
                      <w:p w14:paraId="38DB128B" w14:textId="77777777" w:rsidR="00FF15B8" w:rsidRPr="007F2770" w:rsidRDefault="00FF15B8" w:rsidP="00CA66DA">
                        <w:pPr>
                          <w:pStyle w:val="TAC"/>
                          <w:snapToGrid w:val="0"/>
                        </w:pPr>
                      </w:p>
                    </w:tc>
                    <w:tc>
                      <w:tcPr>
                        <w:tcW w:w="236" w:type="dxa"/>
                        <w:tcBorders>
                          <w:top w:val="nil"/>
                          <w:left w:val="nil"/>
                          <w:bottom w:val="nil"/>
                          <w:right w:val="nil"/>
                        </w:tcBorders>
                      </w:tcPr>
                      <w:p w14:paraId="476329CD" w14:textId="77777777" w:rsidR="00FF15B8" w:rsidRPr="007F2770" w:rsidRDefault="00FF15B8" w:rsidP="00CA66DA">
                        <w:pPr>
                          <w:pStyle w:val="TAC"/>
                          <w:snapToGrid w:val="0"/>
                        </w:pPr>
                      </w:p>
                    </w:tc>
                    <w:tc>
                      <w:tcPr>
                        <w:tcW w:w="5907" w:type="dxa"/>
                        <w:tcBorders>
                          <w:top w:val="nil"/>
                          <w:left w:val="nil"/>
                          <w:bottom w:val="nil"/>
                          <w:right w:val="nil"/>
                        </w:tcBorders>
                      </w:tcPr>
                      <w:p w14:paraId="42476601" w14:textId="77777777" w:rsidR="00FF15B8" w:rsidRPr="007F2770" w:rsidRDefault="00FF15B8" w:rsidP="00CA66DA">
                        <w:pPr>
                          <w:pStyle w:val="TAL"/>
                          <w:snapToGrid w:val="0"/>
                        </w:pPr>
                      </w:p>
                    </w:tc>
                  </w:tr>
                  <w:tr w:rsidR="00FF15B8" w:rsidRPr="007F2770" w14:paraId="14799DBC" w14:textId="77777777" w:rsidTr="00CA66DA">
                    <w:trPr>
                      <w:cantSplit/>
                      <w:jc w:val="center"/>
                    </w:trPr>
                    <w:tc>
                      <w:tcPr>
                        <w:tcW w:w="240" w:type="dxa"/>
                        <w:tcBorders>
                          <w:top w:val="nil"/>
                          <w:left w:val="nil"/>
                          <w:bottom w:val="nil"/>
                          <w:right w:val="nil"/>
                        </w:tcBorders>
                        <w:hideMark/>
                      </w:tcPr>
                      <w:p w14:paraId="362DBDF2" w14:textId="77777777" w:rsidR="00FF15B8" w:rsidRPr="007F2770" w:rsidRDefault="00FF15B8" w:rsidP="00CA66DA">
                        <w:pPr>
                          <w:pStyle w:val="TAC"/>
                          <w:snapToGrid w:val="0"/>
                          <w:jc w:val="left"/>
                        </w:pPr>
                        <w:r w:rsidRPr="007F2770">
                          <w:t>0</w:t>
                        </w:r>
                      </w:p>
                    </w:tc>
                    <w:tc>
                      <w:tcPr>
                        <w:tcW w:w="284" w:type="dxa"/>
                        <w:tcBorders>
                          <w:top w:val="nil"/>
                          <w:left w:val="nil"/>
                          <w:bottom w:val="nil"/>
                          <w:right w:val="nil"/>
                        </w:tcBorders>
                      </w:tcPr>
                      <w:p w14:paraId="13DCB154" w14:textId="77777777" w:rsidR="00FF15B8" w:rsidRPr="007F2770" w:rsidRDefault="00FF15B8" w:rsidP="00CA66DA">
                        <w:pPr>
                          <w:pStyle w:val="TAC"/>
                          <w:snapToGrid w:val="0"/>
                        </w:pPr>
                      </w:p>
                    </w:tc>
                    <w:tc>
                      <w:tcPr>
                        <w:tcW w:w="283" w:type="dxa"/>
                        <w:tcBorders>
                          <w:top w:val="nil"/>
                          <w:left w:val="nil"/>
                          <w:bottom w:val="nil"/>
                          <w:right w:val="nil"/>
                        </w:tcBorders>
                      </w:tcPr>
                      <w:p w14:paraId="148B90C6" w14:textId="77777777" w:rsidR="00FF15B8" w:rsidRPr="007F2770" w:rsidRDefault="00FF15B8" w:rsidP="00CA66DA">
                        <w:pPr>
                          <w:pStyle w:val="TAC"/>
                          <w:snapToGrid w:val="0"/>
                        </w:pPr>
                      </w:p>
                    </w:tc>
                    <w:tc>
                      <w:tcPr>
                        <w:tcW w:w="236" w:type="dxa"/>
                        <w:tcBorders>
                          <w:top w:val="nil"/>
                          <w:left w:val="nil"/>
                          <w:bottom w:val="nil"/>
                          <w:right w:val="nil"/>
                        </w:tcBorders>
                      </w:tcPr>
                      <w:p w14:paraId="493DCAAE" w14:textId="77777777" w:rsidR="00FF15B8" w:rsidRPr="007F2770" w:rsidRDefault="00FF15B8" w:rsidP="00CA66DA">
                        <w:pPr>
                          <w:pStyle w:val="TAC"/>
                          <w:snapToGrid w:val="0"/>
                        </w:pPr>
                      </w:p>
                    </w:tc>
                    <w:tc>
                      <w:tcPr>
                        <w:tcW w:w="5907" w:type="dxa"/>
                        <w:tcBorders>
                          <w:top w:val="nil"/>
                          <w:left w:val="nil"/>
                          <w:bottom w:val="nil"/>
                          <w:right w:val="nil"/>
                        </w:tcBorders>
                        <w:hideMark/>
                      </w:tcPr>
                      <w:p w14:paraId="62954B60" w14:textId="77777777" w:rsidR="00FF15B8" w:rsidRPr="007F2770" w:rsidRDefault="00FF15B8" w:rsidP="00CA66DA">
                        <w:pPr>
                          <w:pStyle w:val="TAL"/>
                          <w:snapToGrid w:val="0"/>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FF15B8" w:rsidRPr="007F2770" w14:paraId="4114933E" w14:textId="77777777" w:rsidTr="00CA66DA">
                    <w:trPr>
                      <w:cantSplit/>
                      <w:jc w:val="center"/>
                    </w:trPr>
                    <w:tc>
                      <w:tcPr>
                        <w:tcW w:w="240" w:type="dxa"/>
                        <w:tcBorders>
                          <w:top w:val="nil"/>
                          <w:left w:val="nil"/>
                          <w:bottom w:val="nil"/>
                          <w:right w:val="nil"/>
                        </w:tcBorders>
                        <w:hideMark/>
                      </w:tcPr>
                      <w:p w14:paraId="18A4F271"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0AF594EC" w14:textId="77777777" w:rsidR="00FF15B8" w:rsidRPr="007F2770" w:rsidRDefault="00FF15B8" w:rsidP="00CA66DA">
                        <w:pPr>
                          <w:pStyle w:val="TAC"/>
                          <w:snapToGrid w:val="0"/>
                        </w:pPr>
                      </w:p>
                    </w:tc>
                    <w:tc>
                      <w:tcPr>
                        <w:tcW w:w="283" w:type="dxa"/>
                        <w:tcBorders>
                          <w:top w:val="nil"/>
                          <w:left w:val="nil"/>
                          <w:bottom w:val="nil"/>
                          <w:right w:val="nil"/>
                        </w:tcBorders>
                      </w:tcPr>
                      <w:p w14:paraId="0A5EDA3C" w14:textId="77777777" w:rsidR="00FF15B8" w:rsidRPr="007F2770" w:rsidRDefault="00FF15B8" w:rsidP="00CA66DA">
                        <w:pPr>
                          <w:pStyle w:val="TAC"/>
                          <w:snapToGrid w:val="0"/>
                        </w:pPr>
                      </w:p>
                    </w:tc>
                    <w:tc>
                      <w:tcPr>
                        <w:tcW w:w="236" w:type="dxa"/>
                        <w:tcBorders>
                          <w:top w:val="nil"/>
                          <w:left w:val="nil"/>
                          <w:bottom w:val="nil"/>
                          <w:right w:val="nil"/>
                        </w:tcBorders>
                      </w:tcPr>
                      <w:p w14:paraId="73E6E19F" w14:textId="77777777" w:rsidR="00FF15B8" w:rsidRPr="007F2770" w:rsidRDefault="00FF15B8" w:rsidP="00CA66DA">
                        <w:pPr>
                          <w:pStyle w:val="TAC"/>
                          <w:snapToGrid w:val="0"/>
                        </w:pPr>
                      </w:p>
                    </w:tc>
                    <w:tc>
                      <w:tcPr>
                        <w:tcW w:w="5907" w:type="dxa"/>
                        <w:tcBorders>
                          <w:top w:val="nil"/>
                          <w:left w:val="nil"/>
                          <w:bottom w:val="nil"/>
                          <w:right w:val="nil"/>
                        </w:tcBorders>
                        <w:hideMark/>
                      </w:tcPr>
                      <w:p w14:paraId="7B6A88F2"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r w:rsidRPr="007F2770">
                          <w:rPr>
                            <w:lang w:eastAsia="zh-CN"/>
                          </w:rPr>
                          <w:t xml:space="preserve"> </w:t>
                        </w:r>
                      </w:p>
                    </w:tc>
                  </w:tr>
                </w:tbl>
                <w:p w14:paraId="4D617795" w14:textId="77777777" w:rsidR="00FF15B8" w:rsidRPr="007F2770" w:rsidRDefault="00FF15B8" w:rsidP="00CA66DA">
                  <w:pPr>
                    <w:pStyle w:val="TAL"/>
                    <w:tabs>
                      <w:tab w:val="left" w:pos="4759"/>
                    </w:tabs>
                    <w:snapToGrid w:val="0"/>
                  </w:pPr>
                </w:p>
              </w:tc>
            </w:tr>
          </w:tbl>
          <w:p w14:paraId="2E146EC2" w14:textId="77777777" w:rsidR="00FF15B8" w:rsidRPr="007F2770" w:rsidRDefault="00FF15B8" w:rsidP="00CA66DA">
            <w:pPr>
              <w:pStyle w:val="TAL"/>
              <w:snapToGrid w:val="0"/>
              <w:rPr>
                <w:lang w:eastAsia="zh-CN"/>
              </w:rPr>
            </w:pPr>
          </w:p>
          <w:p w14:paraId="60E9E6E2"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084B6736"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p>
          <w:p w14:paraId="4FC346CD" w14:textId="77777777" w:rsidR="00FF15B8" w:rsidRPr="007F2770" w:rsidRDefault="00FF15B8" w:rsidP="00CA66DA">
            <w:pPr>
              <w:pStyle w:val="TAL"/>
              <w:snapToGrid w:val="0"/>
              <w:rPr>
                <w:rFonts w:cs="Arial"/>
                <w:lang w:eastAsia="zh-CN"/>
              </w:rPr>
            </w:pPr>
            <w:r w:rsidRPr="007F2770">
              <w:rPr>
                <w:lang w:eastAsia="ko-KR"/>
              </w:rPr>
              <w:t>Bit</w:t>
            </w:r>
          </w:p>
        </w:tc>
      </w:tr>
      <w:tr w:rsidR="00FF15B8" w:rsidRPr="007F2770" w14:paraId="5ADF6178" w14:textId="77777777" w:rsidTr="00294B40">
        <w:trPr>
          <w:gridAfter w:val="1"/>
          <w:wAfter w:w="30" w:type="dxa"/>
          <w:cantSplit/>
          <w:jc w:val="center"/>
        </w:trPr>
        <w:tc>
          <w:tcPr>
            <w:tcW w:w="556" w:type="dxa"/>
            <w:gridSpan w:val="3"/>
            <w:tcBorders>
              <w:top w:val="nil"/>
              <w:left w:val="single" w:sz="4" w:space="0" w:color="auto"/>
              <w:bottom w:val="nil"/>
              <w:right w:val="nil"/>
            </w:tcBorders>
          </w:tcPr>
          <w:p w14:paraId="7847FB55" w14:textId="77777777" w:rsidR="00FF15B8" w:rsidRPr="007F2770" w:rsidRDefault="00FF15B8" w:rsidP="00CA66DA">
            <w:pPr>
              <w:pStyle w:val="TAC"/>
              <w:snapToGrid w:val="0"/>
            </w:pPr>
            <w:r w:rsidRPr="007F2770">
              <w:t>8</w:t>
            </w:r>
          </w:p>
        </w:tc>
        <w:tc>
          <w:tcPr>
            <w:tcW w:w="329" w:type="dxa"/>
            <w:gridSpan w:val="5"/>
            <w:tcBorders>
              <w:top w:val="nil"/>
              <w:left w:val="nil"/>
              <w:bottom w:val="nil"/>
              <w:right w:val="nil"/>
            </w:tcBorders>
          </w:tcPr>
          <w:p w14:paraId="7C81E748"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1E92BBA8"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7E35D14D"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
          <w:p w14:paraId="71AB7CCB" w14:textId="77777777" w:rsidR="00FF15B8" w:rsidRPr="007F2770" w:rsidRDefault="00FF15B8" w:rsidP="00CA66DA">
            <w:pPr>
              <w:pStyle w:val="TAL"/>
              <w:snapToGrid w:val="0"/>
            </w:pPr>
          </w:p>
        </w:tc>
      </w:tr>
      <w:tr w:rsidR="00FF15B8" w:rsidRPr="007F2770" w14:paraId="1E6F438C"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46AB1DD2"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
          <w:p w14:paraId="2DA3EA57"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0461D869"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38B7EE97"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0348E469"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FF15B8" w:rsidRPr="007F2770" w14:paraId="5AC3950C" w14:textId="77777777" w:rsidTr="00294B40">
        <w:trPr>
          <w:gridAfter w:val="1"/>
          <w:wAfter w:w="30" w:type="dxa"/>
          <w:cantSplit/>
          <w:jc w:val="center"/>
        </w:trPr>
        <w:tc>
          <w:tcPr>
            <w:tcW w:w="556" w:type="dxa"/>
            <w:gridSpan w:val="3"/>
            <w:tcBorders>
              <w:top w:val="nil"/>
              <w:left w:val="single" w:sz="4" w:space="0" w:color="auto"/>
              <w:bottom w:val="nil"/>
              <w:right w:val="nil"/>
            </w:tcBorders>
            <w:hideMark/>
          </w:tcPr>
          <w:p w14:paraId="2D7F1C91"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
          <w:p w14:paraId="0077B4D5" w14:textId="77777777" w:rsidR="00FF15B8" w:rsidRPr="007F2770" w:rsidRDefault="00FF15B8" w:rsidP="00CA66DA">
            <w:pPr>
              <w:pStyle w:val="TAC"/>
              <w:snapToGrid w:val="0"/>
            </w:pPr>
          </w:p>
        </w:tc>
        <w:tc>
          <w:tcPr>
            <w:tcW w:w="317" w:type="dxa"/>
            <w:gridSpan w:val="6"/>
            <w:tcBorders>
              <w:top w:val="nil"/>
              <w:left w:val="nil"/>
              <w:bottom w:val="nil"/>
              <w:right w:val="nil"/>
            </w:tcBorders>
          </w:tcPr>
          <w:p w14:paraId="0B60EDCE" w14:textId="77777777" w:rsidR="00FF15B8" w:rsidRPr="007F2770" w:rsidRDefault="00FF15B8" w:rsidP="00CA66DA">
            <w:pPr>
              <w:pStyle w:val="TAC"/>
              <w:snapToGrid w:val="0"/>
            </w:pPr>
          </w:p>
        </w:tc>
        <w:tc>
          <w:tcPr>
            <w:tcW w:w="296" w:type="dxa"/>
            <w:gridSpan w:val="6"/>
            <w:tcBorders>
              <w:top w:val="nil"/>
              <w:left w:val="nil"/>
              <w:bottom w:val="nil"/>
              <w:right w:val="nil"/>
            </w:tcBorders>
          </w:tcPr>
          <w:p w14:paraId="208FA193"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
          <w:p w14:paraId="41364A0C"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FF15B8" w:rsidRPr="007F2770" w14:paraId="05E87E1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C39D80F" w14:textId="77777777" w:rsidR="00FF15B8" w:rsidRPr="007F2770" w:rsidRDefault="00FF15B8" w:rsidP="00CA66DA">
            <w:pPr>
              <w:pStyle w:val="TAL"/>
              <w:snapToGrid w:val="0"/>
              <w:rPr>
                <w:lang w:eastAsia="zh-CN"/>
              </w:rPr>
            </w:pPr>
          </w:p>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33A74F4"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34A57D0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841BC6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6D3BA6A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24747D74"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2369F4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026FE771"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1A0E85F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2AFA6E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FF15B8" w:rsidRPr="007F2770" w14:paraId="32634AF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9B1E7B0" w14:textId="77777777" w:rsidR="00FF15B8" w:rsidRPr="007F2770" w:rsidRDefault="00FF15B8" w:rsidP="00CA66DA">
            <w:pPr>
              <w:pStyle w:val="TAL"/>
              <w:snapToGrid w:val="0"/>
              <w:rPr>
                <w:lang w:eastAsia="zh-CN"/>
              </w:rPr>
            </w:pPr>
          </w:p>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63FF286" w14:textId="77777777" w:rsidR="00FF15B8" w:rsidRPr="007F2770" w:rsidRDefault="00FF15B8" w:rsidP="00CA66DA">
            <w:pPr>
              <w:pStyle w:val="TAC"/>
              <w:snapToGrid w:val="0"/>
              <w:jc w:val="left"/>
            </w:pPr>
            <w:r w:rsidRPr="007F2770">
              <w:t>2</w:t>
            </w:r>
          </w:p>
        </w:tc>
        <w:tc>
          <w:tcPr>
            <w:tcW w:w="328" w:type="dxa"/>
            <w:gridSpan w:val="6"/>
            <w:tcBorders>
              <w:top w:val="nil"/>
              <w:left w:val="nil"/>
              <w:bottom w:val="nil"/>
              <w:right w:val="nil"/>
            </w:tcBorders>
          </w:tcPr>
          <w:p w14:paraId="7E47BDC4"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321136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04F816BE"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3C8D1D7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AAF726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44C0D3C9"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348993D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60A4E1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FF15B8" w:rsidRPr="007F2770" w14:paraId="6250370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5C8B2A5" w14:textId="77777777" w:rsidR="00FF15B8" w:rsidRPr="007F2770" w:rsidRDefault="00FF15B8" w:rsidP="00CA66DA">
            <w:pPr>
              <w:pStyle w:val="TAL"/>
              <w:snapToGrid w:val="0"/>
              <w:rPr>
                <w:lang w:eastAsia="zh-CN"/>
              </w:rPr>
            </w:pPr>
          </w:p>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A5C0F17" w14:textId="77777777" w:rsidR="00FF15B8" w:rsidRPr="007F2770" w:rsidRDefault="00FF15B8" w:rsidP="00CA66DA">
            <w:pPr>
              <w:pStyle w:val="TAC"/>
              <w:snapToGrid w:val="0"/>
              <w:jc w:val="left"/>
            </w:pPr>
            <w:r w:rsidRPr="007F2770">
              <w:t>3</w:t>
            </w:r>
          </w:p>
        </w:tc>
        <w:tc>
          <w:tcPr>
            <w:tcW w:w="328" w:type="dxa"/>
            <w:gridSpan w:val="6"/>
            <w:tcBorders>
              <w:top w:val="nil"/>
              <w:left w:val="nil"/>
              <w:bottom w:val="nil"/>
              <w:right w:val="nil"/>
            </w:tcBorders>
          </w:tcPr>
          <w:p w14:paraId="78BBAF6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9AA4E4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009998FC"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1F8E9EB1"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F9745E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294B40">
        <w:trPr>
          <w:gridAfter w:val="1"/>
          <w:wAfter w:w="30" w:type="dxa"/>
          <w:cantSplit/>
          <w:jc w:val="center"/>
        </w:trPr>
        <w:tc>
          <w:tcPr>
            <w:tcW w:w="745" w:type="dxa"/>
            <w:gridSpan w:val="6"/>
            <w:tcBorders>
              <w:top w:val="nil"/>
              <w:left w:val="single" w:sz="4" w:space="0" w:color="auto"/>
              <w:bottom w:val="nil"/>
              <w:right w:val="nil"/>
            </w:tcBorders>
            <w:hideMark/>
          </w:tcPr>
          <w:p w14:paraId="2360B807"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5080A96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F92906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FF15B8" w:rsidRPr="007F2770" w14:paraId="5AE0E6DB"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EEABF44" w14:textId="77777777" w:rsidR="00FF15B8" w:rsidRPr="007F2770" w:rsidRDefault="00FF15B8" w:rsidP="00CA66DA">
            <w:pPr>
              <w:pStyle w:val="TAC"/>
              <w:snapToGrid w:val="0"/>
            </w:pPr>
            <w:r w:rsidRPr="007F2770">
              <w:rPr>
                <w:lang w:eastAsia="zh-CN"/>
              </w:rPr>
              <w:t>Bit</w:t>
            </w:r>
          </w:p>
        </w:tc>
        <w:tc>
          <w:tcPr>
            <w:tcW w:w="328" w:type="dxa"/>
            <w:gridSpan w:val="6"/>
            <w:tcBorders>
              <w:top w:val="nil"/>
              <w:left w:val="nil"/>
              <w:bottom w:val="nil"/>
              <w:right w:val="nil"/>
            </w:tcBorders>
          </w:tcPr>
          <w:p w14:paraId="3EB8912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9A4A1E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BE367D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E129B68" w14:textId="77777777" w:rsidR="00FF15B8" w:rsidRPr="007F2770" w:rsidRDefault="00FF15B8" w:rsidP="00CA66DA">
            <w:pPr>
              <w:pStyle w:val="TAL"/>
              <w:snapToGrid w:val="0"/>
            </w:pPr>
          </w:p>
        </w:tc>
      </w:tr>
      <w:tr w:rsidR="00FF15B8" w:rsidRPr="007F2770" w14:paraId="79DE31F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10545FD" w14:textId="77777777" w:rsidR="00FF15B8" w:rsidRPr="007F2770" w:rsidRDefault="00FF15B8" w:rsidP="00CA66DA">
            <w:pPr>
              <w:pStyle w:val="TAC"/>
              <w:snapToGrid w:val="0"/>
              <w:jc w:val="left"/>
            </w:pPr>
            <w:r w:rsidRPr="007F2770">
              <w:t>4</w:t>
            </w:r>
          </w:p>
        </w:tc>
        <w:tc>
          <w:tcPr>
            <w:tcW w:w="328" w:type="dxa"/>
            <w:gridSpan w:val="6"/>
            <w:tcBorders>
              <w:top w:val="nil"/>
              <w:left w:val="nil"/>
              <w:bottom w:val="nil"/>
              <w:right w:val="nil"/>
            </w:tcBorders>
          </w:tcPr>
          <w:p w14:paraId="425ABA00"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145B81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C308C2D"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4D7E8F7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5D3C6C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2C7E764"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1A04992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561150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6"/>
            <w:tcBorders>
              <w:top w:val="nil"/>
              <w:left w:val="nil"/>
              <w:bottom w:val="nil"/>
              <w:right w:val="nil"/>
            </w:tcBorders>
          </w:tcPr>
          <w:p w14:paraId="3123FB4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4280C95"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C77982E"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3315D4F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212EB9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7A1AB74"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103B66D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E57858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6"/>
            <w:tcBorders>
              <w:top w:val="nil"/>
              <w:left w:val="nil"/>
              <w:bottom w:val="nil"/>
              <w:right w:val="nil"/>
            </w:tcBorders>
          </w:tcPr>
          <w:p w14:paraId="22E4955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377005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7830E54"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69C96E13"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10734C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54BE775"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4BFB354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C9B781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6"/>
            <w:tcBorders>
              <w:top w:val="nil"/>
              <w:left w:val="nil"/>
              <w:bottom w:val="nil"/>
              <w:right w:val="nil"/>
            </w:tcBorders>
          </w:tcPr>
          <w:p w14:paraId="5E5F6ED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8E6BF4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D338D5D"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4DC30C70"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049EC2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5E71FE1"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0EBE9E1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110029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6"/>
            <w:tcBorders>
              <w:top w:val="nil"/>
              <w:left w:val="nil"/>
              <w:bottom w:val="nil"/>
              <w:right w:val="nil"/>
            </w:tcBorders>
          </w:tcPr>
          <w:p w14:paraId="44AC055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E2F92D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8AA6ED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4D6A424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1B2484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FB940EF"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30FD0A9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DAD63A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FF15B8" w:rsidRPr="007F2770" w14:paraId="120CCB29"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A5B8146" w14:textId="77777777" w:rsidR="00FF15B8" w:rsidRPr="007F2770" w:rsidRDefault="00FF15B8" w:rsidP="00CA66DA">
            <w:pPr>
              <w:pStyle w:val="TAC"/>
              <w:snapToGrid w:val="0"/>
            </w:pPr>
            <w:r w:rsidRPr="007F2770">
              <w:rPr>
                <w:lang w:eastAsia="zh-CN"/>
              </w:rPr>
              <w:t>1</w:t>
            </w:r>
          </w:p>
        </w:tc>
        <w:tc>
          <w:tcPr>
            <w:tcW w:w="328" w:type="dxa"/>
            <w:gridSpan w:val="6"/>
            <w:tcBorders>
              <w:top w:val="nil"/>
              <w:left w:val="nil"/>
              <w:bottom w:val="nil"/>
              <w:right w:val="nil"/>
            </w:tcBorders>
          </w:tcPr>
          <w:p w14:paraId="237B5AA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E50CA9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C792FF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030FAA8" w14:textId="77777777" w:rsidR="00FF15B8" w:rsidRPr="007F2770" w:rsidRDefault="00FF15B8" w:rsidP="00CA66DA">
            <w:pPr>
              <w:pStyle w:val="TAL"/>
              <w:snapToGrid w:val="0"/>
            </w:pPr>
          </w:p>
        </w:tc>
      </w:tr>
      <w:tr w:rsidR="00FF15B8" w:rsidRPr="007F2770" w14:paraId="434F09C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FDAAC5A"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5312C4F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E79213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A362BC5"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1B3A0BA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D774B2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FF15B8" w:rsidRPr="007F2770" w14:paraId="3D0AB35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A451DBB" w14:textId="77777777" w:rsidR="00FF15B8" w:rsidRPr="007F2770" w:rsidRDefault="00FF15B8" w:rsidP="00CA66DA">
            <w:pPr>
              <w:pStyle w:val="TAL"/>
              <w:snapToGrid w:val="0"/>
              <w:rPr>
                <w:lang w:eastAsia="zh-CN"/>
              </w:rPr>
            </w:pPr>
          </w:p>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6"/>
            <w:tcBorders>
              <w:top w:val="nil"/>
              <w:left w:val="nil"/>
              <w:bottom w:val="nil"/>
              <w:right w:val="nil"/>
            </w:tcBorders>
          </w:tcPr>
          <w:p w14:paraId="4A6706C1"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F443C7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9ECF61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72A8F02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00B09B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8D8AA71"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3B0F877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207E6E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FF15B8" w:rsidRPr="007F2770" w14:paraId="7DDA7C0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D5CB421" w14:textId="77777777" w:rsidR="00FF15B8" w:rsidRPr="007F2770" w:rsidRDefault="00FF15B8" w:rsidP="00CA66DA">
            <w:pPr>
              <w:keepNext/>
              <w:keepLines/>
              <w:snapToGrid w:val="0"/>
              <w:spacing w:after="0"/>
              <w:rPr>
                <w:rFonts w:ascii="Arial" w:hAnsi="Arial"/>
                <w:sz w:val="18"/>
                <w:lang w:eastAsia="zh-CN"/>
              </w:rPr>
            </w:pPr>
          </w:p>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6"/>
            <w:tcBorders>
              <w:top w:val="nil"/>
              <w:left w:val="nil"/>
              <w:bottom w:val="nil"/>
              <w:right w:val="nil"/>
            </w:tcBorders>
          </w:tcPr>
          <w:p w14:paraId="7D40AE3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2ED847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06EEAF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0A3806CE"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FBE3AD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3CC0ED5"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7661FEA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E63AA3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F528B7" w14:paraId="66B26DD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6"/>
            <w:tcBorders>
              <w:top w:val="nil"/>
              <w:left w:val="nil"/>
              <w:bottom w:val="nil"/>
              <w:right w:val="nil"/>
            </w:tcBorders>
          </w:tcPr>
          <w:p w14:paraId="3A62A0C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A24F639"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93705EB"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
          <w:p w14:paraId="1EEAD001"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CB583D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89186BC"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
          <w:p w14:paraId="41EA99F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D38778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6"/>
            <w:tcBorders>
              <w:top w:val="nil"/>
              <w:left w:val="nil"/>
              <w:bottom w:val="nil"/>
              <w:right w:val="nil"/>
            </w:tcBorders>
          </w:tcPr>
          <w:p w14:paraId="3E59A9A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F3FFFC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6532982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602971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285BD97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A845447"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FF15B8" w:rsidRPr="007F2770" w14:paraId="28C0999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F1FEF65" w14:textId="77777777" w:rsidR="00FF15B8" w:rsidRPr="007F2770" w:rsidRDefault="00FF15B8" w:rsidP="00CA66DA">
            <w:pPr>
              <w:pStyle w:val="TAC"/>
              <w:snapToGrid w:val="0"/>
              <w:rPr>
                <w:lang w:eastAsia="zh-CN"/>
              </w:rPr>
            </w:pPr>
            <w:r w:rsidRPr="007F2770">
              <w:rPr>
                <w:lang w:eastAsia="zh-CN"/>
              </w:rPr>
              <w:t>6</w:t>
            </w:r>
          </w:p>
        </w:tc>
        <w:tc>
          <w:tcPr>
            <w:tcW w:w="328" w:type="dxa"/>
            <w:gridSpan w:val="6"/>
            <w:tcBorders>
              <w:top w:val="nil"/>
              <w:left w:val="nil"/>
              <w:bottom w:val="nil"/>
              <w:right w:val="nil"/>
            </w:tcBorders>
          </w:tcPr>
          <w:p w14:paraId="672FD59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1223B9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95567C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C7BE9AF" w14:textId="77777777" w:rsidR="00FF15B8" w:rsidRPr="007F2770" w:rsidRDefault="00FF15B8" w:rsidP="00CA66DA">
            <w:pPr>
              <w:pStyle w:val="TAL"/>
              <w:snapToGrid w:val="0"/>
              <w:rPr>
                <w:lang w:eastAsia="zh-CN"/>
              </w:rPr>
            </w:pPr>
          </w:p>
        </w:tc>
      </w:tr>
      <w:tr w:rsidR="00FF15B8" w:rsidRPr="007F2770" w14:paraId="6FD54B98"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6"/>
            <w:tcBorders>
              <w:top w:val="nil"/>
              <w:left w:val="nil"/>
              <w:bottom w:val="nil"/>
              <w:right w:val="nil"/>
            </w:tcBorders>
          </w:tcPr>
          <w:p w14:paraId="3B55990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DE97E5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6"/>
            <w:tcBorders>
              <w:top w:val="nil"/>
              <w:left w:val="nil"/>
              <w:bottom w:val="nil"/>
              <w:right w:val="nil"/>
            </w:tcBorders>
          </w:tcPr>
          <w:p w14:paraId="7FA03B6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B578B2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23377F4" w14:textId="109251D6" w:rsidR="00FF15B8" w:rsidRPr="007F2770" w:rsidRDefault="00FF15B8" w:rsidP="00CA66DA">
            <w:pPr>
              <w:pStyle w:val="TAL"/>
              <w:snapToGrid w:val="0"/>
              <w:rPr>
                <w:lang w:eastAsia="zh-CN"/>
              </w:rPr>
            </w:pPr>
            <w:del w:id="11015" w:author="24.501_CR5654R1_(Rel-18)_5GProtoc18" w:date="2023-09-19T00:32:00Z">
              <w:r w:rsidRPr="007F2770" w:rsidDel="00BE28F1">
                <w:rPr>
                  <w:lang w:eastAsia="zh-CN"/>
                </w:rPr>
                <w:delText>Equivalent SNPNs indicator (ESI)</w:delText>
              </w:r>
            </w:del>
            <w:del w:id="11016" w:author="24.501_CR5654R1_(Rel-18)_5GProtoc18" w:date="2023-09-19T00:53:00Z">
              <w:r w:rsidRPr="007F2770" w:rsidDel="008F29CD">
                <w:delText xml:space="preserve"> </w:delText>
              </w:r>
            </w:del>
            <w:ins w:id="11017" w:author="24.501_CR5654R1_(Rel-18)_5GProtoc18" w:date="2023-09-19T00:32:00Z">
              <w:r w:rsidR="00BE28F1">
                <w:t>UAS</w:t>
              </w:r>
            </w:ins>
            <w:ins w:id="11018" w:author="24.501_CR5654R1_(Rel-18)_5GProtoc18" w:date="2023-09-19T00:33:00Z">
              <w:r w:rsidR="00BE28F1">
                <w:t xml:space="preserve"> </w:t>
              </w:r>
            </w:ins>
            <w:r w:rsidRPr="007F2770">
              <w:t xml:space="preserve">(octet </w:t>
            </w:r>
            <w:r w:rsidRPr="007F2770">
              <w:rPr>
                <w:rFonts w:hint="eastAsia"/>
                <w:lang w:eastAsia="zh-CN"/>
              </w:rPr>
              <w:t>7</w:t>
            </w:r>
            <w:r w:rsidRPr="007F2770">
              <w:t xml:space="preserve">, bit </w:t>
            </w:r>
            <w:r w:rsidRPr="007F2770">
              <w:rPr>
                <w:lang w:eastAsia="zh-CN"/>
              </w:rPr>
              <w:t>7</w:t>
            </w:r>
            <w:r w:rsidRPr="007F2770">
              <w:t>)</w:t>
            </w:r>
          </w:p>
        </w:tc>
      </w:tr>
      <w:tr w:rsidR="00FF15B8" w:rsidRPr="007F2770" w14:paraId="0331703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0971972" w14:textId="62A6F61C" w:rsidR="00FF15B8" w:rsidRPr="007F2770" w:rsidRDefault="00FF15B8" w:rsidP="00CA66DA">
            <w:pPr>
              <w:pStyle w:val="TAL"/>
              <w:snapToGrid w:val="0"/>
            </w:pPr>
            <w:r w:rsidRPr="007F2770">
              <w:t xml:space="preserve">This bit indicates the capability to </w:t>
            </w:r>
            <w:ins w:id="11019" w:author="24.501_CR5654R1_(Rel-18)_5GProtoc18" w:date="2023-09-19T00:33:00Z">
              <w:r w:rsidR="00BE28F1">
                <w:t xml:space="preserve">support </w:t>
              </w:r>
              <w:r w:rsidR="00BE28F1">
                <w:rPr>
                  <w:lang w:eastAsia="zh-CN"/>
                </w:rPr>
                <w:t>UAS services</w:t>
              </w:r>
              <w:r w:rsidR="00BE28F1">
                <w:t>.</w:t>
              </w:r>
            </w:ins>
            <w:del w:id="11020" w:author="24.501_CR5654R1_(Rel-18)_5GProtoc18" w:date="2023-09-19T00:33:00Z">
              <w:r w:rsidRPr="007F2770" w:rsidDel="00BE28F1">
                <w:delText>support equivalent SNPNs.</w:delText>
              </w:r>
            </w:del>
          </w:p>
          <w:p w14:paraId="6FB80F57" w14:textId="77777777" w:rsidR="00FF15B8" w:rsidRPr="007F2770" w:rsidRDefault="00FF15B8" w:rsidP="00CA66DA">
            <w:pPr>
              <w:pStyle w:val="TAL"/>
              <w:snapToGrid w:val="0"/>
            </w:pPr>
            <w:r w:rsidRPr="007F2770">
              <w:t>Bit</w:t>
            </w:r>
          </w:p>
        </w:tc>
      </w:tr>
      <w:tr w:rsidR="00FF15B8" w:rsidRPr="007F2770" w14:paraId="73E7BFA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6"/>
            <w:tcBorders>
              <w:top w:val="nil"/>
              <w:left w:val="nil"/>
              <w:bottom w:val="nil"/>
              <w:right w:val="nil"/>
            </w:tcBorders>
          </w:tcPr>
          <w:p w14:paraId="2C12C0A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B83EF3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472B05C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745BB9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939D9E8" w14:textId="21DABBB2" w:rsidR="00FF15B8" w:rsidRPr="007F2770" w:rsidRDefault="00BE28F1" w:rsidP="00CA66DA">
            <w:pPr>
              <w:pStyle w:val="TAL"/>
              <w:snapToGrid w:val="0"/>
            </w:pPr>
            <w:ins w:id="11021" w:author="24.501_CR5654R1_(Rel-18)_5GProtoc18" w:date="2023-09-19T00:37:00Z">
              <w:r>
                <w:rPr>
                  <w:lang w:eastAsia="zh-CN"/>
                </w:rPr>
                <w:t>UAS services</w:t>
              </w:r>
              <w:r>
                <w:t xml:space="preserve"> </w:t>
              </w:r>
              <w:r>
                <w:rPr>
                  <w:rFonts w:hint="eastAsia"/>
                  <w:lang w:eastAsia="zh-CN"/>
                </w:rPr>
                <w:t xml:space="preserve">not </w:t>
              </w:r>
              <w:r>
                <w:t>support</w:t>
              </w:r>
              <w:r>
                <w:rPr>
                  <w:rFonts w:hint="eastAsia"/>
                  <w:lang w:eastAsia="zh-CN"/>
                </w:rPr>
                <w:t>ed</w:t>
              </w:r>
            </w:ins>
            <w:del w:id="11022" w:author="24.501_CR5654R1_(Rel-18)_5GProtoc18" w:date="2023-09-19T00:37:00Z">
              <w:r w:rsidR="00FF15B8" w:rsidRPr="007F2770" w:rsidDel="00BE28F1">
                <w:rPr>
                  <w:lang w:eastAsia="zh-CN"/>
                </w:rPr>
                <w:delText>Equivalent SNPNs not supported</w:delText>
              </w:r>
            </w:del>
          </w:p>
        </w:tc>
      </w:tr>
      <w:tr w:rsidR="00FF15B8" w:rsidRPr="007F2770" w14:paraId="5019364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538D271E"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D07D11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FEE32A1" w14:textId="2A1CF6E9" w:rsidR="00FF15B8" w:rsidRPr="007F2770" w:rsidRDefault="00BE28F1" w:rsidP="00CA66DA">
            <w:pPr>
              <w:pStyle w:val="TAL"/>
              <w:snapToGrid w:val="0"/>
            </w:pPr>
            <w:ins w:id="11023" w:author="24.501_CR5654R1_(Rel-18)_5GProtoc18" w:date="2023-09-19T00:37:00Z">
              <w:r>
                <w:rPr>
                  <w:lang w:eastAsia="zh-CN"/>
                </w:rPr>
                <w:t>UAS services</w:t>
              </w:r>
              <w:r>
                <w:rPr>
                  <w:rFonts w:hint="eastAsia"/>
                  <w:lang w:eastAsia="zh-CN"/>
                </w:rPr>
                <w:t xml:space="preserve"> </w:t>
              </w:r>
              <w:r>
                <w:t>support</w:t>
              </w:r>
              <w:r>
                <w:rPr>
                  <w:rFonts w:hint="eastAsia"/>
                  <w:lang w:eastAsia="zh-CN"/>
                </w:rPr>
                <w:t>ed</w:t>
              </w:r>
            </w:ins>
            <w:del w:id="11024" w:author="24.501_CR5654R1_(Rel-18)_5GProtoc18" w:date="2023-09-19T00:37:00Z">
              <w:r w:rsidR="00FF15B8" w:rsidRPr="007F2770" w:rsidDel="00BE28F1">
                <w:rPr>
                  <w:lang w:eastAsia="zh-CN"/>
                </w:rPr>
                <w:delText>Equivalent SNPNs supported</w:delText>
              </w:r>
            </w:del>
          </w:p>
        </w:tc>
      </w:tr>
      <w:tr w:rsidR="00FF15B8" w:rsidRPr="007F2770" w14:paraId="6A135C9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3D3C1FC" w14:textId="5D343BD9" w:rsidR="00FF15B8" w:rsidRPr="007F2770" w:rsidRDefault="00BE28F1" w:rsidP="00CA66DA">
            <w:pPr>
              <w:pStyle w:val="TAL"/>
              <w:snapToGrid w:val="0"/>
              <w:rPr>
                <w:lang w:eastAsia="zh-CN"/>
              </w:rPr>
            </w:pPr>
            <w:ins w:id="11025" w:author="24.501_CR5654R1_(Rel-18)_5GProtoc18" w:date="2023-09-19T00:38:00Z">
              <w:r>
                <w:rPr>
                  <w:lang w:eastAsia="zh-CN"/>
                </w:rPr>
                <w:t>MPS indicator update (MPSIU)</w:t>
              </w:r>
            </w:ins>
            <w:del w:id="11026" w:author="24.501_CR5654R1_(Rel-18)_5GProtoc18" w:date="2023-09-19T00:38:00Z">
              <w:r w:rsidR="00FF15B8" w:rsidRPr="007F2770" w:rsidDel="00BE28F1">
                <w:rPr>
                  <w:lang w:eastAsia="zh-CN"/>
                </w:rPr>
                <w:delText>UN-PER</w:delText>
              </w:r>
            </w:del>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E8D6A35" w14:textId="69CB99E9" w:rsidR="00FF15B8" w:rsidRPr="007F2770" w:rsidRDefault="00FF15B8" w:rsidP="00CA66DA">
            <w:pPr>
              <w:pStyle w:val="TAL"/>
              <w:snapToGrid w:val="0"/>
            </w:pPr>
            <w:r w:rsidRPr="007F2770">
              <w:t xml:space="preserve">This bit indicates the capability to support </w:t>
            </w:r>
            <w:ins w:id="11027" w:author="24.501_CR5654R1_(Rel-18)_5GProtoc18" w:date="2023-09-19T00:38:00Z">
              <w:r w:rsidR="00BE28F1">
                <w:rPr>
                  <w:lang w:eastAsia="zh-CN"/>
                </w:rPr>
                <w:t>MPS indicator update via the UE configuration update procedure</w:t>
              </w:r>
            </w:ins>
            <w:del w:id="11028" w:author="24.501_CR5654R1_(Rel-18)_5GProtoc18" w:date="2023-09-19T00:38:00Z">
              <w:r w:rsidRPr="007F2770" w:rsidDel="00BE28F1">
                <w:delText>unavailability period</w:delText>
              </w:r>
            </w:del>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6"/>
            <w:tcBorders>
              <w:top w:val="nil"/>
              <w:left w:val="nil"/>
              <w:bottom w:val="nil"/>
              <w:right w:val="nil"/>
            </w:tcBorders>
          </w:tcPr>
          <w:p w14:paraId="5703B42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96D745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5DBB147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5F845D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09CE529" w14:textId="202BDEEA" w:rsidR="00FF15B8" w:rsidRPr="007F2770" w:rsidRDefault="00BE28F1" w:rsidP="00CA66DA">
            <w:pPr>
              <w:pStyle w:val="TAL"/>
              <w:snapToGrid w:val="0"/>
            </w:pPr>
            <w:ins w:id="11029" w:author="24.501_CR5654R1_(Rel-18)_5GProtoc18" w:date="2023-09-19T00:39:00Z">
              <w:r>
                <w:rPr>
                  <w:lang w:eastAsia="zh-CN"/>
                </w:rPr>
                <w:t>MPS indicator update not supported</w:t>
              </w:r>
            </w:ins>
            <w:del w:id="11030" w:author="24.501_CR5654R1_(Rel-18)_5GProtoc18" w:date="2023-09-19T00:39:00Z">
              <w:r w:rsidR="00FF15B8" w:rsidRPr="007F2770" w:rsidDel="00BE28F1">
                <w:rPr>
                  <w:lang w:eastAsia="zh-CN"/>
                </w:rPr>
                <w:delText>Unavailability period not supported</w:delText>
              </w:r>
            </w:del>
          </w:p>
        </w:tc>
      </w:tr>
      <w:tr w:rsidR="00FF15B8" w:rsidRPr="007F2770" w14:paraId="292BB98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2EA907F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3BCBE4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ADD5C53" w14:textId="28529401" w:rsidR="00FF15B8" w:rsidRPr="007F2770" w:rsidRDefault="00BE28F1" w:rsidP="00CA66DA">
            <w:pPr>
              <w:pStyle w:val="TAL"/>
              <w:snapToGrid w:val="0"/>
            </w:pPr>
            <w:ins w:id="11031" w:author="24.501_CR5654R1_(Rel-18)_5GProtoc18" w:date="2023-09-19T00:39:00Z">
              <w:r>
                <w:rPr>
                  <w:lang w:eastAsia="zh-CN"/>
                </w:rPr>
                <w:t>MPS indicator update supported</w:t>
              </w:r>
            </w:ins>
            <w:del w:id="11032" w:author="24.501_CR5654R1_(Rel-18)_5GProtoc18" w:date="2023-09-19T00:39:00Z">
              <w:r w:rsidR="00FF15B8" w:rsidRPr="007F2770" w:rsidDel="00BE28F1">
                <w:rPr>
                  <w:lang w:eastAsia="zh-CN"/>
                </w:rPr>
                <w:delText>Unavailability period supported</w:delText>
              </w:r>
            </w:del>
          </w:p>
        </w:tc>
      </w:tr>
      <w:tr w:rsidR="00FF15B8" w:rsidRPr="007F2770" w14:paraId="6BF2682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D92F317" w14:textId="0780ACEB" w:rsidR="00FF15B8" w:rsidRPr="007F2770" w:rsidRDefault="00BE28F1" w:rsidP="00CA66DA">
            <w:pPr>
              <w:pStyle w:val="TAL"/>
              <w:snapToGrid w:val="0"/>
              <w:rPr>
                <w:lang w:eastAsia="zh-CN"/>
              </w:rPr>
            </w:pPr>
            <w:ins w:id="11033" w:author="24.501_CR5654R1_(Rel-18)_5GProtoc18" w:date="2023-09-19T00:40:00Z">
              <w:r>
                <w:rPr>
                  <w:lang w:eastAsia="zh-CN"/>
                </w:rPr>
                <w:t>Registration complete message for acknowledging negotiated PEIPS assistance information</w:t>
              </w:r>
              <w:r w:rsidRPr="007F2770">
                <w:rPr>
                  <w:lang w:eastAsia="zh-CN"/>
                </w:rPr>
                <w:t xml:space="preserve"> (</w:t>
              </w:r>
              <w:r>
                <w:rPr>
                  <w:lang w:eastAsia="zh-CN"/>
                </w:rPr>
                <w:t>RCMAP)</w:t>
              </w:r>
            </w:ins>
            <w:del w:id="11034" w:author="24.501_CR5654R1_(Rel-18)_5GProtoc18" w:date="2023-09-19T00:40:00Z">
              <w:r w:rsidR="00FF15B8" w:rsidRPr="007F2770" w:rsidDel="00BE28F1">
                <w:rPr>
                  <w:lang w:eastAsia="zh-CN"/>
                </w:rPr>
                <w:delText>Slice-based N3IWFselection support (SBNS)</w:delText>
              </w:r>
            </w:del>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FE721A1" w14:textId="3BD3B268" w:rsidR="00FF15B8" w:rsidRPr="007F2770" w:rsidRDefault="00FF15B8" w:rsidP="00CA66DA">
            <w:pPr>
              <w:pStyle w:val="TAL"/>
              <w:snapToGrid w:val="0"/>
            </w:pPr>
            <w:r w:rsidRPr="007F2770">
              <w:t xml:space="preserve">This bit indicates the capability </w:t>
            </w:r>
            <w:ins w:id="11035" w:author="24.501_CR5654R1_(Rel-18)_5GProtoc18" w:date="2023-09-19T00:40:00Z">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ins>
            <w:del w:id="11036" w:author="24.501_CR5654R1_(Rel-18)_5GProtoc18" w:date="2023-09-19T00:40:00Z">
              <w:r w:rsidRPr="007F2770" w:rsidDel="00BE28F1">
                <w:delText>to support slide-based N3IWF selection</w:delText>
              </w:r>
            </w:del>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6"/>
            <w:tcBorders>
              <w:top w:val="nil"/>
              <w:left w:val="nil"/>
              <w:bottom w:val="nil"/>
              <w:right w:val="nil"/>
            </w:tcBorders>
          </w:tcPr>
          <w:p w14:paraId="78AFCEF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C4775F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06B39EF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778665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0FB904B" w14:textId="58EE24D3" w:rsidR="00FF15B8" w:rsidRPr="007F2770" w:rsidRDefault="00BE28F1" w:rsidP="00CA66DA">
            <w:pPr>
              <w:pStyle w:val="TAL"/>
              <w:snapToGrid w:val="0"/>
            </w:pPr>
            <w:ins w:id="11037" w:author="24.501_CR5654R1_(Rel-18)_5GProtoc18" w:date="2023-09-19T00:40:00Z">
              <w:r w:rsidRPr="004C4EDA">
                <w:rPr>
                  <w:lang w:eastAsia="zh-CN"/>
                </w:rPr>
                <w:t>Sending of REGISTRATION COMPLETE message for negotiated PEIPS assistance information not supported</w:t>
              </w:r>
            </w:ins>
            <w:del w:id="11038" w:author="24.501_CR5654R1_(Rel-18)_5GProtoc18" w:date="2023-09-19T00:40:00Z">
              <w:r w:rsidR="00FF15B8" w:rsidRPr="007F2770" w:rsidDel="00BE28F1">
                <w:rPr>
                  <w:lang w:eastAsia="zh-CN"/>
                </w:rPr>
                <w:delText>Slice-based N3IWF selection not supported</w:delText>
              </w:r>
            </w:del>
          </w:p>
        </w:tc>
      </w:tr>
      <w:tr w:rsidR="00FF15B8" w:rsidRPr="007F2770" w14:paraId="1A7BE5FB"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30A330C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999AF17"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7DED41B" w14:textId="040E53F6" w:rsidR="00FF15B8" w:rsidRPr="007F2770" w:rsidRDefault="00BE28F1" w:rsidP="00CA66DA">
            <w:pPr>
              <w:pStyle w:val="TAL"/>
              <w:snapToGrid w:val="0"/>
            </w:pPr>
            <w:ins w:id="11039" w:author="24.501_CR5654R1_(Rel-18)_5GProtoc18" w:date="2023-09-19T00:41:00Z">
              <w:r w:rsidRPr="004C4EDA">
                <w:rPr>
                  <w:lang w:eastAsia="zh-CN"/>
                </w:rPr>
                <w:t>Sending of REGISTRATION COMPLETE message for negotiated PEIPS assistance information supported</w:t>
              </w:r>
            </w:ins>
            <w:del w:id="11040" w:author="24.501_CR5654R1_(Rel-18)_5GProtoc18" w:date="2023-09-19T00:41:00Z">
              <w:r w:rsidR="00FF15B8" w:rsidRPr="007F2770" w:rsidDel="00BE28F1">
                <w:rPr>
                  <w:lang w:eastAsia="zh-CN"/>
                </w:rPr>
                <w:delText>Slice-based N3IWF selection supported</w:delText>
              </w:r>
            </w:del>
          </w:p>
        </w:tc>
      </w:tr>
      <w:tr w:rsidR="00FF15B8" w:rsidRPr="007F2770" w14:paraId="11FE499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35921E8" w14:textId="63DAA4A1" w:rsidR="00FF15B8" w:rsidRPr="007F2770" w:rsidRDefault="00BE28F1" w:rsidP="00CA66DA">
            <w:pPr>
              <w:pStyle w:val="TAL"/>
              <w:snapToGrid w:val="0"/>
              <w:rPr>
                <w:lang w:eastAsia="zh-CN"/>
              </w:rPr>
            </w:pPr>
            <w:ins w:id="11041" w:author="24.501_CR5654R1_(Rel-18)_5GProtoc18" w:date="2023-09-19T00:41:00Z">
              <w:r>
                <w:rPr>
                  <w:lang w:eastAsia="zh-CN"/>
                </w:rPr>
                <w:t>Registration complete message for acknowledging NSAG information</w:t>
              </w:r>
              <w:r w:rsidRPr="007F2770">
                <w:rPr>
                  <w:lang w:eastAsia="zh-CN"/>
                </w:rPr>
                <w:t xml:space="preserve"> (</w:t>
              </w:r>
              <w:r>
                <w:rPr>
                  <w:lang w:eastAsia="zh-CN"/>
                </w:rPr>
                <w:t>RCMAN)</w:t>
              </w:r>
            </w:ins>
            <w:del w:id="11042" w:author="24.501_CR5654R1_(Rel-18)_5GProtoc18" w:date="2023-09-19T00:41:00Z">
              <w:r w:rsidR="00FF15B8" w:rsidRPr="007F2770" w:rsidDel="00BE28F1">
                <w:rPr>
                  <w:lang w:eastAsia="zh-CN"/>
                </w:rPr>
                <w:delText>UAS</w:delText>
              </w:r>
            </w:del>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AEA5D44" w14:textId="2DAA7094" w:rsidR="00FF15B8" w:rsidRPr="007F2770" w:rsidRDefault="00FF15B8" w:rsidP="00CA66DA">
            <w:pPr>
              <w:pStyle w:val="TAL"/>
              <w:snapToGrid w:val="0"/>
            </w:pPr>
            <w:r w:rsidRPr="007F2770">
              <w:t xml:space="preserve">This bit indicates the capability </w:t>
            </w:r>
            <w:ins w:id="11043" w:author="24.501_CR5654R1_(Rel-18)_5GProtoc18" w:date="2023-09-19T00:42:00Z">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ins>
            <w:del w:id="11044" w:author="24.501_CR5654R1_(Rel-18)_5GProtoc18" w:date="2023-09-19T00:42:00Z">
              <w:r w:rsidRPr="007F2770" w:rsidDel="00BE28F1">
                <w:delText>to support UAS services</w:delText>
              </w:r>
            </w:del>
            <w:del w:id="11045" w:author="Editorial" w:date="2023-09-19T15:32:00Z">
              <w:r w:rsidRPr="007F2770" w:rsidDel="00A86118">
                <w:delText>.</w:delText>
              </w:r>
            </w:del>
          </w:p>
          <w:p w14:paraId="0C08F1F7" w14:textId="77777777" w:rsidR="00FF15B8" w:rsidRPr="007F2770" w:rsidRDefault="00FF15B8" w:rsidP="00CA66DA">
            <w:pPr>
              <w:pStyle w:val="TAL"/>
              <w:snapToGrid w:val="0"/>
            </w:pPr>
            <w:r w:rsidRPr="007F2770">
              <w:t>Bit</w:t>
            </w:r>
          </w:p>
        </w:tc>
      </w:tr>
      <w:tr w:rsidR="00FF15B8" w:rsidRPr="007F2770" w14:paraId="201A37F5"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6"/>
            <w:tcBorders>
              <w:top w:val="nil"/>
              <w:left w:val="nil"/>
              <w:bottom w:val="nil"/>
              <w:right w:val="nil"/>
            </w:tcBorders>
          </w:tcPr>
          <w:p w14:paraId="007C918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92AD41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6DD04562"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397D40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2AD8E71" w14:textId="4EE7D898" w:rsidR="00FF15B8" w:rsidRPr="007F2770" w:rsidRDefault="00BE28F1" w:rsidP="00CA66DA">
            <w:pPr>
              <w:pStyle w:val="TAL"/>
              <w:snapToGrid w:val="0"/>
            </w:pPr>
            <w:ins w:id="11046" w:author="24.501_CR5654R1_(Rel-18)_5GProtoc18" w:date="2023-09-19T00:42:00Z">
              <w:r>
                <w:rPr>
                  <w:lang w:eastAsia="zh-CN"/>
                </w:rPr>
                <w:t>Sending of REGISTRATION COMPLETE message for NSAG information not supported</w:t>
              </w:r>
            </w:ins>
            <w:del w:id="11047" w:author="24.501_CR5654R1_(Rel-18)_5GProtoc18" w:date="2023-09-19T00:42:00Z">
              <w:r w:rsidR="00FF15B8" w:rsidRPr="007F2770" w:rsidDel="00BE28F1">
                <w:rPr>
                  <w:lang w:eastAsia="zh-CN"/>
                </w:rPr>
                <w:delText>UAS services not supported</w:delText>
              </w:r>
            </w:del>
          </w:p>
        </w:tc>
      </w:tr>
      <w:tr w:rsidR="00FF15B8" w:rsidRPr="007F2770" w14:paraId="54CD17C7"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6AB3D69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72438BB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45465AB" w14:textId="642D831E" w:rsidR="00FF15B8" w:rsidRPr="007F2770" w:rsidRDefault="00BE28F1" w:rsidP="00CA66DA">
            <w:pPr>
              <w:pStyle w:val="TAL"/>
              <w:snapToGrid w:val="0"/>
            </w:pPr>
            <w:ins w:id="11048" w:author="24.501_CR5654R1_(Rel-18)_5GProtoc18" w:date="2023-09-19T00:42:00Z">
              <w:r>
                <w:rPr>
                  <w:lang w:eastAsia="zh-CN"/>
                </w:rPr>
                <w:t>Sending of REGISTRATION COMPLETE message for NSAG information supported</w:t>
              </w:r>
            </w:ins>
            <w:del w:id="11049" w:author="24.501_CR5654R1_(Rel-18)_5GProtoc18" w:date="2023-09-19T00:42:00Z">
              <w:r w:rsidR="00FF15B8" w:rsidRPr="007F2770" w:rsidDel="00BE28F1">
                <w:rPr>
                  <w:lang w:eastAsia="zh-CN"/>
                </w:rPr>
                <w:delText>UAS services supported</w:delText>
              </w:r>
            </w:del>
          </w:p>
        </w:tc>
      </w:tr>
      <w:tr w:rsidR="00FF15B8" w:rsidRPr="007F2770" w14:paraId="78C3020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C310E7F" w14:textId="58B84783" w:rsidR="00FF15B8" w:rsidRPr="007F2770" w:rsidRDefault="00BE28F1" w:rsidP="00CA66DA">
            <w:pPr>
              <w:pStyle w:val="TAL"/>
              <w:snapToGrid w:val="0"/>
              <w:rPr>
                <w:lang w:eastAsia="zh-CN"/>
              </w:rPr>
            </w:pPr>
            <w:ins w:id="11050" w:author="24.501_CR5654R1_(Rel-18)_5GProtoc18" w:date="2023-09-19T00:43:00Z">
              <w:r w:rsidRPr="007F2770">
                <w:rPr>
                  <w:lang w:eastAsia="zh-CN"/>
                </w:rPr>
                <w:t>Equivalent SNPNs indicator (ESI)</w:t>
              </w:r>
            </w:ins>
            <w:del w:id="11051" w:author="24.501_CR5654R1_(Rel-18)_5GProtoc18" w:date="2023-09-19T00:43:00Z">
              <w:r w:rsidR="00FF15B8" w:rsidRPr="007F2770" w:rsidDel="00BE28F1">
                <w:rPr>
                  <w:lang w:eastAsia="zh-CN"/>
                </w:rPr>
                <w:delText>MPS indicator update</w:delText>
              </w:r>
              <w:r w:rsidR="00FF15B8" w:rsidRPr="007F2770" w:rsidDel="00BE28F1">
                <w:delText xml:space="preserve"> (MPSIU)</w:delText>
              </w:r>
            </w:del>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8B9ABD0" w14:textId="77777777" w:rsidR="00BE28F1" w:rsidRDefault="00FF15B8" w:rsidP="00BE28F1">
            <w:pPr>
              <w:pStyle w:val="TAL"/>
              <w:snapToGrid w:val="0"/>
              <w:rPr>
                <w:ins w:id="11052" w:author="24.501_CR5654R1_(Rel-18)_5GProtoc18" w:date="2023-09-19T00:43:00Z"/>
              </w:rPr>
            </w:pPr>
            <w:r w:rsidRPr="007F2770">
              <w:t xml:space="preserve">This bit indicates the capability to support </w:t>
            </w:r>
            <w:ins w:id="11053" w:author="24.501_CR5654R1_(Rel-18)_5GProtoc18" w:date="2023-09-19T00:43:00Z">
              <w:r w:rsidR="00BE28F1" w:rsidRPr="007F2770">
                <w:t>equivalent SNPNs.</w:t>
              </w:r>
            </w:ins>
          </w:p>
          <w:p w14:paraId="4DCA7AC6" w14:textId="110FC854" w:rsidR="00FF15B8" w:rsidRPr="007F2770" w:rsidDel="00BE28F1" w:rsidRDefault="00FF15B8" w:rsidP="00CA66DA">
            <w:pPr>
              <w:pStyle w:val="TAL"/>
              <w:snapToGrid w:val="0"/>
              <w:rPr>
                <w:del w:id="11054" w:author="24.501_CR5654R1_(Rel-18)_5GProtoc18" w:date="2023-09-19T00:43:00Z"/>
              </w:rPr>
            </w:pPr>
            <w:del w:id="11055" w:author="24.501_CR5654R1_(Rel-18)_5GProtoc18" w:date="2023-09-19T00:43:00Z">
              <w:r w:rsidRPr="007F2770" w:rsidDel="00BE28F1">
                <w:delText>MPS indicator update via the UE configuration update procedure.</w:delText>
              </w:r>
            </w:del>
          </w:p>
          <w:p w14:paraId="6BD4D299" w14:textId="77777777" w:rsidR="00FF15B8" w:rsidRPr="007F2770" w:rsidRDefault="00FF15B8" w:rsidP="00CA66DA">
            <w:pPr>
              <w:pStyle w:val="TAL"/>
              <w:snapToGrid w:val="0"/>
            </w:pPr>
            <w:r w:rsidRPr="007F2770">
              <w:t>Bit</w:t>
            </w:r>
          </w:p>
        </w:tc>
      </w:tr>
      <w:tr w:rsidR="00FF15B8" w:rsidRPr="007F2770" w14:paraId="5DA852C7"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6"/>
            <w:tcBorders>
              <w:top w:val="nil"/>
              <w:left w:val="nil"/>
              <w:bottom w:val="nil"/>
              <w:right w:val="nil"/>
            </w:tcBorders>
          </w:tcPr>
          <w:p w14:paraId="69B79C53"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C7EAA0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4C3137FD"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4E2F369"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1A0C037" w14:textId="10737248" w:rsidR="00FF15B8" w:rsidRPr="007F2770" w:rsidRDefault="00BE28F1" w:rsidP="00CA66DA">
            <w:pPr>
              <w:pStyle w:val="TAL"/>
              <w:snapToGrid w:val="0"/>
            </w:pPr>
            <w:ins w:id="11056" w:author="24.501_CR5654R1_(Rel-18)_5GProtoc18" w:date="2023-09-19T00:43:00Z">
              <w:r w:rsidRPr="007F2770">
                <w:rPr>
                  <w:lang w:eastAsia="zh-CN"/>
                </w:rPr>
                <w:t>Equivalent SNPNs not supported</w:t>
              </w:r>
              <w:del w:id="11057" w:author="lmx" w:date="2023-08-24T09:33:00Z">
                <w:r w:rsidRPr="007F2770" w:rsidDel="00A64BA1">
                  <w:delText xml:space="preserve">MPS </w:delText>
                </w:r>
              </w:del>
            </w:ins>
            <w:del w:id="11058" w:author="24.501_CR5654R1_(Rel-18)_5GProtoc18" w:date="2023-09-19T00:43:00Z">
              <w:r w:rsidR="00FF15B8" w:rsidRPr="007F2770" w:rsidDel="00BE28F1">
                <w:delText xml:space="preserve">MPS indicator update </w:delText>
              </w:r>
              <w:r w:rsidR="00FF15B8" w:rsidRPr="007F2770" w:rsidDel="00BE28F1">
                <w:rPr>
                  <w:rFonts w:hint="eastAsia"/>
                  <w:lang w:eastAsia="zh-CN"/>
                </w:rPr>
                <w:delText xml:space="preserve">not </w:delText>
              </w:r>
              <w:r w:rsidR="00FF15B8" w:rsidRPr="007F2770" w:rsidDel="00BE28F1">
                <w:delText>support</w:delText>
              </w:r>
              <w:r w:rsidR="00FF15B8" w:rsidRPr="007F2770" w:rsidDel="00BE28F1">
                <w:rPr>
                  <w:rFonts w:hint="eastAsia"/>
                  <w:lang w:eastAsia="zh-CN"/>
                </w:rPr>
                <w:delText>ed</w:delText>
              </w:r>
            </w:del>
          </w:p>
        </w:tc>
      </w:tr>
      <w:tr w:rsidR="00FF15B8" w:rsidRPr="007F2770" w14:paraId="1A9E8A85"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0C322A2A"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6AC4C8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B0003CD" w14:textId="77BC0C37" w:rsidR="00FF15B8" w:rsidRPr="007F2770" w:rsidRDefault="00BE28F1" w:rsidP="00CA66DA">
            <w:pPr>
              <w:pStyle w:val="TAL"/>
              <w:snapToGrid w:val="0"/>
              <w:rPr>
                <w:b/>
                <w:bCs/>
              </w:rPr>
            </w:pPr>
            <w:ins w:id="11059" w:author="24.501_CR5654R1_(Rel-18)_5GProtoc18" w:date="2023-09-19T00:44:00Z">
              <w:r w:rsidRPr="007F2770">
                <w:rPr>
                  <w:lang w:eastAsia="zh-CN"/>
                </w:rPr>
                <w:t>Equivalent SNPNs supported</w:t>
              </w:r>
            </w:ins>
            <w:del w:id="11060" w:author="24.501_CR5654R1_(Rel-18)_5GProtoc18" w:date="2023-09-19T00:44:00Z">
              <w:r w:rsidR="00FF15B8" w:rsidRPr="007F2770" w:rsidDel="00BE28F1">
                <w:delText>MPS indicator update not supported</w:delText>
              </w:r>
            </w:del>
          </w:p>
        </w:tc>
      </w:tr>
      <w:tr w:rsidR="00FF15B8" w:rsidRPr="007F2770" w14:paraId="370B8BA0"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FF15B8" w:rsidRPr="007F2770" w14:paraId="5FC1F45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0F846D3" w14:textId="77777777" w:rsidR="00FF15B8" w:rsidRPr="007F2770" w:rsidRDefault="00FF15B8" w:rsidP="00CA66DA">
            <w:pPr>
              <w:pStyle w:val="TAL"/>
              <w:snapToGrid w:val="0"/>
              <w:rPr>
                <w:lang w:eastAsia="zh-CN"/>
              </w:rPr>
            </w:pPr>
            <w:r w:rsidRPr="007F2770">
              <w:rPr>
                <w:lang w:eastAsia="zh-CN"/>
              </w:rPr>
              <w:t>ECI</w:t>
            </w:r>
            <w:r w:rsidRPr="007F2770">
              <w:t xml:space="preserve"> (octet </w:t>
            </w:r>
            <w:r w:rsidRPr="007F2770">
              <w:rPr>
                <w:lang w:eastAsia="zh-CN"/>
              </w:rPr>
              <w:t>8</w:t>
            </w:r>
            <w:r w:rsidRPr="007F2770">
              <w:t>, bit 4)</w:t>
            </w:r>
          </w:p>
        </w:tc>
      </w:tr>
      <w:tr w:rsidR="00FF15B8" w:rsidRPr="007F2770" w14:paraId="7509219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EC80985" w14:textId="77777777" w:rsidR="00FF15B8" w:rsidRPr="007F2770" w:rsidRDefault="00FF15B8" w:rsidP="00CA66DA">
            <w:pPr>
              <w:pStyle w:val="TAL"/>
              <w:snapToGrid w:val="0"/>
            </w:pPr>
            <w:r w:rsidRPr="007F2770">
              <w:t>This bit indicates the capability to support enhanced CAG information.</w:t>
            </w:r>
          </w:p>
          <w:p w14:paraId="4B221193" w14:textId="77777777" w:rsidR="00FF15B8" w:rsidRPr="007F2770" w:rsidRDefault="00FF15B8" w:rsidP="00CA66DA">
            <w:pPr>
              <w:pStyle w:val="TAL"/>
              <w:snapToGrid w:val="0"/>
            </w:pPr>
            <w:r w:rsidRPr="007F2770">
              <w:t>Bit</w:t>
            </w:r>
          </w:p>
        </w:tc>
      </w:tr>
      <w:tr w:rsidR="00FF15B8" w:rsidRPr="007F2770" w14:paraId="51B3C45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A59D0D3" w14:textId="77777777" w:rsidR="00FF15B8" w:rsidRPr="007F2770" w:rsidRDefault="00FF15B8" w:rsidP="00CA66DA">
            <w:pPr>
              <w:pStyle w:val="TAC"/>
              <w:snapToGrid w:val="0"/>
              <w:jc w:val="left"/>
            </w:pPr>
            <w:r w:rsidRPr="007F2770">
              <w:t>4</w:t>
            </w:r>
          </w:p>
        </w:tc>
        <w:tc>
          <w:tcPr>
            <w:tcW w:w="328" w:type="dxa"/>
            <w:gridSpan w:val="6"/>
            <w:tcBorders>
              <w:top w:val="nil"/>
              <w:left w:val="nil"/>
              <w:bottom w:val="nil"/>
              <w:right w:val="nil"/>
            </w:tcBorders>
          </w:tcPr>
          <w:p w14:paraId="62AD395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A7DC734"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64FCE6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EAD8428" w14:textId="77777777" w:rsidR="00FF15B8" w:rsidRPr="007F2770" w:rsidRDefault="00FF15B8" w:rsidP="00CA66DA">
            <w:pPr>
              <w:pStyle w:val="TAL"/>
              <w:snapToGrid w:val="0"/>
            </w:pPr>
          </w:p>
        </w:tc>
      </w:tr>
      <w:tr w:rsidR="00FF15B8" w:rsidRPr="007F2770" w14:paraId="20FFC72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8809805"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7854E429"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BC1EBE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9841C9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C49A9B1" w14:textId="77777777" w:rsidR="00FF15B8" w:rsidRPr="007F2770" w:rsidRDefault="00FF15B8" w:rsidP="00CA66DA">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3A2536D3"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F886443"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7E7B152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2E8AAC7"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2EC742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42FD5AE" w14:textId="77777777" w:rsidR="00FF15B8" w:rsidRPr="007F2770" w:rsidRDefault="00FF15B8" w:rsidP="00CA66DA">
            <w:pPr>
              <w:pStyle w:val="TAL"/>
              <w:snapToGrid w:val="0"/>
              <w:rPr>
                <w:b/>
                <w:bCs/>
              </w:rPr>
            </w:pPr>
            <w:r w:rsidRPr="007F2770">
              <w:t>Enhanced CAG information supported</w:t>
            </w:r>
          </w:p>
        </w:tc>
      </w:tr>
      <w:tr w:rsidR="00FF15B8" w:rsidRPr="007F2770" w14:paraId="7B2D33F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0B5027C" w14:textId="77777777" w:rsidR="00FF15B8" w:rsidRPr="007F2770" w:rsidRDefault="00FF15B8" w:rsidP="00CA66DA">
            <w:pPr>
              <w:pStyle w:val="TAL"/>
              <w:snapToGrid w:val="0"/>
              <w:rPr>
                <w:lang w:eastAsia="zh-CN"/>
              </w:rPr>
            </w:pPr>
          </w:p>
        </w:tc>
      </w:tr>
      <w:tr w:rsidR="00FF15B8" w:rsidRPr="007F2770" w14:paraId="148B761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02FCB00" w14:textId="77777777" w:rsidR="00FF15B8" w:rsidRPr="007F2770" w:rsidRDefault="00FF15B8" w:rsidP="00CA66DA">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FF15B8" w:rsidRPr="007F2770" w14:paraId="5F32D1B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53D7DC9" w14:textId="77777777" w:rsidR="00FF15B8" w:rsidRPr="007F2770" w:rsidRDefault="00FF15B8" w:rsidP="00CA66DA">
            <w:pPr>
              <w:pStyle w:val="TAL"/>
              <w:snapToGrid w:val="0"/>
            </w:pPr>
            <w:r w:rsidRPr="007F2770">
              <w:t>This bit indicates the capability to support Reconnection to the network due to RAN timing synchronization status change.</w:t>
            </w:r>
          </w:p>
          <w:p w14:paraId="630F5B6A" w14:textId="77777777" w:rsidR="00FF15B8" w:rsidRPr="007F2770" w:rsidRDefault="00FF15B8" w:rsidP="00CA66DA">
            <w:pPr>
              <w:pStyle w:val="TAL"/>
              <w:snapToGrid w:val="0"/>
            </w:pPr>
            <w:r w:rsidRPr="007F2770">
              <w:t>Bit</w:t>
            </w:r>
          </w:p>
        </w:tc>
      </w:tr>
      <w:tr w:rsidR="00FF15B8" w:rsidRPr="007F2770" w14:paraId="2C22012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BA43C03" w14:textId="77777777" w:rsidR="00FF15B8" w:rsidRPr="007F2770" w:rsidRDefault="00FF15B8" w:rsidP="00CA66DA">
            <w:pPr>
              <w:pStyle w:val="TAC"/>
              <w:snapToGrid w:val="0"/>
              <w:jc w:val="left"/>
            </w:pPr>
            <w:r w:rsidRPr="007F2770">
              <w:t>5</w:t>
            </w:r>
          </w:p>
        </w:tc>
        <w:tc>
          <w:tcPr>
            <w:tcW w:w="328" w:type="dxa"/>
            <w:gridSpan w:val="6"/>
            <w:tcBorders>
              <w:top w:val="nil"/>
              <w:left w:val="nil"/>
              <w:bottom w:val="nil"/>
              <w:right w:val="nil"/>
            </w:tcBorders>
          </w:tcPr>
          <w:p w14:paraId="269F137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FBA5D9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BA4A3B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629C973" w14:textId="77777777" w:rsidR="00FF15B8" w:rsidRPr="007F2770" w:rsidRDefault="00FF15B8" w:rsidP="00CA66DA">
            <w:pPr>
              <w:pStyle w:val="TAL"/>
              <w:snapToGrid w:val="0"/>
            </w:pPr>
          </w:p>
        </w:tc>
      </w:tr>
      <w:tr w:rsidR="00FF15B8" w:rsidRPr="007F2770" w14:paraId="754ECD28"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F929D0B"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
          <w:p w14:paraId="269F761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E82ABBF"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603923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20DC516" w14:textId="77777777" w:rsidR="00FF15B8" w:rsidRPr="007F2770" w:rsidRDefault="00FF15B8" w:rsidP="00CA66DA">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05735B2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B217482"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
          <w:p w14:paraId="7D7F9E8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3F1924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584D98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498D013" w14:textId="77777777" w:rsidR="00FF15B8" w:rsidRPr="007F2770" w:rsidRDefault="00FF15B8" w:rsidP="00CA66DA">
            <w:pPr>
              <w:pStyle w:val="TAL"/>
              <w:snapToGrid w:val="0"/>
              <w:rPr>
                <w:b/>
                <w:bCs/>
              </w:rPr>
            </w:pPr>
            <w:r w:rsidRPr="007F2770">
              <w:t>Reconnection to the network due to RAN timing synchronization status change supported</w:t>
            </w:r>
          </w:p>
        </w:tc>
      </w:tr>
      <w:tr w:rsidR="00FF15B8" w:rsidRPr="007F2770" w14:paraId="2507126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57D5A89" w14:textId="77777777" w:rsidR="00FF15B8" w:rsidRPr="007F2770" w:rsidRDefault="00FF15B8" w:rsidP="00CA66DA">
            <w:pPr>
              <w:pStyle w:val="TAL"/>
              <w:snapToGrid w:val="0"/>
              <w:rPr>
                <w:lang w:eastAsia="zh-CN"/>
              </w:rPr>
            </w:pPr>
          </w:p>
        </w:tc>
      </w:tr>
      <w:tr w:rsidR="00FF15B8" w:rsidRPr="007F2770" w14:paraId="6ADA801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B5A1B6A" w14:textId="77777777" w:rsidR="00FF15B8" w:rsidRPr="007F2770" w:rsidRDefault="00FF15B8" w:rsidP="00CA66DA">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FF15B8" w:rsidRPr="007F2770" w14:paraId="40F37DE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B717A67" w14:textId="77777777" w:rsidR="00FF15B8" w:rsidRPr="007F2770" w:rsidRDefault="00FF15B8" w:rsidP="00CA66DA">
            <w:pPr>
              <w:pStyle w:val="TAL"/>
              <w:snapToGrid w:val="0"/>
            </w:pPr>
            <w:r w:rsidRPr="007F2770">
              <w:t>This bit indicates the capability to support LADN per DNN and S-NSSAI.</w:t>
            </w:r>
          </w:p>
          <w:p w14:paraId="2B719F28" w14:textId="77777777" w:rsidR="00FF15B8" w:rsidRPr="007F2770" w:rsidRDefault="00FF15B8" w:rsidP="00CA66DA">
            <w:pPr>
              <w:pStyle w:val="TAL"/>
              <w:snapToGrid w:val="0"/>
              <w:rPr>
                <w:lang w:eastAsia="zh-CN"/>
              </w:rPr>
            </w:pPr>
            <w:r w:rsidRPr="007F2770">
              <w:t>Bit</w:t>
            </w:r>
          </w:p>
        </w:tc>
      </w:tr>
      <w:tr w:rsidR="00FF15B8" w:rsidRPr="007F2770" w14:paraId="6B5A67D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832B002" w14:textId="77777777" w:rsidR="00FF15B8" w:rsidRPr="007F2770" w:rsidRDefault="00FF15B8" w:rsidP="00CA66DA">
            <w:pPr>
              <w:pStyle w:val="TAL"/>
              <w:rPr>
                <w:lang w:eastAsia="zh-CN"/>
              </w:rPr>
            </w:pPr>
            <w:r w:rsidRPr="007F2770">
              <w:rPr>
                <w:lang w:eastAsia="zh-CN"/>
              </w:rPr>
              <w:t>6</w:t>
            </w:r>
          </w:p>
        </w:tc>
        <w:tc>
          <w:tcPr>
            <w:tcW w:w="328" w:type="dxa"/>
            <w:gridSpan w:val="6"/>
            <w:tcBorders>
              <w:top w:val="nil"/>
              <w:left w:val="nil"/>
              <w:bottom w:val="nil"/>
              <w:right w:val="nil"/>
            </w:tcBorders>
          </w:tcPr>
          <w:p w14:paraId="2B971E6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F775CC4"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12EC03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991D9B8" w14:textId="77777777" w:rsidR="00FF15B8" w:rsidRPr="007F2770" w:rsidRDefault="00FF15B8" w:rsidP="00CA66DA">
            <w:pPr>
              <w:pStyle w:val="TAL"/>
              <w:snapToGrid w:val="0"/>
              <w:rPr>
                <w:lang w:eastAsia="zh-CN"/>
              </w:rPr>
            </w:pPr>
          </w:p>
        </w:tc>
      </w:tr>
      <w:tr w:rsidR="00FF15B8" w:rsidRPr="007F2770" w14:paraId="5D53C7E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64DD1F6"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727C88C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E984643"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2CC378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0F7A2E6D" w14:textId="77777777" w:rsidR="00FF15B8" w:rsidRPr="007F2770" w:rsidRDefault="00FF15B8" w:rsidP="00CA66DA">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7C01C345"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2293E50"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334868E4"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BECC6F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59A179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3890E98" w14:textId="77777777" w:rsidR="00FF15B8" w:rsidRPr="007F2770" w:rsidRDefault="00FF15B8" w:rsidP="00CA66DA">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FF15B8" w:rsidRPr="007F2770" w14:paraId="0D59C6E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AAD170A" w14:textId="77777777" w:rsidR="00FF15B8" w:rsidRPr="007F2770" w:rsidRDefault="00FF15B8" w:rsidP="00CA66DA">
            <w:pPr>
              <w:pStyle w:val="TAL"/>
              <w:snapToGrid w:val="0"/>
              <w:rPr>
                <w:lang w:eastAsia="zh-CN"/>
              </w:rPr>
            </w:pPr>
          </w:p>
        </w:tc>
      </w:tr>
      <w:tr w:rsidR="00FF15B8" w:rsidRPr="007F2770" w14:paraId="205C494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83077D1" w14:textId="77777777" w:rsidR="00FF15B8" w:rsidRPr="007F2770" w:rsidRDefault="00FF15B8" w:rsidP="00CA66DA">
            <w:pPr>
              <w:pStyle w:val="TAL"/>
              <w:snapToGrid w:val="0"/>
            </w:pPr>
            <w:r w:rsidRPr="007F2770">
              <w:t>Network slice replacement (NSR) (octet 8, bit 7)</w:t>
            </w:r>
          </w:p>
          <w:p w14:paraId="067155FC" w14:textId="77777777" w:rsidR="00FF15B8" w:rsidRPr="007F2770" w:rsidRDefault="00FF15B8" w:rsidP="00CA66DA">
            <w:pPr>
              <w:pStyle w:val="TAL"/>
              <w:snapToGrid w:val="0"/>
            </w:pPr>
            <w:r w:rsidRPr="007F2770">
              <w:t>This bit indicates the capability to support network slice replacement.</w:t>
            </w:r>
          </w:p>
          <w:p w14:paraId="44FC5BD8" w14:textId="77777777" w:rsidR="00FF15B8" w:rsidRPr="007F2770" w:rsidRDefault="00FF15B8" w:rsidP="00CA66DA">
            <w:pPr>
              <w:pStyle w:val="TAL"/>
              <w:snapToGrid w:val="0"/>
              <w:rPr>
                <w:lang w:eastAsia="zh-CN"/>
              </w:rPr>
            </w:pPr>
            <w:r w:rsidRPr="007F2770">
              <w:t>Bit</w:t>
            </w:r>
          </w:p>
        </w:tc>
      </w:tr>
      <w:tr w:rsidR="00FF15B8" w:rsidRPr="007F2770" w14:paraId="4EECB2F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F733003" w14:textId="77777777" w:rsidR="00FF15B8" w:rsidRPr="007F2770" w:rsidRDefault="00FF15B8" w:rsidP="00CA66DA">
            <w:pPr>
              <w:pStyle w:val="TAL"/>
              <w:rPr>
                <w:lang w:eastAsia="zh-CN"/>
              </w:rPr>
            </w:pPr>
            <w:r w:rsidRPr="007F2770">
              <w:rPr>
                <w:lang w:eastAsia="zh-CN"/>
              </w:rPr>
              <w:t>7</w:t>
            </w:r>
          </w:p>
        </w:tc>
        <w:tc>
          <w:tcPr>
            <w:tcW w:w="328" w:type="dxa"/>
            <w:gridSpan w:val="6"/>
            <w:tcBorders>
              <w:top w:val="nil"/>
              <w:left w:val="nil"/>
              <w:bottom w:val="nil"/>
              <w:right w:val="nil"/>
            </w:tcBorders>
          </w:tcPr>
          <w:p w14:paraId="51059E0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F8D7D6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2112EC9"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783CC8B5" w14:textId="77777777" w:rsidR="00FF15B8" w:rsidRPr="007F2770" w:rsidRDefault="00FF15B8" w:rsidP="00CA66DA">
            <w:pPr>
              <w:pStyle w:val="TAL"/>
              <w:snapToGrid w:val="0"/>
              <w:rPr>
                <w:lang w:eastAsia="zh-CN"/>
              </w:rPr>
            </w:pPr>
          </w:p>
        </w:tc>
      </w:tr>
      <w:tr w:rsidR="00FF15B8" w:rsidRPr="007F2770" w14:paraId="79B00097"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99AF7F6"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79277BB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AC23C80"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0897E1A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45B98855" w14:textId="77777777" w:rsidR="00FF15B8" w:rsidRPr="007F2770" w:rsidRDefault="00FF15B8" w:rsidP="00CA66DA">
            <w:pPr>
              <w:pStyle w:val="TAL"/>
              <w:snapToGrid w:val="0"/>
              <w:rPr>
                <w:lang w:eastAsia="zh-CN"/>
              </w:rPr>
            </w:pPr>
            <w:r w:rsidRPr="007F2770">
              <w:t>Network slice replacement not supported</w:t>
            </w:r>
          </w:p>
        </w:tc>
      </w:tr>
      <w:tr w:rsidR="00FF15B8" w:rsidRPr="007F2770" w14:paraId="118453A7"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0138748"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3839BAA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9BBAA36"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F7D9CE7"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0F9281B" w14:textId="77777777" w:rsidR="00FF15B8" w:rsidRPr="007F2770" w:rsidRDefault="00FF15B8" w:rsidP="00CA66DA">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FF15B8" w:rsidRPr="007F2770" w14:paraId="6F2AAA2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C89D7DB" w14:textId="77777777" w:rsidR="00FF15B8" w:rsidRPr="007F2770" w:rsidRDefault="00FF15B8" w:rsidP="00CA66DA">
            <w:pPr>
              <w:pStyle w:val="TAL"/>
              <w:snapToGrid w:val="0"/>
              <w:rPr>
                <w:lang w:eastAsia="zh-CN"/>
              </w:rPr>
            </w:pPr>
          </w:p>
        </w:tc>
      </w:tr>
      <w:tr w:rsidR="00FF15B8" w:rsidRPr="007F2770" w14:paraId="514BB04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2CE597B" w14:textId="77777777" w:rsidR="00FF15B8" w:rsidRPr="007F2770" w:rsidRDefault="00FF15B8" w:rsidP="00CA66DA">
            <w:pPr>
              <w:pStyle w:val="TAL"/>
              <w:snapToGrid w:val="0"/>
              <w:rPr>
                <w:lang w:eastAsia="zh-CN"/>
              </w:rPr>
            </w:pPr>
            <w:r w:rsidRPr="007F2770">
              <w:rPr>
                <w:lang w:eastAsia="zh-CN"/>
              </w:rPr>
              <w:t>Slice-based TNGF selection support (SBTS) (octet 8, bit 8)</w:t>
            </w:r>
          </w:p>
        </w:tc>
      </w:tr>
      <w:tr w:rsidR="00FF15B8" w:rsidRPr="007F2770" w14:paraId="55B051E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B58F05" w14:textId="77777777" w:rsidR="00FF15B8" w:rsidRPr="007F2770" w:rsidRDefault="00FF15B8" w:rsidP="00CA66DA">
            <w:pPr>
              <w:pStyle w:val="TAL"/>
              <w:snapToGrid w:val="0"/>
              <w:rPr>
                <w:lang w:eastAsia="zh-CN"/>
              </w:rPr>
            </w:pPr>
            <w:r w:rsidRPr="007F2770">
              <w:rPr>
                <w:lang w:eastAsia="zh-CN"/>
              </w:rPr>
              <w:t>This bit indicates the capability to support slice-based TNGF selection.</w:t>
            </w:r>
          </w:p>
          <w:p w14:paraId="533C91C0" w14:textId="77777777" w:rsidR="00FF15B8" w:rsidRPr="007F2770" w:rsidRDefault="00FF15B8" w:rsidP="00CA66DA">
            <w:pPr>
              <w:pStyle w:val="TAL"/>
              <w:snapToGrid w:val="0"/>
              <w:rPr>
                <w:lang w:eastAsia="zh-CN"/>
              </w:rPr>
            </w:pPr>
            <w:r w:rsidRPr="007F2770">
              <w:rPr>
                <w:lang w:eastAsia="zh-CN"/>
              </w:rPr>
              <w:t>Bit</w:t>
            </w:r>
          </w:p>
        </w:tc>
      </w:tr>
      <w:tr w:rsidR="00FF15B8" w:rsidRPr="007F2770" w14:paraId="77BFE7D8"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8432558" w14:textId="77777777" w:rsidR="00FF15B8" w:rsidRPr="007F2770" w:rsidRDefault="00FF15B8" w:rsidP="00CA66DA">
            <w:pPr>
              <w:pStyle w:val="TAL"/>
              <w:rPr>
                <w:lang w:eastAsia="zh-CN"/>
              </w:rPr>
            </w:pPr>
            <w:r w:rsidRPr="007F2770">
              <w:rPr>
                <w:lang w:eastAsia="zh-CN"/>
              </w:rPr>
              <w:t>8</w:t>
            </w:r>
          </w:p>
        </w:tc>
        <w:tc>
          <w:tcPr>
            <w:tcW w:w="328" w:type="dxa"/>
            <w:gridSpan w:val="6"/>
            <w:tcBorders>
              <w:top w:val="nil"/>
              <w:left w:val="nil"/>
              <w:bottom w:val="nil"/>
              <w:right w:val="nil"/>
            </w:tcBorders>
          </w:tcPr>
          <w:p w14:paraId="72FC88AB"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D13F0F2"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10F523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3D32F07" w14:textId="77777777" w:rsidR="00FF15B8" w:rsidRPr="007F2770" w:rsidRDefault="00FF15B8" w:rsidP="00CA66DA">
            <w:pPr>
              <w:pStyle w:val="TAL"/>
              <w:snapToGrid w:val="0"/>
              <w:rPr>
                <w:lang w:eastAsia="zh-CN"/>
              </w:rPr>
            </w:pPr>
          </w:p>
        </w:tc>
      </w:tr>
      <w:tr w:rsidR="00FF15B8" w:rsidRPr="007F2770" w14:paraId="7F245EAB"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182E548A"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446DEA67"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7C65B1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FA0795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6A5CA49F" w14:textId="77777777" w:rsidR="00FF15B8" w:rsidRPr="007F2770" w:rsidRDefault="00FF15B8" w:rsidP="00CA66DA">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1645AD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150D071"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04593E8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6EC02205"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5BE6126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245BD0C2" w14:textId="77777777" w:rsidR="00FF15B8" w:rsidRPr="007F2770" w:rsidRDefault="00FF15B8" w:rsidP="00CA66DA">
            <w:pPr>
              <w:pStyle w:val="TAL"/>
              <w:snapToGrid w:val="0"/>
              <w:rPr>
                <w:lang w:eastAsia="zh-CN"/>
              </w:rPr>
            </w:pPr>
            <w:r w:rsidRPr="007F2770">
              <w:rPr>
                <w:lang w:eastAsia="zh-CN"/>
              </w:rPr>
              <w:t>Slice-based TNGF selection support</w:t>
            </w:r>
            <w:r w:rsidRPr="007F2770">
              <w:rPr>
                <w:rFonts w:hint="eastAsia"/>
                <w:lang w:eastAsia="zh-CN"/>
              </w:rPr>
              <w:t>ed</w:t>
            </w:r>
          </w:p>
        </w:tc>
      </w:tr>
      <w:tr w:rsidR="00FF15B8" w:rsidRPr="007F2770" w14:paraId="55FE106B" w14:textId="77777777" w:rsidTr="00294B40">
        <w:trPr>
          <w:gridAfter w:val="1"/>
          <w:wAfter w:w="30" w:type="dxa"/>
          <w:cantSplit/>
          <w:jc w:val="center"/>
        </w:trPr>
        <w:tc>
          <w:tcPr>
            <w:tcW w:w="8059" w:type="dxa"/>
            <w:gridSpan w:val="26"/>
            <w:tcBorders>
              <w:top w:val="nil"/>
              <w:left w:val="single" w:sz="4" w:space="0" w:color="auto"/>
              <w:bottom w:val="nil"/>
            </w:tcBorders>
          </w:tcPr>
          <w:p w14:paraId="31FD1AE8" w14:textId="77777777" w:rsidR="00FF15B8" w:rsidRPr="007F2770" w:rsidRDefault="00FF15B8" w:rsidP="00CA66DA">
            <w:pPr>
              <w:pStyle w:val="TAL"/>
              <w:snapToGrid w:val="0"/>
              <w:rPr>
                <w:lang w:eastAsia="zh-CN"/>
              </w:rPr>
            </w:pPr>
          </w:p>
        </w:tc>
      </w:tr>
      <w:tr w:rsidR="00FF15B8" w:rsidRPr="007F2770" w14:paraId="4770BFC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EC8C66B" w14:textId="77777777" w:rsidR="00FF15B8" w:rsidRPr="007F2770" w:rsidRDefault="00FF15B8" w:rsidP="00CA66DA">
            <w:pPr>
              <w:pStyle w:val="TAL"/>
              <w:snapToGrid w:val="0"/>
              <w:rPr>
                <w:lang w:eastAsia="zh-CN"/>
              </w:rPr>
            </w:pPr>
            <w:r w:rsidRPr="007F2770">
              <w:t xml:space="preserve">A2X over E-UTRA-PC5 (A2XEPC5) </w:t>
            </w:r>
            <w:r w:rsidRPr="007F2770">
              <w:rPr>
                <w:lang w:eastAsia="zh-CN"/>
              </w:rPr>
              <w:t>(octet 9, bit 1)</w:t>
            </w:r>
          </w:p>
        </w:tc>
      </w:tr>
      <w:tr w:rsidR="00FF15B8" w:rsidRPr="007F2770" w14:paraId="0312B15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B7A0504" w14:textId="6B80EFDF" w:rsidR="00FF15B8" w:rsidRPr="007F2770" w:rsidRDefault="00FF15B8" w:rsidP="00CA66DA">
            <w:pPr>
              <w:pStyle w:val="TAL"/>
              <w:snapToGrid w:val="0"/>
              <w:rPr>
                <w:lang w:eastAsia="zh-CN"/>
              </w:rPr>
            </w:pPr>
            <w:r w:rsidRPr="007F2770">
              <w:rPr>
                <w:lang w:eastAsia="zh-CN"/>
              </w:rPr>
              <w:t>This bit indicates the capability for</w:t>
            </w:r>
            <w:r w:rsidRPr="007F2770">
              <w:t xml:space="preserve"> A2X over E-UTRA-PC5, as specified in 3GPP TS 24.</w:t>
            </w:r>
            <w:r w:rsidR="00CE65E2" w:rsidRPr="007F2770">
              <w:t>577</w:t>
            </w:r>
            <w:r w:rsidRPr="007F2770">
              <w:t> [</w:t>
            </w:r>
            <w:r w:rsidR="00CE65E2" w:rsidRPr="007F2770">
              <w:t>60</w:t>
            </w:r>
            <w:r w:rsidRPr="007F2770">
              <w:t>]</w:t>
            </w:r>
            <w:r w:rsidRPr="007F2770">
              <w:rPr>
                <w:lang w:eastAsia="zh-CN"/>
              </w:rPr>
              <w:t>.</w:t>
            </w:r>
          </w:p>
          <w:p w14:paraId="231F4E7C"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3F184B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F29CBE3" w14:textId="77777777" w:rsidR="00FF15B8" w:rsidRPr="007F2770" w:rsidRDefault="00FF15B8" w:rsidP="00CA66DA">
            <w:pPr>
              <w:pStyle w:val="TAL"/>
              <w:rPr>
                <w:lang w:eastAsia="zh-CN"/>
              </w:rPr>
            </w:pPr>
            <w:r w:rsidRPr="007F2770">
              <w:rPr>
                <w:lang w:eastAsia="zh-CN"/>
              </w:rPr>
              <w:t>1</w:t>
            </w:r>
          </w:p>
        </w:tc>
        <w:tc>
          <w:tcPr>
            <w:tcW w:w="328" w:type="dxa"/>
            <w:gridSpan w:val="6"/>
            <w:tcBorders>
              <w:top w:val="nil"/>
              <w:left w:val="nil"/>
              <w:bottom w:val="nil"/>
              <w:right w:val="nil"/>
            </w:tcBorders>
          </w:tcPr>
          <w:p w14:paraId="017FC4A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1DA7BE31"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473825E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0122A67" w14:textId="77777777" w:rsidR="00FF15B8" w:rsidRPr="007F2770" w:rsidRDefault="00FF15B8" w:rsidP="00CA66DA">
            <w:pPr>
              <w:pStyle w:val="TAL"/>
              <w:snapToGrid w:val="0"/>
              <w:rPr>
                <w:lang w:eastAsia="zh-CN"/>
              </w:rPr>
            </w:pPr>
          </w:p>
        </w:tc>
      </w:tr>
      <w:tr w:rsidR="00FF15B8" w:rsidRPr="007F2770" w14:paraId="4CCBF44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37E1FE6"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589AA135"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3F274240"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60255C7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4599C40" w14:textId="77777777" w:rsidR="00FF15B8" w:rsidRPr="007F2770" w:rsidRDefault="00FF15B8" w:rsidP="00CA66DA">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6D2A7B4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7663383"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36D2F086"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5562068A"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2CA1CF6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69D5749" w14:textId="77777777" w:rsidR="00FF15B8" w:rsidRPr="007F2770" w:rsidRDefault="00FF15B8" w:rsidP="00CA66DA">
            <w:pPr>
              <w:pStyle w:val="TAL"/>
              <w:snapToGrid w:val="0"/>
              <w:rPr>
                <w:lang w:eastAsia="zh-CN"/>
              </w:rPr>
            </w:pPr>
            <w:r w:rsidRPr="007F2770">
              <w:rPr>
                <w:lang w:eastAsia="zh-CN"/>
              </w:rPr>
              <w:t>A2X over E-UTRA-PC5 support</w:t>
            </w:r>
            <w:r w:rsidRPr="007F2770">
              <w:rPr>
                <w:rFonts w:hint="eastAsia"/>
                <w:lang w:eastAsia="zh-CN"/>
              </w:rPr>
              <w:t>ed</w:t>
            </w:r>
          </w:p>
        </w:tc>
      </w:tr>
      <w:tr w:rsidR="00FF15B8" w:rsidRPr="007F2770" w14:paraId="7B2E4025" w14:textId="77777777" w:rsidTr="00294B40">
        <w:trPr>
          <w:gridAfter w:val="1"/>
          <w:wAfter w:w="30" w:type="dxa"/>
          <w:cantSplit/>
          <w:jc w:val="center"/>
        </w:trPr>
        <w:tc>
          <w:tcPr>
            <w:tcW w:w="8059" w:type="dxa"/>
            <w:gridSpan w:val="26"/>
            <w:tcBorders>
              <w:top w:val="nil"/>
              <w:left w:val="single" w:sz="4" w:space="0" w:color="auto"/>
              <w:bottom w:val="nil"/>
            </w:tcBorders>
          </w:tcPr>
          <w:p w14:paraId="11C98634" w14:textId="77777777" w:rsidR="00FF15B8" w:rsidRPr="007F2770" w:rsidRDefault="00FF15B8" w:rsidP="00CA66DA">
            <w:pPr>
              <w:pStyle w:val="TAL"/>
              <w:snapToGrid w:val="0"/>
              <w:rPr>
                <w:lang w:eastAsia="zh-CN"/>
              </w:rPr>
            </w:pPr>
          </w:p>
        </w:tc>
      </w:tr>
      <w:tr w:rsidR="00FF15B8" w:rsidRPr="007F2770" w14:paraId="4C95FBF7"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85FC1AE" w14:textId="77777777" w:rsidR="00FF15B8" w:rsidRPr="007F2770" w:rsidRDefault="00FF15B8" w:rsidP="00CA66DA">
            <w:pPr>
              <w:pStyle w:val="TAL"/>
              <w:snapToGrid w:val="0"/>
              <w:rPr>
                <w:lang w:eastAsia="zh-CN"/>
              </w:rPr>
            </w:pPr>
            <w:r w:rsidRPr="007F2770">
              <w:rPr>
                <w:lang w:eastAsia="zh-CN"/>
              </w:rPr>
              <w:t>A2X over NR-PC5 (A2XNPC5) (octet 9, bit 2)</w:t>
            </w:r>
          </w:p>
        </w:tc>
      </w:tr>
      <w:tr w:rsidR="00FF15B8" w:rsidRPr="007F2770" w14:paraId="05A1AFB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0EFFEB6" w14:textId="44D69FF1" w:rsidR="00FF15B8" w:rsidRPr="007F2770" w:rsidRDefault="00FF15B8" w:rsidP="00CA66DA">
            <w:pPr>
              <w:pStyle w:val="TAL"/>
              <w:snapToGrid w:val="0"/>
              <w:rPr>
                <w:lang w:eastAsia="zh-CN"/>
              </w:rPr>
            </w:pPr>
            <w:r w:rsidRPr="007F2770">
              <w:rPr>
                <w:lang w:eastAsia="zh-CN"/>
              </w:rPr>
              <w:t>This bit indicates the capability for A2X over NR-PC5,</w:t>
            </w:r>
            <w:r w:rsidRPr="007F2770">
              <w:t xml:space="preserve"> as specified in 3GPP TS 24.</w:t>
            </w:r>
            <w:r w:rsidR="00CE65E2" w:rsidRPr="007F2770">
              <w:t>577</w:t>
            </w:r>
            <w:r w:rsidRPr="007F2770">
              <w:t> [</w:t>
            </w:r>
            <w:r w:rsidR="00CE65E2" w:rsidRPr="007F2770">
              <w:t>60</w:t>
            </w:r>
            <w:r w:rsidRPr="007F2770">
              <w:t>]</w:t>
            </w:r>
            <w:r w:rsidRPr="007F2770">
              <w:rPr>
                <w:lang w:eastAsia="zh-CN"/>
              </w:rPr>
              <w:t>.</w:t>
            </w:r>
          </w:p>
          <w:p w14:paraId="020B46A4" w14:textId="77777777" w:rsidR="00FF15B8" w:rsidRPr="007F2770" w:rsidRDefault="00FF15B8" w:rsidP="00CA66DA">
            <w:pPr>
              <w:pStyle w:val="TAL"/>
              <w:snapToGrid w:val="0"/>
              <w:rPr>
                <w:lang w:eastAsia="zh-CN"/>
              </w:rPr>
            </w:pPr>
            <w:r w:rsidRPr="007F2770">
              <w:rPr>
                <w:lang w:eastAsia="zh-CN"/>
              </w:rPr>
              <w:t>Bit</w:t>
            </w:r>
          </w:p>
        </w:tc>
      </w:tr>
      <w:tr w:rsidR="00FF15B8" w:rsidRPr="007F2770" w14:paraId="4AD8B5F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6DF94F2" w14:textId="77777777" w:rsidR="00FF15B8" w:rsidRPr="007F2770" w:rsidRDefault="00FF15B8" w:rsidP="00CA66DA">
            <w:pPr>
              <w:pStyle w:val="TAL"/>
              <w:rPr>
                <w:lang w:eastAsia="zh-CN"/>
              </w:rPr>
            </w:pPr>
            <w:r w:rsidRPr="007F2770">
              <w:rPr>
                <w:lang w:eastAsia="zh-CN"/>
              </w:rPr>
              <w:t>2</w:t>
            </w:r>
          </w:p>
        </w:tc>
        <w:tc>
          <w:tcPr>
            <w:tcW w:w="328" w:type="dxa"/>
            <w:gridSpan w:val="6"/>
            <w:tcBorders>
              <w:top w:val="nil"/>
              <w:left w:val="nil"/>
              <w:bottom w:val="nil"/>
              <w:right w:val="nil"/>
            </w:tcBorders>
          </w:tcPr>
          <w:p w14:paraId="6A61C39F"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439A92CD"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BFE912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10132E02" w14:textId="77777777" w:rsidR="00FF15B8" w:rsidRPr="007F2770" w:rsidRDefault="00FF15B8" w:rsidP="00CA66DA">
            <w:pPr>
              <w:pStyle w:val="TAL"/>
              <w:snapToGrid w:val="0"/>
              <w:rPr>
                <w:lang w:eastAsia="zh-CN"/>
              </w:rPr>
            </w:pPr>
          </w:p>
        </w:tc>
      </w:tr>
      <w:tr w:rsidR="00FF15B8" w:rsidRPr="007F2770" w14:paraId="3D65734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6CA1AF3"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4278C208"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2DB87A29"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193334C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5C7CDE35" w14:textId="77777777" w:rsidR="00FF15B8" w:rsidRPr="007F2770" w:rsidRDefault="00FF15B8" w:rsidP="00CA66DA">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00EB836"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7803D3A3"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45DB0F8C" w14:textId="77777777" w:rsidR="00FF15B8" w:rsidRPr="007F2770" w:rsidRDefault="00FF15B8" w:rsidP="00CA66DA">
            <w:pPr>
              <w:pStyle w:val="TAC"/>
              <w:snapToGrid w:val="0"/>
            </w:pPr>
          </w:p>
        </w:tc>
        <w:tc>
          <w:tcPr>
            <w:tcW w:w="323" w:type="dxa"/>
            <w:gridSpan w:val="6"/>
            <w:tcBorders>
              <w:top w:val="nil"/>
              <w:left w:val="nil"/>
              <w:bottom w:val="nil"/>
              <w:right w:val="nil"/>
            </w:tcBorders>
          </w:tcPr>
          <w:p w14:paraId="7FF04718" w14:textId="77777777" w:rsidR="00FF15B8" w:rsidRPr="007F2770" w:rsidRDefault="00FF15B8" w:rsidP="00CA66DA">
            <w:pPr>
              <w:pStyle w:val="TAC"/>
              <w:snapToGrid w:val="0"/>
            </w:pPr>
          </w:p>
        </w:tc>
        <w:tc>
          <w:tcPr>
            <w:tcW w:w="295" w:type="dxa"/>
            <w:gridSpan w:val="6"/>
            <w:tcBorders>
              <w:top w:val="nil"/>
              <w:left w:val="nil"/>
              <w:bottom w:val="nil"/>
              <w:right w:val="nil"/>
            </w:tcBorders>
          </w:tcPr>
          <w:p w14:paraId="3FE470B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
          <w:p w14:paraId="39C5B071" w14:textId="77777777" w:rsidR="00FF15B8" w:rsidRPr="007F2770" w:rsidRDefault="00FF15B8" w:rsidP="00CA66DA">
            <w:pPr>
              <w:pStyle w:val="TAL"/>
              <w:snapToGrid w:val="0"/>
              <w:rPr>
                <w:lang w:eastAsia="zh-CN"/>
              </w:rPr>
            </w:pPr>
            <w:r w:rsidRPr="007F2770">
              <w:rPr>
                <w:lang w:eastAsia="zh-CN"/>
              </w:rPr>
              <w:t>A2X over NR-PC5 support</w:t>
            </w:r>
            <w:r w:rsidRPr="007F2770">
              <w:rPr>
                <w:rFonts w:hint="eastAsia"/>
                <w:lang w:eastAsia="zh-CN"/>
              </w:rPr>
              <w:t>ed</w:t>
            </w:r>
          </w:p>
        </w:tc>
      </w:tr>
      <w:tr w:rsidR="00F528B7" w:rsidRPr="007F2770" w14:paraId="50EC363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DB842EB" w14:textId="10E8DE22" w:rsidR="00F528B7" w:rsidRPr="007F2770" w:rsidRDefault="00F528B7" w:rsidP="00E66E9E">
            <w:pPr>
              <w:pStyle w:val="TAL"/>
              <w:snapToGrid w:val="0"/>
              <w:rPr>
                <w:lang w:eastAsia="zh-CN"/>
              </w:rPr>
            </w:pPr>
          </w:p>
        </w:tc>
      </w:tr>
      <w:tr w:rsidR="00F528B7" w:rsidRPr="007F2770" w14:paraId="60A9BF5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61E3A27" w14:textId="00DB3D02" w:rsidR="00F528B7" w:rsidRPr="007F2770" w:rsidRDefault="00BE28F1" w:rsidP="00E66E9E">
            <w:pPr>
              <w:pStyle w:val="TAL"/>
              <w:snapToGrid w:val="0"/>
              <w:rPr>
                <w:lang w:eastAsia="zh-CN"/>
              </w:rPr>
            </w:pPr>
            <w:ins w:id="11061" w:author="24.501_CR5654R1_(Rel-18)_5GProtoc18" w:date="2023-09-19T00:47:00Z">
              <w:r w:rsidRPr="007F2770">
                <w:rPr>
                  <w:lang w:eastAsia="zh-CN"/>
                </w:rPr>
                <w:t>UN-PER</w:t>
              </w:r>
            </w:ins>
            <w:del w:id="11062" w:author="24.501_CR5654R1_(Rel-18)_5GProtoc18" w:date="2023-09-19T00:47:00Z">
              <w:r w:rsidR="00F528B7" w:rsidDel="00BE28F1">
                <w:rPr>
                  <w:lang w:eastAsia="zh-CN"/>
                </w:rPr>
                <w:delText>Registration complete message for acknowledging negotiated PEIPS assistance information</w:delText>
              </w:r>
              <w:r w:rsidR="00F528B7" w:rsidRPr="007F2770" w:rsidDel="00BE28F1">
                <w:rPr>
                  <w:lang w:eastAsia="zh-CN"/>
                </w:rPr>
                <w:delText xml:space="preserve"> (</w:delText>
              </w:r>
              <w:r w:rsidR="00F528B7" w:rsidDel="00BE28F1">
                <w:rPr>
                  <w:lang w:eastAsia="zh-CN"/>
                </w:rPr>
                <w:delText xml:space="preserve">RCMAP) </w:delText>
              </w:r>
            </w:del>
            <w:r w:rsidR="00F528B7">
              <w:rPr>
                <w:lang w:eastAsia="zh-CN"/>
              </w:rPr>
              <w:t>(octet 9, bit 3</w:t>
            </w:r>
            <w:r w:rsidR="00F528B7" w:rsidRPr="007F2770">
              <w:rPr>
                <w:lang w:eastAsia="zh-CN"/>
              </w:rPr>
              <w:t>)</w:t>
            </w:r>
          </w:p>
        </w:tc>
      </w:tr>
      <w:tr w:rsidR="00F528B7" w:rsidRPr="007F2770" w14:paraId="7D79893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D63EC9F" w14:textId="717F9042" w:rsidR="00F528B7" w:rsidRPr="007F2770" w:rsidRDefault="00F528B7" w:rsidP="00E66E9E">
            <w:pPr>
              <w:pStyle w:val="TAL"/>
              <w:snapToGrid w:val="0"/>
              <w:rPr>
                <w:lang w:eastAsia="zh-CN"/>
              </w:rPr>
            </w:pPr>
            <w:r w:rsidRPr="007F2770">
              <w:rPr>
                <w:lang w:eastAsia="zh-CN"/>
              </w:rPr>
              <w:t xml:space="preserve">This bit indicates the capability </w:t>
            </w:r>
            <w:ins w:id="11063" w:author="24.501_CR5654R1_(Rel-18)_5GProtoc18" w:date="2023-09-19T00:48:00Z">
              <w:r w:rsidR="00BE28F1" w:rsidRPr="007F2770">
                <w:t>to support unavailability period.</w:t>
              </w:r>
            </w:ins>
            <w:del w:id="11064" w:author="24.501_CR5654R1_(Rel-18)_5GProtoc18" w:date="2023-09-19T00:48:00Z">
              <w:r w:rsidRPr="007F2770" w:rsidDel="00BE28F1">
                <w:rPr>
                  <w:lang w:eastAsia="zh-CN"/>
                </w:rPr>
                <w:delText xml:space="preserve">for </w:delText>
              </w:r>
              <w:r w:rsidDel="00BE28F1">
                <w:rPr>
                  <w:lang w:eastAsia="zh-CN"/>
                </w:rPr>
                <w:delText xml:space="preserve">sending REGISTRATION COMPLETE message when </w:delText>
              </w:r>
              <w:r w:rsidRPr="00186563" w:rsidDel="00BE28F1">
                <w:delText xml:space="preserve">Negotiated </w:delText>
              </w:r>
              <w:r w:rsidDel="00BE28F1">
                <w:delText>PEIPS assistance information</w:delText>
              </w:r>
              <w:r w:rsidRPr="00186563" w:rsidDel="00BE28F1">
                <w:delText xml:space="preserve"> IE </w:delText>
              </w:r>
              <w:r w:rsidDel="00BE28F1">
                <w:delText>is included in the REGISTRATION ACCEPT message.</w:delText>
              </w:r>
            </w:del>
          </w:p>
        </w:tc>
      </w:tr>
      <w:tr w:rsidR="00F528B7" w:rsidRPr="007F2770" w14:paraId="33CA332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345473A" w14:textId="77777777" w:rsidR="00F528B7" w:rsidRPr="007F2770" w:rsidRDefault="00F528B7" w:rsidP="00E66E9E">
            <w:pPr>
              <w:pStyle w:val="TAL"/>
              <w:snapToGrid w:val="0"/>
              <w:rPr>
                <w:lang w:eastAsia="zh-CN"/>
              </w:rPr>
            </w:pPr>
            <w:r w:rsidRPr="007F2770">
              <w:rPr>
                <w:lang w:eastAsia="zh-CN"/>
              </w:rPr>
              <w:t>Bit</w:t>
            </w:r>
          </w:p>
        </w:tc>
      </w:tr>
      <w:tr w:rsidR="00F528B7" w:rsidRPr="007F2770" w14:paraId="5C1FC488"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F18D952" w14:textId="3E456D7F" w:rsidR="00F528B7" w:rsidRPr="007F2770" w:rsidRDefault="00F528B7" w:rsidP="00E66E9E">
            <w:pPr>
              <w:pStyle w:val="TAL"/>
              <w:rPr>
                <w:lang w:eastAsia="zh-CN"/>
              </w:rPr>
            </w:pPr>
            <w:r>
              <w:rPr>
                <w:lang w:eastAsia="zh-CN"/>
              </w:rPr>
              <w:t>3</w:t>
            </w:r>
          </w:p>
        </w:tc>
        <w:tc>
          <w:tcPr>
            <w:tcW w:w="328" w:type="dxa"/>
            <w:gridSpan w:val="6"/>
            <w:tcBorders>
              <w:top w:val="nil"/>
              <w:left w:val="nil"/>
              <w:bottom w:val="nil"/>
              <w:right w:val="nil"/>
            </w:tcBorders>
          </w:tcPr>
          <w:p w14:paraId="2756188D"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2CF89325"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5731B593"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290FBF04" w14:textId="77777777" w:rsidR="00F528B7" w:rsidRPr="007F2770" w:rsidRDefault="00F528B7" w:rsidP="00E66E9E">
            <w:pPr>
              <w:pStyle w:val="TAL"/>
              <w:snapToGrid w:val="0"/>
              <w:rPr>
                <w:lang w:eastAsia="zh-CN"/>
              </w:rPr>
            </w:pPr>
          </w:p>
        </w:tc>
      </w:tr>
      <w:tr w:rsidR="00F528B7" w:rsidRPr="007F2770" w14:paraId="1E136B0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9C38B91" w14:textId="77777777" w:rsidR="00F528B7" w:rsidRPr="007F2770" w:rsidRDefault="00F528B7"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6DCE24AC"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1861C303"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79830C8C"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33855B7C" w14:textId="18907E75" w:rsidR="00F528B7" w:rsidRPr="007F2770" w:rsidRDefault="00BE28F1" w:rsidP="00E66E9E">
            <w:pPr>
              <w:pStyle w:val="TAL"/>
              <w:snapToGrid w:val="0"/>
              <w:rPr>
                <w:lang w:eastAsia="zh-CN"/>
              </w:rPr>
            </w:pPr>
            <w:ins w:id="11065" w:author="24.501_CR5654R1_(Rel-18)_5GProtoc18" w:date="2023-09-19T00:48:00Z">
              <w:r w:rsidRPr="007F2770">
                <w:rPr>
                  <w:lang w:eastAsia="zh-CN"/>
                </w:rPr>
                <w:t>Unavailability period not supported</w:t>
              </w:r>
            </w:ins>
            <w:del w:id="11066" w:author="24.501_CR5654R1_(Rel-18)_5GProtoc18" w:date="2023-09-19T00:48:00Z">
              <w:r w:rsidR="00F528B7" w:rsidDel="00BE28F1">
                <w:rPr>
                  <w:lang w:eastAsia="zh-CN"/>
                </w:rPr>
                <w:delText>Sending of REGISTRATION COMPLETE message for negotiated PEIPS assistance information not supported</w:delText>
              </w:r>
            </w:del>
          </w:p>
        </w:tc>
      </w:tr>
      <w:tr w:rsidR="00F528B7" w:rsidRPr="007F2770" w14:paraId="14849CA5"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9FCDFB9" w14:textId="77777777" w:rsidR="00F528B7" w:rsidRPr="007F2770" w:rsidRDefault="00F528B7"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251FBEA9"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4DE215F0"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75706908"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747A57BB" w14:textId="588DA695" w:rsidR="00F528B7" w:rsidRPr="007F2770" w:rsidRDefault="00BE28F1" w:rsidP="00E66E9E">
            <w:pPr>
              <w:pStyle w:val="TAL"/>
              <w:snapToGrid w:val="0"/>
              <w:rPr>
                <w:lang w:eastAsia="zh-CN"/>
              </w:rPr>
            </w:pPr>
            <w:ins w:id="11067" w:author="24.501_CR5654R1_(Rel-18)_5GProtoc18" w:date="2023-09-19T00:48:00Z">
              <w:r w:rsidRPr="007F2770">
                <w:rPr>
                  <w:lang w:eastAsia="zh-CN"/>
                </w:rPr>
                <w:t>Unavailability period supported</w:t>
              </w:r>
            </w:ins>
            <w:del w:id="11068" w:author="24.501_CR5654R1_(Rel-18)_5GProtoc18" w:date="2023-09-19T00:49:00Z">
              <w:r w:rsidR="00F528B7" w:rsidDel="00BE28F1">
                <w:rPr>
                  <w:lang w:eastAsia="zh-CN"/>
                </w:rPr>
                <w:delText>Sending of REGISTRATION COMPLETE message for negotiated PEIPS assistance information supported</w:delText>
              </w:r>
            </w:del>
          </w:p>
        </w:tc>
      </w:tr>
      <w:tr w:rsidR="00F528B7" w:rsidRPr="007F2770" w14:paraId="6C8CF6C8"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E7A1539" w14:textId="77777777" w:rsidR="00F528B7" w:rsidRPr="007F2770" w:rsidRDefault="00F528B7" w:rsidP="00E66E9E">
            <w:pPr>
              <w:pStyle w:val="TAL"/>
              <w:snapToGrid w:val="0"/>
              <w:rPr>
                <w:lang w:eastAsia="zh-CN"/>
              </w:rPr>
            </w:pPr>
          </w:p>
        </w:tc>
      </w:tr>
      <w:tr w:rsidR="00F528B7" w:rsidRPr="007F2770" w14:paraId="7B14967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146FAE9" w14:textId="2454D237" w:rsidR="00F528B7" w:rsidRPr="007F2770" w:rsidRDefault="00BE28F1" w:rsidP="00F528B7">
            <w:pPr>
              <w:pStyle w:val="TAL"/>
              <w:snapToGrid w:val="0"/>
              <w:rPr>
                <w:lang w:eastAsia="zh-CN"/>
              </w:rPr>
            </w:pPr>
            <w:ins w:id="11069" w:author="24.501_CR5654R1_(Rel-18)_5GProtoc18" w:date="2023-09-19T00:49:00Z">
              <w:r w:rsidRPr="007F2770">
                <w:rPr>
                  <w:lang w:eastAsia="zh-CN"/>
                </w:rPr>
                <w:t>Slice-based N3IWFselection support (SBNS)</w:t>
              </w:r>
            </w:ins>
            <w:del w:id="11070" w:author="24.501_CR5654R1_(Rel-18)_5GProtoc18" w:date="2023-09-19T00:49:00Z">
              <w:r w:rsidR="00F528B7" w:rsidDel="00BE28F1">
                <w:rPr>
                  <w:lang w:eastAsia="zh-CN"/>
                </w:rPr>
                <w:delText>Registration complete message for acknowledging NSAG information</w:delText>
              </w:r>
              <w:r w:rsidR="00F528B7" w:rsidRPr="007F2770" w:rsidDel="00BE28F1">
                <w:rPr>
                  <w:lang w:eastAsia="zh-CN"/>
                </w:rPr>
                <w:delText xml:space="preserve"> (</w:delText>
              </w:r>
              <w:r w:rsidR="00F528B7" w:rsidDel="00BE28F1">
                <w:rPr>
                  <w:lang w:eastAsia="zh-CN"/>
                </w:rPr>
                <w:delText>RCMAN)</w:delText>
              </w:r>
            </w:del>
            <w:r w:rsidR="00F528B7">
              <w:rPr>
                <w:lang w:eastAsia="zh-CN"/>
              </w:rPr>
              <w:t xml:space="preserve"> (octet 9, bit 4</w:t>
            </w:r>
            <w:r w:rsidR="00F528B7" w:rsidRPr="007F2770">
              <w:rPr>
                <w:lang w:eastAsia="zh-CN"/>
              </w:rPr>
              <w:t>)</w:t>
            </w:r>
          </w:p>
        </w:tc>
      </w:tr>
      <w:tr w:rsidR="00F528B7" w:rsidRPr="007F2770" w14:paraId="5E9C406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FDDE4B8" w14:textId="7FD5164F" w:rsidR="00F528B7" w:rsidRPr="007F2770" w:rsidRDefault="00F528B7" w:rsidP="00E66E9E">
            <w:pPr>
              <w:pStyle w:val="TAL"/>
              <w:snapToGrid w:val="0"/>
            </w:pPr>
            <w:r w:rsidRPr="007F2770">
              <w:rPr>
                <w:lang w:eastAsia="zh-CN"/>
              </w:rPr>
              <w:t>This bit indicates the capability</w:t>
            </w:r>
            <w:ins w:id="11071" w:author="24.501_CR5654R1_(Rel-18)_5GProtoc18" w:date="2023-09-19T00:50:00Z">
              <w:r w:rsidR="00BE28F1">
                <w:rPr>
                  <w:lang w:eastAsia="zh-CN"/>
                </w:rPr>
                <w:t xml:space="preserve"> </w:t>
              </w:r>
              <w:r w:rsidR="00BE28F1" w:rsidRPr="007F2770">
                <w:t>to support slide-based N3IWF selection</w:t>
              </w:r>
            </w:ins>
            <w:r w:rsidRPr="007F2770">
              <w:rPr>
                <w:lang w:eastAsia="zh-CN"/>
              </w:rPr>
              <w:t xml:space="preserve"> </w:t>
            </w:r>
            <w:del w:id="11072" w:author="24.501_CR5654R1_(Rel-18)_5GProtoc18" w:date="2023-09-19T00:50:00Z">
              <w:r w:rsidRPr="007F2770" w:rsidDel="00BE28F1">
                <w:rPr>
                  <w:lang w:eastAsia="zh-CN"/>
                </w:rPr>
                <w:delText xml:space="preserve">for </w:delText>
              </w:r>
              <w:r w:rsidDel="00BE28F1">
                <w:rPr>
                  <w:lang w:eastAsia="zh-CN"/>
                </w:rPr>
                <w:delText xml:space="preserve">sending REGISTRATION COMPLETE message when </w:delText>
              </w:r>
              <w:r w:rsidDel="00BE28F1">
                <w:delText>NSAG information</w:delText>
              </w:r>
              <w:r w:rsidRPr="00186563" w:rsidDel="00BE28F1">
                <w:delText xml:space="preserve"> IE </w:delText>
              </w:r>
              <w:r w:rsidDel="00BE28F1">
                <w:delText>is included in the REGISTRATION ACCEPT message.</w:delText>
              </w:r>
            </w:del>
          </w:p>
        </w:tc>
      </w:tr>
      <w:tr w:rsidR="00F528B7" w:rsidRPr="007F2770" w14:paraId="6EBBE1B6"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B5ECBC4" w14:textId="77777777" w:rsidR="00F528B7" w:rsidRPr="007F2770" w:rsidRDefault="00F528B7" w:rsidP="00E66E9E">
            <w:pPr>
              <w:pStyle w:val="TAL"/>
              <w:snapToGrid w:val="0"/>
              <w:rPr>
                <w:lang w:eastAsia="zh-CN"/>
              </w:rPr>
            </w:pPr>
            <w:r w:rsidRPr="007F2770">
              <w:rPr>
                <w:lang w:eastAsia="zh-CN"/>
              </w:rPr>
              <w:t>Bit</w:t>
            </w:r>
          </w:p>
        </w:tc>
      </w:tr>
      <w:tr w:rsidR="00F528B7" w:rsidRPr="007F2770" w14:paraId="6DD636F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8CEF635" w14:textId="104A79BC" w:rsidR="00F528B7" w:rsidRPr="007F2770" w:rsidRDefault="00F528B7" w:rsidP="00E66E9E">
            <w:pPr>
              <w:pStyle w:val="TAL"/>
              <w:rPr>
                <w:lang w:eastAsia="zh-CN"/>
              </w:rPr>
            </w:pPr>
            <w:r>
              <w:rPr>
                <w:lang w:eastAsia="zh-CN"/>
              </w:rPr>
              <w:t>4</w:t>
            </w:r>
          </w:p>
        </w:tc>
        <w:tc>
          <w:tcPr>
            <w:tcW w:w="328" w:type="dxa"/>
            <w:gridSpan w:val="6"/>
            <w:tcBorders>
              <w:top w:val="nil"/>
              <w:left w:val="nil"/>
              <w:bottom w:val="nil"/>
              <w:right w:val="nil"/>
            </w:tcBorders>
          </w:tcPr>
          <w:p w14:paraId="76C82917"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77DD4F63"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003B88DF"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06FE88E4" w14:textId="77777777" w:rsidR="00F528B7" w:rsidRPr="007F2770" w:rsidRDefault="00F528B7" w:rsidP="00E66E9E">
            <w:pPr>
              <w:pStyle w:val="TAL"/>
              <w:snapToGrid w:val="0"/>
              <w:rPr>
                <w:lang w:eastAsia="zh-CN"/>
              </w:rPr>
            </w:pPr>
          </w:p>
        </w:tc>
      </w:tr>
      <w:tr w:rsidR="00F528B7" w:rsidRPr="007F2770" w14:paraId="2594325A"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E06B8E5" w14:textId="77777777" w:rsidR="00F528B7" w:rsidRPr="007F2770" w:rsidRDefault="00F528B7"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72F015C2"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7F7FBB3E"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623F3ED2"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2F59DD86" w14:textId="5BB4A620" w:rsidR="00F528B7" w:rsidRPr="007F2770" w:rsidRDefault="00BE28F1" w:rsidP="00E66E9E">
            <w:pPr>
              <w:pStyle w:val="TAL"/>
              <w:snapToGrid w:val="0"/>
              <w:rPr>
                <w:lang w:eastAsia="zh-CN"/>
              </w:rPr>
            </w:pPr>
            <w:ins w:id="11073" w:author="24.501_CR5654R1_(Rel-18)_5GProtoc18" w:date="2023-09-19T00:50:00Z">
              <w:r w:rsidRPr="007F2770">
                <w:rPr>
                  <w:lang w:eastAsia="zh-CN"/>
                </w:rPr>
                <w:t>Slice-based N3IWF selection not supported</w:t>
              </w:r>
            </w:ins>
            <w:del w:id="11074" w:author="24.501_CR5654R1_(Rel-18)_5GProtoc18" w:date="2023-09-19T00:50:00Z">
              <w:r w:rsidR="00F528B7" w:rsidDel="00BE28F1">
                <w:rPr>
                  <w:lang w:eastAsia="zh-CN"/>
                </w:rPr>
                <w:delText>Sending of REGISTRATION COMPLETE message for NSAG information not supported</w:delText>
              </w:r>
            </w:del>
          </w:p>
        </w:tc>
      </w:tr>
      <w:tr w:rsidR="00F528B7" w:rsidRPr="007F2770" w14:paraId="6BEF795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15C63E9" w14:textId="77777777" w:rsidR="00F528B7" w:rsidRPr="007F2770" w:rsidRDefault="00F528B7"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1071CAD9" w14:textId="77777777" w:rsidR="00F528B7" w:rsidRPr="007F2770" w:rsidRDefault="00F528B7" w:rsidP="00E66E9E">
            <w:pPr>
              <w:pStyle w:val="TAC"/>
              <w:snapToGrid w:val="0"/>
            </w:pPr>
          </w:p>
        </w:tc>
        <w:tc>
          <w:tcPr>
            <w:tcW w:w="323" w:type="dxa"/>
            <w:gridSpan w:val="6"/>
            <w:tcBorders>
              <w:top w:val="nil"/>
              <w:left w:val="nil"/>
              <w:bottom w:val="nil"/>
              <w:right w:val="nil"/>
            </w:tcBorders>
          </w:tcPr>
          <w:p w14:paraId="787F9B34" w14:textId="77777777" w:rsidR="00F528B7" w:rsidRPr="007F2770" w:rsidRDefault="00F528B7" w:rsidP="00E66E9E">
            <w:pPr>
              <w:pStyle w:val="TAC"/>
              <w:snapToGrid w:val="0"/>
            </w:pPr>
          </w:p>
        </w:tc>
        <w:tc>
          <w:tcPr>
            <w:tcW w:w="295" w:type="dxa"/>
            <w:gridSpan w:val="6"/>
            <w:tcBorders>
              <w:top w:val="nil"/>
              <w:left w:val="nil"/>
              <w:bottom w:val="nil"/>
              <w:right w:val="nil"/>
            </w:tcBorders>
          </w:tcPr>
          <w:p w14:paraId="527218D2" w14:textId="77777777" w:rsidR="00F528B7" w:rsidRPr="007F2770" w:rsidRDefault="00F528B7" w:rsidP="00E66E9E">
            <w:pPr>
              <w:pStyle w:val="TAC"/>
              <w:snapToGrid w:val="0"/>
            </w:pPr>
          </w:p>
        </w:tc>
        <w:tc>
          <w:tcPr>
            <w:tcW w:w="6368" w:type="dxa"/>
            <w:gridSpan w:val="2"/>
            <w:tcBorders>
              <w:top w:val="nil"/>
              <w:left w:val="nil"/>
              <w:bottom w:val="nil"/>
              <w:right w:val="single" w:sz="4" w:space="0" w:color="auto"/>
            </w:tcBorders>
          </w:tcPr>
          <w:p w14:paraId="7E2EFEBC" w14:textId="09BEF81C" w:rsidR="00F528B7" w:rsidRPr="007F2770" w:rsidRDefault="00BE28F1" w:rsidP="00E66E9E">
            <w:pPr>
              <w:pStyle w:val="TAL"/>
              <w:snapToGrid w:val="0"/>
              <w:rPr>
                <w:lang w:eastAsia="zh-CN"/>
              </w:rPr>
            </w:pPr>
            <w:ins w:id="11075" w:author="24.501_CR5654R1_(Rel-18)_5GProtoc18" w:date="2023-09-19T00:51:00Z">
              <w:r w:rsidRPr="007F2770">
                <w:rPr>
                  <w:lang w:eastAsia="zh-CN"/>
                </w:rPr>
                <w:t>Slice-based N3IWF selection supported</w:t>
              </w:r>
            </w:ins>
            <w:del w:id="11076" w:author="24.501_CR5654R1_(Rel-18)_5GProtoc18" w:date="2023-09-19T00:51:00Z">
              <w:r w:rsidR="00F528B7" w:rsidDel="00BE28F1">
                <w:rPr>
                  <w:lang w:eastAsia="zh-CN"/>
                </w:rPr>
                <w:delText>Sending of REGISTRATION COMPLETE message for NSAG information supported</w:delText>
              </w:r>
            </w:del>
          </w:p>
        </w:tc>
      </w:tr>
      <w:tr w:rsidR="00F528B7" w:rsidRPr="007F2770" w14:paraId="7CEB573D"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5D0DFE8D" w14:textId="77777777" w:rsidR="00F528B7" w:rsidRPr="007F2770" w:rsidRDefault="00F528B7" w:rsidP="00E66E9E">
            <w:pPr>
              <w:pStyle w:val="TAL"/>
              <w:snapToGrid w:val="0"/>
              <w:rPr>
                <w:lang w:eastAsia="zh-CN"/>
              </w:rPr>
            </w:pPr>
          </w:p>
        </w:tc>
      </w:tr>
      <w:tr w:rsidR="001B556C" w:rsidRPr="007F2770" w14:paraId="7F150B2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E2791E6" w14:textId="1A193A2E" w:rsidR="001B556C" w:rsidRPr="007F2770" w:rsidRDefault="001B556C" w:rsidP="00E66E9E">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LPSPC5) (octet 9, bit 5)</w:t>
            </w:r>
          </w:p>
        </w:tc>
      </w:tr>
      <w:tr w:rsidR="001B556C" w:rsidRPr="007F2770" w14:paraId="1E410C8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558E473" w14:textId="6D034E94" w:rsidR="001B556C" w:rsidRPr="007F2770" w:rsidRDefault="001B556C" w:rsidP="00E66E9E">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 over PC5</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CB27A7" w:rsidRPr="007F2770" w14:paraId="50707D2C"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2B7EAF4D" w14:textId="2D4D93E8" w:rsidR="00CB27A7" w:rsidRPr="007F2770" w:rsidRDefault="00CB27A7" w:rsidP="00CB27A7">
            <w:pPr>
              <w:pStyle w:val="TAL"/>
              <w:rPr>
                <w:lang w:eastAsia="zh-CN"/>
              </w:rPr>
            </w:pPr>
            <w:r>
              <w:rPr>
                <w:lang w:eastAsia="zh-CN"/>
              </w:rPr>
              <w:t>Bit</w:t>
            </w:r>
          </w:p>
        </w:tc>
        <w:tc>
          <w:tcPr>
            <w:tcW w:w="328" w:type="dxa"/>
            <w:gridSpan w:val="6"/>
            <w:tcBorders>
              <w:top w:val="nil"/>
              <w:left w:val="nil"/>
              <w:bottom w:val="nil"/>
              <w:right w:val="nil"/>
            </w:tcBorders>
          </w:tcPr>
          <w:p w14:paraId="3617DE00" w14:textId="77777777" w:rsidR="00CB27A7" w:rsidRPr="007F2770" w:rsidRDefault="00CB27A7" w:rsidP="00CB27A7">
            <w:pPr>
              <w:pStyle w:val="TAC"/>
              <w:snapToGrid w:val="0"/>
            </w:pPr>
          </w:p>
        </w:tc>
        <w:tc>
          <w:tcPr>
            <w:tcW w:w="323" w:type="dxa"/>
            <w:gridSpan w:val="6"/>
            <w:tcBorders>
              <w:top w:val="nil"/>
              <w:left w:val="nil"/>
              <w:bottom w:val="nil"/>
              <w:right w:val="nil"/>
            </w:tcBorders>
          </w:tcPr>
          <w:p w14:paraId="4CAC7310" w14:textId="77777777" w:rsidR="00CB27A7" w:rsidRPr="007F2770" w:rsidRDefault="00CB27A7" w:rsidP="00CB27A7">
            <w:pPr>
              <w:pStyle w:val="TAC"/>
              <w:snapToGrid w:val="0"/>
            </w:pPr>
          </w:p>
        </w:tc>
        <w:tc>
          <w:tcPr>
            <w:tcW w:w="295" w:type="dxa"/>
            <w:gridSpan w:val="6"/>
            <w:tcBorders>
              <w:top w:val="nil"/>
              <w:left w:val="nil"/>
              <w:bottom w:val="nil"/>
              <w:right w:val="nil"/>
            </w:tcBorders>
          </w:tcPr>
          <w:p w14:paraId="0EC712DE" w14:textId="77777777" w:rsidR="00CB27A7" w:rsidRPr="007F2770" w:rsidRDefault="00CB27A7" w:rsidP="00CB27A7">
            <w:pPr>
              <w:pStyle w:val="TAC"/>
              <w:snapToGrid w:val="0"/>
            </w:pPr>
          </w:p>
        </w:tc>
        <w:tc>
          <w:tcPr>
            <w:tcW w:w="6368" w:type="dxa"/>
            <w:gridSpan w:val="2"/>
            <w:tcBorders>
              <w:top w:val="nil"/>
              <w:left w:val="nil"/>
              <w:bottom w:val="nil"/>
              <w:right w:val="single" w:sz="4" w:space="0" w:color="auto"/>
            </w:tcBorders>
          </w:tcPr>
          <w:p w14:paraId="062B9143" w14:textId="77777777" w:rsidR="00CB27A7" w:rsidRPr="007F2770" w:rsidRDefault="00CB27A7" w:rsidP="00CB27A7">
            <w:pPr>
              <w:pStyle w:val="TAL"/>
              <w:snapToGrid w:val="0"/>
              <w:rPr>
                <w:lang w:eastAsia="zh-CN"/>
              </w:rPr>
            </w:pPr>
          </w:p>
        </w:tc>
      </w:tr>
      <w:tr w:rsidR="00CB27A7" w:rsidRPr="007F2770" w14:paraId="33082C80"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67EE5EB" w14:textId="64B9D548" w:rsidR="00CB27A7" w:rsidRPr="007F2770" w:rsidRDefault="001B556C" w:rsidP="00CB27A7">
            <w:pPr>
              <w:pStyle w:val="TAL"/>
              <w:rPr>
                <w:lang w:eastAsia="zh-CN"/>
              </w:rPr>
            </w:pPr>
            <w:r>
              <w:rPr>
                <w:lang w:eastAsia="zh-CN"/>
              </w:rPr>
              <w:t>5</w:t>
            </w:r>
          </w:p>
        </w:tc>
        <w:tc>
          <w:tcPr>
            <w:tcW w:w="328" w:type="dxa"/>
            <w:gridSpan w:val="6"/>
            <w:tcBorders>
              <w:top w:val="nil"/>
              <w:left w:val="nil"/>
              <w:bottom w:val="nil"/>
              <w:right w:val="nil"/>
            </w:tcBorders>
          </w:tcPr>
          <w:p w14:paraId="4D470F2F" w14:textId="77777777" w:rsidR="00CB27A7" w:rsidRPr="007F2770" w:rsidRDefault="00CB27A7" w:rsidP="00CB27A7">
            <w:pPr>
              <w:pStyle w:val="TAC"/>
              <w:snapToGrid w:val="0"/>
            </w:pPr>
          </w:p>
        </w:tc>
        <w:tc>
          <w:tcPr>
            <w:tcW w:w="323" w:type="dxa"/>
            <w:gridSpan w:val="6"/>
            <w:tcBorders>
              <w:top w:val="nil"/>
              <w:left w:val="nil"/>
              <w:bottom w:val="nil"/>
              <w:right w:val="nil"/>
            </w:tcBorders>
          </w:tcPr>
          <w:p w14:paraId="3A1E5B5C" w14:textId="77777777" w:rsidR="00CB27A7" w:rsidRPr="007F2770" w:rsidRDefault="00CB27A7" w:rsidP="00CB27A7">
            <w:pPr>
              <w:pStyle w:val="TAC"/>
              <w:snapToGrid w:val="0"/>
            </w:pPr>
          </w:p>
        </w:tc>
        <w:tc>
          <w:tcPr>
            <w:tcW w:w="295" w:type="dxa"/>
            <w:gridSpan w:val="6"/>
            <w:tcBorders>
              <w:top w:val="nil"/>
              <w:left w:val="nil"/>
              <w:bottom w:val="nil"/>
              <w:right w:val="nil"/>
            </w:tcBorders>
          </w:tcPr>
          <w:p w14:paraId="39A3B7BB" w14:textId="77777777" w:rsidR="00CB27A7" w:rsidRPr="007F2770" w:rsidRDefault="00CB27A7" w:rsidP="00CB27A7">
            <w:pPr>
              <w:pStyle w:val="TAC"/>
              <w:snapToGrid w:val="0"/>
            </w:pPr>
          </w:p>
        </w:tc>
        <w:tc>
          <w:tcPr>
            <w:tcW w:w="6368" w:type="dxa"/>
            <w:gridSpan w:val="2"/>
            <w:tcBorders>
              <w:top w:val="nil"/>
              <w:left w:val="nil"/>
              <w:bottom w:val="nil"/>
              <w:right w:val="single" w:sz="4" w:space="0" w:color="auto"/>
            </w:tcBorders>
          </w:tcPr>
          <w:p w14:paraId="58CC5C92" w14:textId="77777777" w:rsidR="00CB27A7" w:rsidRPr="007F2770" w:rsidRDefault="00CB27A7" w:rsidP="00CB27A7">
            <w:pPr>
              <w:pStyle w:val="TAL"/>
              <w:snapToGrid w:val="0"/>
              <w:rPr>
                <w:lang w:eastAsia="zh-CN"/>
              </w:rPr>
            </w:pPr>
          </w:p>
        </w:tc>
      </w:tr>
      <w:tr w:rsidR="00CB27A7" w:rsidRPr="007F2770" w14:paraId="552EEFCD"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5B9FEDB6" w14:textId="101095A5" w:rsidR="00CB27A7" w:rsidRPr="007F2770" w:rsidRDefault="00CB27A7" w:rsidP="00CB27A7">
            <w:pPr>
              <w:pStyle w:val="TAL"/>
              <w:rPr>
                <w:lang w:eastAsia="zh-CN"/>
              </w:rPr>
            </w:pPr>
            <w:r>
              <w:rPr>
                <w:lang w:eastAsia="zh-CN"/>
              </w:rPr>
              <w:t>0</w:t>
            </w:r>
          </w:p>
        </w:tc>
        <w:tc>
          <w:tcPr>
            <w:tcW w:w="328" w:type="dxa"/>
            <w:gridSpan w:val="6"/>
            <w:tcBorders>
              <w:top w:val="nil"/>
              <w:left w:val="nil"/>
              <w:bottom w:val="nil"/>
              <w:right w:val="nil"/>
            </w:tcBorders>
          </w:tcPr>
          <w:p w14:paraId="216F3656" w14:textId="77777777" w:rsidR="00CB27A7" w:rsidRPr="007F2770" w:rsidRDefault="00CB27A7" w:rsidP="00CB27A7">
            <w:pPr>
              <w:pStyle w:val="TAC"/>
              <w:snapToGrid w:val="0"/>
            </w:pPr>
          </w:p>
        </w:tc>
        <w:tc>
          <w:tcPr>
            <w:tcW w:w="323" w:type="dxa"/>
            <w:gridSpan w:val="6"/>
            <w:tcBorders>
              <w:top w:val="nil"/>
              <w:left w:val="nil"/>
              <w:bottom w:val="nil"/>
              <w:right w:val="nil"/>
            </w:tcBorders>
          </w:tcPr>
          <w:p w14:paraId="42844534" w14:textId="77777777" w:rsidR="00CB27A7" w:rsidRPr="007F2770" w:rsidRDefault="00CB27A7" w:rsidP="00CB27A7">
            <w:pPr>
              <w:pStyle w:val="TAC"/>
              <w:snapToGrid w:val="0"/>
            </w:pPr>
          </w:p>
        </w:tc>
        <w:tc>
          <w:tcPr>
            <w:tcW w:w="295" w:type="dxa"/>
            <w:gridSpan w:val="6"/>
            <w:tcBorders>
              <w:top w:val="nil"/>
              <w:left w:val="nil"/>
              <w:bottom w:val="nil"/>
              <w:right w:val="nil"/>
            </w:tcBorders>
          </w:tcPr>
          <w:p w14:paraId="675FAC10" w14:textId="77777777" w:rsidR="00CB27A7" w:rsidRPr="007F2770" w:rsidRDefault="00CB27A7" w:rsidP="00CB27A7">
            <w:pPr>
              <w:pStyle w:val="TAC"/>
              <w:snapToGrid w:val="0"/>
            </w:pPr>
          </w:p>
        </w:tc>
        <w:tc>
          <w:tcPr>
            <w:tcW w:w="6368" w:type="dxa"/>
            <w:gridSpan w:val="2"/>
            <w:tcBorders>
              <w:top w:val="nil"/>
              <w:left w:val="nil"/>
              <w:bottom w:val="nil"/>
              <w:right w:val="single" w:sz="4" w:space="0" w:color="auto"/>
            </w:tcBorders>
          </w:tcPr>
          <w:p w14:paraId="5C58C949" w14:textId="67499CCD" w:rsidR="00CB27A7" w:rsidRPr="007F2770" w:rsidRDefault="00CB27A7" w:rsidP="00CB27A7">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not supported</w:t>
            </w:r>
          </w:p>
        </w:tc>
      </w:tr>
      <w:tr w:rsidR="00CB27A7" w:rsidRPr="007F2770" w14:paraId="3EC50B2F"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04B27619" w14:textId="0E1157B7" w:rsidR="00CB27A7" w:rsidRPr="007F2770" w:rsidRDefault="00CB27A7" w:rsidP="00CB27A7">
            <w:pPr>
              <w:pStyle w:val="TAL"/>
              <w:rPr>
                <w:lang w:eastAsia="zh-CN"/>
              </w:rPr>
            </w:pPr>
            <w:r>
              <w:rPr>
                <w:lang w:eastAsia="zh-CN"/>
              </w:rPr>
              <w:t>1</w:t>
            </w:r>
          </w:p>
        </w:tc>
        <w:tc>
          <w:tcPr>
            <w:tcW w:w="328" w:type="dxa"/>
            <w:gridSpan w:val="6"/>
            <w:tcBorders>
              <w:top w:val="nil"/>
              <w:left w:val="nil"/>
              <w:bottom w:val="nil"/>
              <w:right w:val="nil"/>
            </w:tcBorders>
          </w:tcPr>
          <w:p w14:paraId="4D6962C4" w14:textId="77777777" w:rsidR="00CB27A7" w:rsidRPr="007F2770" w:rsidRDefault="00CB27A7" w:rsidP="00CB27A7">
            <w:pPr>
              <w:pStyle w:val="TAC"/>
              <w:snapToGrid w:val="0"/>
            </w:pPr>
          </w:p>
        </w:tc>
        <w:tc>
          <w:tcPr>
            <w:tcW w:w="323" w:type="dxa"/>
            <w:gridSpan w:val="6"/>
            <w:tcBorders>
              <w:top w:val="nil"/>
              <w:left w:val="nil"/>
              <w:bottom w:val="nil"/>
              <w:right w:val="nil"/>
            </w:tcBorders>
          </w:tcPr>
          <w:p w14:paraId="5EFED031" w14:textId="77777777" w:rsidR="00CB27A7" w:rsidRPr="007F2770" w:rsidRDefault="00CB27A7" w:rsidP="00CB27A7">
            <w:pPr>
              <w:pStyle w:val="TAC"/>
              <w:snapToGrid w:val="0"/>
            </w:pPr>
          </w:p>
        </w:tc>
        <w:tc>
          <w:tcPr>
            <w:tcW w:w="295" w:type="dxa"/>
            <w:gridSpan w:val="6"/>
            <w:tcBorders>
              <w:top w:val="nil"/>
              <w:left w:val="nil"/>
              <w:bottom w:val="nil"/>
              <w:right w:val="nil"/>
            </w:tcBorders>
          </w:tcPr>
          <w:p w14:paraId="7085E394" w14:textId="77777777" w:rsidR="00CB27A7" w:rsidRPr="007F2770" w:rsidRDefault="00CB27A7" w:rsidP="00CB27A7">
            <w:pPr>
              <w:pStyle w:val="TAC"/>
              <w:snapToGrid w:val="0"/>
            </w:pPr>
          </w:p>
        </w:tc>
        <w:tc>
          <w:tcPr>
            <w:tcW w:w="6368" w:type="dxa"/>
            <w:gridSpan w:val="2"/>
            <w:tcBorders>
              <w:top w:val="nil"/>
              <w:left w:val="nil"/>
              <w:bottom w:val="nil"/>
              <w:right w:val="single" w:sz="4" w:space="0" w:color="auto"/>
            </w:tcBorders>
          </w:tcPr>
          <w:p w14:paraId="5B78A7AA" w14:textId="4A5EC8E4" w:rsidR="00CB27A7" w:rsidRPr="007F2770" w:rsidRDefault="00CB27A7" w:rsidP="00CB27A7">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p>
        </w:tc>
      </w:tr>
      <w:tr w:rsidR="001B556C" w:rsidRPr="007F2770" w14:paraId="032B469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58179D1" w14:textId="77777777" w:rsidR="001B556C" w:rsidRPr="007F2770" w:rsidRDefault="001B556C" w:rsidP="00E66E9E">
            <w:pPr>
              <w:pStyle w:val="TAL"/>
              <w:snapToGrid w:val="0"/>
              <w:rPr>
                <w:lang w:eastAsia="zh-CN"/>
              </w:rPr>
            </w:pPr>
          </w:p>
        </w:tc>
      </w:tr>
      <w:tr w:rsidR="001B556C" w:rsidRPr="007F2770" w14:paraId="7904DD8C"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2E406F91" w14:textId="19DA53C4" w:rsidR="001B556C" w:rsidRPr="007F2770" w:rsidRDefault="00507F17" w:rsidP="00210D67">
            <w:pPr>
              <w:pStyle w:val="TAL"/>
              <w:snapToGrid w:val="0"/>
            </w:pPr>
            <w:r>
              <w:t xml:space="preserve">Network slice usage control (NSUC) (octet 9, bit </w:t>
            </w:r>
            <w:r w:rsidR="001B556C">
              <w:t>5)</w:t>
            </w:r>
          </w:p>
        </w:tc>
      </w:tr>
      <w:tr w:rsidR="001B556C" w:rsidRPr="007F2770" w14:paraId="01F43C5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AB44CD4" w14:textId="71BD49FD" w:rsidR="001B556C" w:rsidRPr="007F2770" w:rsidRDefault="001B556C" w:rsidP="00E66E9E">
            <w:pPr>
              <w:pStyle w:val="TAL"/>
              <w:snapToGrid w:val="0"/>
            </w:pPr>
            <w:r>
              <w:t>This bit indicates the capability to support network slice usage control.</w:t>
            </w:r>
          </w:p>
        </w:tc>
      </w:tr>
      <w:tr w:rsidR="001B556C" w:rsidRPr="007F2770" w14:paraId="7BEFB7A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11BC32A6" w14:textId="77777777" w:rsidR="001B556C" w:rsidRPr="007F2770" w:rsidRDefault="001B556C" w:rsidP="00E66E9E">
            <w:pPr>
              <w:pStyle w:val="TAL"/>
              <w:snapToGrid w:val="0"/>
              <w:rPr>
                <w:lang w:eastAsia="zh-CN"/>
              </w:rPr>
            </w:pPr>
            <w:r w:rsidRPr="007F2770">
              <w:rPr>
                <w:lang w:eastAsia="zh-CN"/>
              </w:rPr>
              <w:t>Bit</w:t>
            </w:r>
          </w:p>
        </w:tc>
      </w:tr>
      <w:tr w:rsidR="001B556C" w:rsidRPr="007F2770" w14:paraId="75F497C1"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3664D4F0" w14:textId="0E3FC3C0" w:rsidR="001B556C" w:rsidRPr="007F2770" w:rsidRDefault="001B556C" w:rsidP="00E66E9E">
            <w:pPr>
              <w:pStyle w:val="TAL"/>
              <w:rPr>
                <w:lang w:eastAsia="zh-CN"/>
              </w:rPr>
            </w:pPr>
            <w:r>
              <w:rPr>
                <w:lang w:eastAsia="zh-CN"/>
              </w:rPr>
              <w:t>5</w:t>
            </w:r>
          </w:p>
        </w:tc>
        <w:tc>
          <w:tcPr>
            <w:tcW w:w="328" w:type="dxa"/>
            <w:gridSpan w:val="6"/>
            <w:tcBorders>
              <w:top w:val="nil"/>
              <w:left w:val="nil"/>
              <w:bottom w:val="nil"/>
              <w:right w:val="nil"/>
            </w:tcBorders>
          </w:tcPr>
          <w:p w14:paraId="5549C43E" w14:textId="77777777" w:rsidR="001B556C" w:rsidRPr="007F2770" w:rsidRDefault="001B556C" w:rsidP="00E66E9E">
            <w:pPr>
              <w:pStyle w:val="TAC"/>
              <w:snapToGrid w:val="0"/>
            </w:pPr>
          </w:p>
        </w:tc>
        <w:tc>
          <w:tcPr>
            <w:tcW w:w="323" w:type="dxa"/>
            <w:gridSpan w:val="6"/>
            <w:tcBorders>
              <w:top w:val="nil"/>
              <w:left w:val="nil"/>
              <w:bottom w:val="nil"/>
              <w:right w:val="nil"/>
            </w:tcBorders>
          </w:tcPr>
          <w:p w14:paraId="09FA5C30" w14:textId="77777777" w:rsidR="001B556C" w:rsidRPr="007F2770" w:rsidRDefault="001B556C" w:rsidP="00E66E9E">
            <w:pPr>
              <w:pStyle w:val="TAC"/>
              <w:snapToGrid w:val="0"/>
            </w:pPr>
          </w:p>
        </w:tc>
        <w:tc>
          <w:tcPr>
            <w:tcW w:w="295" w:type="dxa"/>
            <w:gridSpan w:val="6"/>
            <w:tcBorders>
              <w:top w:val="nil"/>
              <w:left w:val="nil"/>
              <w:bottom w:val="nil"/>
              <w:right w:val="nil"/>
            </w:tcBorders>
          </w:tcPr>
          <w:p w14:paraId="64AF52DC" w14:textId="77777777" w:rsidR="001B556C" w:rsidRPr="007F2770" w:rsidRDefault="001B556C" w:rsidP="00E66E9E">
            <w:pPr>
              <w:pStyle w:val="TAC"/>
              <w:snapToGrid w:val="0"/>
            </w:pPr>
          </w:p>
        </w:tc>
        <w:tc>
          <w:tcPr>
            <w:tcW w:w="6368" w:type="dxa"/>
            <w:gridSpan w:val="2"/>
            <w:tcBorders>
              <w:top w:val="nil"/>
              <w:left w:val="nil"/>
              <w:bottom w:val="nil"/>
              <w:right w:val="single" w:sz="4" w:space="0" w:color="auto"/>
            </w:tcBorders>
          </w:tcPr>
          <w:p w14:paraId="350AAF51" w14:textId="77777777" w:rsidR="001B556C" w:rsidRPr="007F2770" w:rsidRDefault="001B556C" w:rsidP="00E66E9E">
            <w:pPr>
              <w:pStyle w:val="TAL"/>
              <w:snapToGrid w:val="0"/>
              <w:rPr>
                <w:lang w:eastAsia="zh-CN"/>
              </w:rPr>
            </w:pPr>
          </w:p>
        </w:tc>
      </w:tr>
      <w:tr w:rsidR="001B556C" w:rsidRPr="007F2770" w14:paraId="2A9D1D12"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436EC571" w14:textId="77777777" w:rsidR="001B556C" w:rsidRPr="007F2770" w:rsidRDefault="001B556C"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0B99637C" w14:textId="77777777" w:rsidR="001B556C" w:rsidRPr="007F2770" w:rsidRDefault="001B556C" w:rsidP="00E66E9E">
            <w:pPr>
              <w:pStyle w:val="TAC"/>
              <w:snapToGrid w:val="0"/>
            </w:pPr>
          </w:p>
        </w:tc>
        <w:tc>
          <w:tcPr>
            <w:tcW w:w="323" w:type="dxa"/>
            <w:gridSpan w:val="6"/>
            <w:tcBorders>
              <w:top w:val="nil"/>
              <w:left w:val="nil"/>
              <w:bottom w:val="nil"/>
              <w:right w:val="nil"/>
            </w:tcBorders>
          </w:tcPr>
          <w:p w14:paraId="168A40F3" w14:textId="77777777" w:rsidR="001B556C" w:rsidRPr="007F2770" w:rsidRDefault="001B556C" w:rsidP="00E66E9E">
            <w:pPr>
              <w:pStyle w:val="TAC"/>
              <w:snapToGrid w:val="0"/>
            </w:pPr>
          </w:p>
        </w:tc>
        <w:tc>
          <w:tcPr>
            <w:tcW w:w="295" w:type="dxa"/>
            <w:gridSpan w:val="6"/>
            <w:tcBorders>
              <w:top w:val="nil"/>
              <w:left w:val="nil"/>
              <w:bottom w:val="nil"/>
              <w:right w:val="nil"/>
            </w:tcBorders>
          </w:tcPr>
          <w:p w14:paraId="50EA66E5" w14:textId="77777777" w:rsidR="001B556C" w:rsidRPr="007F2770" w:rsidRDefault="001B556C" w:rsidP="00E66E9E">
            <w:pPr>
              <w:pStyle w:val="TAC"/>
              <w:snapToGrid w:val="0"/>
            </w:pPr>
          </w:p>
        </w:tc>
        <w:tc>
          <w:tcPr>
            <w:tcW w:w="6368" w:type="dxa"/>
            <w:gridSpan w:val="2"/>
            <w:tcBorders>
              <w:top w:val="nil"/>
              <w:left w:val="nil"/>
              <w:bottom w:val="nil"/>
              <w:right w:val="single" w:sz="4" w:space="0" w:color="auto"/>
            </w:tcBorders>
          </w:tcPr>
          <w:p w14:paraId="4B7A3702" w14:textId="1F50644C" w:rsidR="001B556C" w:rsidRPr="007F2770" w:rsidRDefault="00507F17" w:rsidP="00E66E9E">
            <w:pPr>
              <w:pStyle w:val="TAL"/>
              <w:snapToGrid w:val="0"/>
              <w:rPr>
                <w:lang w:eastAsia="zh-CN"/>
              </w:rPr>
            </w:pPr>
            <w:r>
              <w:t>Network slice usage control not supported</w:t>
            </w:r>
          </w:p>
        </w:tc>
      </w:tr>
      <w:tr w:rsidR="001B556C" w:rsidRPr="007F2770" w14:paraId="23E91624" w14:textId="77777777" w:rsidTr="00294B40">
        <w:trPr>
          <w:gridAfter w:val="1"/>
          <w:wAfter w:w="30" w:type="dxa"/>
          <w:cantSplit/>
          <w:jc w:val="center"/>
        </w:trPr>
        <w:tc>
          <w:tcPr>
            <w:tcW w:w="745" w:type="dxa"/>
            <w:gridSpan w:val="6"/>
            <w:tcBorders>
              <w:top w:val="nil"/>
              <w:left w:val="single" w:sz="4" w:space="0" w:color="auto"/>
              <w:bottom w:val="nil"/>
              <w:right w:val="nil"/>
            </w:tcBorders>
          </w:tcPr>
          <w:p w14:paraId="6871111B" w14:textId="77777777" w:rsidR="001B556C" w:rsidRPr="007F2770" w:rsidRDefault="001B556C"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54AA2348" w14:textId="77777777" w:rsidR="001B556C" w:rsidRPr="007F2770" w:rsidRDefault="001B556C" w:rsidP="00E66E9E">
            <w:pPr>
              <w:pStyle w:val="TAC"/>
              <w:snapToGrid w:val="0"/>
            </w:pPr>
          </w:p>
        </w:tc>
        <w:tc>
          <w:tcPr>
            <w:tcW w:w="323" w:type="dxa"/>
            <w:gridSpan w:val="6"/>
            <w:tcBorders>
              <w:top w:val="nil"/>
              <w:left w:val="nil"/>
              <w:bottom w:val="nil"/>
              <w:right w:val="nil"/>
            </w:tcBorders>
          </w:tcPr>
          <w:p w14:paraId="1E185F45" w14:textId="77777777" w:rsidR="001B556C" w:rsidRPr="007F2770" w:rsidRDefault="001B556C" w:rsidP="00E66E9E">
            <w:pPr>
              <w:pStyle w:val="TAC"/>
              <w:snapToGrid w:val="0"/>
            </w:pPr>
          </w:p>
        </w:tc>
        <w:tc>
          <w:tcPr>
            <w:tcW w:w="295" w:type="dxa"/>
            <w:gridSpan w:val="6"/>
            <w:tcBorders>
              <w:top w:val="nil"/>
              <w:left w:val="nil"/>
              <w:bottom w:val="nil"/>
              <w:right w:val="nil"/>
            </w:tcBorders>
          </w:tcPr>
          <w:p w14:paraId="280B92F0" w14:textId="77777777" w:rsidR="001B556C" w:rsidRPr="007F2770" w:rsidRDefault="001B556C" w:rsidP="00E66E9E">
            <w:pPr>
              <w:pStyle w:val="TAC"/>
              <w:snapToGrid w:val="0"/>
            </w:pPr>
          </w:p>
        </w:tc>
        <w:tc>
          <w:tcPr>
            <w:tcW w:w="6368" w:type="dxa"/>
            <w:gridSpan w:val="2"/>
            <w:tcBorders>
              <w:top w:val="nil"/>
              <w:left w:val="nil"/>
              <w:bottom w:val="nil"/>
              <w:right w:val="single" w:sz="4" w:space="0" w:color="auto"/>
            </w:tcBorders>
          </w:tcPr>
          <w:p w14:paraId="5F10D5DB" w14:textId="0C60BD13" w:rsidR="001B556C" w:rsidRPr="007F2770" w:rsidRDefault="00507F17" w:rsidP="00E66E9E">
            <w:pPr>
              <w:pStyle w:val="TAL"/>
              <w:snapToGrid w:val="0"/>
              <w:rPr>
                <w:lang w:eastAsia="zh-CN"/>
              </w:rPr>
            </w:pPr>
            <w:r>
              <w:t>Network slice usage control supported</w:t>
            </w:r>
          </w:p>
        </w:tc>
      </w:tr>
      <w:tr w:rsidR="001B556C" w:rsidRPr="007F2770" w14:paraId="53D25CBF"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00325EA" w14:textId="77777777" w:rsidR="001B556C" w:rsidRPr="007F2770" w:rsidRDefault="001B556C" w:rsidP="00E66E9E">
            <w:pPr>
              <w:pStyle w:val="TAL"/>
              <w:snapToGrid w:val="0"/>
              <w:rPr>
                <w:lang w:eastAsia="zh-CN"/>
              </w:rPr>
            </w:pPr>
          </w:p>
        </w:tc>
      </w:tr>
      <w:tr w:rsidR="00210D67" w:rsidRPr="007F2770" w14:paraId="59476CBB"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186AEE5F" w14:textId="1431B157" w:rsidR="00210D67" w:rsidRPr="007F2770" w:rsidRDefault="00210D67" w:rsidP="00E66E9E">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210D67" w:rsidRPr="007F2770" w14:paraId="72B3A3AD"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242320F2" w14:textId="7A404DF6" w:rsidR="00210D67" w:rsidRPr="007F2770" w:rsidRDefault="00210D67" w:rsidP="00E66E9E">
            <w:pPr>
              <w:pStyle w:val="TAL"/>
              <w:snapToGrid w:val="0"/>
            </w:pPr>
            <w:r w:rsidRPr="007E5A35">
              <w:rPr>
                <w:lang w:eastAsia="zh-CN"/>
              </w:rPr>
              <w:t>This bit indicates the capability to act as a 5G ProSe layer-2 UE-to-UE relay UE.</w:t>
            </w:r>
          </w:p>
        </w:tc>
      </w:tr>
      <w:tr w:rsidR="00210D67" w:rsidRPr="007F2770" w14:paraId="0B30E907"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709B13CA" w14:textId="77777777" w:rsidR="00210D67" w:rsidRPr="007F2770" w:rsidRDefault="00210D67" w:rsidP="00E66E9E">
            <w:pPr>
              <w:pStyle w:val="TAL"/>
              <w:rPr>
                <w:lang w:eastAsia="zh-CN"/>
              </w:rPr>
            </w:pPr>
            <w:r>
              <w:rPr>
                <w:lang w:eastAsia="zh-CN"/>
              </w:rPr>
              <w:t>Bit</w:t>
            </w:r>
          </w:p>
        </w:tc>
        <w:tc>
          <w:tcPr>
            <w:tcW w:w="328" w:type="dxa"/>
            <w:gridSpan w:val="6"/>
            <w:tcBorders>
              <w:top w:val="nil"/>
              <w:left w:val="nil"/>
              <w:bottom w:val="nil"/>
              <w:right w:val="nil"/>
            </w:tcBorders>
          </w:tcPr>
          <w:p w14:paraId="0853149D"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764A719F"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20F5CF82"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112673B0" w14:textId="77777777" w:rsidR="00210D67" w:rsidRPr="007F2770" w:rsidRDefault="00210D67" w:rsidP="00E66E9E">
            <w:pPr>
              <w:pStyle w:val="TAL"/>
              <w:snapToGrid w:val="0"/>
              <w:rPr>
                <w:lang w:eastAsia="zh-CN"/>
              </w:rPr>
            </w:pPr>
          </w:p>
        </w:tc>
      </w:tr>
      <w:tr w:rsidR="00210D67" w:rsidRPr="007F2770" w14:paraId="26EEDAB8"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E686CF5" w14:textId="69738516" w:rsidR="00210D67" w:rsidRPr="007F2770" w:rsidRDefault="00210D67" w:rsidP="00E66E9E">
            <w:pPr>
              <w:pStyle w:val="TAL"/>
              <w:rPr>
                <w:lang w:eastAsia="zh-CN"/>
              </w:rPr>
            </w:pPr>
            <w:r>
              <w:rPr>
                <w:lang w:eastAsia="zh-CN"/>
              </w:rPr>
              <w:t>6</w:t>
            </w:r>
          </w:p>
        </w:tc>
        <w:tc>
          <w:tcPr>
            <w:tcW w:w="328" w:type="dxa"/>
            <w:gridSpan w:val="6"/>
            <w:tcBorders>
              <w:top w:val="nil"/>
              <w:left w:val="nil"/>
              <w:bottom w:val="nil"/>
              <w:right w:val="nil"/>
            </w:tcBorders>
          </w:tcPr>
          <w:p w14:paraId="3728F4C8"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39436736"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69DB5230"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1DECF7E5" w14:textId="77777777" w:rsidR="00210D67" w:rsidRPr="007F2770" w:rsidRDefault="00210D67" w:rsidP="00E66E9E">
            <w:pPr>
              <w:pStyle w:val="TAL"/>
              <w:snapToGrid w:val="0"/>
              <w:rPr>
                <w:lang w:eastAsia="zh-CN"/>
              </w:rPr>
            </w:pPr>
          </w:p>
        </w:tc>
      </w:tr>
      <w:tr w:rsidR="00210D67" w:rsidRPr="007F2770" w14:paraId="5CF8A7B4"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449861B" w14:textId="77777777" w:rsidR="00210D67" w:rsidRPr="007F2770" w:rsidRDefault="00210D67" w:rsidP="00E66E9E">
            <w:pPr>
              <w:pStyle w:val="TAL"/>
              <w:rPr>
                <w:lang w:eastAsia="zh-CN"/>
              </w:rPr>
            </w:pPr>
            <w:r>
              <w:rPr>
                <w:lang w:eastAsia="zh-CN"/>
              </w:rPr>
              <w:t>0</w:t>
            </w:r>
          </w:p>
        </w:tc>
        <w:tc>
          <w:tcPr>
            <w:tcW w:w="328" w:type="dxa"/>
            <w:gridSpan w:val="6"/>
            <w:tcBorders>
              <w:top w:val="nil"/>
              <w:left w:val="nil"/>
              <w:bottom w:val="nil"/>
              <w:right w:val="nil"/>
            </w:tcBorders>
          </w:tcPr>
          <w:p w14:paraId="03AA9BAB"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4322AB24"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240C4A83"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0693538B" w14:textId="22A8098F" w:rsidR="00210D67" w:rsidRPr="007F2770" w:rsidRDefault="00210D67" w:rsidP="00E66E9E">
            <w:pPr>
              <w:pStyle w:val="TAL"/>
              <w:snapToGrid w:val="0"/>
              <w:rPr>
                <w:lang w:eastAsia="zh-CN"/>
              </w:rPr>
            </w:pPr>
            <w:r w:rsidRPr="007E5A35">
              <w:rPr>
                <w:lang w:eastAsia="zh-CN"/>
              </w:rPr>
              <w:t>Acting as a 5G ProSe layer-2 UE-to-UE relay UE not supported</w:t>
            </w:r>
          </w:p>
        </w:tc>
      </w:tr>
      <w:tr w:rsidR="00210D67" w:rsidRPr="007F2770" w14:paraId="7EC69F93"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4A4684AC" w14:textId="77777777" w:rsidR="00210D67" w:rsidRPr="007F2770" w:rsidRDefault="00210D67" w:rsidP="00E66E9E">
            <w:pPr>
              <w:pStyle w:val="TAL"/>
              <w:rPr>
                <w:lang w:eastAsia="zh-CN"/>
              </w:rPr>
            </w:pPr>
            <w:r>
              <w:rPr>
                <w:lang w:eastAsia="zh-CN"/>
              </w:rPr>
              <w:t>1</w:t>
            </w:r>
          </w:p>
        </w:tc>
        <w:tc>
          <w:tcPr>
            <w:tcW w:w="328" w:type="dxa"/>
            <w:gridSpan w:val="6"/>
            <w:tcBorders>
              <w:top w:val="nil"/>
              <w:left w:val="nil"/>
              <w:bottom w:val="nil"/>
              <w:right w:val="nil"/>
            </w:tcBorders>
          </w:tcPr>
          <w:p w14:paraId="0E5CA3FD"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130BCACC"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466FBC31"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47937399" w14:textId="1E4D1943" w:rsidR="00210D67" w:rsidRPr="007F2770" w:rsidRDefault="00210D67" w:rsidP="00E66E9E">
            <w:pPr>
              <w:pStyle w:val="TAL"/>
              <w:snapToGrid w:val="0"/>
              <w:rPr>
                <w:lang w:eastAsia="zh-CN"/>
              </w:rPr>
            </w:pPr>
            <w:r w:rsidRPr="007E5A35">
              <w:rPr>
                <w:lang w:eastAsia="zh-CN"/>
              </w:rPr>
              <w:t>Acting as a 5G ProSe layer-2 UE-to-UE relay UE supported</w:t>
            </w:r>
          </w:p>
        </w:tc>
      </w:tr>
      <w:tr w:rsidR="00210D67" w:rsidRPr="007F2770" w14:paraId="7A70D4B4"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24E4D94B" w14:textId="77777777" w:rsidR="00210D67" w:rsidRPr="007F2770" w:rsidRDefault="00210D67" w:rsidP="00E66E9E">
            <w:pPr>
              <w:pStyle w:val="TAL"/>
              <w:snapToGrid w:val="0"/>
              <w:rPr>
                <w:lang w:eastAsia="zh-CN"/>
              </w:rPr>
            </w:pPr>
          </w:p>
        </w:tc>
      </w:tr>
      <w:tr w:rsidR="00210D67" w:rsidRPr="007F2770" w14:paraId="03631A6A"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559D0203" w14:textId="70E70CFB" w:rsidR="00210D67" w:rsidRPr="007F2770" w:rsidRDefault="008510A9" w:rsidP="00E66E9E">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210D67" w:rsidRPr="007F2770" w14:paraId="6BC83F50"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0BF90883" w14:textId="12C4E4D2" w:rsidR="00210D67" w:rsidRPr="007F2770" w:rsidRDefault="008510A9" w:rsidP="008510A9">
            <w:pPr>
              <w:pStyle w:val="TAL"/>
              <w:snapToGrid w:val="0"/>
            </w:pPr>
            <w:r w:rsidRPr="007E5A35">
              <w:rPr>
                <w:lang w:eastAsia="zh-CN"/>
              </w:rPr>
              <w:t>This bit indicates the capability to act as a 5G ProSe layer-3 UE-to-UE relay UE.</w:t>
            </w:r>
          </w:p>
        </w:tc>
      </w:tr>
      <w:tr w:rsidR="00210D67" w:rsidRPr="007F2770" w14:paraId="1C1174F2"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7C31C2F7" w14:textId="77777777" w:rsidR="00210D67" w:rsidRPr="007F2770" w:rsidRDefault="00210D67" w:rsidP="00E66E9E">
            <w:pPr>
              <w:pStyle w:val="TAL"/>
              <w:snapToGrid w:val="0"/>
              <w:rPr>
                <w:lang w:eastAsia="zh-CN"/>
              </w:rPr>
            </w:pPr>
            <w:r w:rsidRPr="007F2770">
              <w:rPr>
                <w:lang w:eastAsia="zh-CN"/>
              </w:rPr>
              <w:t>Bit</w:t>
            </w:r>
          </w:p>
        </w:tc>
      </w:tr>
      <w:tr w:rsidR="001D63AF" w:rsidRPr="007F2770" w14:paraId="17B1B4F6"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4C01B17" w14:textId="49F1D87B" w:rsidR="00210D67" w:rsidRPr="007F2770" w:rsidRDefault="008510A9" w:rsidP="00E66E9E">
            <w:pPr>
              <w:pStyle w:val="TAL"/>
              <w:rPr>
                <w:lang w:eastAsia="zh-CN"/>
              </w:rPr>
            </w:pPr>
            <w:r>
              <w:rPr>
                <w:lang w:eastAsia="zh-CN"/>
              </w:rPr>
              <w:t>7</w:t>
            </w:r>
          </w:p>
        </w:tc>
        <w:tc>
          <w:tcPr>
            <w:tcW w:w="328" w:type="dxa"/>
            <w:gridSpan w:val="6"/>
            <w:tcBorders>
              <w:top w:val="nil"/>
              <w:left w:val="nil"/>
              <w:bottom w:val="nil"/>
              <w:right w:val="nil"/>
            </w:tcBorders>
          </w:tcPr>
          <w:p w14:paraId="38DC1D85"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6F653AD3"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198EA3BF"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102C89DE" w14:textId="77777777" w:rsidR="00210D67" w:rsidRPr="007F2770" w:rsidRDefault="00210D67" w:rsidP="00E66E9E">
            <w:pPr>
              <w:pStyle w:val="TAL"/>
              <w:snapToGrid w:val="0"/>
              <w:rPr>
                <w:lang w:eastAsia="zh-CN"/>
              </w:rPr>
            </w:pPr>
          </w:p>
        </w:tc>
      </w:tr>
      <w:tr w:rsidR="001D63AF" w:rsidRPr="007F2770" w14:paraId="2DE9196D"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777F465" w14:textId="77777777" w:rsidR="00210D67" w:rsidRPr="007F2770" w:rsidRDefault="00210D67"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6FE794EA"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2248C720"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5D0BE2AD"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2C03EEB3" w14:textId="50BC4375" w:rsidR="00210D67" w:rsidRPr="007F2770" w:rsidRDefault="008510A9" w:rsidP="00E66E9E">
            <w:pPr>
              <w:pStyle w:val="TAL"/>
              <w:snapToGrid w:val="0"/>
              <w:rPr>
                <w:lang w:eastAsia="zh-CN"/>
              </w:rPr>
            </w:pPr>
            <w:r w:rsidRPr="007E5A35">
              <w:rPr>
                <w:lang w:eastAsia="zh-CN"/>
              </w:rPr>
              <w:t>Acting as a 5G ProSe layer-3 UE-to-UE relay UE not supported</w:t>
            </w:r>
          </w:p>
        </w:tc>
      </w:tr>
      <w:tr w:rsidR="001D63AF" w:rsidRPr="007F2770" w14:paraId="050B3C78"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281409D" w14:textId="77777777" w:rsidR="00210D67" w:rsidRPr="007F2770" w:rsidRDefault="00210D67"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1398B4F5" w14:textId="77777777" w:rsidR="00210D67" w:rsidRPr="007F2770" w:rsidRDefault="00210D67" w:rsidP="00E66E9E">
            <w:pPr>
              <w:pStyle w:val="TAC"/>
              <w:snapToGrid w:val="0"/>
            </w:pPr>
          </w:p>
        </w:tc>
        <w:tc>
          <w:tcPr>
            <w:tcW w:w="323" w:type="dxa"/>
            <w:gridSpan w:val="6"/>
            <w:tcBorders>
              <w:top w:val="nil"/>
              <w:left w:val="nil"/>
              <w:bottom w:val="nil"/>
              <w:right w:val="nil"/>
            </w:tcBorders>
          </w:tcPr>
          <w:p w14:paraId="6462E063" w14:textId="77777777" w:rsidR="00210D67" w:rsidRPr="007F2770" w:rsidRDefault="00210D67" w:rsidP="00E66E9E">
            <w:pPr>
              <w:pStyle w:val="TAC"/>
              <w:snapToGrid w:val="0"/>
            </w:pPr>
          </w:p>
        </w:tc>
        <w:tc>
          <w:tcPr>
            <w:tcW w:w="295" w:type="dxa"/>
            <w:gridSpan w:val="6"/>
            <w:tcBorders>
              <w:top w:val="nil"/>
              <w:left w:val="nil"/>
              <w:bottom w:val="nil"/>
              <w:right w:val="nil"/>
            </w:tcBorders>
          </w:tcPr>
          <w:p w14:paraId="40471772" w14:textId="77777777" w:rsidR="00210D67" w:rsidRPr="007F2770" w:rsidRDefault="00210D67" w:rsidP="00E66E9E">
            <w:pPr>
              <w:pStyle w:val="TAC"/>
              <w:snapToGrid w:val="0"/>
            </w:pPr>
          </w:p>
        </w:tc>
        <w:tc>
          <w:tcPr>
            <w:tcW w:w="6368" w:type="dxa"/>
            <w:gridSpan w:val="2"/>
            <w:tcBorders>
              <w:top w:val="nil"/>
              <w:left w:val="nil"/>
              <w:bottom w:val="nil"/>
              <w:right w:val="single" w:sz="4" w:space="0" w:color="auto"/>
            </w:tcBorders>
          </w:tcPr>
          <w:p w14:paraId="025B5652" w14:textId="06535134" w:rsidR="00210D67" w:rsidRPr="007F2770" w:rsidRDefault="008510A9" w:rsidP="00E66E9E">
            <w:pPr>
              <w:pStyle w:val="TAL"/>
              <w:snapToGrid w:val="0"/>
              <w:rPr>
                <w:lang w:eastAsia="zh-CN"/>
              </w:rPr>
            </w:pPr>
            <w:r w:rsidRPr="007E5A35">
              <w:rPr>
                <w:lang w:eastAsia="zh-CN"/>
              </w:rPr>
              <w:t>Acting as a 5G ProSe layer-3 UE-to-UE relay UE supported</w:t>
            </w:r>
          </w:p>
        </w:tc>
      </w:tr>
      <w:tr w:rsidR="00210D67" w:rsidRPr="007F2770" w14:paraId="0689FE83"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1B1B6F50" w14:textId="77777777" w:rsidR="00210D67" w:rsidRPr="007F2770" w:rsidRDefault="00210D67" w:rsidP="00E66E9E">
            <w:pPr>
              <w:pStyle w:val="TAL"/>
              <w:snapToGrid w:val="0"/>
              <w:rPr>
                <w:lang w:eastAsia="zh-CN"/>
              </w:rPr>
            </w:pPr>
          </w:p>
        </w:tc>
      </w:tr>
      <w:tr w:rsidR="008510A9" w:rsidRPr="007F2770" w14:paraId="1CD52A72"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2AB5D5BB" w14:textId="26B79E6D" w:rsidR="008510A9" w:rsidRPr="007F2770" w:rsidRDefault="008510A9" w:rsidP="00E66E9E">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8510A9" w:rsidRPr="007F2770" w14:paraId="554ED30B"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3DD952EB" w14:textId="5212A0C7" w:rsidR="008510A9" w:rsidRPr="007F2770" w:rsidRDefault="008510A9" w:rsidP="00E66E9E">
            <w:pPr>
              <w:pStyle w:val="TAL"/>
              <w:snapToGrid w:val="0"/>
            </w:pPr>
            <w:r w:rsidRPr="007E5A35">
              <w:rPr>
                <w:lang w:eastAsia="zh-CN"/>
              </w:rPr>
              <w:t>This bit indicates the capability to act as a 5G ProSe layer-2 end UE.</w:t>
            </w:r>
          </w:p>
        </w:tc>
      </w:tr>
      <w:tr w:rsidR="008510A9" w:rsidRPr="007F2770" w14:paraId="2FE47231"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4C032663" w14:textId="77777777" w:rsidR="008510A9" w:rsidRPr="007F2770" w:rsidRDefault="008510A9" w:rsidP="00E66E9E">
            <w:pPr>
              <w:pStyle w:val="TAL"/>
              <w:snapToGrid w:val="0"/>
              <w:rPr>
                <w:lang w:eastAsia="zh-CN"/>
              </w:rPr>
            </w:pPr>
            <w:r w:rsidRPr="007F2770">
              <w:rPr>
                <w:lang w:eastAsia="zh-CN"/>
              </w:rPr>
              <w:t>Bit</w:t>
            </w:r>
          </w:p>
        </w:tc>
      </w:tr>
      <w:tr w:rsidR="001D63AF" w:rsidRPr="007F2770" w14:paraId="7DD0596B"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9FD8D8D" w14:textId="2515633C" w:rsidR="008510A9" w:rsidRPr="007F2770" w:rsidRDefault="008510A9" w:rsidP="00E66E9E">
            <w:pPr>
              <w:pStyle w:val="TAL"/>
              <w:rPr>
                <w:lang w:eastAsia="zh-CN"/>
              </w:rPr>
            </w:pPr>
            <w:r>
              <w:rPr>
                <w:lang w:eastAsia="zh-CN"/>
              </w:rPr>
              <w:t>8</w:t>
            </w:r>
          </w:p>
        </w:tc>
        <w:tc>
          <w:tcPr>
            <w:tcW w:w="328" w:type="dxa"/>
            <w:gridSpan w:val="6"/>
            <w:tcBorders>
              <w:top w:val="nil"/>
              <w:left w:val="nil"/>
              <w:bottom w:val="nil"/>
              <w:right w:val="nil"/>
            </w:tcBorders>
          </w:tcPr>
          <w:p w14:paraId="3F2C4C90"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21821132"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15DA7FB0"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7A613237" w14:textId="77777777" w:rsidR="008510A9" w:rsidRPr="007F2770" w:rsidRDefault="008510A9" w:rsidP="00E66E9E">
            <w:pPr>
              <w:pStyle w:val="TAL"/>
              <w:snapToGrid w:val="0"/>
              <w:rPr>
                <w:lang w:eastAsia="zh-CN"/>
              </w:rPr>
            </w:pPr>
          </w:p>
        </w:tc>
      </w:tr>
      <w:tr w:rsidR="001D63AF" w:rsidRPr="007F2770" w14:paraId="3EB3FA98"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D035E60" w14:textId="77777777" w:rsidR="008510A9" w:rsidRPr="007F2770" w:rsidRDefault="008510A9"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45485022"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0236F83B"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11DD94AD"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7C9D6EE3" w14:textId="77777777" w:rsidR="008510A9" w:rsidRPr="007F2770" w:rsidRDefault="008510A9" w:rsidP="00E66E9E">
            <w:pPr>
              <w:pStyle w:val="TAL"/>
              <w:snapToGrid w:val="0"/>
              <w:rPr>
                <w:lang w:eastAsia="zh-CN"/>
              </w:rPr>
            </w:pPr>
            <w:r w:rsidRPr="007E5A35">
              <w:rPr>
                <w:lang w:eastAsia="zh-CN"/>
              </w:rPr>
              <w:t>Acting as a 5G ProSe layer-3 UE-to-UE relay UE not supported</w:t>
            </w:r>
          </w:p>
        </w:tc>
      </w:tr>
      <w:tr w:rsidR="001D63AF" w:rsidRPr="007F2770" w14:paraId="1BA038AE"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9A16413" w14:textId="77777777" w:rsidR="008510A9" w:rsidRPr="007F2770" w:rsidRDefault="008510A9"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5F88F1FC"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23B83C85"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6DF68A56"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26260526" w14:textId="77777777" w:rsidR="008510A9" w:rsidRPr="007F2770" w:rsidRDefault="008510A9" w:rsidP="00E66E9E">
            <w:pPr>
              <w:pStyle w:val="TAL"/>
              <w:snapToGrid w:val="0"/>
              <w:rPr>
                <w:lang w:eastAsia="zh-CN"/>
              </w:rPr>
            </w:pPr>
            <w:r w:rsidRPr="007E5A35">
              <w:rPr>
                <w:lang w:eastAsia="zh-CN"/>
              </w:rPr>
              <w:t>Acting as a 5G ProSe layer-3 UE-to-UE relay UE supported</w:t>
            </w:r>
          </w:p>
        </w:tc>
      </w:tr>
      <w:tr w:rsidR="008510A9" w:rsidRPr="007F2770" w14:paraId="7F378FE7"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6CAB35B0" w14:textId="77777777" w:rsidR="008510A9" w:rsidRPr="007F2770" w:rsidRDefault="008510A9" w:rsidP="00E66E9E">
            <w:pPr>
              <w:pStyle w:val="TAL"/>
              <w:snapToGrid w:val="0"/>
              <w:rPr>
                <w:lang w:eastAsia="zh-CN"/>
              </w:rPr>
            </w:pPr>
          </w:p>
        </w:tc>
      </w:tr>
      <w:tr w:rsidR="008510A9" w:rsidRPr="007F2770" w14:paraId="79C9F1E7"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3A48113C" w14:textId="2F915C86" w:rsidR="008510A9" w:rsidRPr="007F2770" w:rsidRDefault="008510A9" w:rsidP="00E66E9E">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8510A9" w:rsidRPr="007F2770" w14:paraId="0EB81F31"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53521338" w14:textId="3B23413B" w:rsidR="008510A9" w:rsidRPr="007F2770" w:rsidRDefault="008510A9" w:rsidP="00E66E9E">
            <w:pPr>
              <w:pStyle w:val="TAL"/>
              <w:snapToGrid w:val="0"/>
            </w:pPr>
            <w:r w:rsidRPr="007E5A35">
              <w:rPr>
                <w:lang w:eastAsia="zh-CN"/>
              </w:rPr>
              <w:t>This bit indicates the capability to act as a 5G ProSe layer-3 end UE.</w:t>
            </w:r>
          </w:p>
        </w:tc>
      </w:tr>
      <w:tr w:rsidR="008510A9" w:rsidRPr="007F2770" w14:paraId="0AED5A87"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48915818" w14:textId="77777777" w:rsidR="008510A9" w:rsidRPr="007F2770" w:rsidRDefault="008510A9" w:rsidP="00E66E9E">
            <w:pPr>
              <w:pStyle w:val="TAL"/>
              <w:snapToGrid w:val="0"/>
              <w:rPr>
                <w:lang w:eastAsia="zh-CN"/>
              </w:rPr>
            </w:pPr>
            <w:r w:rsidRPr="007F2770">
              <w:rPr>
                <w:lang w:eastAsia="zh-CN"/>
              </w:rPr>
              <w:t>Bit</w:t>
            </w:r>
          </w:p>
        </w:tc>
      </w:tr>
      <w:tr w:rsidR="001D63AF" w:rsidRPr="007F2770" w14:paraId="1088FF29"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4EB69D4C" w14:textId="734A5BD8" w:rsidR="008510A9" w:rsidRPr="007F2770" w:rsidRDefault="008510A9" w:rsidP="00E66E9E">
            <w:pPr>
              <w:pStyle w:val="TAL"/>
              <w:rPr>
                <w:lang w:eastAsia="zh-CN"/>
              </w:rPr>
            </w:pPr>
            <w:r>
              <w:rPr>
                <w:lang w:eastAsia="zh-CN"/>
              </w:rPr>
              <w:t>1</w:t>
            </w:r>
          </w:p>
        </w:tc>
        <w:tc>
          <w:tcPr>
            <w:tcW w:w="328" w:type="dxa"/>
            <w:gridSpan w:val="6"/>
            <w:tcBorders>
              <w:top w:val="nil"/>
              <w:left w:val="nil"/>
              <w:bottom w:val="nil"/>
              <w:right w:val="nil"/>
            </w:tcBorders>
          </w:tcPr>
          <w:p w14:paraId="4EBD458C"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4E21FD00"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08F3CD7C"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0C1EB16B" w14:textId="77777777" w:rsidR="008510A9" w:rsidRPr="007F2770" w:rsidRDefault="008510A9" w:rsidP="00E66E9E">
            <w:pPr>
              <w:pStyle w:val="TAL"/>
              <w:snapToGrid w:val="0"/>
              <w:rPr>
                <w:lang w:eastAsia="zh-CN"/>
              </w:rPr>
            </w:pPr>
          </w:p>
        </w:tc>
      </w:tr>
      <w:tr w:rsidR="001D63AF" w:rsidRPr="007F2770" w14:paraId="08507D36"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72B17E97" w14:textId="77777777" w:rsidR="008510A9" w:rsidRPr="007F2770" w:rsidRDefault="008510A9"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1E5257A0"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57F856D6"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6D28350B"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3A87D704" w14:textId="395B3A3B" w:rsidR="008510A9" w:rsidRPr="007F2770" w:rsidRDefault="008510A9" w:rsidP="00E66E9E">
            <w:pPr>
              <w:pStyle w:val="TAL"/>
              <w:snapToGrid w:val="0"/>
              <w:rPr>
                <w:lang w:eastAsia="zh-CN"/>
              </w:rPr>
            </w:pPr>
            <w:r w:rsidRPr="007E5A35">
              <w:rPr>
                <w:lang w:eastAsia="zh-CN"/>
              </w:rPr>
              <w:t>Acting as a 5G ProSe layer-3 end UE not supported</w:t>
            </w:r>
          </w:p>
        </w:tc>
      </w:tr>
      <w:tr w:rsidR="001D63AF" w:rsidRPr="007F2770" w14:paraId="01C9BA5C"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2E04268" w14:textId="77777777" w:rsidR="008510A9" w:rsidRPr="007F2770" w:rsidRDefault="008510A9"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406055B1" w14:textId="77777777" w:rsidR="008510A9" w:rsidRPr="007F2770" w:rsidRDefault="008510A9" w:rsidP="00E66E9E">
            <w:pPr>
              <w:pStyle w:val="TAC"/>
              <w:snapToGrid w:val="0"/>
            </w:pPr>
          </w:p>
        </w:tc>
        <w:tc>
          <w:tcPr>
            <w:tcW w:w="323" w:type="dxa"/>
            <w:gridSpan w:val="6"/>
            <w:tcBorders>
              <w:top w:val="nil"/>
              <w:left w:val="nil"/>
              <w:bottom w:val="nil"/>
              <w:right w:val="nil"/>
            </w:tcBorders>
          </w:tcPr>
          <w:p w14:paraId="4AC42CD5" w14:textId="77777777" w:rsidR="008510A9" w:rsidRPr="007F2770" w:rsidRDefault="008510A9" w:rsidP="00E66E9E">
            <w:pPr>
              <w:pStyle w:val="TAC"/>
              <w:snapToGrid w:val="0"/>
            </w:pPr>
          </w:p>
        </w:tc>
        <w:tc>
          <w:tcPr>
            <w:tcW w:w="295" w:type="dxa"/>
            <w:gridSpan w:val="6"/>
            <w:tcBorders>
              <w:top w:val="nil"/>
              <w:left w:val="nil"/>
              <w:bottom w:val="nil"/>
              <w:right w:val="nil"/>
            </w:tcBorders>
          </w:tcPr>
          <w:p w14:paraId="62F8D6CC" w14:textId="77777777" w:rsidR="008510A9" w:rsidRPr="007F2770" w:rsidRDefault="008510A9" w:rsidP="00E66E9E">
            <w:pPr>
              <w:pStyle w:val="TAC"/>
              <w:snapToGrid w:val="0"/>
            </w:pPr>
          </w:p>
        </w:tc>
        <w:tc>
          <w:tcPr>
            <w:tcW w:w="6368" w:type="dxa"/>
            <w:gridSpan w:val="2"/>
            <w:tcBorders>
              <w:top w:val="nil"/>
              <w:left w:val="nil"/>
              <w:bottom w:val="nil"/>
              <w:right w:val="single" w:sz="4" w:space="0" w:color="auto"/>
            </w:tcBorders>
          </w:tcPr>
          <w:p w14:paraId="7F552DC4" w14:textId="4247D113" w:rsidR="008510A9" w:rsidRPr="007F2770" w:rsidRDefault="008510A9" w:rsidP="00E66E9E">
            <w:pPr>
              <w:pStyle w:val="TAL"/>
              <w:snapToGrid w:val="0"/>
              <w:rPr>
                <w:lang w:eastAsia="zh-CN"/>
              </w:rPr>
            </w:pPr>
            <w:r w:rsidRPr="007E5A35">
              <w:rPr>
                <w:lang w:eastAsia="zh-CN"/>
              </w:rPr>
              <w:t>Acting as a 5G ProSe layer-3 end UE supported</w:t>
            </w:r>
          </w:p>
        </w:tc>
      </w:tr>
      <w:tr w:rsidR="008510A9" w:rsidRPr="007F2770" w14:paraId="7B1CBF8F"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32FEFC2B" w14:textId="77777777" w:rsidR="008510A9" w:rsidRPr="007F2770" w:rsidRDefault="008510A9" w:rsidP="00E66E9E">
            <w:pPr>
              <w:pStyle w:val="TAL"/>
              <w:snapToGrid w:val="0"/>
              <w:rPr>
                <w:lang w:eastAsia="zh-CN"/>
              </w:rPr>
            </w:pPr>
          </w:p>
        </w:tc>
      </w:tr>
      <w:tr w:rsidR="00CB27A7" w14:paraId="27B8EB9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70953902" w14:textId="1921BDD8" w:rsidR="00CB27A7" w:rsidRDefault="00CB27A7" w:rsidP="00210D67">
            <w:pPr>
              <w:pStyle w:val="TAL"/>
              <w:snapToGrid w:val="0"/>
            </w:pPr>
            <w:r>
              <w:t xml:space="preserve">Ranging and sidelink positioning over PC5 supported (RSPPC5) (octet </w:t>
            </w:r>
            <w:r w:rsidR="00210D67">
              <w:t>10</w:t>
            </w:r>
            <w:r>
              <w:t xml:space="preserve">, bit </w:t>
            </w:r>
            <w:r w:rsidR="00210D67">
              <w:t>2</w:t>
            </w:r>
            <w:r>
              <w:t>)</w:t>
            </w:r>
          </w:p>
        </w:tc>
      </w:tr>
      <w:tr w:rsidR="00210D67" w:rsidRPr="007F2770" w14:paraId="29F2953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F5FD170" w14:textId="77777777" w:rsidR="00210D67" w:rsidRPr="007F2770" w:rsidRDefault="00210D67" w:rsidP="00E66E9E">
            <w:pPr>
              <w:pStyle w:val="TAL"/>
              <w:snapToGrid w:val="0"/>
              <w:rPr>
                <w:lang w:eastAsia="zh-CN"/>
              </w:rPr>
            </w:pPr>
            <w:r w:rsidRPr="007F2770">
              <w:rPr>
                <w:lang w:eastAsia="zh-CN"/>
              </w:rPr>
              <w:t>Bit</w:t>
            </w:r>
          </w:p>
        </w:tc>
      </w:tr>
      <w:tr w:rsidR="005C2C66" w:rsidRPr="007F2770" w14:paraId="60311189"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60F8B903" w14:textId="2A786D92" w:rsidR="005C2C66" w:rsidRPr="007F2770" w:rsidRDefault="005C2C66" w:rsidP="00E66E9E">
            <w:pPr>
              <w:pStyle w:val="TAL"/>
              <w:rPr>
                <w:lang w:eastAsia="zh-CN"/>
              </w:rPr>
            </w:pPr>
            <w:r>
              <w:rPr>
                <w:lang w:eastAsia="zh-CN"/>
              </w:rPr>
              <w:t>2</w:t>
            </w:r>
          </w:p>
        </w:tc>
        <w:tc>
          <w:tcPr>
            <w:tcW w:w="328" w:type="dxa"/>
            <w:gridSpan w:val="6"/>
            <w:tcBorders>
              <w:top w:val="nil"/>
              <w:left w:val="nil"/>
              <w:bottom w:val="nil"/>
              <w:right w:val="nil"/>
            </w:tcBorders>
          </w:tcPr>
          <w:p w14:paraId="40DEA55F"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387AFBF6"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6120ED06"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4731E528" w14:textId="77777777" w:rsidR="005C2C66" w:rsidRPr="007F2770" w:rsidRDefault="005C2C66" w:rsidP="00E66E9E">
            <w:pPr>
              <w:pStyle w:val="TAL"/>
              <w:snapToGrid w:val="0"/>
              <w:rPr>
                <w:lang w:eastAsia="zh-CN"/>
              </w:rPr>
            </w:pPr>
          </w:p>
        </w:tc>
      </w:tr>
      <w:tr w:rsidR="005C2C66" w:rsidRPr="007F2770" w14:paraId="3D192D9E"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65FD5D1" w14:textId="77777777" w:rsidR="005C2C66" w:rsidRPr="007F2770" w:rsidRDefault="005C2C66"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759A6BDE"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402925A6"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059630D8"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6DDC7248" w14:textId="7211A642" w:rsidR="005C2C66" w:rsidRPr="007F2770" w:rsidRDefault="005C2C66" w:rsidP="00E66E9E">
            <w:pPr>
              <w:pStyle w:val="TAL"/>
              <w:snapToGrid w:val="0"/>
              <w:rPr>
                <w:lang w:eastAsia="zh-CN"/>
              </w:rPr>
            </w:pPr>
            <w:r>
              <w:t>Ranging and sidelink positioning over PC5 not supported</w:t>
            </w:r>
          </w:p>
        </w:tc>
      </w:tr>
      <w:tr w:rsidR="005C2C66" w:rsidRPr="007F2770" w14:paraId="282FF268"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09F7CAD0" w14:textId="77777777" w:rsidR="005C2C66" w:rsidRPr="007F2770" w:rsidRDefault="005C2C66"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022C3AD3"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75D95909"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2E39AACE"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755A670A" w14:textId="445CBB2F" w:rsidR="005C2C66" w:rsidRPr="007F2770" w:rsidRDefault="005C2C66" w:rsidP="00E66E9E">
            <w:pPr>
              <w:pStyle w:val="TAL"/>
              <w:snapToGrid w:val="0"/>
              <w:rPr>
                <w:lang w:eastAsia="zh-CN"/>
              </w:rPr>
            </w:pPr>
            <w:r>
              <w:t>Ranging and sidelink positioning over PC5 supported</w:t>
            </w:r>
          </w:p>
        </w:tc>
      </w:tr>
      <w:tr w:rsidR="00CB27A7" w14:paraId="6F39E5D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E2F14B2" w14:textId="4FD5A744" w:rsidR="00CB27A7" w:rsidRDefault="00CB27A7" w:rsidP="00CB27A7">
            <w:pPr>
              <w:pStyle w:val="TAL"/>
              <w:snapToGrid w:val="0"/>
            </w:pPr>
          </w:p>
        </w:tc>
      </w:tr>
      <w:tr w:rsidR="005C2C66" w14:paraId="649387E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0FDB2127" w14:textId="677EB53E" w:rsidR="005C2C66" w:rsidRDefault="005C2C66" w:rsidP="00E66E9E">
            <w:pPr>
              <w:pStyle w:val="TAL"/>
              <w:snapToGrid w:val="0"/>
            </w:pPr>
            <w:r>
              <w:rPr>
                <w:lang w:eastAsia="zh-CN"/>
              </w:rPr>
              <w:t>Partial network slice (PNS) (octet 10, bit 3)</w:t>
            </w:r>
          </w:p>
        </w:tc>
      </w:tr>
      <w:tr w:rsidR="007F0F15" w:rsidRPr="007F2770" w14:paraId="28EB43F3" w14:textId="77777777" w:rsidTr="00CA508D">
        <w:trPr>
          <w:gridAfter w:val="1"/>
          <w:wAfter w:w="30" w:type="dxa"/>
          <w:cantSplit/>
          <w:jc w:val="center"/>
        </w:trPr>
        <w:tc>
          <w:tcPr>
            <w:tcW w:w="8059" w:type="dxa"/>
            <w:gridSpan w:val="26"/>
            <w:tcBorders>
              <w:top w:val="nil"/>
              <w:left w:val="single" w:sz="4" w:space="0" w:color="auto"/>
              <w:bottom w:val="nil"/>
              <w:right w:val="single" w:sz="4" w:space="0" w:color="auto"/>
            </w:tcBorders>
          </w:tcPr>
          <w:p w14:paraId="1FCA249C" w14:textId="16ABCDD7" w:rsidR="007F0F15" w:rsidRPr="007F2770" w:rsidRDefault="007F0F15" w:rsidP="00CA508D">
            <w:pPr>
              <w:pStyle w:val="TAL"/>
              <w:snapToGrid w:val="0"/>
            </w:pPr>
            <w:r>
              <w:rPr>
                <w:lang w:eastAsia="zh-CN"/>
              </w:rPr>
              <w:t>This bit indicates whether the UE support partial network slice in the registration area.</w:t>
            </w:r>
          </w:p>
        </w:tc>
      </w:tr>
      <w:tr w:rsidR="005C2C66" w:rsidRPr="007F2770" w14:paraId="16E78485"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0AD134E9" w14:textId="77777777" w:rsidR="005C2C66" w:rsidRPr="007F2770" w:rsidRDefault="005C2C66" w:rsidP="00E66E9E">
            <w:pPr>
              <w:pStyle w:val="TAL"/>
              <w:snapToGrid w:val="0"/>
              <w:rPr>
                <w:lang w:eastAsia="zh-CN"/>
              </w:rPr>
            </w:pPr>
            <w:r w:rsidRPr="007F2770">
              <w:rPr>
                <w:lang w:eastAsia="zh-CN"/>
              </w:rPr>
              <w:t>Bit</w:t>
            </w:r>
          </w:p>
        </w:tc>
      </w:tr>
      <w:tr w:rsidR="005C2C66" w:rsidRPr="007F2770" w14:paraId="3C09C3B0"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557AA516" w14:textId="20D7B016" w:rsidR="005C2C66" w:rsidRPr="007F2770" w:rsidRDefault="005C2C66" w:rsidP="00E66E9E">
            <w:pPr>
              <w:pStyle w:val="TAL"/>
              <w:rPr>
                <w:lang w:eastAsia="zh-CN"/>
              </w:rPr>
            </w:pPr>
            <w:r>
              <w:rPr>
                <w:lang w:eastAsia="zh-CN"/>
              </w:rPr>
              <w:t>3</w:t>
            </w:r>
          </w:p>
        </w:tc>
        <w:tc>
          <w:tcPr>
            <w:tcW w:w="328" w:type="dxa"/>
            <w:gridSpan w:val="6"/>
            <w:tcBorders>
              <w:top w:val="nil"/>
              <w:left w:val="nil"/>
              <w:bottom w:val="nil"/>
              <w:right w:val="nil"/>
            </w:tcBorders>
          </w:tcPr>
          <w:p w14:paraId="5D1C218B"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1B3FC88F"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3EBFE2C2"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626AF36F" w14:textId="77777777" w:rsidR="005C2C66" w:rsidRPr="007F2770" w:rsidRDefault="005C2C66" w:rsidP="00E66E9E">
            <w:pPr>
              <w:pStyle w:val="TAL"/>
              <w:snapToGrid w:val="0"/>
              <w:rPr>
                <w:lang w:eastAsia="zh-CN"/>
              </w:rPr>
            </w:pPr>
          </w:p>
        </w:tc>
      </w:tr>
      <w:tr w:rsidR="005C2C66" w:rsidRPr="007F2770" w14:paraId="64DE36B6"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A24B41C" w14:textId="77777777" w:rsidR="005C2C66" w:rsidRPr="007F2770" w:rsidRDefault="005C2C66"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0D1E6766"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627163A2"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330824CE"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5A78BC57" w14:textId="3ADBEC5D" w:rsidR="005C2C66" w:rsidRPr="007F2770" w:rsidRDefault="005C2C66" w:rsidP="00E66E9E">
            <w:pPr>
              <w:pStyle w:val="TAL"/>
              <w:snapToGrid w:val="0"/>
              <w:rPr>
                <w:lang w:eastAsia="zh-CN"/>
              </w:rPr>
            </w:pPr>
            <w:r>
              <w:rPr>
                <w:lang w:eastAsia="zh-CN"/>
              </w:rPr>
              <w:t>Partial network slice not supported</w:t>
            </w:r>
          </w:p>
        </w:tc>
      </w:tr>
      <w:tr w:rsidR="005C2C66" w:rsidRPr="007F2770" w14:paraId="1B6F8341"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BE5CD8B" w14:textId="77777777" w:rsidR="005C2C66" w:rsidRPr="007F2770" w:rsidRDefault="005C2C66"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7A0B16C6" w14:textId="77777777" w:rsidR="005C2C66" w:rsidRPr="007F2770" w:rsidRDefault="005C2C66" w:rsidP="00E66E9E">
            <w:pPr>
              <w:pStyle w:val="TAC"/>
              <w:snapToGrid w:val="0"/>
            </w:pPr>
          </w:p>
        </w:tc>
        <w:tc>
          <w:tcPr>
            <w:tcW w:w="323" w:type="dxa"/>
            <w:gridSpan w:val="6"/>
            <w:tcBorders>
              <w:top w:val="nil"/>
              <w:left w:val="nil"/>
              <w:bottom w:val="nil"/>
              <w:right w:val="nil"/>
            </w:tcBorders>
          </w:tcPr>
          <w:p w14:paraId="16759C7F" w14:textId="77777777" w:rsidR="005C2C66" w:rsidRPr="007F2770" w:rsidRDefault="005C2C66" w:rsidP="00E66E9E">
            <w:pPr>
              <w:pStyle w:val="TAC"/>
              <w:snapToGrid w:val="0"/>
            </w:pPr>
          </w:p>
        </w:tc>
        <w:tc>
          <w:tcPr>
            <w:tcW w:w="295" w:type="dxa"/>
            <w:gridSpan w:val="6"/>
            <w:tcBorders>
              <w:top w:val="nil"/>
              <w:left w:val="nil"/>
              <w:bottom w:val="nil"/>
              <w:right w:val="nil"/>
            </w:tcBorders>
          </w:tcPr>
          <w:p w14:paraId="390183A3" w14:textId="77777777" w:rsidR="005C2C66" w:rsidRPr="007F2770" w:rsidRDefault="005C2C66" w:rsidP="00E66E9E">
            <w:pPr>
              <w:pStyle w:val="TAC"/>
              <w:snapToGrid w:val="0"/>
            </w:pPr>
          </w:p>
        </w:tc>
        <w:tc>
          <w:tcPr>
            <w:tcW w:w="6368" w:type="dxa"/>
            <w:gridSpan w:val="2"/>
            <w:tcBorders>
              <w:top w:val="nil"/>
              <w:left w:val="nil"/>
              <w:bottom w:val="nil"/>
              <w:right w:val="single" w:sz="4" w:space="0" w:color="auto"/>
            </w:tcBorders>
          </w:tcPr>
          <w:p w14:paraId="0A23D358" w14:textId="05C1F0B4" w:rsidR="005C2C66" w:rsidRPr="007F2770" w:rsidRDefault="005C2C66" w:rsidP="00E66E9E">
            <w:pPr>
              <w:pStyle w:val="TAL"/>
              <w:snapToGrid w:val="0"/>
              <w:rPr>
                <w:lang w:eastAsia="zh-CN"/>
              </w:rPr>
            </w:pPr>
            <w:r>
              <w:rPr>
                <w:lang w:eastAsia="zh-CN"/>
              </w:rPr>
              <w:t>Partial network slice supported</w:t>
            </w:r>
          </w:p>
        </w:tc>
      </w:tr>
      <w:tr w:rsidR="005C2C66" w14:paraId="63D1DFC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06A29C9" w14:textId="77777777" w:rsidR="005C2C66" w:rsidRDefault="005C2C66" w:rsidP="00E66E9E">
            <w:pPr>
              <w:pStyle w:val="TAL"/>
              <w:snapToGrid w:val="0"/>
            </w:pPr>
          </w:p>
        </w:tc>
      </w:tr>
      <w:tr w:rsidR="008E5DE2" w:rsidRPr="008E5DE2" w14:paraId="4F578F89"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087A87C" w14:textId="53A535ED" w:rsidR="008E5DE2" w:rsidRPr="008E5DE2" w:rsidRDefault="00804DF0" w:rsidP="00E66E9E">
            <w:pPr>
              <w:pStyle w:val="TAL"/>
              <w:snapToGrid w:val="0"/>
              <w:rPr>
                <w:lang w:val="sv-SE"/>
              </w:rPr>
            </w:pPr>
            <w:ins w:id="11077" w:author="24.501_CR5501R2_(Rel-18)_5G_eLCS_Ph3" w:date="2023-09-18T18:00:00Z">
              <w:r>
                <w:rPr>
                  <w:rFonts w:eastAsia="DengXian"/>
                  <w:lang w:val="sv-SE" w:eastAsia="zh-CN"/>
                </w:rPr>
                <w:t>LCS-UPP</w:t>
              </w:r>
              <w:r w:rsidRPr="00294B40">
                <w:rPr>
                  <w:rFonts w:eastAsia="DengXian"/>
                  <w:lang w:val="sv-SE" w:eastAsia="zh-CN"/>
                </w:rPr>
                <w:t xml:space="preserve"> </w:t>
              </w:r>
            </w:ins>
            <w:ins w:id="11078" w:author="24.501_CR5501R2_(Rel-18)_5G_eLCS_Ph3" w:date="2023-09-18T18:01:00Z">
              <w:r>
                <w:rPr>
                  <w:rFonts w:eastAsia="DengXian"/>
                  <w:lang w:val="sv-SE" w:eastAsia="zh-CN"/>
                </w:rPr>
                <w:t>u</w:t>
              </w:r>
            </w:ins>
            <w:del w:id="11079" w:author="24.501_CR5501R2_(Rel-18)_5G_eLCS_Ph3" w:date="2023-09-18T18:01:00Z">
              <w:r w:rsidR="008E5DE2" w:rsidRPr="00294B40" w:rsidDel="00804DF0">
                <w:rPr>
                  <w:rFonts w:eastAsia="DengXian"/>
                  <w:lang w:val="sv-SE" w:eastAsia="zh-CN"/>
                </w:rPr>
                <w:delText>U</w:delText>
              </w:r>
            </w:del>
            <w:r w:rsidR="008E5DE2" w:rsidRPr="00294B40">
              <w:rPr>
                <w:rFonts w:eastAsia="DengXian"/>
                <w:lang w:val="sv-SE" w:eastAsia="zh-CN"/>
              </w:rPr>
              <w:t xml:space="preserve">ser plane positioning </w:t>
            </w:r>
            <w:ins w:id="11080" w:author="24.501_CR5501R2_(Rel-18)_5G_eLCS_Ph3" w:date="2023-09-18T18:01:00Z">
              <w:r w:rsidRPr="00294B40">
                <w:rPr>
                  <w:rFonts w:eastAsia="DengXian"/>
                  <w:lang w:val="sv-SE" w:eastAsia="zh-CN"/>
                </w:rPr>
                <w:t>(</w:t>
              </w:r>
              <w:r>
                <w:rPr>
                  <w:rFonts w:eastAsia="DengXian"/>
                  <w:lang w:val="sv-SE" w:eastAsia="zh-CN"/>
                </w:rPr>
                <w:t>LCS-</w:t>
              </w:r>
              <w:r w:rsidRPr="00294B40">
                <w:rPr>
                  <w:rFonts w:eastAsia="DengXian"/>
                  <w:lang w:val="sv-SE" w:eastAsia="zh-CN"/>
                </w:rPr>
                <w:t>UPP)</w:t>
              </w:r>
            </w:ins>
            <w:del w:id="11081" w:author="24.501_CR5501R2_(Rel-18)_5G_eLCS_Ph3" w:date="2023-09-18T18:01:00Z">
              <w:r w:rsidR="008E5DE2" w:rsidRPr="00294B40" w:rsidDel="00804DF0">
                <w:rPr>
                  <w:rFonts w:eastAsia="DengXian"/>
                  <w:lang w:val="sv-SE" w:eastAsia="zh-CN"/>
                </w:rPr>
                <w:delText>(UPP)</w:delText>
              </w:r>
            </w:del>
            <w:r w:rsidR="008E5DE2" w:rsidRPr="00294B40">
              <w:rPr>
                <w:lang w:val="sv-SE"/>
              </w:rPr>
              <w:t xml:space="preserve"> (octet </w:t>
            </w:r>
            <w:r w:rsidR="008E5DE2">
              <w:rPr>
                <w:lang w:val="sv-SE"/>
              </w:rPr>
              <w:t>10</w:t>
            </w:r>
            <w:r w:rsidR="008E5DE2" w:rsidRPr="00294B40">
              <w:rPr>
                <w:lang w:val="sv-SE"/>
              </w:rPr>
              <w:t xml:space="preserve">, bit </w:t>
            </w:r>
            <w:r w:rsidR="008E5DE2">
              <w:rPr>
                <w:lang w:val="sv-SE"/>
              </w:rPr>
              <w:t>4</w:t>
            </w:r>
            <w:r w:rsidR="008E5DE2" w:rsidRPr="00294B40">
              <w:rPr>
                <w:lang w:val="sv-SE"/>
              </w:rPr>
              <w:t>)</w:t>
            </w:r>
          </w:p>
        </w:tc>
      </w:tr>
      <w:tr w:rsidR="008E5DE2" w:rsidRPr="007F2770" w14:paraId="66568FB2"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1F0D8FE9" w14:textId="1D2B8381" w:rsidR="008E5DE2" w:rsidRPr="007F2770" w:rsidRDefault="008E5DE2" w:rsidP="00E66E9E">
            <w:pPr>
              <w:pStyle w:val="TAL"/>
              <w:snapToGrid w:val="0"/>
            </w:pPr>
            <w:r>
              <w:t>This bit indicates the capability to support</w:t>
            </w:r>
            <w:ins w:id="11082" w:author="24.501_CR5501R2_(Rel-18)_5G_eLCS_Ph3" w:date="2023-09-18T18:01:00Z">
              <w:r w:rsidR="00804DF0">
                <w:t xml:space="preserve"> LCS-UPP</w:t>
              </w:r>
            </w:ins>
            <w:r>
              <w:t xml:space="preserve">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E5DE2" w:rsidRPr="007F2770" w14:paraId="0F219223"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6D2A6996" w14:textId="77777777" w:rsidR="008E5DE2" w:rsidRPr="007F2770" w:rsidRDefault="008E5DE2" w:rsidP="00E66E9E">
            <w:pPr>
              <w:pStyle w:val="TAL"/>
              <w:snapToGrid w:val="0"/>
              <w:rPr>
                <w:lang w:eastAsia="zh-CN"/>
              </w:rPr>
            </w:pPr>
            <w:r w:rsidRPr="007F2770">
              <w:rPr>
                <w:lang w:eastAsia="zh-CN"/>
              </w:rPr>
              <w:t>Bit</w:t>
            </w:r>
          </w:p>
        </w:tc>
      </w:tr>
      <w:tr w:rsidR="008E5DE2" w:rsidRPr="007F2770" w14:paraId="5276EA7C"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5EFF8E6" w14:textId="44BBD4E7" w:rsidR="008E5DE2" w:rsidRPr="007F2770" w:rsidRDefault="008E5DE2" w:rsidP="00E66E9E">
            <w:pPr>
              <w:pStyle w:val="TAL"/>
              <w:rPr>
                <w:lang w:eastAsia="zh-CN"/>
              </w:rPr>
            </w:pPr>
            <w:r>
              <w:rPr>
                <w:lang w:eastAsia="zh-CN"/>
              </w:rPr>
              <w:t>4</w:t>
            </w:r>
          </w:p>
        </w:tc>
        <w:tc>
          <w:tcPr>
            <w:tcW w:w="328" w:type="dxa"/>
            <w:gridSpan w:val="6"/>
            <w:tcBorders>
              <w:top w:val="nil"/>
              <w:left w:val="nil"/>
              <w:bottom w:val="nil"/>
              <w:right w:val="nil"/>
            </w:tcBorders>
          </w:tcPr>
          <w:p w14:paraId="322C3B2A"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65E68928"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5828A7A2"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2AB3E578" w14:textId="77777777" w:rsidR="008E5DE2" w:rsidRPr="007F2770" w:rsidRDefault="008E5DE2" w:rsidP="00E66E9E">
            <w:pPr>
              <w:pStyle w:val="TAL"/>
              <w:snapToGrid w:val="0"/>
              <w:rPr>
                <w:lang w:eastAsia="zh-CN"/>
              </w:rPr>
            </w:pPr>
          </w:p>
        </w:tc>
      </w:tr>
      <w:tr w:rsidR="008E5DE2" w:rsidRPr="007F2770" w14:paraId="651BDF79"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70E723C" w14:textId="77777777" w:rsidR="008E5DE2" w:rsidRPr="007F2770" w:rsidRDefault="008E5DE2"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404143CF"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22D33823"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1C1D6BB0"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2FB8F1AA" w14:textId="6A28D068"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w:t>
            </w:r>
            <w:r>
              <w:rPr>
                <w:rFonts w:hint="eastAsia"/>
                <w:lang w:eastAsia="zh-CN"/>
              </w:rPr>
              <w:t xml:space="preserve">not </w:t>
            </w:r>
            <w:r>
              <w:t>support</w:t>
            </w:r>
            <w:r>
              <w:rPr>
                <w:rFonts w:hint="eastAsia"/>
                <w:lang w:eastAsia="zh-CN"/>
              </w:rPr>
              <w:t>ed</w:t>
            </w:r>
          </w:p>
        </w:tc>
      </w:tr>
      <w:tr w:rsidR="008E5DE2" w:rsidRPr="007F2770" w14:paraId="1DE6A547"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79590131" w14:textId="77777777" w:rsidR="008E5DE2" w:rsidRPr="007F2770" w:rsidRDefault="008E5DE2"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668FA5A4"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2FD273B3"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37AD5BD1"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10A826D6" w14:textId="1875353C" w:rsidR="008E5DE2" w:rsidRPr="007F2770" w:rsidRDefault="008E5DE2" w:rsidP="00E66E9E">
            <w:pPr>
              <w:pStyle w:val="TAL"/>
              <w:snapToGrid w:val="0"/>
              <w:rPr>
                <w:lang w:eastAsia="zh-CN"/>
              </w:rPr>
            </w:pPr>
            <w:r>
              <w:rPr>
                <w:rFonts w:eastAsia="DengXian"/>
                <w:lang w:eastAsia="zh-CN"/>
              </w:rPr>
              <w:t>U</w:t>
            </w:r>
            <w:r w:rsidRPr="00E71C85">
              <w:rPr>
                <w:rFonts w:eastAsia="DengXian"/>
                <w:lang w:eastAsia="zh-CN"/>
              </w:rPr>
              <w:t>ser plane positioning</w:t>
            </w:r>
            <w:r>
              <w:t xml:space="preserve"> support</w:t>
            </w:r>
            <w:r>
              <w:rPr>
                <w:rFonts w:hint="eastAsia"/>
                <w:lang w:eastAsia="zh-CN"/>
              </w:rPr>
              <w:t>ed</w:t>
            </w:r>
          </w:p>
        </w:tc>
      </w:tr>
      <w:tr w:rsidR="008E5DE2" w14:paraId="49A02B7E"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45F5DD9" w14:textId="77777777" w:rsidR="008E5DE2" w:rsidRDefault="008E5DE2" w:rsidP="00E66E9E">
            <w:pPr>
              <w:pStyle w:val="TAL"/>
              <w:snapToGrid w:val="0"/>
            </w:pPr>
          </w:p>
        </w:tc>
      </w:tr>
      <w:tr w:rsidR="00804DF0" w:rsidRPr="008E5DE2" w14:paraId="0DF67DD2" w14:textId="77777777" w:rsidTr="00DA4C96">
        <w:trPr>
          <w:gridAfter w:val="1"/>
          <w:wAfter w:w="30" w:type="dxa"/>
          <w:cantSplit/>
          <w:jc w:val="center"/>
          <w:ins w:id="11083" w:author="24.501_CR5501R2_(Rel-18)_5G_eLCS_Ph3" w:date="2023-09-18T18:03:00Z"/>
        </w:trPr>
        <w:tc>
          <w:tcPr>
            <w:tcW w:w="8059" w:type="dxa"/>
            <w:gridSpan w:val="26"/>
            <w:tcBorders>
              <w:top w:val="nil"/>
              <w:left w:val="single" w:sz="4" w:space="0" w:color="auto"/>
              <w:bottom w:val="nil"/>
              <w:right w:val="single" w:sz="4" w:space="0" w:color="auto"/>
            </w:tcBorders>
            <w:hideMark/>
          </w:tcPr>
          <w:p w14:paraId="3AF617A9" w14:textId="77777777" w:rsidR="00804DF0" w:rsidRPr="008E5DE2" w:rsidRDefault="00804DF0" w:rsidP="00DA4C96">
            <w:pPr>
              <w:pStyle w:val="TAL"/>
              <w:snapToGrid w:val="0"/>
              <w:rPr>
                <w:ins w:id="11084" w:author="24.501_CR5501R2_(Rel-18)_5G_eLCS_Ph3" w:date="2023-09-18T18:03:00Z"/>
                <w:lang w:val="sv-SE"/>
              </w:rPr>
            </w:pPr>
            <w:ins w:id="11085" w:author="24.501_CR5501R2_(Rel-18)_5G_eLCS_Ph3" w:date="2023-09-18T18:03:00Z">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ins>
          </w:p>
        </w:tc>
      </w:tr>
      <w:tr w:rsidR="00804DF0" w:rsidRPr="007F2770" w14:paraId="3F82512E" w14:textId="77777777" w:rsidTr="00DA4C96">
        <w:trPr>
          <w:gridAfter w:val="1"/>
          <w:wAfter w:w="30" w:type="dxa"/>
          <w:cantSplit/>
          <w:jc w:val="center"/>
          <w:ins w:id="11086" w:author="24.501_CR5501R2_(Rel-18)_5G_eLCS_Ph3" w:date="2023-09-18T18:03:00Z"/>
        </w:trPr>
        <w:tc>
          <w:tcPr>
            <w:tcW w:w="8059" w:type="dxa"/>
            <w:gridSpan w:val="26"/>
            <w:tcBorders>
              <w:top w:val="nil"/>
              <w:left w:val="single" w:sz="4" w:space="0" w:color="auto"/>
              <w:bottom w:val="nil"/>
              <w:right w:val="single" w:sz="4" w:space="0" w:color="auto"/>
            </w:tcBorders>
          </w:tcPr>
          <w:p w14:paraId="4445A972" w14:textId="55313822" w:rsidR="00804DF0" w:rsidRPr="007F2770" w:rsidRDefault="00804DF0" w:rsidP="00DA4C96">
            <w:pPr>
              <w:pStyle w:val="TAL"/>
              <w:snapToGrid w:val="0"/>
              <w:rPr>
                <w:ins w:id="11087" w:author="24.501_CR5501R2_(Rel-18)_5G_eLCS_Ph3" w:date="2023-09-18T18:03:00Z"/>
              </w:rPr>
            </w:pPr>
            <w:ins w:id="11088" w:author="24.501_CR5501R2_(Rel-18)_5G_eLCS_Ph3" w:date="2023-09-18T18:03:00Z">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ins>
            <w:ins w:id="11089" w:author="Editorial" w:date="2023-09-19T15:28:00Z">
              <w:r w:rsidR="00A86118">
                <w:rPr>
                  <w:lang w:val="en-US"/>
                </w:rPr>
                <w:t>67</w:t>
              </w:r>
            </w:ins>
            <w:ins w:id="11090" w:author="24.501_CR5501R2_(Rel-18)_5G_eLCS_Ph3" w:date="2023-09-18T18:03:00Z">
              <w:del w:id="11091" w:author="Editorial" w:date="2023-09-19T15:28:00Z">
                <w:r w:rsidDel="00A86118">
                  <w:rPr>
                    <w:lang w:val="en-US"/>
                  </w:rPr>
                  <w:delText>xx</w:delText>
                </w:r>
              </w:del>
              <w:r>
                <w:rPr>
                  <w:lang w:val="en-US"/>
                </w:rPr>
                <w:t xml:space="preserve">] and </w:t>
              </w:r>
              <w:r>
                <w:t>3GPP TS 23.271 [</w:t>
              </w:r>
            </w:ins>
            <w:ins w:id="11092" w:author="Editorial" w:date="2023-09-19T15:31:00Z">
              <w:r w:rsidR="00A86118">
                <w:t>68</w:t>
              </w:r>
            </w:ins>
            <w:ins w:id="11093" w:author="24.501_CR5501R2_(Rel-18)_5G_eLCS_Ph3" w:date="2023-09-18T18:03:00Z">
              <w:del w:id="11094" w:author="Editorial" w:date="2023-09-19T15:31:00Z">
                <w:r w:rsidDel="00A86118">
                  <w:delText>xy</w:delText>
                </w:r>
              </w:del>
              <w:r>
                <w:t>]).</w:t>
              </w:r>
            </w:ins>
          </w:p>
        </w:tc>
      </w:tr>
      <w:tr w:rsidR="00804DF0" w:rsidRPr="007F2770" w14:paraId="521F4A7C" w14:textId="77777777" w:rsidTr="00DA4C96">
        <w:trPr>
          <w:gridAfter w:val="1"/>
          <w:wAfter w:w="30" w:type="dxa"/>
          <w:cantSplit/>
          <w:jc w:val="center"/>
          <w:ins w:id="11095" w:author="24.501_CR5501R2_(Rel-18)_5G_eLCS_Ph3" w:date="2023-09-18T18:03:00Z"/>
        </w:trPr>
        <w:tc>
          <w:tcPr>
            <w:tcW w:w="8059" w:type="dxa"/>
            <w:gridSpan w:val="26"/>
            <w:tcBorders>
              <w:top w:val="nil"/>
              <w:left w:val="single" w:sz="4" w:space="0" w:color="auto"/>
              <w:bottom w:val="nil"/>
              <w:right w:val="single" w:sz="4" w:space="0" w:color="auto"/>
            </w:tcBorders>
          </w:tcPr>
          <w:p w14:paraId="26F64E1C" w14:textId="77777777" w:rsidR="00804DF0" w:rsidRPr="007F2770" w:rsidRDefault="00804DF0" w:rsidP="00DA4C96">
            <w:pPr>
              <w:pStyle w:val="TAL"/>
              <w:snapToGrid w:val="0"/>
              <w:rPr>
                <w:ins w:id="11096" w:author="24.501_CR5501R2_(Rel-18)_5G_eLCS_Ph3" w:date="2023-09-18T18:03:00Z"/>
                <w:lang w:eastAsia="zh-CN"/>
              </w:rPr>
            </w:pPr>
            <w:ins w:id="11097" w:author="24.501_CR5501R2_(Rel-18)_5G_eLCS_Ph3" w:date="2023-09-18T18:03:00Z">
              <w:r w:rsidRPr="007F2770">
                <w:rPr>
                  <w:lang w:eastAsia="zh-CN"/>
                </w:rPr>
                <w:t>Bit</w:t>
              </w:r>
            </w:ins>
          </w:p>
        </w:tc>
      </w:tr>
      <w:tr w:rsidR="00804DF0" w:rsidRPr="007F2770" w14:paraId="08A15A0B" w14:textId="77777777" w:rsidTr="00DA4C96">
        <w:trPr>
          <w:gridAfter w:val="1"/>
          <w:wAfter w:w="30" w:type="dxa"/>
          <w:cantSplit/>
          <w:jc w:val="center"/>
          <w:ins w:id="11098" w:author="24.501_CR5501R2_(Rel-18)_5G_eLCS_Ph3" w:date="2023-09-18T18:03:00Z"/>
        </w:trPr>
        <w:tc>
          <w:tcPr>
            <w:tcW w:w="745" w:type="dxa"/>
            <w:gridSpan w:val="6"/>
            <w:tcBorders>
              <w:top w:val="nil"/>
              <w:left w:val="single" w:sz="4" w:space="0" w:color="auto"/>
              <w:bottom w:val="nil"/>
              <w:right w:val="nil"/>
            </w:tcBorders>
          </w:tcPr>
          <w:p w14:paraId="1579475F" w14:textId="77777777" w:rsidR="00804DF0" w:rsidRPr="007F2770" w:rsidRDefault="00804DF0" w:rsidP="00DA4C96">
            <w:pPr>
              <w:pStyle w:val="TAL"/>
              <w:rPr>
                <w:ins w:id="11099" w:author="24.501_CR5501R2_(Rel-18)_5G_eLCS_Ph3" w:date="2023-09-18T18:03:00Z"/>
                <w:lang w:eastAsia="zh-CN"/>
              </w:rPr>
            </w:pPr>
            <w:ins w:id="11100" w:author="24.501_CR5501R2_(Rel-18)_5G_eLCS_Ph3" w:date="2023-09-18T18:03:00Z">
              <w:r>
                <w:rPr>
                  <w:lang w:eastAsia="zh-CN"/>
                </w:rPr>
                <w:t>5</w:t>
              </w:r>
            </w:ins>
          </w:p>
        </w:tc>
        <w:tc>
          <w:tcPr>
            <w:tcW w:w="328" w:type="dxa"/>
            <w:gridSpan w:val="6"/>
            <w:tcBorders>
              <w:top w:val="nil"/>
              <w:left w:val="nil"/>
              <w:bottom w:val="nil"/>
              <w:right w:val="nil"/>
            </w:tcBorders>
          </w:tcPr>
          <w:p w14:paraId="68B3D68F" w14:textId="77777777" w:rsidR="00804DF0" w:rsidRPr="007F2770" w:rsidRDefault="00804DF0" w:rsidP="00DA4C96">
            <w:pPr>
              <w:pStyle w:val="TAC"/>
              <w:snapToGrid w:val="0"/>
              <w:rPr>
                <w:ins w:id="11101" w:author="24.501_CR5501R2_(Rel-18)_5G_eLCS_Ph3" w:date="2023-09-18T18:03:00Z"/>
              </w:rPr>
            </w:pPr>
          </w:p>
        </w:tc>
        <w:tc>
          <w:tcPr>
            <w:tcW w:w="323" w:type="dxa"/>
            <w:gridSpan w:val="6"/>
            <w:tcBorders>
              <w:top w:val="nil"/>
              <w:left w:val="nil"/>
              <w:bottom w:val="nil"/>
              <w:right w:val="nil"/>
            </w:tcBorders>
          </w:tcPr>
          <w:p w14:paraId="563B1DFD" w14:textId="77777777" w:rsidR="00804DF0" w:rsidRPr="007F2770" w:rsidRDefault="00804DF0" w:rsidP="00DA4C96">
            <w:pPr>
              <w:pStyle w:val="TAC"/>
              <w:snapToGrid w:val="0"/>
              <w:rPr>
                <w:ins w:id="11102" w:author="24.501_CR5501R2_(Rel-18)_5G_eLCS_Ph3" w:date="2023-09-18T18:03:00Z"/>
              </w:rPr>
            </w:pPr>
          </w:p>
        </w:tc>
        <w:tc>
          <w:tcPr>
            <w:tcW w:w="295" w:type="dxa"/>
            <w:gridSpan w:val="6"/>
            <w:tcBorders>
              <w:top w:val="nil"/>
              <w:left w:val="nil"/>
              <w:bottom w:val="nil"/>
              <w:right w:val="nil"/>
            </w:tcBorders>
          </w:tcPr>
          <w:p w14:paraId="34FA5E49" w14:textId="77777777" w:rsidR="00804DF0" w:rsidRPr="007F2770" w:rsidRDefault="00804DF0" w:rsidP="00DA4C96">
            <w:pPr>
              <w:pStyle w:val="TAC"/>
              <w:snapToGrid w:val="0"/>
              <w:rPr>
                <w:ins w:id="11103" w:author="24.501_CR5501R2_(Rel-18)_5G_eLCS_Ph3" w:date="2023-09-18T18:03:00Z"/>
              </w:rPr>
            </w:pPr>
          </w:p>
        </w:tc>
        <w:tc>
          <w:tcPr>
            <w:tcW w:w="6368" w:type="dxa"/>
            <w:gridSpan w:val="2"/>
            <w:tcBorders>
              <w:top w:val="nil"/>
              <w:left w:val="nil"/>
              <w:bottom w:val="nil"/>
              <w:right w:val="single" w:sz="4" w:space="0" w:color="auto"/>
            </w:tcBorders>
          </w:tcPr>
          <w:p w14:paraId="03FFD52A" w14:textId="77777777" w:rsidR="00804DF0" w:rsidRPr="007F2770" w:rsidRDefault="00804DF0" w:rsidP="00DA4C96">
            <w:pPr>
              <w:pStyle w:val="TAL"/>
              <w:snapToGrid w:val="0"/>
              <w:rPr>
                <w:ins w:id="11104" w:author="24.501_CR5501R2_(Rel-18)_5G_eLCS_Ph3" w:date="2023-09-18T18:03:00Z"/>
                <w:lang w:eastAsia="zh-CN"/>
              </w:rPr>
            </w:pPr>
          </w:p>
        </w:tc>
      </w:tr>
      <w:tr w:rsidR="00804DF0" w:rsidRPr="007F2770" w14:paraId="23E115DE" w14:textId="77777777" w:rsidTr="00DA4C96">
        <w:trPr>
          <w:gridAfter w:val="1"/>
          <w:wAfter w:w="30" w:type="dxa"/>
          <w:cantSplit/>
          <w:jc w:val="center"/>
          <w:ins w:id="11105" w:author="24.501_CR5501R2_(Rel-18)_5G_eLCS_Ph3" w:date="2023-09-18T18:03:00Z"/>
        </w:trPr>
        <w:tc>
          <w:tcPr>
            <w:tcW w:w="745" w:type="dxa"/>
            <w:gridSpan w:val="6"/>
            <w:tcBorders>
              <w:top w:val="nil"/>
              <w:left w:val="single" w:sz="4" w:space="0" w:color="auto"/>
              <w:bottom w:val="nil"/>
              <w:right w:val="nil"/>
            </w:tcBorders>
          </w:tcPr>
          <w:p w14:paraId="31080ACC" w14:textId="77777777" w:rsidR="00804DF0" w:rsidRPr="007F2770" w:rsidRDefault="00804DF0" w:rsidP="00DA4C96">
            <w:pPr>
              <w:pStyle w:val="TAL"/>
              <w:rPr>
                <w:ins w:id="11106" w:author="24.501_CR5501R2_(Rel-18)_5G_eLCS_Ph3" w:date="2023-09-18T18:03:00Z"/>
                <w:lang w:eastAsia="zh-CN"/>
              </w:rPr>
            </w:pPr>
            <w:ins w:id="11107" w:author="24.501_CR5501R2_(Rel-18)_5G_eLCS_Ph3" w:date="2023-09-18T18:03:00Z">
              <w:r w:rsidRPr="007F2770">
                <w:rPr>
                  <w:rFonts w:hint="eastAsia"/>
                  <w:lang w:eastAsia="zh-CN"/>
                </w:rPr>
                <w:t>0</w:t>
              </w:r>
            </w:ins>
          </w:p>
        </w:tc>
        <w:tc>
          <w:tcPr>
            <w:tcW w:w="328" w:type="dxa"/>
            <w:gridSpan w:val="6"/>
            <w:tcBorders>
              <w:top w:val="nil"/>
              <w:left w:val="nil"/>
              <w:bottom w:val="nil"/>
              <w:right w:val="nil"/>
            </w:tcBorders>
          </w:tcPr>
          <w:p w14:paraId="1C9313CC" w14:textId="77777777" w:rsidR="00804DF0" w:rsidRPr="007F2770" w:rsidRDefault="00804DF0" w:rsidP="00DA4C96">
            <w:pPr>
              <w:pStyle w:val="TAC"/>
              <w:snapToGrid w:val="0"/>
              <w:rPr>
                <w:ins w:id="11108" w:author="24.501_CR5501R2_(Rel-18)_5G_eLCS_Ph3" w:date="2023-09-18T18:03:00Z"/>
              </w:rPr>
            </w:pPr>
          </w:p>
        </w:tc>
        <w:tc>
          <w:tcPr>
            <w:tcW w:w="323" w:type="dxa"/>
            <w:gridSpan w:val="6"/>
            <w:tcBorders>
              <w:top w:val="nil"/>
              <w:left w:val="nil"/>
              <w:bottom w:val="nil"/>
              <w:right w:val="nil"/>
            </w:tcBorders>
          </w:tcPr>
          <w:p w14:paraId="516B2ADC" w14:textId="77777777" w:rsidR="00804DF0" w:rsidRPr="007F2770" w:rsidRDefault="00804DF0" w:rsidP="00DA4C96">
            <w:pPr>
              <w:pStyle w:val="TAC"/>
              <w:snapToGrid w:val="0"/>
              <w:rPr>
                <w:ins w:id="11109" w:author="24.501_CR5501R2_(Rel-18)_5G_eLCS_Ph3" w:date="2023-09-18T18:03:00Z"/>
              </w:rPr>
            </w:pPr>
          </w:p>
        </w:tc>
        <w:tc>
          <w:tcPr>
            <w:tcW w:w="295" w:type="dxa"/>
            <w:gridSpan w:val="6"/>
            <w:tcBorders>
              <w:top w:val="nil"/>
              <w:left w:val="nil"/>
              <w:bottom w:val="nil"/>
              <w:right w:val="nil"/>
            </w:tcBorders>
          </w:tcPr>
          <w:p w14:paraId="17582B24" w14:textId="77777777" w:rsidR="00804DF0" w:rsidRPr="007F2770" w:rsidRDefault="00804DF0" w:rsidP="00DA4C96">
            <w:pPr>
              <w:pStyle w:val="TAC"/>
              <w:snapToGrid w:val="0"/>
              <w:rPr>
                <w:ins w:id="11110" w:author="24.501_CR5501R2_(Rel-18)_5G_eLCS_Ph3" w:date="2023-09-18T18:03:00Z"/>
              </w:rPr>
            </w:pPr>
          </w:p>
        </w:tc>
        <w:tc>
          <w:tcPr>
            <w:tcW w:w="6368" w:type="dxa"/>
            <w:gridSpan w:val="2"/>
            <w:tcBorders>
              <w:top w:val="nil"/>
              <w:left w:val="nil"/>
              <w:bottom w:val="nil"/>
              <w:right w:val="single" w:sz="4" w:space="0" w:color="auto"/>
            </w:tcBorders>
          </w:tcPr>
          <w:p w14:paraId="2C7BC92A" w14:textId="77777777" w:rsidR="00804DF0" w:rsidRPr="007F2770" w:rsidRDefault="00804DF0" w:rsidP="00DA4C96">
            <w:pPr>
              <w:pStyle w:val="TAL"/>
              <w:snapToGrid w:val="0"/>
              <w:rPr>
                <w:ins w:id="11111" w:author="24.501_CR5501R2_(Rel-18)_5G_eLCS_Ph3" w:date="2023-09-18T18:03:00Z"/>
                <w:lang w:eastAsia="zh-CN"/>
              </w:rPr>
            </w:pPr>
            <w:ins w:id="11112" w:author="24.501_CR5501R2_(Rel-18)_5G_eLCS_Ph3" w:date="2023-09-18T18:03:00Z">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ins>
          </w:p>
        </w:tc>
      </w:tr>
      <w:tr w:rsidR="00804DF0" w:rsidRPr="007F2770" w14:paraId="1A1ECAFC" w14:textId="77777777" w:rsidTr="00DA4C96">
        <w:trPr>
          <w:gridAfter w:val="1"/>
          <w:wAfter w:w="30" w:type="dxa"/>
          <w:cantSplit/>
          <w:jc w:val="center"/>
          <w:ins w:id="11113" w:author="24.501_CR5501R2_(Rel-18)_5G_eLCS_Ph3" w:date="2023-09-18T18:03:00Z"/>
        </w:trPr>
        <w:tc>
          <w:tcPr>
            <w:tcW w:w="745" w:type="dxa"/>
            <w:gridSpan w:val="6"/>
            <w:tcBorders>
              <w:top w:val="nil"/>
              <w:left w:val="single" w:sz="4" w:space="0" w:color="auto"/>
              <w:bottom w:val="nil"/>
              <w:right w:val="nil"/>
            </w:tcBorders>
          </w:tcPr>
          <w:p w14:paraId="0D10B5AD" w14:textId="77777777" w:rsidR="00804DF0" w:rsidRPr="007F2770" w:rsidRDefault="00804DF0" w:rsidP="00DA4C96">
            <w:pPr>
              <w:pStyle w:val="TAL"/>
              <w:rPr>
                <w:ins w:id="11114" w:author="24.501_CR5501R2_(Rel-18)_5G_eLCS_Ph3" w:date="2023-09-18T18:03:00Z"/>
                <w:lang w:eastAsia="zh-CN"/>
              </w:rPr>
            </w:pPr>
            <w:ins w:id="11115" w:author="24.501_CR5501R2_(Rel-18)_5G_eLCS_Ph3" w:date="2023-09-18T18:03:00Z">
              <w:r w:rsidRPr="007F2770">
                <w:rPr>
                  <w:rFonts w:hint="eastAsia"/>
                  <w:lang w:eastAsia="zh-CN"/>
                </w:rPr>
                <w:t>1</w:t>
              </w:r>
            </w:ins>
          </w:p>
        </w:tc>
        <w:tc>
          <w:tcPr>
            <w:tcW w:w="328" w:type="dxa"/>
            <w:gridSpan w:val="6"/>
            <w:tcBorders>
              <w:top w:val="nil"/>
              <w:left w:val="nil"/>
              <w:bottom w:val="nil"/>
              <w:right w:val="nil"/>
            </w:tcBorders>
          </w:tcPr>
          <w:p w14:paraId="55166106" w14:textId="77777777" w:rsidR="00804DF0" w:rsidRPr="007F2770" w:rsidRDefault="00804DF0" w:rsidP="00DA4C96">
            <w:pPr>
              <w:pStyle w:val="TAC"/>
              <w:snapToGrid w:val="0"/>
              <w:rPr>
                <w:ins w:id="11116" w:author="24.501_CR5501R2_(Rel-18)_5G_eLCS_Ph3" w:date="2023-09-18T18:03:00Z"/>
              </w:rPr>
            </w:pPr>
          </w:p>
        </w:tc>
        <w:tc>
          <w:tcPr>
            <w:tcW w:w="323" w:type="dxa"/>
            <w:gridSpan w:val="6"/>
            <w:tcBorders>
              <w:top w:val="nil"/>
              <w:left w:val="nil"/>
              <w:bottom w:val="nil"/>
              <w:right w:val="nil"/>
            </w:tcBorders>
          </w:tcPr>
          <w:p w14:paraId="5694FF57" w14:textId="77777777" w:rsidR="00804DF0" w:rsidRPr="007F2770" w:rsidRDefault="00804DF0" w:rsidP="00DA4C96">
            <w:pPr>
              <w:pStyle w:val="TAC"/>
              <w:snapToGrid w:val="0"/>
              <w:rPr>
                <w:ins w:id="11117" w:author="24.501_CR5501R2_(Rel-18)_5G_eLCS_Ph3" w:date="2023-09-18T18:03:00Z"/>
              </w:rPr>
            </w:pPr>
          </w:p>
        </w:tc>
        <w:tc>
          <w:tcPr>
            <w:tcW w:w="295" w:type="dxa"/>
            <w:gridSpan w:val="6"/>
            <w:tcBorders>
              <w:top w:val="nil"/>
              <w:left w:val="nil"/>
              <w:bottom w:val="nil"/>
              <w:right w:val="nil"/>
            </w:tcBorders>
          </w:tcPr>
          <w:p w14:paraId="2D14967B" w14:textId="77777777" w:rsidR="00804DF0" w:rsidRPr="007F2770" w:rsidRDefault="00804DF0" w:rsidP="00DA4C96">
            <w:pPr>
              <w:pStyle w:val="TAC"/>
              <w:snapToGrid w:val="0"/>
              <w:rPr>
                <w:ins w:id="11118" w:author="24.501_CR5501R2_(Rel-18)_5G_eLCS_Ph3" w:date="2023-09-18T18:03:00Z"/>
              </w:rPr>
            </w:pPr>
          </w:p>
        </w:tc>
        <w:tc>
          <w:tcPr>
            <w:tcW w:w="6368" w:type="dxa"/>
            <w:gridSpan w:val="2"/>
            <w:tcBorders>
              <w:top w:val="nil"/>
              <w:left w:val="nil"/>
              <w:bottom w:val="nil"/>
              <w:right w:val="single" w:sz="4" w:space="0" w:color="auto"/>
            </w:tcBorders>
          </w:tcPr>
          <w:p w14:paraId="09DDB96A" w14:textId="77777777" w:rsidR="00804DF0" w:rsidRPr="007F2770" w:rsidRDefault="00804DF0" w:rsidP="00DA4C96">
            <w:pPr>
              <w:pStyle w:val="TAL"/>
              <w:snapToGrid w:val="0"/>
              <w:rPr>
                <w:ins w:id="11119" w:author="24.501_CR5501R2_(Rel-18)_5G_eLCS_Ph3" w:date="2023-09-18T18:03:00Z"/>
                <w:lang w:eastAsia="zh-CN"/>
              </w:rPr>
            </w:pPr>
            <w:ins w:id="11120" w:author="24.501_CR5501R2_(Rel-18)_5G_eLCS_Ph3" w:date="2023-09-18T18:03:00Z">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ins>
          </w:p>
        </w:tc>
      </w:tr>
      <w:tr w:rsidR="00804DF0" w14:paraId="71E1F8BB" w14:textId="77777777" w:rsidTr="00DA4C96">
        <w:trPr>
          <w:gridAfter w:val="1"/>
          <w:wAfter w:w="30" w:type="dxa"/>
          <w:cantSplit/>
          <w:jc w:val="center"/>
          <w:ins w:id="11121" w:author="24.501_CR5501R2_(Rel-18)_5G_eLCS_Ph3" w:date="2023-09-18T18:03:00Z"/>
        </w:trPr>
        <w:tc>
          <w:tcPr>
            <w:tcW w:w="8059" w:type="dxa"/>
            <w:gridSpan w:val="26"/>
            <w:tcBorders>
              <w:top w:val="nil"/>
              <w:left w:val="single" w:sz="4" w:space="0" w:color="auto"/>
              <w:bottom w:val="nil"/>
              <w:right w:val="single" w:sz="4" w:space="0" w:color="auto"/>
            </w:tcBorders>
          </w:tcPr>
          <w:p w14:paraId="2A5DF738" w14:textId="77777777" w:rsidR="00804DF0" w:rsidRDefault="00804DF0" w:rsidP="00DA4C96">
            <w:pPr>
              <w:pStyle w:val="TAL"/>
              <w:snapToGrid w:val="0"/>
              <w:rPr>
                <w:ins w:id="11122" w:author="24.501_CR5501R2_(Rel-18)_5G_eLCS_Ph3" w:date="2023-09-18T18:03:00Z"/>
              </w:rPr>
            </w:pPr>
          </w:p>
        </w:tc>
      </w:tr>
      <w:tr w:rsidR="008E5DE2" w:rsidRPr="008E5DE2" w14:paraId="6EBB6902"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303EA7E2" w14:textId="20B5D3CB" w:rsidR="008E5DE2" w:rsidRPr="008E5DE2" w:rsidRDefault="008E5DE2" w:rsidP="00E66E9E">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ins w:id="11123" w:author="24.501_CR5501R2_(Rel-18)_5G_eLCS_Ph3" w:date="2023-09-18T18:03:00Z">
              <w:r w:rsidR="00804DF0">
                <w:rPr>
                  <w:lang w:eastAsia="zh-CN"/>
                </w:rPr>
                <w:t>6</w:t>
              </w:r>
            </w:ins>
            <w:del w:id="11124" w:author="24.501_CR5501R2_(Rel-18)_5G_eLCS_Ph3" w:date="2023-09-18T18:03:00Z">
              <w:r w:rsidDel="00804DF0">
                <w:rPr>
                  <w:lang w:eastAsia="zh-CN"/>
                </w:rPr>
                <w:delText>5</w:delText>
              </w:r>
            </w:del>
            <w:r w:rsidRPr="00D71B6A">
              <w:rPr>
                <w:lang w:eastAsia="zh-CN"/>
              </w:rPr>
              <w:t>)</w:t>
            </w:r>
          </w:p>
        </w:tc>
      </w:tr>
      <w:tr w:rsidR="008E5DE2" w:rsidRPr="007F2770" w14:paraId="0A17AA52"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26B85EC0" w14:textId="5441A9D1" w:rsidR="008E5DE2" w:rsidRPr="007F2770" w:rsidRDefault="008E5DE2" w:rsidP="00E66E9E">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8E5DE2" w:rsidRPr="007F2770" w14:paraId="61E99B3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48EDB29A" w14:textId="77777777" w:rsidR="008E5DE2" w:rsidRPr="007F2770" w:rsidRDefault="008E5DE2" w:rsidP="00E66E9E">
            <w:pPr>
              <w:pStyle w:val="TAL"/>
              <w:snapToGrid w:val="0"/>
              <w:rPr>
                <w:lang w:eastAsia="zh-CN"/>
              </w:rPr>
            </w:pPr>
            <w:r w:rsidRPr="007F2770">
              <w:rPr>
                <w:lang w:eastAsia="zh-CN"/>
              </w:rPr>
              <w:t>Bit</w:t>
            </w:r>
          </w:p>
        </w:tc>
      </w:tr>
      <w:tr w:rsidR="008E5DE2" w:rsidRPr="007F2770" w14:paraId="2C1DB1FB"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59F505BE" w14:textId="37F14FF5" w:rsidR="008E5DE2" w:rsidRPr="007F2770" w:rsidRDefault="00804DF0" w:rsidP="00E66E9E">
            <w:pPr>
              <w:pStyle w:val="TAL"/>
              <w:rPr>
                <w:lang w:eastAsia="zh-CN"/>
              </w:rPr>
            </w:pPr>
            <w:ins w:id="11125" w:author="24.501_CR5501R2_(Rel-18)_5G_eLCS_Ph3" w:date="2023-09-18T18:03:00Z">
              <w:r>
                <w:rPr>
                  <w:lang w:eastAsia="zh-CN"/>
                </w:rPr>
                <w:t>6</w:t>
              </w:r>
            </w:ins>
            <w:del w:id="11126" w:author="24.501_CR5501R2_(Rel-18)_5G_eLCS_Ph3" w:date="2023-09-18T18:03:00Z">
              <w:r w:rsidR="008E5DE2" w:rsidDel="00804DF0">
                <w:rPr>
                  <w:lang w:eastAsia="zh-CN"/>
                </w:rPr>
                <w:delText>5</w:delText>
              </w:r>
            </w:del>
          </w:p>
        </w:tc>
        <w:tc>
          <w:tcPr>
            <w:tcW w:w="328" w:type="dxa"/>
            <w:gridSpan w:val="6"/>
            <w:tcBorders>
              <w:top w:val="nil"/>
              <w:left w:val="nil"/>
              <w:bottom w:val="nil"/>
              <w:right w:val="nil"/>
            </w:tcBorders>
          </w:tcPr>
          <w:p w14:paraId="27EA25AA"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5CB3A3DA"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72A1CBC4"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44131BC8" w14:textId="77777777" w:rsidR="008E5DE2" w:rsidRPr="007F2770" w:rsidRDefault="008E5DE2" w:rsidP="00E66E9E">
            <w:pPr>
              <w:pStyle w:val="TAL"/>
              <w:snapToGrid w:val="0"/>
              <w:rPr>
                <w:lang w:eastAsia="zh-CN"/>
              </w:rPr>
            </w:pPr>
          </w:p>
        </w:tc>
      </w:tr>
      <w:tr w:rsidR="008E5DE2" w:rsidRPr="007F2770" w14:paraId="6EBF1FA0"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0A41BA5C" w14:textId="77777777" w:rsidR="008E5DE2" w:rsidRPr="007F2770" w:rsidRDefault="008E5DE2"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16971C8A"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3E2E87B1"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1A185590"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32973AFF" w14:textId="0648D5AE" w:rsidR="008E5DE2" w:rsidRPr="007F2770" w:rsidRDefault="008E5DE2" w:rsidP="00E66E9E">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8E5DE2" w:rsidRPr="007F2770" w14:paraId="24D0E03D"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52D38E8" w14:textId="77777777" w:rsidR="008E5DE2" w:rsidRPr="007F2770" w:rsidRDefault="008E5DE2"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22ECF8D2"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78125046"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719E9246"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6B5E8994" w14:textId="56711B0C" w:rsidR="008E5DE2" w:rsidRPr="007F2770" w:rsidRDefault="008E5DE2" w:rsidP="00E66E9E">
            <w:pPr>
              <w:pStyle w:val="TAL"/>
              <w:snapToGrid w:val="0"/>
              <w:rPr>
                <w:lang w:eastAsia="zh-CN"/>
              </w:rPr>
            </w:pPr>
            <w:r w:rsidRPr="00114E1E">
              <w:t>S-NSSAI time validity information</w:t>
            </w:r>
            <w:r w:rsidRPr="00D71B6A">
              <w:t xml:space="preserve"> support</w:t>
            </w:r>
            <w:r w:rsidRPr="00D71B6A">
              <w:rPr>
                <w:lang w:eastAsia="zh-CN"/>
              </w:rPr>
              <w:t>ed</w:t>
            </w:r>
          </w:p>
        </w:tc>
      </w:tr>
      <w:tr w:rsidR="008E5DE2" w14:paraId="6F8BE0CB"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7C37462B" w14:textId="77777777" w:rsidR="008E5DE2" w:rsidRDefault="008E5DE2" w:rsidP="00E66E9E">
            <w:pPr>
              <w:pStyle w:val="TAL"/>
              <w:snapToGrid w:val="0"/>
            </w:pPr>
          </w:p>
        </w:tc>
      </w:tr>
      <w:tr w:rsidR="008E5DE2" w:rsidRPr="008E5DE2" w14:paraId="65E67131"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hideMark/>
          </w:tcPr>
          <w:p w14:paraId="643BD1A4" w14:textId="3155BC7E" w:rsidR="008E5DE2" w:rsidRPr="008E5DE2" w:rsidRDefault="008E5DE2" w:rsidP="00E66E9E">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ins w:id="11127" w:author="24.501_CR5501R2_(Rel-18)_5G_eLCS_Ph3" w:date="2023-09-18T18:04:00Z">
              <w:r w:rsidR="00804DF0">
                <w:rPr>
                  <w:lang w:eastAsia="zh-CN"/>
                </w:rPr>
                <w:t>7</w:t>
              </w:r>
            </w:ins>
            <w:del w:id="11128" w:author="24.501_CR5501R2_(Rel-18)_5G_eLCS_Ph3" w:date="2023-09-18T18:04:00Z">
              <w:r w:rsidDel="00804DF0">
                <w:rPr>
                  <w:lang w:eastAsia="zh-CN"/>
                </w:rPr>
                <w:delText>6</w:delText>
              </w:r>
            </w:del>
            <w:r w:rsidRPr="00D71B6A">
              <w:rPr>
                <w:lang w:eastAsia="zh-CN"/>
              </w:rPr>
              <w:t>)</w:t>
            </w:r>
          </w:p>
        </w:tc>
      </w:tr>
      <w:tr w:rsidR="008E5DE2" w:rsidRPr="007F2770" w14:paraId="68E548A5" w14:textId="77777777" w:rsidTr="008E5DE2">
        <w:trPr>
          <w:gridAfter w:val="1"/>
          <w:wAfter w:w="30" w:type="dxa"/>
          <w:cantSplit/>
          <w:jc w:val="center"/>
        </w:trPr>
        <w:tc>
          <w:tcPr>
            <w:tcW w:w="8059" w:type="dxa"/>
            <w:gridSpan w:val="26"/>
            <w:tcBorders>
              <w:top w:val="nil"/>
              <w:left w:val="single" w:sz="4" w:space="0" w:color="auto"/>
              <w:bottom w:val="nil"/>
              <w:right w:val="single" w:sz="4" w:space="0" w:color="auto"/>
            </w:tcBorders>
          </w:tcPr>
          <w:p w14:paraId="5491653A" w14:textId="05F2479A" w:rsidR="008E5DE2" w:rsidRPr="007F2770" w:rsidRDefault="008E5DE2" w:rsidP="00E66E9E">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8E5DE2" w:rsidRPr="007F2770" w14:paraId="69A4ED3A"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F20D555" w14:textId="77777777" w:rsidR="008E5DE2" w:rsidRPr="007F2770" w:rsidRDefault="008E5DE2" w:rsidP="00E66E9E">
            <w:pPr>
              <w:pStyle w:val="TAL"/>
              <w:snapToGrid w:val="0"/>
              <w:rPr>
                <w:lang w:eastAsia="zh-CN"/>
              </w:rPr>
            </w:pPr>
            <w:r w:rsidRPr="007F2770">
              <w:rPr>
                <w:lang w:eastAsia="zh-CN"/>
              </w:rPr>
              <w:t>Bit</w:t>
            </w:r>
          </w:p>
        </w:tc>
      </w:tr>
      <w:tr w:rsidR="008E5DE2" w:rsidRPr="007F2770" w14:paraId="0CBFF3CC"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772DB19E" w14:textId="750A715F" w:rsidR="008E5DE2" w:rsidRPr="007F2770" w:rsidRDefault="00804DF0" w:rsidP="00E66E9E">
            <w:pPr>
              <w:pStyle w:val="TAL"/>
              <w:rPr>
                <w:lang w:eastAsia="zh-CN"/>
              </w:rPr>
            </w:pPr>
            <w:ins w:id="11129" w:author="24.501_CR5501R2_(Rel-18)_5G_eLCS_Ph3" w:date="2023-09-18T18:04:00Z">
              <w:r>
                <w:rPr>
                  <w:lang w:eastAsia="zh-CN"/>
                </w:rPr>
                <w:t>7</w:t>
              </w:r>
            </w:ins>
            <w:del w:id="11130" w:author="24.501_CR5501R2_(Rel-18)_5G_eLCS_Ph3" w:date="2023-09-18T18:04:00Z">
              <w:r w:rsidR="008E5DE2" w:rsidDel="00804DF0">
                <w:rPr>
                  <w:lang w:eastAsia="zh-CN"/>
                </w:rPr>
                <w:delText>6</w:delText>
              </w:r>
            </w:del>
          </w:p>
        </w:tc>
        <w:tc>
          <w:tcPr>
            <w:tcW w:w="328" w:type="dxa"/>
            <w:gridSpan w:val="6"/>
            <w:tcBorders>
              <w:top w:val="nil"/>
              <w:left w:val="nil"/>
              <w:bottom w:val="nil"/>
              <w:right w:val="nil"/>
            </w:tcBorders>
          </w:tcPr>
          <w:p w14:paraId="2F03FBA7"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46D9F5E2"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32BAAC21"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3E6A3D56" w14:textId="77777777" w:rsidR="008E5DE2" w:rsidRPr="007F2770" w:rsidRDefault="008E5DE2" w:rsidP="00E66E9E">
            <w:pPr>
              <w:pStyle w:val="TAL"/>
              <w:snapToGrid w:val="0"/>
              <w:rPr>
                <w:lang w:eastAsia="zh-CN"/>
              </w:rPr>
            </w:pPr>
          </w:p>
        </w:tc>
      </w:tr>
      <w:tr w:rsidR="008E5DE2" w:rsidRPr="007F2770" w14:paraId="04893654"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3AF88DA2" w14:textId="77777777" w:rsidR="008E5DE2" w:rsidRPr="007F2770" w:rsidRDefault="008E5DE2" w:rsidP="00E66E9E">
            <w:pPr>
              <w:pStyle w:val="TAL"/>
              <w:rPr>
                <w:lang w:eastAsia="zh-CN"/>
              </w:rPr>
            </w:pPr>
            <w:r w:rsidRPr="007F2770">
              <w:rPr>
                <w:rFonts w:hint="eastAsia"/>
                <w:lang w:eastAsia="zh-CN"/>
              </w:rPr>
              <w:t>0</w:t>
            </w:r>
          </w:p>
        </w:tc>
        <w:tc>
          <w:tcPr>
            <w:tcW w:w="328" w:type="dxa"/>
            <w:gridSpan w:val="6"/>
            <w:tcBorders>
              <w:top w:val="nil"/>
              <w:left w:val="nil"/>
              <w:bottom w:val="nil"/>
              <w:right w:val="nil"/>
            </w:tcBorders>
          </w:tcPr>
          <w:p w14:paraId="6C5E665A"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7C89771D"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40AB8D72"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105E1646" w14:textId="750D77B5" w:rsidR="008E5DE2" w:rsidRPr="007F2770" w:rsidRDefault="008E5DE2" w:rsidP="00E66E9E">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8E5DE2" w:rsidRPr="007F2770" w14:paraId="6AE36C31" w14:textId="77777777" w:rsidTr="008E5DE2">
        <w:trPr>
          <w:gridAfter w:val="1"/>
          <w:wAfter w:w="30" w:type="dxa"/>
          <w:cantSplit/>
          <w:jc w:val="center"/>
        </w:trPr>
        <w:tc>
          <w:tcPr>
            <w:tcW w:w="745" w:type="dxa"/>
            <w:gridSpan w:val="6"/>
            <w:tcBorders>
              <w:top w:val="nil"/>
              <w:left w:val="single" w:sz="4" w:space="0" w:color="auto"/>
              <w:bottom w:val="nil"/>
              <w:right w:val="nil"/>
            </w:tcBorders>
          </w:tcPr>
          <w:p w14:paraId="1EF5DF27" w14:textId="77777777" w:rsidR="008E5DE2" w:rsidRPr="007F2770" w:rsidRDefault="008E5DE2" w:rsidP="00E66E9E">
            <w:pPr>
              <w:pStyle w:val="TAL"/>
              <w:rPr>
                <w:lang w:eastAsia="zh-CN"/>
              </w:rPr>
            </w:pPr>
            <w:r w:rsidRPr="007F2770">
              <w:rPr>
                <w:rFonts w:hint="eastAsia"/>
                <w:lang w:eastAsia="zh-CN"/>
              </w:rPr>
              <w:t>1</w:t>
            </w:r>
          </w:p>
        </w:tc>
        <w:tc>
          <w:tcPr>
            <w:tcW w:w="328" w:type="dxa"/>
            <w:gridSpan w:val="6"/>
            <w:tcBorders>
              <w:top w:val="nil"/>
              <w:left w:val="nil"/>
              <w:bottom w:val="nil"/>
              <w:right w:val="nil"/>
            </w:tcBorders>
          </w:tcPr>
          <w:p w14:paraId="597E9C34" w14:textId="77777777" w:rsidR="008E5DE2" w:rsidRPr="007F2770" w:rsidRDefault="008E5DE2" w:rsidP="00E66E9E">
            <w:pPr>
              <w:pStyle w:val="TAC"/>
              <w:snapToGrid w:val="0"/>
            </w:pPr>
          </w:p>
        </w:tc>
        <w:tc>
          <w:tcPr>
            <w:tcW w:w="323" w:type="dxa"/>
            <w:gridSpan w:val="6"/>
            <w:tcBorders>
              <w:top w:val="nil"/>
              <w:left w:val="nil"/>
              <w:bottom w:val="nil"/>
              <w:right w:val="nil"/>
            </w:tcBorders>
          </w:tcPr>
          <w:p w14:paraId="693B6A34" w14:textId="77777777" w:rsidR="008E5DE2" w:rsidRPr="007F2770" w:rsidRDefault="008E5DE2" w:rsidP="00E66E9E">
            <w:pPr>
              <w:pStyle w:val="TAC"/>
              <w:snapToGrid w:val="0"/>
            </w:pPr>
          </w:p>
        </w:tc>
        <w:tc>
          <w:tcPr>
            <w:tcW w:w="295" w:type="dxa"/>
            <w:gridSpan w:val="6"/>
            <w:tcBorders>
              <w:top w:val="nil"/>
              <w:left w:val="nil"/>
              <w:bottom w:val="nil"/>
              <w:right w:val="nil"/>
            </w:tcBorders>
          </w:tcPr>
          <w:p w14:paraId="27663BA3" w14:textId="77777777" w:rsidR="008E5DE2" w:rsidRPr="007F2770" w:rsidRDefault="008E5DE2" w:rsidP="00E66E9E">
            <w:pPr>
              <w:pStyle w:val="TAC"/>
              <w:snapToGrid w:val="0"/>
            </w:pPr>
          </w:p>
        </w:tc>
        <w:tc>
          <w:tcPr>
            <w:tcW w:w="6368" w:type="dxa"/>
            <w:gridSpan w:val="2"/>
            <w:tcBorders>
              <w:top w:val="nil"/>
              <w:left w:val="nil"/>
              <w:bottom w:val="nil"/>
              <w:right w:val="single" w:sz="4" w:space="0" w:color="auto"/>
            </w:tcBorders>
          </w:tcPr>
          <w:p w14:paraId="180AA187" w14:textId="7407CAC7" w:rsidR="008E5DE2" w:rsidRPr="007F2770" w:rsidRDefault="008E5DE2" w:rsidP="00E66E9E">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8E5DE2" w14:paraId="5A79E264" w14:textId="77777777" w:rsidTr="00294B40">
        <w:trPr>
          <w:gridAfter w:val="1"/>
          <w:wAfter w:w="30" w:type="dxa"/>
          <w:cantSplit/>
          <w:jc w:val="center"/>
        </w:trPr>
        <w:tc>
          <w:tcPr>
            <w:tcW w:w="8059" w:type="dxa"/>
            <w:gridSpan w:val="26"/>
            <w:tcBorders>
              <w:top w:val="nil"/>
              <w:left w:val="single" w:sz="4" w:space="0" w:color="auto"/>
              <w:bottom w:val="nil"/>
              <w:right w:val="single" w:sz="4" w:space="0" w:color="auto"/>
            </w:tcBorders>
          </w:tcPr>
          <w:p w14:paraId="31BA7DD3" w14:textId="77777777" w:rsidR="008E5DE2" w:rsidRDefault="008E5DE2" w:rsidP="00E66E9E">
            <w:pPr>
              <w:pStyle w:val="TAL"/>
              <w:snapToGrid w:val="0"/>
            </w:pPr>
          </w:p>
        </w:tc>
      </w:tr>
      <w:tr w:rsidR="00CB27A7" w:rsidRPr="007F2770" w14:paraId="29DEB448" w14:textId="77777777" w:rsidTr="00294B40">
        <w:trPr>
          <w:gridAfter w:val="1"/>
          <w:wAfter w:w="30" w:type="dxa"/>
          <w:cantSplit/>
          <w:jc w:val="center"/>
        </w:trPr>
        <w:tc>
          <w:tcPr>
            <w:tcW w:w="8059" w:type="dxa"/>
            <w:gridSpan w:val="26"/>
            <w:tcBorders>
              <w:top w:val="nil"/>
              <w:left w:val="single" w:sz="4" w:space="0" w:color="auto"/>
              <w:bottom w:val="single" w:sz="4" w:space="0" w:color="auto"/>
              <w:right w:val="single" w:sz="4" w:space="0" w:color="auto"/>
            </w:tcBorders>
          </w:tcPr>
          <w:p w14:paraId="7D29062C" w14:textId="4F5BE0E5" w:rsidR="00CB27A7" w:rsidRPr="00294B40" w:rsidRDefault="00CB27A7" w:rsidP="008510A9">
            <w:pPr>
              <w:pStyle w:val="TAL"/>
              <w:snapToGrid w:val="0"/>
              <w:rPr>
                <w:highlight w:val="yellow"/>
                <w:lang w:eastAsia="zh-CN"/>
              </w:rPr>
            </w:pPr>
            <w:r w:rsidRPr="008510A9">
              <w:t>Bit</w:t>
            </w:r>
            <w:del w:id="11131" w:author="24.501_CR5501R2_(Rel-18)_5G_eLCS_Ph3" w:date="2023-09-18T18:04:00Z">
              <w:r w:rsidRPr="008510A9" w:rsidDel="00804DF0">
                <w:delText>s</w:delText>
              </w:r>
            </w:del>
            <w:r w:rsidRPr="008510A9">
              <w:t xml:space="preserve"> </w:t>
            </w:r>
            <w:del w:id="11132" w:author="24.501_CR5501R2_(Rel-18)_5G_eLCS_Ph3" w:date="2023-09-18T18:04:00Z">
              <w:r w:rsidRPr="008510A9" w:rsidDel="00804DF0">
                <w:delText>in 7</w:delText>
              </w:r>
              <w:r w:rsidR="00210D67" w:rsidRPr="00210D67" w:rsidDel="00804DF0">
                <w:delText xml:space="preserve"> and</w:delText>
              </w:r>
            </w:del>
            <w:r w:rsidRPr="008510A9">
              <w:t xml:space="preserve">8 in octet </w:t>
            </w:r>
            <w:r w:rsidR="00210D67" w:rsidRPr="00210D67">
              <w:t>10</w:t>
            </w:r>
            <w:r w:rsidRPr="008510A9">
              <w:t xml:space="preserve"> and bits in octets 1</w:t>
            </w:r>
            <w:r w:rsidR="00210D67" w:rsidRPr="00210D67">
              <w:t>1</w:t>
            </w:r>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11133" w:name="_Toc131396813"/>
      <w:r w:rsidRPr="007F2770">
        <w:t>9.11</w:t>
      </w:r>
      <w:r w:rsidR="00162F52" w:rsidRPr="007F2770">
        <w:t>.3.</w:t>
      </w:r>
      <w:r w:rsidR="00000E30" w:rsidRPr="007F2770">
        <w:t>2</w:t>
      </w:r>
      <w:r w:rsidR="00162F52" w:rsidRPr="007F2770">
        <w:tab/>
        <w:t>5GMM cause</w:t>
      </w:r>
      <w:bookmarkEnd w:id="10981"/>
      <w:bookmarkEnd w:id="10982"/>
      <w:bookmarkEnd w:id="10983"/>
      <w:bookmarkEnd w:id="10984"/>
      <w:bookmarkEnd w:id="10985"/>
      <w:bookmarkEnd w:id="10986"/>
      <w:bookmarkEnd w:id="10987"/>
      <w:bookmarkEnd w:id="11133"/>
    </w:p>
    <w:p w14:paraId="1987D23F" w14:textId="77777777" w:rsidR="00162F52" w:rsidRPr="007F2770" w:rsidRDefault="00162F52" w:rsidP="00162F52">
      <w:r w:rsidRPr="007F2770">
        <w:t>The purpose of the 5GMM cause information element is to indicate the reason why a 5GMM request from the UE is rejected by the network.</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r w:rsidRPr="007F2770">
        <w:rPr>
          <w:lang w:val="fr-FR"/>
        </w:rPr>
        <w:t>Figure </w:t>
      </w:r>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11134" w:name="_Toc20233214"/>
      <w:bookmarkStart w:id="11135" w:name="_Toc27747338"/>
      <w:bookmarkStart w:id="11136" w:name="_Toc36213529"/>
      <w:bookmarkStart w:id="11137" w:name="_Toc36657706"/>
      <w:bookmarkStart w:id="11138" w:name="_Toc45287381"/>
      <w:bookmarkStart w:id="11139" w:name="_Toc51948656"/>
      <w:bookmarkStart w:id="11140" w:name="_Toc51949748"/>
      <w:r w:rsidRPr="007F2770">
        <w:rPr>
          <w:lang w:val="fr-FR"/>
        </w:rPr>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023B90" w:rsidRPr="007F2770" w14:paraId="24166303" w14:textId="77777777" w:rsidTr="004C614A">
        <w:trPr>
          <w:gridAfter w:val="1"/>
          <w:wAfter w:w="33" w:type="dxa"/>
          <w:jc w:val="center"/>
        </w:trPr>
        <w:tc>
          <w:tcPr>
            <w:tcW w:w="7091" w:type="dxa"/>
            <w:gridSpan w:val="2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gridSpan w:val="2"/>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gridSpan w:val="2"/>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gridSpan w:val="2"/>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gridSpan w:val="2"/>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gridSpan w:val="2"/>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gridSpan w:val="2"/>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gridSpan w:val="2"/>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gridSpan w:val="2"/>
            <w:tcBorders>
              <w:top w:val="nil"/>
              <w:left w:val="nil"/>
              <w:bottom w:val="nil"/>
              <w:right w:val="nil"/>
            </w:tcBorders>
          </w:tcPr>
          <w:p w14:paraId="6D224E5B" w14:textId="77777777" w:rsidR="00023B90" w:rsidRPr="007F2770" w:rsidRDefault="00023B90" w:rsidP="004C614A">
            <w:pPr>
              <w:pStyle w:val="TAL"/>
            </w:pPr>
          </w:p>
        </w:tc>
        <w:tc>
          <w:tcPr>
            <w:tcW w:w="4111" w:type="dxa"/>
            <w:gridSpan w:val="2"/>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0F236BF3"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511F4F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4069D9E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5204CB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3EBACA9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2E2C9E7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354EAEE9"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56418074"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ABC0A86"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0BD6BC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488E6224"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D5779ED"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6783304D"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69B34C1E"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5216ABF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3A83B879"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5CE4A01"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5993F6B1"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176CC7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392AD9">
        <w:trPr>
          <w:gridAfter w:val="1"/>
          <w:wAfter w:w="33" w:type="dxa"/>
          <w:jc w:val="center"/>
          <w:ins w:id="11141" w:author="24.501_CR5627R2_(Rel-18)_IABARC" w:date="2023-09-18T01:06:00Z"/>
        </w:trPr>
        <w:tc>
          <w:tcPr>
            <w:tcW w:w="284" w:type="dxa"/>
            <w:gridSpan w:val="2"/>
            <w:tcBorders>
              <w:top w:val="nil"/>
              <w:left w:val="single" w:sz="4" w:space="0" w:color="auto"/>
              <w:bottom w:val="nil"/>
              <w:right w:val="nil"/>
            </w:tcBorders>
          </w:tcPr>
          <w:p w14:paraId="236A9BE2" w14:textId="77777777" w:rsidR="00792611" w:rsidRDefault="00792611" w:rsidP="00392AD9">
            <w:pPr>
              <w:pStyle w:val="TAC"/>
              <w:rPr>
                <w:ins w:id="11142" w:author="24.501_CR5627R2_(Rel-18)_IABARC" w:date="2023-09-18T01:06:00Z"/>
              </w:rPr>
            </w:pPr>
            <w:ins w:id="11143" w:author="24.501_CR5627R2_(Rel-18)_IABARC" w:date="2023-09-18T01:06:00Z">
              <w:r w:rsidRPr="00CC0C94">
                <w:t>0</w:t>
              </w:r>
            </w:ins>
          </w:p>
        </w:tc>
        <w:tc>
          <w:tcPr>
            <w:tcW w:w="285" w:type="dxa"/>
            <w:gridSpan w:val="2"/>
            <w:tcBorders>
              <w:top w:val="nil"/>
              <w:left w:val="nil"/>
              <w:bottom w:val="nil"/>
              <w:right w:val="nil"/>
            </w:tcBorders>
          </w:tcPr>
          <w:p w14:paraId="4BEAEBBE" w14:textId="77777777" w:rsidR="00792611" w:rsidRDefault="00792611" w:rsidP="00392AD9">
            <w:pPr>
              <w:pStyle w:val="TAC"/>
              <w:rPr>
                <w:ins w:id="11144" w:author="24.501_CR5627R2_(Rel-18)_IABARC" w:date="2023-09-18T01:06:00Z"/>
              </w:rPr>
            </w:pPr>
            <w:ins w:id="11145" w:author="24.501_CR5627R2_(Rel-18)_IABARC" w:date="2023-09-18T01:06:00Z">
              <w:r w:rsidRPr="00CC0C94">
                <w:t>0</w:t>
              </w:r>
            </w:ins>
          </w:p>
        </w:tc>
        <w:tc>
          <w:tcPr>
            <w:tcW w:w="283" w:type="dxa"/>
            <w:gridSpan w:val="2"/>
            <w:tcBorders>
              <w:top w:val="nil"/>
              <w:left w:val="nil"/>
              <w:bottom w:val="nil"/>
              <w:right w:val="nil"/>
            </w:tcBorders>
          </w:tcPr>
          <w:p w14:paraId="0E62AC2C" w14:textId="77777777" w:rsidR="00792611" w:rsidRDefault="00792611" w:rsidP="00392AD9">
            <w:pPr>
              <w:pStyle w:val="TAC"/>
              <w:rPr>
                <w:ins w:id="11146" w:author="24.501_CR5627R2_(Rel-18)_IABARC" w:date="2023-09-18T01:06:00Z"/>
              </w:rPr>
            </w:pPr>
            <w:ins w:id="11147" w:author="24.501_CR5627R2_(Rel-18)_IABARC" w:date="2023-09-18T01:06:00Z">
              <w:r w:rsidRPr="00CC0C94">
                <w:t>1</w:t>
              </w:r>
            </w:ins>
          </w:p>
        </w:tc>
        <w:tc>
          <w:tcPr>
            <w:tcW w:w="283" w:type="dxa"/>
            <w:gridSpan w:val="2"/>
            <w:tcBorders>
              <w:top w:val="nil"/>
              <w:left w:val="nil"/>
              <w:bottom w:val="nil"/>
              <w:right w:val="nil"/>
            </w:tcBorders>
          </w:tcPr>
          <w:p w14:paraId="7A73C6C8" w14:textId="77777777" w:rsidR="00792611" w:rsidRDefault="00792611" w:rsidP="00392AD9">
            <w:pPr>
              <w:pStyle w:val="TAC"/>
              <w:rPr>
                <w:ins w:id="11148" w:author="24.501_CR5627R2_(Rel-18)_IABARC" w:date="2023-09-18T01:06:00Z"/>
              </w:rPr>
            </w:pPr>
            <w:ins w:id="11149" w:author="24.501_CR5627R2_(Rel-18)_IABARC" w:date="2023-09-18T01:06:00Z">
              <w:r w:rsidRPr="00CC0C94">
                <w:t>0</w:t>
              </w:r>
            </w:ins>
          </w:p>
        </w:tc>
        <w:tc>
          <w:tcPr>
            <w:tcW w:w="284" w:type="dxa"/>
            <w:gridSpan w:val="2"/>
            <w:tcBorders>
              <w:top w:val="nil"/>
              <w:left w:val="nil"/>
              <w:bottom w:val="nil"/>
              <w:right w:val="nil"/>
            </w:tcBorders>
          </w:tcPr>
          <w:p w14:paraId="469DECB4" w14:textId="77777777" w:rsidR="00792611" w:rsidRDefault="00792611" w:rsidP="00392AD9">
            <w:pPr>
              <w:pStyle w:val="TAC"/>
              <w:rPr>
                <w:ins w:id="11150" w:author="24.501_CR5627R2_(Rel-18)_IABARC" w:date="2023-09-18T01:06:00Z"/>
              </w:rPr>
            </w:pPr>
            <w:ins w:id="11151" w:author="24.501_CR5627R2_(Rel-18)_IABARC" w:date="2023-09-18T01:06:00Z">
              <w:r w:rsidRPr="00CC0C94">
                <w:t>0</w:t>
              </w:r>
            </w:ins>
          </w:p>
        </w:tc>
        <w:tc>
          <w:tcPr>
            <w:tcW w:w="284" w:type="dxa"/>
            <w:gridSpan w:val="2"/>
            <w:tcBorders>
              <w:top w:val="nil"/>
              <w:left w:val="nil"/>
              <w:bottom w:val="nil"/>
              <w:right w:val="nil"/>
            </w:tcBorders>
          </w:tcPr>
          <w:p w14:paraId="338E8D95" w14:textId="77777777" w:rsidR="00792611" w:rsidRDefault="00792611" w:rsidP="00392AD9">
            <w:pPr>
              <w:pStyle w:val="TAC"/>
              <w:rPr>
                <w:ins w:id="11152" w:author="24.501_CR5627R2_(Rel-18)_IABARC" w:date="2023-09-18T01:06:00Z"/>
              </w:rPr>
            </w:pPr>
            <w:ins w:id="11153" w:author="24.501_CR5627R2_(Rel-18)_IABARC" w:date="2023-09-18T01:06:00Z">
              <w:r>
                <w:rPr>
                  <w:lang w:val="en-US"/>
                </w:rPr>
                <w:t>1</w:t>
              </w:r>
            </w:ins>
          </w:p>
        </w:tc>
        <w:tc>
          <w:tcPr>
            <w:tcW w:w="284" w:type="dxa"/>
            <w:gridSpan w:val="2"/>
            <w:tcBorders>
              <w:top w:val="nil"/>
              <w:left w:val="nil"/>
              <w:bottom w:val="nil"/>
              <w:right w:val="nil"/>
            </w:tcBorders>
          </w:tcPr>
          <w:p w14:paraId="7EDA5EF2" w14:textId="77777777" w:rsidR="00792611" w:rsidRDefault="00792611" w:rsidP="00392AD9">
            <w:pPr>
              <w:pStyle w:val="TAC"/>
              <w:rPr>
                <w:ins w:id="11154" w:author="24.501_CR5627R2_(Rel-18)_IABARC" w:date="2023-09-18T01:06:00Z"/>
              </w:rPr>
            </w:pPr>
            <w:ins w:id="11155" w:author="24.501_CR5627R2_(Rel-18)_IABARC" w:date="2023-09-18T01:06:00Z">
              <w:r>
                <w:rPr>
                  <w:lang w:val="en-US"/>
                </w:rPr>
                <w:t>0</w:t>
              </w:r>
            </w:ins>
          </w:p>
        </w:tc>
        <w:tc>
          <w:tcPr>
            <w:tcW w:w="284" w:type="dxa"/>
            <w:gridSpan w:val="2"/>
            <w:tcBorders>
              <w:top w:val="nil"/>
              <w:left w:val="nil"/>
              <w:bottom w:val="nil"/>
              <w:right w:val="nil"/>
            </w:tcBorders>
          </w:tcPr>
          <w:p w14:paraId="1A79779B" w14:textId="77777777" w:rsidR="00792611" w:rsidRDefault="00792611" w:rsidP="00392AD9">
            <w:pPr>
              <w:pStyle w:val="TAC"/>
              <w:rPr>
                <w:ins w:id="11156" w:author="24.501_CR5627R2_(Rel-18)_IABARC" w:date="2023-09-18T01:06:00Z"/>
              </w:rPr>
            </w:pPr>
            <w:ins w:id="11157" w:author="24.501_CR5627R2_(Rel-18)_IABARC" w:date="2023-09-18T01:06:00Z">
              <w:r>
                <w:rPr>
                  <w:lang w:val="en-US"/>
                </w:rPr>
                <w:t>0</w:t>
              </w:r>
            </w:ins>
          </w:p>
        </w:tc>
        <w:tc>
          <w:tcPr>
            <w:tcW w:w="709" w:type="dxa"/>
            <w:gridSpan w:val="2"/>
            <w:tcBorders>
              <w:top w:val="nil"/>
              <w:left w:val="nil"/>
              <w:bottom w:val="nil"/>
              <w:right w:val="nil"/>
            </w:tcBorders>
          </w:tcPr>
          <w:p w14:paraId="40EE3B5E" w14:textId="77777777" w:rsidR="00792611" w:rsidRDefault="00792611" w:rsidP="00392AD9">
            <w:pPr>
              <w:pStyle w:val="TAL"/>
              <w:rPr>
                <w:ins w:id="11158" w:author="24.501_CR5627R2_(Rel-18)_IABARC" w:date="2023-09-18T01:06:00Z"/>
              </w:rPr>
            </w:pPr>
          </w:p>
        </w:tc>
        <w:tc>
          <w:tcPr>
            <w:tcW w:w="4111" w:type="dxa"/>
            <w:gridSpan w:val="2"/>
            <w:tcBorders>
              <w:top w:val="nil"/>
              <w:left w:val="nil"/>
              <w:bottom w:val="nil"/>
              <w:right w:val="single" w:sz="4" w:space="0" w:color="auto"/>
            </w:tcBorders>
          </w:tcPr>
          <w:p w14:paraId="0E68589F" w14:textId="77777777" w:rsidR="00792611" w:rsidRDefault="00792611" w:rsidP="00392AD9">
            <w:pPr>
              <w:pStyle w:val="TAL"/>
              <w:rPr>
                <w:ins w:id="11159" w:author="24.501_CR5627R2_(Rel-18)_IABARC" w:date="2023-09-18T01:06:00Z"/>
              </w:rPr>
            </w:pPr>
            <w:ins w:id="11160" w:author="24.501_CR5627R2_(Rel-18)_IABARC" w:date="2023-09-18T01:06:00Z">
              <w:r w:rsidRPr="00E15D82">
                <w:t>IAB-node operation not authorized</w:t>
              </w:r>
            </w:ins>
          </w:p>
        </w:tc>
      </w:tr>
      <w:tr w:rsidR="00023B90" w:rsidRPr="007F2770" w14:paraId="44B146E5"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7252960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1EBC17D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7CAC516E"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2FB974B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034365A1"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99D4BFB"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6BD488AF"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32F1006"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2670DDB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E00D173"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gridSpan w:val="2"/>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gridSpan w:val="2"/>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gridSpan w:val="2"/>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gridSpan w:val="2"/>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gridSpan w:val="2"/>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gridSpan w:val="2"/>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gridSpan w:val="2"/>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gridSpan w:val="2"/>
            <w:tcBorders>
              <w:top w:val="nil"/>
              <w:left w:val="nil"/>
              <w:bottom w:val="nil"/>
              <w:right w:val="nil"/>
            </w:tcBorders>
          </w:tcPr>
          <w:p w14:paraId="17DE661E"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7871B11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gridSpan w:val="2"/>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gridSpan w:val="2"/>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gridSpan w:val="2"/>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gridSpan w:val="2"/>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gridSpan w:val="2"/>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gridSpan w:val="2"/>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gridSpan w:val="2"/>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gridSpan w:val="2"/>
            <w:tcBorders>
              <w:top w:val="nil"/>
              <w:left w:val="nil"/>
              <w:bottom w:val="nil"/>
              <w:right w:val="nil"/>
            </w:tcBorders>
          </w:tcPr>
          <w:p w14:paraId="065EB08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3D50098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gridAfter w:val="1"/>
          <w:wAfter w:w="33" w:type="dxa"/>
          <w:jc w:val="center"/>
        </w:trPr>
        <w:tc>
          <w:tcPr>
            <w:tcW w:w="284" w:type="dxa"/>
            <w:gridSpan w:val="2"/>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gridSpan w:val="2"/>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gridSpan w:val="2"/>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gridSpan w:val="2"/>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gridSpan w:val="2"/>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gridSpan w:val="2"/>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gridSpan w:val="2"/>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gridSpan w:val="2"/>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gridSpan w:val="2"/>
            <w:tcBorders>
              <w:top w:val="nil"/>
              <w:left w:val="nil"/>
              <w:bottom w:val="nil"/>
              <w:right w:val="nil"/>
            </w:tcBorders>
          </w:tcPr>
          <w:p w14:paraId="4FA46A99" w14:textId="77777777" w:rsidR="00656927" w:rsidRPr="007F2770" w:rsidRDefault="00656927" w:rsidP="00E66E9E">
            <w:pPr>
              <w:pStyle w:val="TAL"/>
            </w:pPr>
          </w:p>
        </w:tc>
        <w:tc>
          <w:tcPr>
            <w:tcW w:w="4111" w:type="dxa"/>
            <w:gridSpan w:val="2"/>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gridAfter w:val="1"/>
          <w:wAfter w:w="33" w:type="dxa"/>
          <w:jc w:val="center"/>
        </w:trPr>
        <w:tc>
          <w:tcPr>
            <w:tcW w:w="284" w:type="dxa"/>
            <w:gridSpan w:val="2"/>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gridSpan w:val="2"/>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gridSpan w:val="2"/>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gridSpan w:val="2"/>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gridSpan w:val="2"/>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gridSpan w:val="2"/>
            <w:tcBorders>
              <w:top w:val="nil"/>
              <w:left w:val="nil"/>
              <w:bottom w:val="nil"/>
              <w:right w:val="nil"/>
            </w:tcBorders>
          </w:tcPr>
          <w:p w14:paraId="36744F5A" w14:textId="77777777" w:rsidR="00656927" w:rsidRPr="007F2770" w:rsidRDefault="00656927" w:rsidP="00E66E9E">
            <w:pPr>
              <w:pStyle w:val="TAL"/>
            </w:pPr>
          </w:p>
        </w:tc>
        <w:tc>
          <w:tcPr>
            <w:tcW w:w="4111" w:type="dxa"/>
            <w:gridSpan w:val="2"/>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gridAfter w:val="1"/>
          <w:wAfter w:w="33" w:type="dxa"/>
          <w:jc w:val="center"/>
        </w:trPr>
        <w:tc>
          <w:tcPr>
            <w:tcW w:w="284" w:type="dxa"/>
            <w:gridSpan w:val="2"/>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gridSpan w:val="2"/>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gridSpan w:val="2"/>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gridSpan w:val="2"/>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gridSpan w:val="2"/>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gridSpan w:val="2"/>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gridSpan w:val="2"/>
            <w:tcBorders>
              <w:top w:val="nil"/>
              <w:left w:val="nil"/>
              <w:bottom w:val="nil"/>
              <w:right w:val="nil"/>
            </w:tcBorders>
          </w:tcPr>
          <w:p w14:paraId="57E90473" w14:textId="77777777" w:rsidR="00656927" w:rsidRPr="007F2770" w:rsidRDefault="00656927" w:rsidP="00E66E9E">
            <w:pPr>
              <w:pStyle w:val="TAL"/>
            </w:pPr>
          </w:p>
        </w:tc>
        <w:tc>
          <w:tcPr>
            <w:tcW w:w="4111" w:type="dxa"/>
            <w:gridSpan w:val="2"/>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283489AB"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6F4994B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02BA8ECF"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gridAfter w:val="1"/>
          <w:wAfter w:w="33" w:type="dxa"/>
          <w:jc w:val="center"/>
        </w:trPr>
        <w:tc>
          <w:tcPr>
            <w:tcW w:w="284" w:type="dxa"/>
            <w:gridSpan w:val="2"/>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gridSpan w:val="2"/>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gridSpan w:val="2"/>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gridSpan w:val="2"/>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gridSpan w:val="2"/>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gridSpan w:val="2"/>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gridSpan w:val="2"/>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gridSpan w:val="2"/>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gridSpan w:val="2"/>
            <w:tcBorders>
              <w:top w:val="nil"/>
              <w:left w:val="nil"/>
              <w:bottom w:val="nil"/>
              <w:right w:val="nil"/>
            </w:tcBorders>
          </w:tcPr>
          <w:p w14:paraId="438E571F" w14:textId="77777777" w:rsidR="00CC2E39" w:rsidRPr="007F2770" w:rsidRDefault="00CC2E39" w:rsidP="00BD691A">
            <w:pPr>
              <w:pStyle w:val="TAL"/>
            </w:pPr>
          </w:p>
        </w:tc>
        <w:tc>
          <w:tcPr>
            <w:tcW w:w="4111" w:type="dxa"/>
            <w:gridSpan w:val="2"/>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F4558C">
        <w:trPr>
          <w:gridAfter w:val="1"/>
          <w:wAfter w:w="33" w:type="dxa"/>
          <w:jc w:val="center"/>
          <w:ins w:id="11161" w:author="24.501_CR5522_(Rel-18)_5G_eLCS_Ph3" w:date="2023-09-15T15:54:00Z"/>
        </w:trPr>
        <w:tc>
          <w:tcPr>
            <w:tcW w:w="284" w:type="dxa"/>
            <w:gridSpan w:val="2"/>
            <w:tcBorders>
              <w:top w:val="nil"/>
              <w:left w:val="single" w:sz="4" w:space="0" w:color="auto"/>
              <w:bottom w:val="nil"/>
              <w:right w:val="nil"/>
            </w:tcBorders>
          </w:tcPr>
          <w:p w14:paraId="70D22DD6" w14:textId="77777777" w:rsidR="009D0676" w:rsidRPr="007F2770" w:rsidRDefault="009D0676" w:rsidP="00F4558C">
            <w:pPr>
              <w:pStyle w:val="TAC"/>
              <w:rPr>
                <w:ins w:id="11162" w:author="24.501_CR5522_(Rel-18)_5G_eLCS_Ph3" w:date="2023-09-15T15:54:00Z"/>
                <w:lang w:eastAsia="zh-CN"/>
              </w:rPr>
            </w:pPr>
            <w:ins w:id="11163" w:author="24.501_CR5522_(Rel-18)_5G_eLCS_Ph3" w:date="2023-09-15T15:54:00Z">
              <w:r w:rsidRPr="007F2770">
                <w:rPr>
                  <w:rFonts w:hint="eastAsia"/>
                  <w:lang w:eastAsia="zh-CN"/>
                </w:rPr>
                <w:t>0</w:t>
              </w:r>
            </w:ins>
          </w:p>
        </w:tc>
        <w:tc>
          <w:tcPr>
            <w:tcW w:w="285" w:type="dxa"/>
            <w:gridSpan w:val="2"/>
            <w:tcBorders>
              <w:top w:val="nil"/>
              <w:left w:val="nil"/>
              <w:bottom w:val="nil"/>
              <w:right w:val="nil"/>
            </w:tcBorders>
          </w:tcPr>
          <w:p w14:paraId="4A356E2B" w14:textId="77777777" w:rsidR="009D0676" w:rsidRPr="007F2770" w:rsidRDefault="009D0676" w:rsidP="00F4558C">
            <w:pPr>
              <w:pStyle w:val="TAC"/>
              <w:rPr>
                <w:ins w:id="11164" w:author="24.501_CR5522_(Rel-18)_5G_eLCS_Ph3" w:date="2023-09-15T15:54:00Z"/>
                <w:lang w:eastAsia="zh-CN"/>
              </w:rPr>
            </w:pPr>
            <w:ins w:id="11165" w:author="24.501_CR5522_(Rel-18)_5G_eLCS_Ph3" w:date="2023-09-15T15:54:00Z">
              <w:r w:rsidRPr="007F2770">
                <w:rPr>
                  <w:lang w:eastAsia="zh-CN"/>
                </w:rPr>
                <w:t>1</w:t>
              </w:r>
            </w:ins>
          </w:p>
        </w:tc>
        <w:tc>
          <w:tcPr>
            <w:tcW w:w="283" w:type="dxa"/>
            <w:gridSpan w:val="2"/>
            <w:tcBorders>
              <w:top w:val="nil"/>
              <w:left w:val="nil"/>
              <w:bottom w:val="nil"/>
              <w:right w:val="nil"/>
            </w:tcBorders>
          </w:tcPr>
          <w:p w14:paraId="7ED0322C" w14:textId="77777777" w:rsidR="009D0676" w:rsidRPr="007F2770" w:rsidRDefault="009D0676" w:rsidP="00F4558C">
            <w:pPr>
              <w:pStyle w:val="TAC"/>
              <w:rPr>
                <w:ins w:id="11166" w:author="24.501_CR5522_(Rel-18)_5G_eLCS_Ph3" w:date="2023-09-15T15:54:00Z"/>
                <w:lang w:eastAsia="zh-CN"/>
              </w:rPr>
            </w:pPr>
            <w:ins w:id="11167" w:author="24.501_CR5522_(Rel-18)_5G_eLCS_Ph3" w:date="2023-09-15T15:54:00Z">
              <w:r w:rsidRPr="007F2770">
                <w:rPr>
                  <w:lang w:eastAsia="zh-CN"/>
                </w:rPr>
                <w:t>0</w:t>
              </w:r>
            </w:ins>
          </w:p>
        </w:tc>
        <w:tc>
          <w:tcPr>
            <w:tcW w:w="283" w:type="dxa"/>
            <w:gridSpan w:val="2"/>
            <w:tcBorders>
              <w:top w:val="nil"/>
              <w:left w:val="nil"/>
              <w:bottom w:val="nil"/>
              <w:right w:val="nil"/>
            </w:tcBorders>
          </w:tcPr>
          <w:p w14:paraId="1421B7ED" w14:textId="77777777" w:rsidR="009D0676" w:rsidRPr="007F2770" w:rsidRDefault="009D0676" w:rsidP="00F4558C">
            <w:pPr>
              <w:pStyle w:val="TAC"/>
              <w:rPr>
                <w:ins w:id="11168" w:author="24.501_CR5522_(Rel-18)_5G_eLCS_Ph3" w:date="2023-09-15T15:54:00Z"/>
                <w:lang w:eastAsia="zh-CN"/>
              </w:rPr>
            </w:pPr>
            <w:ins w:id="11169" w:author="24.501_CR5522_(Rel-18)_5G_eLCS_Ph3" w:date="2023-09-15T15:54:00Z">
              <w:r w:rsidRPr="007F2770">
                <w:rPr>
                  <w:lang w:eastAsia="zh-CN"/>
                </w:rPr>
                <w:t>1</w:t>
              </w:r>
            </w:ins>
          </w:p>
        </w:tc>
        <w:tc>
          <w:tcPr>
            <w:tcW w:w="284" w:type="dxa"/>
            <w:gridSpan w:val="2"/>
            <w:tcBorders>
              <w:top w:val="nil"/>
              <w:left w:val="nil"/>
              <w:bottom w:val="nil"/>
              <w:right w:val="nil"/>
            </w:tcBorders>
          </w:tcPr>
          <w:p w14:paraId="6C99AEF9" w14:textId="77777777" w:rsidR="009D0676" w:rsidRPr="007F2770" w:rsidRDefault="009D0676" w:rsidP="00F4558C">
            <w:pPr>
              <w:pStyle w:val="TAC"/>
              <w:rPr>
                <w:ins w:id="11170" w:author="24.501_CR5522_(Rel-18)_5G_eLCS_Ph3" w:date="2023-09-15T15:54:00Z"/>
                <w:lang w:eastAsia="zh-CN"/>
              </w:rPr>
            </w:pPr>
            <w:ins w:id="11171" w:author="24.501_CR5522_(Rel-18)_5G_eLCS_Ph3" w:date="2023-09-15T15:54:00Z">
              <w:r w:rsidRPr="007F2770">
                <w:rPr>
                  <w:lang w:eastAsia="zh-CN"/>
                </w:rPr>
                <w:t>1</w:t>
              </w:r>
            </w:ins>
          </w:p>
        </w:tc>
        <w:tc>
          <w:tcPr>
            <w:tcW w:w="284" w:type="dxa"/>
            <w:gridSpan w:val="2"/>
            <w:tcBorders>
              <w:top w:val="nil"/>
              <w:left w:val="nil"/>
              <w:bottom w:val="nil"/>
              <w:right w:val="nil"/>
            </w:tcBorders>
          </w:tcPr>
          <w:p w14:paraId="5EDA8948" w14:textId="77777777" w:rsidR="009D0676" w:rsidRPr="007F2770" w:rsidRDefault="009D0676" w:rsidP="00F4558C">
            <w:pPr>
              <w:pStyle w:val="TAC"/>
              <w:rPr>
                <w:ins w:id="11172" w:author="24.501_CR5522_(Rel-18)_5G_eLCS_Ph3" w:date="2023-09-15T15:54:00Z"/>
                <w:lang w:eastAsia="zh-CN"/>
              </w:rPr>
            </w:pPr>
            <w:ins w:id="11173" w:author="24.501_CR5522_(Rel-18)_5G_eLCS_Ph3" w:date="2023-09-15T15:54:00Z">
              <w:r w:rsidRPr="007F2770">
                <w:rPr>
                  <w:lang w:eastAsia="zh-CN"/>
                </w:rPr>
                <w:t>1</w:t>
              </w:r>
            </w:ins>
          </w:p>
        </w:tc>
        <w:tc>
          <w:tcPr>
            <w:tcW w:w="284" w:type="dxa"/>
            <w:gridSpan w:val="2"/>
            <w:tcBorders>
              <w:top w:val="nil"/>
              <w:left w:val="nil"/>
              <w:bottom w:val="nil"/>
              <w:right w:val="nil"/>
            </w:tcBorders>
          </w:tcPr>
          <w:p w14:paraId="00D16EB2" w14:textId="77777777" w:rsidR="009D0676" w:rsidRPr="007F2770" w:rsidRDefault="009D0676" w:rsidP="00F4558C">
            <w:pPr>
              <w:pStyle w:val="TAC"/>
              <w:rPr>
                <w:ins w:id="11174" w:author="24.501_CR5522_(Rel-18)_5G_eLCS_Ph3" w:date="2023-09-15T15:54:00Z"/>
                <w:lang w:eastAsia="zh-CN"/>
              </w:rPr>
            </w:pPr>
            <w:ins w:id="11175" w:author="24.501_CR5522_(Rel-18)_5G_eLCS_Ph3" w:date="2023-09-15T15:54:00Z">
              <w:r>
                <w:rPr>
                  <w:lang w:eastAsia="zh-CN"/>
                </w:rPr>
                <w:t>1</w:t>
              </w:r>
            </w:ins>
          </w:p>
        </w:tc>
        <w:tc>
          <w:tcPr>
            <w:tcW w:w="284" w:type="dxa"/>
            <w:gridSpan w:val="2"/>
            <w:tcBorders>
              <w:top w:val="nil"/>
              <w:left w:val="nil"/>
              <w:bottom w:val="nil"/>
              <w:right w:val="nil"/>
            </w:tcBorders>
          </w:tcPr>
          <w:p w14:paraId="7D90467A" w14:textId="77777777" w:rsidR="009D0676" w:rsidRPr="007F2770" w:rsidRDefault="009D0676" w:rsidP="00F4558C">
            <w:pPr>
              <w:pStyle w:val="TAC"/>
              <w:rPr>
                <w:ins w:id="11176" w:author="24.501_CR5522_(Rel-18)_5G_eLCS_Ph3" w:date="2023-09-15T15:54:00Z"/>
                <w:lang w:eastAsia="zh-CN"/>
              </w:rPr>
            </w:pPr>
            <w:ins w:id="11177" w:author="24.501_CR5522_(Rel-18)_5G_eLCS_Ph3" w:date="2023-09-15T15:54:00Z">
              <w:r>
                <w:rPr>
                  <w:lang w:eastAsia="zh-CN"/>
                </w:rPr>
                <w:t>0</w:t>
              </w:r>
            </w:ins>
          </w:p>
        </w:tc>
        <w:tc>
          <w:tcPr>
            <w:tcW w:w="709" w:type="dxa"/>
            <w:gridSpan w:val="2"/>
            <w:tcBorders>
              <w:top w:val="nil"/>
              <w:left w:val="nil"/>
              <w:bottom w:val="nil"/>
              <w:right w:val="nil"/>
            </w:tcBorders>
          </w:tcPr>
          <w:p w14:paraId="22ECAFC8" w14:textId="77777777" w:rsidR="009D0676" w:rsidRPr="007F2770" w:rsidRDefault="009D0676" w:rsidP="00F4558C">
            <w:pPr>
              <w:pStyle w:val="TAL"/>
              <w:rPr>
                <w:ins w:id="11178" w:author="24.501_CR5522_(Rel-18)_5G_eLCS_Ph3" w:date="2023-09-15T15:54:00Z"/>
              </w:rPr>
            </w:pPr>
          </w:p>
        </w:tc>
        <w:tc>
          <w:tcPr>
            <w:tcW w:w="4111" w:type="dxa"/>
            <w:gridSpan w:val="2"/>
            <w:tcBorders>
              <w:top w:val="nil"/>
              <w:left w:val="nil"/>
              <w:bottom w:val="nil"/>
              <w:right w:val="single" w:sz="4" w:space="0" w:color="auto"/>
            </w:tcBorders>
          </w:tcPr>
          <w:p w14:paraId="6D205B9A" w14:textId="77777777" w:rsidR="009D0676" w:rsidRPr="007F2770" w:rsidRDefault="009D0676" w:rsidP="00F4558C">
            <w:pPr>
              <w:pStyle w:val="TAL"/>
              <w:rPr>
                <w:ins w:id="11179" w:author="24.501_CR5522_(Rel-18)_5G_eLCS_Ph3" w:date="2023-09-15T15:54:00Z"/>
              </w:rPr>
            </w:pPr>
            <w:ins w:id="11180" w:author="24.501_CR5522_(Rel-18)_5G_eLCS_Ph3" w:date="2023-09-15T15:54:00Z">
              <w:r>
                <w:t>U</w:t>
              </w:r>
              <w:r w:rsidRPr="00494240">
                <w:t>ser plane positioning</w:t>
              </w:r>
              <w:r w:rsidRPr="005C02B6">
                <w:t xml:space="preserve"> </w:t>
              </w:r>
              <w:r w:rsidRPr="007F2770">
                <w:t>not authorized</w:t>
              </w:r>
            </w:ins>
          </w:p>
        </w:tc>
      </w:tr>
      <w:tr w:rsidR="00DA4A33" w:rsidRPr="007F2770" w14:paraId="505CA77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gridSpan w:val="2"/>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7B7FF015"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gridSpan w:val="2"/>
            <w:tcBorders>
              <w:top w:val="nil"/>
              <w:left w:val="nil"/>
              <w:bottom w:val="nil"/>
              <w:right w:val="nil"/>
            </w:tcBorders>
          </w:tcPr>
          <w:p w14:paraId="3B1F9AF0"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74627470"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gridSpan w:val="2"/>
            <w:tcBorders>
              <w:top w:val="nil"/>
              <w:left w:val="nil"/>
              <w:bottom w:val="nil"/>
              <w:right w:val="nil"/>
            </w:tcBorders>
          </w:tcPr>
          <w:p w14:paraId="0C52F879"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1BBD4334"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gridSpan w:val="2"/>
            <w:tcBorders>
              <w:top w:val="nil"/>
              <w:left w:val="nil"/>
              <w:bottom w:val="nil"/>
              <w:right w:val="nil"/>
            </w:tcBorders>
          </w:tcPr>
          <w:p w14:paraId="1D19B1F6"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5427AA6D"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27C16CB4"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gridAfter w:val="1"/>
          <w:wAfter w:w="33" w:type="dxa"/>
          <w:jc w:val="center"/>
        </w:trPr>
        <w:tc>
          <w:tcPr>
            <w:tcW w:w="284" w:type="dxa"/>
            <w:gridSpan w:val="2"/>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gridSpan w:val="2"/>
            <w:tcBorders>
              <w:top w:val="nil"/>
              <w:left w:val="nil"/>
              <w:bottom w:val="nil"/>
              <w:right w:val="nil"/>
            </w:tcBorders>
          </w:tcPr>
          <w:p w14:paraId="27448EC9" w14:textId="475BA67B" w:rsidR="00DA4A33" w:rsidRPr="007F2770" w:rsidRDefault="00DA4A33" w:rsidP="00DA4A33">
            <w:pPr>
              <w:pStyle w:val="TAC"/>
            </w:pPr>
          </w:p>
        </w:tc>
        <w:tc>
          <w:tcPr>
            <w:tcW w:w="283" w:type="dxa"/>
            <w:gridSpan w:val="2"/>
            <w:tcBorders>
              <w:top w:val="nil"/>
              <w:left w:val="nil"/>
              <w:bottom w:val="nil"/>
              <w:right w:val="nil"/>
            </w:tcBorders>
          </w:tcPr>
          <w:p w14:paraId="0C268306" w14:textId="2E427A54" w:rsidR="00DA4A33" w:rsidRPr="007F2770" w:rsidRDefault="00DA4A33" w:rsidP="00DA4A33">
            <w:pPr>
              <w:pStyle w:val="TAC"/>
            </w:pPr>
          </w:p>
        </w:tc>
        <w:tc>
          <w:tcPr>
            <w:tcW w:w="283" w:type="dxa"/>
            <w:gridSpan w:val="2"/>
            <w:tcBorders>
              <w:top w:val="nil"/>
              <w:left w:val="nil"/>
              <w:bottom w:val="nil"/>
              <w:right w:val="nil"/>
            </w:tcBorders>
          </w:tcPr>
          <w:p w14:paraId="3C7D3407" w14:textId="22A4FB1E" w:rsidR="00DA4A33" w:rsidRPr="007F2770" w:rsidRDefault="00DA4A33" w:rsidP="00DA4A33">
            <w:pPr>
              <w:pStyle w:val="TAC"/>
            </w:pPr>
          </w:p>
        </w:tc>
        <w:tc>
          <w:tcPr>
            <w:tcW w:w="284" w:type="dxa"/>
            <w:gridSpan w:val="2"/>
            <w:tcBorders>
              <w:top w:val="nil"/>
              <w:left w:val="nil"/>
              <w:bottom w:val="nil"/>
              <w:right w:val="nil"/>
            </w:tcBorders>
          </w:tcPr>
          <w:p w14:paraId="2A41C8E3" w14:textId="4041429B" w:rsidR="00DA4A33" w:rsidRPr="007F2770" w:rsidRDefault="00DA4A33" w:rsidP="00DA4A33">
            <w:pPr>
              <w:pStyle w:val="TAC"/>
            </w:pPr>
          </w:p>
        </w:tc>
        <w:tc>
          <w:tcPr>
            <w:tcW w:w="284" w:type="dxa"/>
            <w:gridSpan w:val="2"/>
            <w:tcBorders>
              <w:top w:val="nil"/>
              <w:left w:val="nil"/>
              <w:bottom w:val="nil"/>
              <w:right w:val="nil"/>
            </w:tcBorders>
          </w:tcPr>
          <w:p w14:paraId="38C465DC" w14:textId="0F1C0039" w:rsidR="00DA4A33" w:rsidRPr="007F2770" w:rsidRDefault="00DA4A33" w:rsidP="00DA4A33">
            <w:pPr>
              <w:pStyle w:val="TAC"/>
            </w:pPr>
          </w:p>
        </w:tc>
        <w:tc>
          <w:tcPr>
            <w:tcW w:w="284" w:type="dxa"/>
            <w:gridSpan w:val="2"/>
            <w:tcBorders>
              <w:top w:val="nil"/>
              <w:left w:val="nil"/>
              <w:bottom w:val="nil"/>
              <w:right w:val="nil"/>
            </w:tcBorders>
          </w:tcPr>
          <w:p w14:paraId="61848801" w14:textId="686894A9" w:rsidR="00DA4A33" w:rsidRPr="007F2770" w:rsidRDefault="00DA4A33" w:rsidP="00DA4A33">
            <w:pPr>
              <w:pStyle w:val="TAC"/>
            </w:pPr>
          </w:p>
        </w:tc>
        <w:tc>
          <w:tcPr>
            <w:tcW w:w="284" w:type="dxa"/>
            <w:gridSpan w:val="2"/>
            <w:tcBorders>
              <w:top w:val="nil"/>
              <w:left w:val="nil"/>
              <w:bottom w:val="nil"/>
              <w:right w:val="nil"/>
            </w:tcBorders>
          </w:tcPr>
          <w:p w14:paraId="34627B76" w14:textId="7342E56E" w:rsidR="00DA4A33" w:rsidRPr="007F2770" w:rsidRDefault="00DA4A33" w:rsidP="00DA4A33">
            <w:pPr>
              <w:pStyle w:val="TAC"/>
            </w:pPr>
          </w:p>
        </w:tc>
        <w:tc>
          <w:tcPr>
            <w:tcW w:w="709" w:type="dxa"/>
            <w:gridSpan w:val="2"/>
            <w:tcBorders>
              <w:top w:val="nil"/>
              <w:left w:val="nil"/>
              <w:bottom w:val="nil"/>
              <w:right w:val="nil"/>
            </w:tcBorders>
          </w:tcPr>
          <w:p w14:paraId="41272353" w14:textId="77777777" w:rsidR="00DA4A33" w:rsidRPr="007F2770" w:rsidRDefault="00DA4A33" w:rsidP="00DA4A33">
            <w:pPr>
              <w:pStyle w:val="TAL"/>
            </w:pPr>
          </w:p>
        </w:tc>
        <w:tc>
          <w:tcPr>
            <w:tcW w:w="4111" w:type="dxa"/>
            <w:gridSpan w:val="2"/>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gridAfter w:val="1"/>
          <w:wAfter w:w="33" w:type="dxa"/>
          <w:jc w:val="center"/>
        </w:trPr>
        <w:tc>
          <w:tcPr>
            <w:tcW w:w="284" w:type="dxa"/>
            <w:gridSpan w:val="2"/>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gridSpan w:val="2"/>
            <w:tcBorders>
              <w:top w:val="nil"/>
              <w:left w:val="nil"/>
              <w:bottom w:val="nil"/>
              <w:right w:val="nil"/>
            </w:tcBorders>
          </w:tcPr>
          <w:p w14:paraId="73D81D73" w14:textId="77777777" w:rsidR="00DA4A33" w:rsidRPr="007F2770" w:rsidRDefault="00DA4A33" w:rsidP="00DA4A33">
            <w:pPr>
              <w:pStyle w:val="TAC"/>
            </w:pPr>
          </w:p>
        </w:tc>
        <w:tc>
          <w:tcPr>
            <w:tcW w:w="283" w:type="dxa"/>
            <w:gridSpan w:val="2"/>
            <w:tcBorders>
              <w:top w:val="nil"/>
              <w:left w:val="nil"/>
              <w:bottom w:val="nil"/>
              <w:right w:val="nil"/>
            </w:tcBorders>
          </w:tcPr>
          <w:p w14:paraId="44EEAC08" w14:textId="77777777" w:rsidR="00DA4A33" w:rsidRPr="007F2770" w:rsidRDefault="00DA4A33" w:rsidP="00DA4A33">
            <w:pPr>
              <w:pStyle w:val="TAC"/>
            </w:pPr>
          </w:p>
        </w:tc>
        <w:tc>
          <w:tcPr>
            <w:tcW w:w="283" w:type="dxa"/>
            <w:gridSpan w:val="2"/>
            <w:tcBorders>
              <w:top w:val="nil"/>
              <w:left w:val="nil"/>
              <w:bottom w:val="nil"/>
              <w:right w:val="nil"/>
            </w:tcBorders>
          </w:tcPr>
          <w:p w14:paraId="134A8500" w14:textId="77777777" w:rsidR="00DA4A33" w:rsidRPr="007F2770" w:rsidRDefault="00DA4A33" w:rsidP="00DA4A33">
            <w:pPr>
              <w:pStyle w:val="TAC"/>
            </w:pPr>
          </w:p>
        </w:tc>
        <w:tc>
          <w:tcPr>
            <w:tcW w:w="284" w:type="dxa"/>
            <w:gridSpan w:val="2"/>
            <w:tcBorders>
              <w:top w:val="nil"/>
              <w:left w:val="nil"/>
              <w:bottom w:val="nil"/>
              <w:right w:val="nil"/>
            </w:tcBorders>
          </w:tcPr>
          <w:p w14:paraId="2CDD1F87" w14:textId="77777777" w:rsidR="00DA4A33" w:rsidRPr="007F2770" w:rsidRDefault="00DA4A33" w:rsidP="00DA4A33">
            <w:pPr>
              <w:pStyle w:val="TAC"/>
            </w:pPr>
          </w:p>
        </w:tc>
        <w:tc>
          <w:tcPr>
            <w:tcW w:w="284" w:type="dxa"/>
            <w:gridSpan w:val="2"/>
            <w:tcBorders>
              <w:top w:val="nil"/>
              <w:left w:val="nil"/>
              <w:bottom w:val="nil"/>
              <w:right w:val="nil"/>
            </w:tcBorders>
          </w:tcPr>
          <w:p w14:paraId="3A0F3F4E" w14:textId="77777777" w:rsidR="00DA4A33" w:rsidRPr="007F2770" w:rsidRDefault="00DA4A33" w:rsidP="00DA4A33">
            <w:pPr>
              <w:pStyle w:val="TAC"/>
            </w:pPr>
          </w:p>
        </w:tc>
        <w:tc>
          <w:tcPr>
            <w:tcW w:w="284" w:type="dxa"/>
            <w:gridSpan w:val="2"/>
            <w:tcBorders>
              <w:top w:val="nil"/>
              <w:left w:val="nil"/>
              <w:bottom w:val="nil"/>
              <w:right w:val="nil"/>
            </w:tcBorders>
          </w:tcPr>
          <w:p w14:paraId="75FC7530" w14:textId="77777777" w:rsidR="00DA4A33" w:rsidRPr="007F2770" w:rsidRDefault="00DA4A33" w:rsidP="00DA4A33">
            <w:pPr>
              <w:pStyle w:val="TAC"/>
            </w:pPr>
          </w:p>
        </w:tc>
        <w:tc>
          <w:tcPr>
            <w:tcW w:w="284" w:type="dxa"/>
            <w:gridSpan w:val="2"/>
            <w:tcBorders>
              <w:top w:val="nil"/>
              <w:left w:val="nil"/>
              <w:bottom w:val="nil"/>
              <w:right w:val="nil"/>
            </w:tcBorders>
          </w:tcPr>
          <w:p w14:paraId="7128BB2E" w14:textId="77777777" w:rsidR="00DA4A33" w:rsidRPr="007F2770" w:rsidRDefault="00DA4A33" w:rsidP="00DA4A33">
            <w:pPr>
              <w:pStyle w:val="TAC"/>
            </w:pPr>
          </w:p>
        </w:tc>
        <w:tc>
          <w:tcPr>
            <w:tcW w:w="709" w:type="dxa"/>
            <w:gridSpan w:val="2"/>
            <w:tcBorders>
              <w:top w:val="nil"/>
              <w:left w:val="nil"/>
              <w:bottom w:val="nil"/>
              <w:right w:val="nil"/>
            </w:tcBorders>
          </w:tcPr>
          <w:p w14:paraId="42A1C095" w14:textId="77777777" w:rsidR="00DA4A33" w:rsidRPr="007F2770" w:rsidRDefault="00DA4A33" w:rsidP="00DA4A33">
            <w:pPr>
              <w:pStyle w:val="TAL"/>
            </w:pPr>
          </w:p>
        </w:tc>
        <w:tc>
          <w:tcPr>
            <w:tcW w:w="4111" w:type="dxa"/>
            <w:gridSpan w:val="2"/>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gridAfter w:val="1"/>
          <w:wAfter w:w="33" w:type="dxa"/>
          <w:jc w:val="center"/>
        </w:trPr>
        <w:tc>
          <w:tcPr>
            <w:tcW w:w="7091" w:type="dxa"/>
            <w:gridSpan w:val="2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11181" w:name="_Toc131396814"/>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11134"/>
      <w:bookmarkEnd w:id="11135"/>
      <w:bookmarkEnd w:id="11136"/>
      <w:bookmarkEnd w:id="11137"/>
      <w:bookmarkEnd w:id="11138"/>
      <w:bookmarkEnd w:id="11139"/>
      <w:bookmarkEnd w:id="11140"/>
      <w:bookmarkEnd w:id="11181"/>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r w:rsidRPr="007F2770">
        <w:t>Figure 9.11.3.2A.1: 5GS DRX parameters information element</w:t>
      </w:r>
    </w:p>
    <w:p w14:paraId="6E554679" w14:textId="77777777" w:rsidR="00872315" w:rsidRPr="007F2770" w:rsidRDefault="00872315" w:rsidP="00872315">
      <w:pPr>
        <w:pStyle w:val="TH"/>
      </w:pPr>
      <w:r w:rsidRPr="007F2770">
        <w:t>Table 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11182" w:name="_Toc20233215"/>
      <w:bookmarkStart w:id="11183" w:name="_Toc27747339"/>
      <w:bookmarkStart w:id="11184" w:name="_Toc36213530"/>
      <w:bookmarkStart w:id="11185" w:name="_Toc36657707"/>
      <w:bookmarkStart w:id="11186" w:name="_Toc45287382"/>
      <w:bookmarkStart w:id="11187" w:name="_Toc51948657"/>
      <w:bookmarkStart w:id="11188" w:name="_Toc51949749"/>
      <w:bookmarkStart w:id="11189" w:name="_Toc131396815"/>
      <w:r w:rsidRPr="007F2770">
        <w:t>9.11</w:t>
      </w:r>
      <w:r w:rsidR="00083BD0" w:rsidRPr="007F2770">
        <w:t>.3.</w:t>
      </w:r>
      <w:r w:rsidR="00E7231B" w:rsidRPr="007F2770">
        <w:t>3</w:t>
      </w:r>
      <w:r w:rsidR="00083BD0" w:rsidRPr="007F2770">
        <w:tab/>
        <w:t>5GS identity type</w:t>
      </w:r>
      <w:bookmarkEnd w:id="11182"/>
      <w:bookmarkEnd w:id="11183"/>
      <w:bookmarkEnd w:id="11184"/>
      <w:bookmarkEnd w:id="11185"/>
      <w:bookmarkEnd w:id="11186"/>
      <w:bookmarkEnd w:id="11187"/>
      <w:bookmarkEnd w:id="11188"/>
      <w:bookmarkEnd w:id="11189"/>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r w:rsidRPr="007F2770">
        <w:t>Figure </w:t>
      </w:r>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r w:rsidRPr="007F2770">
        <w:t>Table </w:t>
      </w:r>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11190" w:name="_Toc20233216"/>
      <w:bookmarkStart w:id="11191" w:name="_Toc27747340"/>
      <w:bookmarkStart w:id="11192" w:name="_Toc36213531"/>
      <w:bookmarkStart w:id="11193" w:name="_Toc36657708"/>
      <w:bookmarkStart w:id="11194" w:name="_Toc45287383"/>
      <w:bookmarkStart w:id="11195" w:name="_Toc51948658"/>
      <w:bookmarkStart w:id="11196" w:name="_Toc51949750"/>
      <w:bookmarkStart w:id="11197" w:name="_Toc131396816"/>
      <w:r w:rsidRPr="007F2770">
        <w:t>9.11</w:t>
      </w:r>
      <w:r w:rsidR="00326DD0" w:rsidRPr="007F2770">
        <w:t>.3.</w:t>
      </w:r>
      <w:r w:rsidR="00E7231B" w:rsidRPr="007F2770">
        <w:t>4</w:t>
      </w:r>
      <w:r w:rsidR="00326DD0" w:rsidRPr="007F2770">
        <w:tab/>
        <w:t>5GS mobile identity</w:t>
      </w:r>
      <w:bookmarkEnd w:id="11190"/>
      <w:bookmarkEnd w:id="11191"/>
      <w:bookmarkEnd w:id="11192"/>
      <w:bookmarkEnd w:id="11193"/>
      <w:bookmarkEnd w:id="11194"/>
      <w:bookmarkEnd w:id="11195"/>
      <w:bookmarkEnd w:id="11196"/>
      <w:bookmarkEnd w:id="11197"/>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r w:rsidRPr="007F2770">
        <w:t>Figure </w:t>
      </w:r>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r w:rsidRPr="007F2770">
        <w:rPr>
          <w:lang w:val="en-US"/>
        </w:rPr>
        <w:t>Figure</w:t>
      </w:r>
      <w:r w:rsidRPr="007F2770">
        <w:t> </w:t>
      </w:r>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r w:rsidRPr="007F2770">
        <w:rPr>
          <w:lang w:val="en-US"/>
        </w:rPr>
        <w:t>Figure</w:t>
      </w:r>
      <w:r w:rsidRPr="007F2770">
        <w:t> 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r w:rsidRPr="007F2770">
        <w:rPr>
          <w:lang w:val="en-US"/>
        </w:rPr>
        <w:t>Figure</w:t>
      </w:r>
      <w:r w:rsidRPr="007F2770">
        <w:t> 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r w:rsidRPr="007F2770">
        <w:rPr>
          <w:lang w:val="en-US"/>
        </w:rPr>
        <w:t>Figure</w:t>
      </w:r>
      <w:r w:rsidRPr="007F2770">
        <w:t> 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r w:rsidRPr="007F2770">
        <w:t>Figure </w:t>
      </w:r>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r w:rsidRPr="007F2770">
        <w:rPr>
          <w:lang w:val="en-US"/>
        </w:rPr>
        <w:t>Figure</w:t>
      </w:r>
      <w:r w:rsidRPr="007F2770">
        <w:t> </w:t>
      </w:r>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r w:rsidRPr="007F2770">
        <w:rPr>
          <w:lang w:val="en-US"/>
        </w:rPr>
        <w:t>Figure</w:t>
      </w:r>
      <w:r w:rsidRPr="007F2770">
        <w:t> 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r w:rsidRPr="007F2770">
        <w:rPr>
          <w:lang w:val="en-US"/>
        </w:rPr>
        <w:t>Figure</w:t>
      </w:r>
      <w:r w:rsidRPr="007F2770">
        <w:t> 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r w:rsidRPr="007F2770">
        <w:rPr>
          <w:lang w:val="fr-FR"/>
        </w:rPr>
        <w:t>Table</w:t>
      </w:r>
      <w:r w:rsidRPr="007F2770">
        <w:t> </w:t>
      </w:r>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3EA1" w:rsidRPr="007F2770" w14:paraId="13F3B337" w14:textId="77777777" w:rsidTr="009D3266">
        <w:trPr>
          <w:cantSplit/>
          <w:jc w:val="center"/>
        </w:trPr>
        <w:tc>
          <w:tcPr>
            <w:tcW w:w="7047" w:type="dxa"/>
            <w:gridSpan w:val="14"/>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gridSpan w:val="2"/>
          </w:tcPr>
          <w:p w14:paraId="146E761D" w14:textId="77777777" w:rsidR="006B3EA1" w:rsidRPr="007F2770" w:rsidRDefault="006B3EA1" w:rsidP="009D3266">
            <w:pPr>
              <w:pStyle w:val="TAH"/>
            </w:pPr>
            <w:r w:rsidRPr="007F2770">
              <w:t>1</w:t>
            </w:r>
          </w:p>
        </w:tc>
        <w:tc>
          <w:tcPr>
            <w:tcW w:w="6185" w:type="dxa"/>
            <w:gridSpan w:val="10"/>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gridSpan w:val="2"/>
          </w:tcPr>
          <w:p w14:paraId="1ACA0EF9"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gridSpan w:val="2"/>
          </w:tcPr>
          <w:p w14:paraId="4A2073B4"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gridSpan w:val="2"/>
          </w:tcPr>
          <w:p w14:paraId="3239B0D2"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gridSpan w:val="2"/>
          </w:tcPr>
          <w:p w14:paraId="541B0F49"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gridSpan w:val="2"/>
          </w:tcPr>
          <w:p w14:paraId="64120A93"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gridSpan w:val="2"/>
          </w:tcPr>
          <w:p w14:paraId="4B883F39"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gridSpan w:val="2"/>
          </w:tcPr>
          <w:p w14:paraId="53EFF48E"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gridSpan w:val="2"/>
          </w:tcPr>
          <w:p w14:paraId="5DA6ED80"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4"/>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4"/>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4"/>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gridSpan w:val="2"/>
          </w:tcPr>
          <w:p w14:paraId="35E88BC1" w14:textId="77777777" w:rsidR="006B3EA1" w:rsidRPr="007F2770" w:rsidRDefault="006B3EA1" w:rsidP="009D3266">
            <w:pPr>
              <w:pStyle w:val="TAH"/>
            </w:pPr>
          </w:p>
        </w:tc>
        <w:tc>
          <w:tcPr>
            <w:tcW w:w="6185" w:type="dxa"/>
            <w:gridSpan w:val="10"/>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gridSpan w:val="2"/>
          </w:tcPr>
          <w:p w14:paraId="3717C8A8" w14:textId="77777777" w:rsidR="006B3EA1" w:rsidRPr="007F2770" w:rsidRDefault="006B3EA1" w:rsidP="009D3266">
            <w:pPr>
              <w:pStyle w:val="TAC"/>
            </w:pPr>
          </w:p>
        </w:tc>
        <w:tc>
          <w:tcPr>
            <w:tcW w:w="6185" w:type="dxa"/>
            <w:gridSpan w:val="10"/>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gridSpan w:val="2"/>
          </w:tcPr>
          <w:p w14:paraId="23161908" w14:textId="77777777" w:rsidR="006B3EA1" w:rsidRPr="007F2770" w:rsidRDefault="006B3EA1" w:rsidP="009D3266">
            <w:pPr>
              <w:pStyle w:val="TAC"/>
            </w:pPr>
          </w:p>
        </w:tc>
        <w:tc>
          <w:tcPr>
            <w:tcW w:w="6185" w:type="dxa"/>
            <w:gridSpan w:val="10"/>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4"/>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4"/>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4"/>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4"/>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4"/>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4"/>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4"/>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4"/>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F528B7" w14:paraId="4D4DC26D" w14:textId="77777777" w:rsidTr="009D3266">
        <w:trPr>
          <w:cantSplit/>
          <w:jc w:val="center"/>
        </w:trPr>
        <w:tc>
          <w:tcPr>
            <w:tcW w:w="7047" w:type="dxa"/>
            <w:gridSpan w:val="14"/>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gridSpan w:val="2"/>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gridSpan w:val="2"/>
            <w:tcBorders>
              <w:top w:val="nil"/>
              <w:left w:val="nil"/>
              <w:bottom w:val="nil"/>
              <w:right w:val="nil"/>
            </w:tcBorders>
          </w:tcPr>
          <w:p w14:paraId="17EA09F6" w14:textId="77777777" w:rsidR="006B3EA1" w:rsidRPr="007F2770" w:rsidRDefault="006B3EA1" w:rsidP="009D3266">
            <w:pPr>
              <w:pStyle w:val="TAH"/>
              <w:rPr>
                <w:color w:val="000000"/>
              </w:rPr>
            </w:pPr>
            <w:bookmarkStart w:id="11198" w:name="_PERM_MCCTEMPBM_CRPT61090035___5"/>
            <w:bookmarkEnd w:id="11198"/>
          </w:p>
        </w:tc>
        <w:tc>
          <w:tcPr>
            <w:tcW w:w="5895" w:type="dxa"/>
            <w:gridSpan w:val="8"/>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11199" w:name="_PERM_MCCTEMPBM_CRPT61090036___5"/>
            <w:bookmarkEnd w:id="11199"/>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612044E7" w14:textId="77777777" w:rsidR="006B3EA1" w:rsidRPr="007F2770" w:rsidRDefault="006B3EA1" w:rsidP="009D3266">
            <w:pPr>
              <w:pStyle w:val="TAC"/>
              <w:rPr>
                <w:color w:val="000000"/>
              </w:rPr>
            </w:pPr>
            <w:bookmarkStart w:id="11200" w:name="_PERM_MCCTEMPBM_CRPT61090037___5"/>
            <w:bookmarkEnd w:id="11200"/>
          </w:p>
        </w:tc>
        <w:tc>
          <w:tcPr>
            <w:tcW w:w="5895" w:type="dxa"/>
            <w:gridSpan w:val="8"/>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6E2D7D7F" w14:textId="77777777" w:rsidR="006B3EA1" w:rsidRPr="007F2770" w:rsidRDefault="006B3EA1" w:rsidP="009D3266">
            <w:pPr>
              <w:pStyle w:val="TAC"/>
              <w:rPr>
                <w:color w:val="000000"/>
              </w:rPr>
            </w:pPr>
            <w:bookmarkStart w:id="11201" w:name="_PERM_MCCTEMPBM_CRPT61090038___5"/>
            <w:bookmarkEnd w:id="11201"/>
          </w:p>
        </w:tc>
        <w:tc>
          <w:tcPr>
            <w:tcW w:w="5895" w:type="dxa"/>
            <w:gridSpan w:val="8"/>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78AFA1C0" w14:textId="77777777" w:rsidR="006B3EA1" w:rsidRPr="007F2770" w:rsidRDefault="006B3EA1" w:rsidP="009D3266">
            <w:pPr>
              <w:pStyle w:val="TAC"/>
              <w:rPr>
                <w:color w:val="000000"/>
              </w:rPr>
            </w:pPr>
            <w:bookmarkStart w:id="11202" w:name="_PERM_MCCTEMPBM_CRPT61090039___5"/>
            <w:bookmarkEnd w:id="11202"/>
          </w:p>
        </w:tc>
        <w:tc>
          <w:tcPr>
            <w:tcW w:w="5895" w:type="dxa"/>
            <w:gridSpan w:val="8"/>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71303AE1" w14:textId="77777777" w:rsidR="006B3EA1" w:rsidRPr="007F2770" w:rsidRDefault="006B3EA1" w:rsidP="009D3266">
            <w:pPr>
              <w:pStyle w:val="TAC"/>
              <w:rPr>
                <w:color w:val="000000"/>
              </w:rPr>
            </w:pPr>
            <w:bookmarkStart w:id="11203" w:name="_PERM_MCCTEMPBM_CRPT61090040___5"/>
            <w:bookmarkEnd w:id="11203"/>
          </w:p>
        </w:tc>
        <w:tc>
          <w:tcPr>
            <w:tcW w:w="5895" w:type="dxa"/>
            <w:gridSpan w:val="8"/>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4"/>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4"/>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4"/>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4"/>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4"/>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4"/>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4"/>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4"/>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4"/>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4"/>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4"/>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gridAfter w:val="2"/>
          <w:wAfter w:w="26" w:type="dxa"/>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gridSpan w:val="2"/>
          </w:tcPr>
          <w:p w14:paraId="7CD4898C" w14:textId="77777777" w:rsidR="006B3EA1" w:rsidRPr="007F2770" w:rsidRDefault="006B3EA1" w:rsidP="009D3266">
            <w:pPr>
              <w:pStyle w:val="TAH"/>
            </w:pPr>
            <w:r w:rsidRPr="007F2770">
              <w:t>1</w:t>
            </w:r>
          </w:p>
        </w:tc>
        <w:tc>
          <w:tcPr>
            <w:tcW w:w="5882" w:type="dxa"/>
            <w:gridSpan w:val="7"/>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gridAfter w:val="2"/>
          <w:wAfter w:w="26" w:type="dxa"/>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gridSpan w:val="2"/>
          </w:tcPr>
          <w:p w14:paraId="61A84E16" w14:textId="77777777" w:rsidR="006B3EA1" w:rsidRPr="007F2770" w:rsidRDefault="006B3EA1" w:rsidP="009D3266">
            <w:pPr>
              <w:pStyle w:val="TAC"/>
            </w:pPr>
            <w:r w:rsidRPr="007F2770">
              <w:t>0</w:t>
            </w:r>
          </w:p>
        </w:tc>
        <w:tc>
          <w:tcPr>
            <w:tcW w:w="5882" w:type="dxa"/>
            <w:gridSpan w:val="7"/>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gridAfter w:val="2"/>
          <w:wAfter w:w="26" w:type="dxa"/>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gridSpan w:val="2"/>
          </w:tcPr>
          <w:p w14:paraId="2AE5BF4D" w14:textId="77777777" w:rsidR="006B3EA1" w:rsidRPr="007F2770" w:rsidRDefault="006B3EA1" w:rsidP="009D3266">
            <w:pPr>
              <w:pStyle w:val="TAC"/>
            </w:pPr>
            <w:r w:rsidRPr="007F2770">
              <w:t>1</w:t>
            </w:r>
          </w:p>
        </w:tc>
        <w:tc>
          <w:tcPr>
            <w:tcW w:w="5882" w:type="dxa"/>
            <w:gridSpan w:val="7"/>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gridAfter w:val="2"/>
          <w:wAfter w:w="26" w:type="dxa"/>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gridSpan w:val="2"/>
          </w:tcPr>
          <w:p w14:paraId="63D30952" w14:textId="77777777" w:rsidR="006B3EA1" w:rsidRPr="007F2770" w:rsidRDefault="006B3EA1" w:rsidP="009D3266">
            <w:pPr>
              <w:pStyle w:val="TAC"/>
            </w:pPr>
            <w:r w:rsidRPr="007F2770">
              <w:t>0</w:t>
            </w:r>
          </w:p>
        </w:tc>
        <w:tc>
          <w:tcPr>
            <w:tcW w:w="5882" w:type="dxa"/>
            <w:gridSpan w:val="7"/>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gridAfter w:val="2"/>
          <w:wAfter w:w="26" w:type="dxa"/>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gridSpan w:val="2"/>
          </w:tcPr>
          <w:p w14:paraId="5ED99F07" w14:textId="77777777" w:rsidR="006B3EA1" w:rsidRPr="007F2770" w:rsidRDefault="006B3EA1" w:rsidP="009D3266">
            <w:pPr>
              <w:pStyle w:val="TAC"/>
            </w:pPr>
            <w:r w:rsidRPr="007F2770">
              <w:t>1</w:t>
            </w:r>
          </w:p>
        </w:tc>
        <w:tc>
          <w:tcPr>
            <w:tcW w:w="5882" w:type="dxa"/>
            <w:gridSpan w:val="7"/>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gridAfter w:val="2"/>
          <w:wAfter w:w="26" w:type="dxa"/>
          <w:cantSplit/>
          <w:jc w:val="center"/>
        </w:trPr>
        <w:tc>
          <w:tcPr>
            <w:tcW w:w="1139" w:type="dxa"/>
            <w:gridSpan w:val="5"/>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7"/>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gridAfter w:val="2"/>
          <w:wAfter w:w="26" w:type="dxa"/>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gridSpan w:val="2"/>
          </w:tcPr>
          <w:p w14:paraId="2AFB2BA7" w14:textId="77777777" w:rsidR="006B3EA1" w:rsidRPr="007F2770" w:rsidRDefault="006B3EA1" w:rsidP="009D3266">
            <w:pPr>
              <w:pStyle w:val="TAC"/>
            </w:pPr>
            <w:r w:rsidRPr="007F2770">
              <w:t>1</w:t>
            </w:r>
          </w:p>
        </w:tc>
        <w:tc>
          <w:tcPr>
            <w:tcW w:w="5882" w:type="dxa"/>
            <w:gridSpan w:val="7"/>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gridAfter w:val="2"/>
          <w:wAfter w:w="26" w:type="dxa"/>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gridSpan w:val="2"/>
          </w:tcPr>
          <w:p w14:paraId="1F66AB50" w14:textId="77777777" w:rsidR="006B3EA1" w:rsidRPr="007F2770" w:rsidRDefault="006B3EA1" w:rsidP="009D3266">
            <w:pPr>
              <w:pStyle w:val="TAC"/>
            </w:pPr>
            <w:r w:rsidRPr="007F2770">
              <w:t>0</w:t>
            </w:r>
          </w:p>
        </w:tc>
        <w:tc>
          <w:tcPr>
            <w:tcW w:w="5882" w:type="dxa"/>
            <w:gridSpan w:val="7"/>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gridAfter w:val="2"/>
          <w:wAfter w:w="26" w:type="dxa"/>
          <w:cantSplit/>
          <w:jc w:val="center"/>
        </w:trPr>
        <w:tc>
          <w:tcPr>
            <w:tcW w:w="1139" w:type="dxa"/>
            <w:gridSpan w:val="5"/>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7"/>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gridAfter w:val="2"/>
          <w:wAfter w:w="26" w:type="dxa"/>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gridSpan w:val="2"/>
          </w:tcPr>
          <w:p w14:paraId="04D92D0F" w14:textId="77777777" w:rsidR="006B3EA1" w:rsidRPr="007F2770" w:rsidRDefault="006B3EA1" w:rsidP="009D3266">
            <w:pPr>
              <w:pStyle w:val="TAC"/>
            </w:pPr>
            <w:r w:rsidRPr="007F2770">
              <w:t>1</w:t>
            </w:r>
          </w:p>
        </w:tc>
        <w:tc>
          <w:tcPr>
            <w:tcW w:w="5882" w:type="dxa"/>
            <w:gridSpan w:val="7"/>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gridAfter w:val="2"/>
          <w:wAfter w:w="26" w:type="dxa"/>
          <w:cantSplit/>
          <w:jc w:val="center"/>
        </w:trPr>
        <w:tc>
          <w:tcPr>
            <w:tcW w:w="7021" w:type="dxa"/>
            <w:gridSpan w:val="12"/>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4"/>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4"/>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4"/>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4"/>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4"/>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gridAfter w:val="1"/>
          <w:wAfter w:w="14" w:type="dxa"/>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gridSpan w:val="2"/>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gridSpan w:val="2"/>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gridAfter w:val="1"/>
          <w:wAfter w:w="14" w:type="dxa"/>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gridAfter w:val="1"/>
          <w:wAfter w:w="14" w:type="dxa"/>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gridAfter w:val="1"/>
          <w:wAfter w:w="14" w:type="dxa"/>
          <w:jc w:val="center"/>
        </w:trPr>
        <w:tc>
          <w:tcPr>
            <w:tcW w:w="2299" w:type="dxa"/>
            <w:gridSpan w:val="10"/>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gridAfter w:val="1"/>
          <w:wAfter w:w="14" w:type="dxa"/>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gridAfter w:val="1"/>
          <w:wAfter w:w="14" w:type="dxa"/>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4"/>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4"/>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4"/>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4"/>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4"/>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4"/>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4"/>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4"/>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4"/>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4"/>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4"/>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4"/>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4"/>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4"/>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4"/>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4"/>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gridSpan w:val="2"/>
            <w:tcBorders>
              <w:top w:val="nil"/>
              <w:left w:val="nil"/>
              <w:bottom w:val="nil"/>
              <w:right w:val="nil"/>
            </w:tcBorders>
          </w:tcPr>
          <w:p w14:paraId="34F07E26" w14:textId="77777777" w:rsidR="006B3EA1" w:rsidRPr="007F2770" w:rsidRDefault="006B3EA1" w:rsidP="009D3266">
            <w:pPr>
              <w:pStyle w:val="TAH"/>
            </w:pPr>
          </w:p>
        </w:tc>
        <w:tc>
          <w:tcPr>
            <w:tcW w:w="290" w:type="dxa"/>
            <w:gridSpan w:val="2"/>
            <w:tcBorders>
              <w:top w:val="nil"/>
              <w:left w:val="nil"/>
              <w:bottom w:val="nil"/>
              <w:right w:val="nil"/>
            </w:tcBorders>
          </w:tcPr>
          <w:p w14:paraId="09245638" w14:textId="77777777" w:rsidR="006B3EA1" w:rsidRPr="007F2770" w:rsidRDefault="006B3EA1" w:rsidP="009D3266">
            <w:pPr>
              <w:pStyle w:val="TAH"/>
              <w:rPr>
                <w:color w:val="000000"/>
              </w:rPr>
            </w:pPr>
            <w:bookmarkStart w:id="11204" w:name="_PERM_MCCTEMPBM_CRPT61090041___5"/>
            <w:bookmarkEnd w:id="11204"/>
          </w:p>
        </w:tc>
        <w:tc>
          <w:tcPr>
            <w:tcW w:w="5895" w:type="dxa"/>
            <w:gridSpan w:val="8"/>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11205" w:name="_PERM_MCCTEMPBM_CRPT61090042___5"/>
            <w:bookmarkEnd w:id="11205"/>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gridSpan w:val="2"/>
            <w:tcBorders>
              <w:top w:val="nil"/>
              <w:left w:val="nil"/>
              <w:bottom w:val="nil"/>
              <w:right w:val="nil"/>
            </w:tcBorders>
          </w:tcPr>
          <w:p w14:paraId="2374A80E" w14:textId="77777777" w:rsidR="006B3EA1" w:rsidRPr="007F2770" w:rsidRDefault="006B3EA1" w:rsidP="009D3266">
            <w:pPr>
              <w:pStyle w:val="TAC"/>
            </w:pPr>
          </w:p>
        </w:tc>
        <w:tc>
          <w:tcPr>
            <w:tcW w:w="290" w:type="dxa"/>
            <w:gridSpan w:val="2"/>
            <w:tcBorders>
              <w:top w:val="nil"/>
              <w:left w:val="nil"/>
              <w:bottom w:val="nil"/>
              <w:right w:val="nil"/>
            </w:tcBorders>
          </w:tcPr>
          <w:p w14:paraId="4D5FDAC8" w14:textId="77777777" w:rsidR="006B3EA1" w:rsidRPr="007F2770" w:rsidRDefault="006B3EA1" w:rsidP="009D3266">
            <w:pPr>
              <w:pStyle w:val="TAC"/>
              <w:rPr>
                <w:color w:val="000000"/>
              </w:rPr>
            </w:pPr>
            <w:bookmarkStart w:id="11206" w:name="_PERM_MCCTEMPBM_CRPT61090043___5"/>
            <w:bookmarkEnd w:id="11206"/>
          </w:p>
        </w:tc>
        <w:tc>
          <w:tcPr>
            <w:tcW w:w="5895" w:type="dxa"/>
            <w:gridSpan w:val="8"/>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gridSpan w:val="2"/>
            <w:tcBorders>
              <w:top w:val="nil"/>
              <w:left w:val="nil"/>
              <w:bottom w:val="nil"/>
              <w:right w:val="nil"/>
            </w:tcBorders>
          </w:tcPr>
          <w:p w14:paraId="62380F6C" w14:textId="77777777" w:rsidR="006B3EA1" w:rsidRPr="007F2770" w:rsidRDefault="006B3EA1" w:rsidP="009D3266">
            <w:pPr>
              <w:pStyle w:val="TAC"/>
            </w:pPr>
          </w:p>
        </w:tc>
        <w:tc>
          <w:tcPr>
            <w:tcW w:w="290" w:type="dxa"/>
            <w:gridSpan w:val="2"/>
            <w:tcBorders>
              <w:top w:val="nil"/>
              <w:left w:val="nil"/>
              <w:bottom w:val="nil"/>
              <w:right w:val="nil"/>
            </w:tcBorders>
          </w:tcPr>
          <w:p w14:paraId="1BB48105" w14:textId="77777777" w:rsidR="006B3EA1" w:rsidRPr="007F2770" w:rsidRDefault="006B3EA1" w:rsidP="009D3266">
            <w:pPr>
              <w:pStyle w:val="TAC"/>
              <w:rPr>
                <w:color w:val="000000"/>
              </w:rPr>
            </w:pPr>
            <w:bookmarkStart w:id="11207" w:name="_PERM_MCCTEMPBM_CRPT61090044___5"/>
            <w:bookmarkEnd w:id="11207"/>
          </w:p>
        </w:tc>
        <w:tc>
          <w:tcPr>
            <w:tcW w:w="5895" w:type="dxa"/>
            <w:gridSpan w:val="8"/>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4"/>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4"/>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11208" w:name="_Toc20233218"/>
      <w:bookmarkStart w:id="11209" w:name="_Toc27747342"/>
      <w:bookmarkStart w:id="11210" w:name="_Toc36213533"/>
      <w:bookmarkStart w:id="11211" w:name="_Toc36657710"/>
      <w:bookmarkStart w:id="11212" w:name="_Toc45287385"/>
      <w:bookmarkStart w:id="11213" w:name="_Toc51948660"/>
      <w:bookmarkStart w:id="11214" w:name="_Toc51949752"/>
      <w:bookmarkStart w:id="11215" w:name="_Toc131396818"/>
      <w:r w:rsidRPr="007F2770">
        <w:t>9.11.3.5</w:t>
      </w:r>
      <w:r w:rsidRPr="007F2770">
        <w:tab/>
        <w:t>5GS network feature support</w:t>
      </w:r>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gridSpan w:val="2"/>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gridSpan w:val="2"/>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3"/>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gridSpan w:val="2"/>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130EA84E" w14:textId="77777777" w:rsidR="00454DCB" w:rsidRDefault="00454DCB" w:rsidP="00CA508D">
            <w:pPr>
              <w:pStyle w:val="TAC"/>
              <w:rPr>
                <w:rFonts w:eastAsia="MS Mincho"/>
                <w:lang w:val="es-ES"/>
              </w:rPr>
            </w:pPr>
            <w:r>
              <w:rPr>
                <w:rFonts w:eastAsia="MS Mincho"/>
                <w:lang w:val="es-ES"/>
              </w:rPr>
              <w:t>0</w:t>
            </w:r>
          </w:p>
          <w:p w14:paraId="345B8237" w14:textId="77777777" w:rsidR="00454DCB" w:rsidRDefault="00454DCB" w:rsidP="00CA508D">
            <w:pPr>
              <w:pStyle w:val="TAC"/>
              <w:rPr>
                <w:rFonts w:eastAsia="MS Mincho"/>
                <w:lang w:val="en-US"/>
              </w:rPr>
            </w:pPr>
            <w:r>
              <w:rPr>
                <w:rFonts w:eastAsia="MS Mincho"/>
                <w:lang w:val="es-ES"/>
              </w:rPr>
              <w:t>spare</w:t>
            </w:r>
          </w:p>
        </w:tc>
        <w:tc>
          <w:tcPr>
            <w:tcW w:w="752" w:type="dxa"/>
            <w:gridSpan w:val="2"/>
            <w:tcBorders>
              <w:top w:val="single" w:sz="4" w:space="0" w:color="auto"/>
              <w:left w:val="single" w:sz="4" w:space="0" w:color="auto"/>
              <w:bottom w:val="single" w:sz="4" w:space="0" w:color="auto"/>
              <w:right w:val="single" w:sz="4" w:space="0" w:color="auto"/>
            </w:tcBorders>
          </w:tcPr>
          <w:p w14:paraId="359F5591" w14:textId="4826E5C4" w:rsidR="00454DCB" w:rsidDel="00804DF0" w:rsidRDefault="00454DCB" w:rsidP="00CA508D">
            <w:pPr>
              <w:pStyle w:val="TAC"/>
              <w:rPr>
                <w:del w:id="11216" w:author="24.501_CR5501R2_(Rel-18)_5G_eLCS_Ph3" w:date="2023-09-18T18:05:00Z"/>
                <w:lang w:val="es-ES"/>
              </w:rPr>
            </w:pPr>
            <w:del w:id="11217" w:author="24.501_CR5501R2_(Rel-18)_5G_eLCS_Ph3" w:date="2023-09-18T18:05:00Z">
              <w:r w:rsidDel="00804DF0">
                <w:rPr>
                  <w:lang w:val="es-ES"/>
                </w:rPr>
                <w:delText>0</w:delText>
              </w:r>
            </w:del>
          </w:p>
          <w:p w14:paraId="3CA2707F" w14:textId="5E58BB34" w:rsidR="00454DCB" w:rsidRDefault="00454DCB" w:rsidP="00CA508D">
            <w:pPr>
              <w:pStyle w:val="TAC"/>
              <w:rPr>
                <w:lang w:val="es-ES"/>
              </w:rPr>
            </w:pPr>
            <w:del w:id="11218" w:author="24.501_CR5501R2_(Rel-18)_5G_eLCS_Ph3" w:date="2023-09-18T18:05:00Z">
              <w:r w:rsidDel="00804DF0">
                <w:rPr>
                  <w:lang w:val="es-ES"/>
                </w:rPr>
                <w:delText>spare</w:delText>
              </w:r>
            </w:del>
            <w:ins w:id="11219" w:author="24.501_CR5501R2_(Rel-18)_5G_eLCS_Ph3" w:date="2023-09-18T18:05:00Z">
              <w:r w:rsidR="00804DF0">
                <w:rPr>
                  <w:lang w:val="es-ES"/>
                </w:rPr>
                <w:t>SUPL</w:t>
              </w:r>
            </w:ins>
          </w:p>
        </w:tc>
        <w:tc>
          <w:tcPr>
            <w:tcW w:w="724" w:type="dxa"/>
            <w:tcBorders>
              <w:top w:val="single" w:sz="4" w:space="0" w:color="auto"/>
              <w:left w:val="single" w:sz="4" w:space="0" w:color="auto"/>
              <w:bottom w:val="single" w:sz="4" w:space="0" w:color="auto"/>
              <w:right w:val="single" w:sz="4" w:space="0" w:color="auto"/>
            </w:tcBorders>
          </w:tcPr>
          <w:p w14:paraId="3EC2834A" w14:textId="72B12CB9" w:rsidR="00454DCB" w:rsidDel="00804DF0" w:rsidRDefault="00804DF0" w:rsidP="00CA508D">
            <w:pPr>
              <w:pStyle w:val="TAC"/>
              <w:rPr>
                <w:del w:id="11220" w:author="24.501_CR5501R2_(Rel-18)_5G_eLCS_Ph3" w:date="2023-09-18T18:05:00Z"/>
                <w:lang w:val="es-ES"/>
              </w:rPr>
            </w:pPr>
            <w:ins w:id="11221" w:author="24.501_CR5501R2_(Rel-18)_5G_eLCS_Ph3" w:date="2023-09-18T18:05:00Z">
              <w:r>
                <w:rPr>
                  <w:lang w:val="es-ES"/>
                </w:rPr>
                <w:t>LCS-UPP</w:t>
              </w:r>
            </w:ins>
            <w:del w:id="11222" w:author="24.501_CR5501R2_(Rel-18)_5G_eLCS_Ph3" w:date="2023-09-18T18:05:00Z">
              <w:r w:rsidR="00454DCB" w:rsidDel="00804DF0">
                <w:rPr>
                  <w:lang w:val="es-ES"/>
                </w:rPr>
                <w:delText>0</w:delText>
              </w:r>
            </w:del>
          </w:p>
          <w:p w14:paraId="47338ED7" w14:textId="74EE3D43" w:rsidR="00454DCB" w:rsidRDefault="00454DCB" w:rsidP="00CA508D">
            <w:pPr>
              <w:pStyle w:val="TAC"/>
              <w:rPr>
                <w:lang w:val="es-ES"/>
              </w:rPr>
            </w:pPr>
            <w:del w:id="11223" w:author="24.501_CR5501R2_(Rel-18)_5G_eLCS_Ph3" w:date="2023-09-18T18:05:00Z">
              <w:r w:rsidDel="00804DF0">
                <w:rPr>
                  <w:lang w:val="es-ES"/>
                </w:rPr>
                <w:delText>spare</w:delText>
              </w:r>
            </w:del>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r>
        <w:t>Figure 9.11.3.5.1: 5GS network feature support information element</w:t>
      </w:r>
    </w:p>
    <w:p w14:paraId="366D4B63" w14:textId="77777777" w:rsidR="00454DCB" w:rsidRDefault="00454DCB" w:rsidP="00454DCB">
      <w:pPr>
        <w:pStyle w:val="TH"/>
      </w:pPr>
      <w:r>
        <w:t>Table 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454DCB" w14:paraId="705D9246" w14:textId="77777777" w:rsidTr="00CA508D">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gridSpan w:val="2"/>
            <w:tcBorders>
              <w:top w:val="nil"/>
              <w:left w:val="nil"/>
              <w:bottom w:val="nil"/>
              <w:right w:val="nil"/>
            </w:tcBorders>
          </w:tcPr>
          <w:p w14:paraId="67298D0A" w14:textId="77777777" w:rsidR="00454DCB" w:rsidRDefault="00454DCB" w:rsidP="00CA508D">
            <w:pPr>
              <w:pStyle w:val="TAH"/>
              <w:rPr>
                <w:lang w:val="en-US"/>
              </w:rPr>
            </w:pPr>
          </w:p>
        </w:tc>
        <w:tc>
          <w:tcPr>
            <w:tcW w:w="283" w:type="dxa"/>
            <w:gridSpan w:val="2"/>
            <w:tcBorders>
              <w:top w:val="nil"/>
              <w:left w:val="nil"/>
              <w:bottom w:val="nil"/>
              <w:right w:val="nil"/>
            </w:tcBorders>
          </w:tcPr>
          <w:p w14:paraId="40149A31" w14:textId="77777777" w:rsidR="00454DCB" w:rsidRDefault="00454DCB" w:rsidP="00CA508D">
            <w:pPr>
              <w:pStyle w:val="TAH"/>
              <w:rPr>
                <w:lang w:val="en-US"/>
              </w:rPr>
            </w:pPr>
          </w:p>
        </w:tc>
        <w:tc>
          <w:tcPr>
            <w:tcW w:w="283" w:type="dxa"/>
            <w:gridSpan w:val="2"/>
            <w:tcBorders>
              <w:top w:val="nil"/>
              <w:left w:val="nil"/>
              <w:bottom w:val="nil"/>
              <w:right w:val="nil"/>
            </w:tcBorders>
          </w:tcPr>
          <w:p w14:paraId="716C104E"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45B5663" w14:textId="77777777" w:rsidR="00454DCB" w:rsidRDefault="00454DCB" w:rsidP="00CA508D">
            <w:pPr>
              <w:pStyle w:val="TAC"/>
              <w:rPr>
                <w:lang w:val="en-US"/>
              </w:rPr>
            </w:pPr>
          </w:p>
        </w:tc>
        <w:tc>
          <w:tcPr>
            <w:tcW w:w="283" w:type="dxa"/>
            <w:gridSpan w:val="2"/>
            <w:tcBorders>
              <w:top w:val="nil"/>
              <w:left w:val="nil"/>
              <w:bottom w:val="nil"/>
              <w:right w:val="nil"/>
            </w:tcBorders>
          </w:tcPr>
          <w:p w14:paraId="2F0DF5F9" w14:textId="77777777" w:rsidR="00454DCB" w:rsidRDefault="00454DCB" w:rsidP="00CA508D">
            <w:pPr>
              <w:pStyle w:val="TAC"/>
              <w:rPr>
                <w:lang w:val="en-US"/>
              </w:rPr>
            </w:pPr>
          </w:p>
        </w:tc>
        <w:tc>
          <w:tcPr>
            <w:tcW w:w="283" w:type="dxa"/>
            <w:gridSpan w:val="2"/>
            <w:tcBorders>
              <w:top w:val="nil"/>
              <w:left w:val="nil"/>
              <w:bottom w:val="nil"/>
              <w:right w:val="nil"/>
            </w:tcBorders>
          </w:tcPr>
          <w:p w14:paraId="45A21B6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6B75C163" w14:textId="77777777" w:rsidR="00454DCB" w:rsidRDefault="00454DCB" w:rsidP="00CA508D">
            <w:pPr>
              <w:pStyle w:val="TAC"/>
              <w:rPr>
                <w:lang w:val="en-US"/>
              </w:rPr>
            </w:pPr>
          </w:p>
        </w:tc>
        <w:tc>
          <w:tcPr>
            <w:tcW w:w="283" w:type="dxa"/>
            <w:gridSpan w:val="2"/>
            <w:tcBorders>
              <w:top w:val="nil"/>
              <w:left w:val="nil"/>
              <w:bottom w:val="nil"/>
              <w:right w:val="nil"/>
            </w:tcBorders>
          </w:tcPr>
          <w:p w14:paraId="1F88DC17" w14:textId="77777777" w:rsidR="00454DCB" w:rsidRDefault="00454DCB" w:rsidP="00CA508D">
            <w:pPr>
              <w:pStyle w:val="TAC"/>
              <w:rPr>
                <w:lang w:val="en-US"/>
              </w:rPr>
            </w:pPr>
          </w:p>
        </w:tc>
        <w:tc>
          <w:tcPr>
            <w:tcW w:w="283" w:type="dxa"/>
            <w:gridSpan w:val="2"/>
            <w:tcBorders>
              <w:top w:val="nil"/>
              <w:left w:val="nil"/>
              <w:bottom w:val="nil"/>
              <w:right w:val="nil"/>
            </w:tcBorders>
          </w:tcPr>
          <w:p w14:paraId="60703233"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gridSpan w:val="2"/>
            <w:tcBorders>
              <w:top w:val="nil"/>
              <w:left w:val="nil"/>
              <w:bottom w:val="nil"/>
              <w:right w:val="nil"/>
            </w:tcBorders>
          </w:tcPr>
          <w:p w14:paraId="32D39F80" w14:textId="77777777" w:rsidR="00454DCB" w:rsidRDefault="00454DCB" w:rsidP="00CA508D">
            <w:pPr>
              <w:pStyle w:val="TAH"/>
              <w:rPr>
                <w:lang w:val="en-US"/>
              </w:rPr>
            </w:pPr>
          </w:p>
        </w:tc>
        <w:tc>
          <w:tcPr>
            <w:tcW w:w="283" w:type="dxa"/>
            <w:gridSpan w:val="2"/>
            <w:tcBorders>
              <w:top w:val="nil"/>
              <w:left w:val="nil"/>
              <w:bottom w:val="nil"/>
              <w:right w:val="nil"/>
            </w:tcBorders>
          </w:tcPr>
          <w:p w14:paraId="7B9ABF46" w14:textId="77777777" w:rsidR="00454DCB" w:rsidRDefault="00454DCB" w:rsidP="00CA508D">
            <w:pPr>
              <w:pStyle w:val="TAH"/>
              <w:rPr>
                <w:lang w:val="en-US"/>
              </w:rPr>
            </w:pPr>
          </w:p>
        </w:tc>
        <w:tc>
          <w:tcPr>
            <w:tcW w:w="283" w:type="dxa"/>
            <w:gridSpan w:val="2"/>
            <w:tcBorders>
              <w:top w:val="nil"/>
              <w:left w:val="nil"/>
              <w:bottom w:val="nil"/>
              <w:right w:val="nil"/>
            </w:tcBorders>
          </w:tcPr>
          <w:p w14:paraId="7AA8CF18"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2E62BEB5" w14:textId="77777777" w:rsidR="00454DCB" w:rsidRDefault="00454DCB" w:rsidP="00CA508D">
            <w:pPr>
              <w:pStyle w:val="TAC"/>
              <w:rPr>
                <w:lang w:val="en-US"/>
              </w:rPr>
            </w:pPr>
          </w:p>
        </w:tc>
        <w:tc>
          <w:tcPr>
            <w:tcW w:w="283" w:type="dxa"/>
            <w:gridSpan w:val="2"/>
            <w:tcBorders>
              <w:top w:val="nil"/>
              <w:left w:val="nil"/>
              <w:bottom w:val="nil"/>
              <w:right w:val="nil"/>
            </w:tcBorders>
          </w:tcPr>
          <w:p w14:paraId="1D3AE273" w14:textId="77777777" w:rsidR="00454DCB" w:rsidRDefault="00454DCB" w:rsidP="00CA508D">
            <w:pPr>
              <w:pStyle w:val="TAC"/>
              <w:rPr>
                <w:lang w:val="en-US"/>
              </w:rPr>
            </w:pPr>
          </w:p>
        </w:tc>
        <w:tc>
          <w:tcPr>
            <w:tcW w:w="283" w:type="dxa"/>
            <w:gridSpan w:val="2"/>
            <w:tcBorders>
              <w:top w:val="nil"/>
              <w:left w:val="nil"/>
              <w:bottom w:val="nil"/>
              <w:right w:val="nil"/>
            </w:tcBorders>
          </w:tcPr>
          <w:p w14:paraId="770E0E32"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0E9D69FE" w14:textId="77777777" w:rsidR="00454DCB" w:rsidRDefault="00454DCB" w:rsidP="00CA508D">
            <w:pPr>
              <w:pStyle w:val="TAC"/>
              <w:rPr>
                <w:lang w:val="en-US"/>
              </w:rPr>
            </w:pPr>
          </w:p>
        </w:tc>
        <w:tc>
          <w:tcPr>
            <w:tcW w:w="283" w:type="dxa"/>
            <w:gridSpan w:val="2"/>
            <w:tcBorders>
              <w:top w:val="nil"/>
              <w:left w:val="nil"/>
              <w:bottom w:val="nil"/>
              <w:right w:val="nil"/>
            </w:tcBorders>
          </w:tcPr>
          <w:p w14:paraId="47F7EBE5" w14:textId="77777777" w:rsidR="00454DCB" w:rsidRDefault="00454DCB" w:rsidP="00CA508D">
            <w:pPr>
              <w:pStyle w:val="TAC"/>
              <w:rPr>
                <w:lang w:val="en-US"/>
              </w:rPr>
            </w:pPr>
          </w:p>
        </w:tc>
        <w:tc>
          <w:tcPr>
            <w:tcW w:w="283" w:type="dxa"/>
            <w:gridSpan w:val="2"/>
            <w:tcBorders>
              <w:top w:val="nil"/>
              <w:left w:val="nil"/>
              <w:bottom w:val="nil"/>
              <w:right w:val="nil"/>
            </w:tcBorders>
          </w:tcPr>
          <w:p w14:paraId="0D2199FE"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gridSpan w:val="2"/>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gridSpan w:val="2"/>
            <w:tcBorders>
              <w:top w:val="nil"/>
              <w:left w:val="nil"/>
              <w:bottom w:val="nil"/>
              <w:right w:val="nil"/>
            </w:tcBorders>
          </w:tcPr>
          <w:p w14:paraId="6AC35B67" w14:textId="77777777" w:rsidR="00454DCB" w:rsidRDefault="00454DCB" w:rsidP="00CA508D">
            <w:pPr>
              <w:pStyle w:val="TAH"/>
              <w:rPr>
                <w:lang w:val="en-US"/>
              </w:rPr>
            </w:pPr>
          </w:p>
        </w:tc>
        <w:tc>
          <w:tcPr>
            <w:tcW w:w="283" w:type="dxa"/>
            <w:gridSpan w:val="2"/>
            <w:tcBorders>
              <w:top w:val="nil"/>
              <w:left w:val="nil"/>
              <w:bottom w:val="nil"/>
              <w:right w:val="nil"/>
            </w:tcBorders>
          </w:tcPr>
          <w:p w14:paraId="63967B3F"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49C42F6A" w14:textId="77777777" w:rsidR="00454DCB" w:rsidRDefault="00454DCB" w:rsidP="00CA508D">
            <w:pPr>
              <w:pStyle w:val="TAC"/>
              <w:rPr>
                <w:lang w:val="en-US"/>
              </w:rPr>
            </w:pPr>
          </w:p>
        </w:tc>
        <w:tc>
          <w:tcPr>
            <w:tcW w:w="283" w:type="dxa"/>
            <w:gridSpan w:val="2"/>
            <w:tcBorders>
              <w:top w:val="nil"/>
              <w:left w:val="nil"/>
              <w:bottom w:val="nil"/>
              <w:right w:val="nil"/>
            </w:tcBorders>
          </w:tcPr>
          <w:p w14:paraId="065BCED4"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3952720E" w14:textId="77777777" w:rsidR="00454DCB" w:rsidRDefault="00454DCB" w:rsidP="00CA508D">
            <w:pPr>
              <w:pStyle w:val="TAC"/>
              <w:rPr>
                <w:lang w:val="en-US"/>
              </w:rPr>
            </w:pPr>
          </w:p>
        </w:tc>
        <w:tc>
          <w:tcPr>
            <w:tcW w:w="283" w:type="dxa"/>
            <w:gridSpan w:val="2"/>
            <w:tcBorders>
              <w:top w:val="nil"/>
              <w:left w:val="nil"/>
              <w:bottom w:val="nil"/>
              <w:right w:val="nil"/>
            </w:tcBorders>
          </w:tcPr>
          <w:p w14:paraId="2AEE56DC"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08E32347" w14:textId="77777777" w:rsidR="00454DCB" w:rsidRDefault="00454DCB" w:rsidP="00CA508D">
            <w:pPr>
              <w:pStyle w:val="TAC"/>
              <w:rPr>
                <w:lang w:val="en-US"/>
              </w:rPr>
            </w:pPr>
          </w:p>
        </w:tc>
        <w:tc>
          <w:tcPr>
            <w:tcW w:w="283" w:type="dxa"/>
            <w:gridSpan w:val="2"/>
            <w:tcBorders>
              <w:top w:val="nil"/>
              <w:left w:val="nil"/>
              <w:bottom w:val="nil"/>
              <w:right w:val="nil"/>
            </w:tcBorders>
          </w:tcPr>
          <w:p w14:paraId="0CCD1B2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2A47CADE" w14:textId="77777777" w:rsidR="00454DCB" w:rsidRDefault="00454DCB" w:rsidP="00CA508D">
            <w:pPr>
              <w:pStyle w:val="TAC"/>
              <w:rPr>
                <w:lang w:val="en-US"/>
              </w:rPr>
            </w:pPr>
          </w:p>
        </w:tc>
        <w:tc>
          <w:tcPr>
            <w:tcW w:w="283" w:type="dxa"/>
            <w:gridSpan w:val="2"/>
            <w:tcBorders>
              <w:top w:val="nil"/>
              <w:left w:val="nil"/>
              <w:bottom w:val="nil"/>
              <w:right w:val="nil"/>
            </w:tcBorders>
          </w:tcPr>
          <w:p w14:paraId="1F3E7780"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gridSpan w:val="2"/>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gridSpan w:val="2"/>
            <w:tcBorders>
              <w:top w:val="nil"/>
              <w:left w:val="nil"/>
              <w:bottom w:val="nil"/>
              <w:right w:val="nil"/>
            </w:tcBorders>
          </w:tcPr>
          <w:p w14:paraId="2A877050" w14:textId="77777777" w:rsidR="00454DCB" w:rsidRDefault="00454DCB" w:rsidP="00CA508D">
            <w:pPr>
              <w:pStyle w:val="TAH"/>
              <w:rPr>
                <w:lang w:val="en-US"/>
              </w:rPr>
            </w:pPr>
          </w:p>
        </w:tc>
        <w:tc>
          <w:tcPr>
            <w:tcW w:w="283" w:type="dxa"/>
            <w:gridSpan w:val="2"/>
            <w:tcBorders>
              <w:top w:val="nil"/>
              <w:left w:val="nil"/>
              <w:bottom w:val="nil"/>
              <w:right w:val="nil"/>
            </w:tcBorders>
          </w:tcPr>
          <w:p w14:paraId="28EC6E1A"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2F2FFAD4" w14:textId="77777777" w:rsidR="00454DCB" w:rsidRDefault="00454DCB" w:rsidP="00CA508D">
            <w:pPr>
              <w:pStyle w:val="TAC"/>
              <w:rPr>
                <w:lang w:val="en-US"/>
              </w:rPr>
            </w:pPr>
          </w:p>
        </w:tc>
        <w:tc>
          <w:tcPr>
            <w:tcW w:w="283" w:type="dxa"/>
            <w:gridSpan w:val="2"/>
            <w:tcBorders>
              <w:top w:val="nil"/>
              <w:left w:val="nil"/>
              <w:bottom w:val="nil"/>
              <w:right w:val="nil"/>
            </w:tcBorders>
          </w:tcPr>
          <w:p w14:paraId="5EB671A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736223B8" w14:textId="77777777" w:rsidR="00454DCB" w:rsidRDefault="00454DCB" w:rsidP="00CA508D">
            <w:pPr>
              <w:pStyle w:val="TAC"/>
              <w:rPr>
                <w:lang w:val="en-US"/>
              </w:rPr>
            </w:pPr>
          </w:p>
        </w:tc>
        <w:tc>
          <w:tcPr>
            <w:tcW w:w="283" w:type="dxa"/>
            <w:gridSpan w:val="2"/>
            <w:tcBorders>
              <w:top w:val="nil"/>
              <w:left w:val="nil"/>
              <w:bottom w:val="nil"/>
              <w:right w:val="nil"/>
            </w:tcBorders>
          </w:tcPr>
          <w:p w14:paraId="17013F5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0AF6F27F" w14:textId="77777777" w:rsidR="00454DCB" w:rsidRDefault="00454DCB" w:rsidP="00CA508D">
            <w:pPr>
              <w:pStyle w:val="TAC"/>
              <w:rPr>
                <w:lang w:val="en-US"/>
              </w:rPr>
            </w:pPr>
          </w:p>
        </w:tc>
        <w:tc>
          <w:tcPr>
            <w:tcW w:w="283" w:type="dxa"/>
            <w:gridSpan w:val="2"/>
            <w:tcBorders>
              <w:top w:val="nil"/>
              <w:left w:val="nil"/>
              <w:bottom w:val="nil"/>
              <w:right w:val="nil"/>
            </w:tcBorders>
          </w:tcPr>
          <w:p w14:paraId="3EC1AD55"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3B1C7EB7" w14:textId="77777777" w:rsidR="00454DCB" w:rsidRDefault="00454DCB" w:rsidP="00CA508D">
            <w:pPr>
              <w:pStyle w:val="TAC"/>
              <w:rPr>
                <w:lang w:val="en-US"/>
              </w:rPr>
            </w:pPr>
          </w:p>
        </w:tc>
        <w:tc>
          <w:tcPr>
            <w:tcW w:w="283" w:type="dxa"/>
            <w:gridSpan w:val="2"/>
            <w:tcBorders>
              <w:top w:val="nil"/>
              <w:left w:val="nil"/>
              <w:bottom w:val="nil"/>
              <w:right w:val="nil"/>
            </w:tcBorders>
          </w:tcPr>
          <w:p w14:paraId="4F36147C"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gridSpan w:val="2"/>
            <w:tcBorders>
              <w:top w:val="nil"/>
              <w:left w:val="nil"/>
              <w:bottom w:val="nil"/>
              <w:right w:val="nil"/>
            </w:tcBorders>
          </w:tcPr>
          <w:p w14:paraId="1A3811C3" w14:textId="77777777" w:rsidR="00454DCB" w:rsidRDefault="00454DCB" w:rsidP="00CA508D">
            <w:pPr>
              <w:pStyle w:val="TAH"/>
              <w:rPr>
                <w:lang w:val="en-US"/>
              </w:rPr>
            </w:pPr>
          </w:p>
        </w:tc>
        <w:tc>
          <w:tcPr>
            <w:tcW w:w="283" w:type="dxa"/>
            <w:gridSpan w:val="2"/>
            <w:tcBorders>
              <w:top w:val="nil"/>
              <w:left w:val="nil"/>
              <w:bottom w:val="nil"/>
              <w:right w:val="nil"/>
            </w:tcBorders>
          </w:tcPr>
          <w:p w14:paraId="740E1C3C" w14:textId="77777777" w:rsidR="00454DCB" w:rsidRDefault="00454DCB" w:rsidP="00CA508D">
            <w:pPr>
              <w:pStyle w:val="TAH"/>
              <w:rPr>
                <w:lang w:val="en-US"/>
              </w:rPr>
            </w:pPr>
          </w:p>
        </w:tc>
        <w:tc>
          <w:tcPr>
            <w:tcW w:w="283" w:type="dxa"/>
            <w:gridSpan w:val="2"/>
            <w:tcBorders>
              <w:top w:val="nil"/>
              <w:left w:val="nil"/>
              <w:bottom w:val="nil"/>
              <w:right w:val="nil"/>
            </w:tcBorders>
          </w:tcPr>
          <w:p w14:paraId="5C5E250D"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79EF628B" w14:textId="77777777" w:rsidR="00454DCB" w:rsidRDefault="00454DCB" w:rsidP="00CA508D">
            <w:pPr>
              <w:pStyle w:val="TAC"/>
              <w:rPr>
                <w:lang w:val="en-US"/>
              </w:rPr>
            </w:pPr>
          </w:p>
        </w:tc>
        <w:tc>
          <w:tcPr>
            <w:tcW w:w="283" w:type="dxa"/>
            <w:gridSpan w:val="2"/>
            <w:tcBorders>
              <w:top w:val="nil"/>
              <w:left w:val="nil"/>
              <w:bottom w:val="nil"/>
              <w:right w:val="nil"/>
            </w:tcBorders>
          </w:tcPr>
          <w:p w14:paraId="6FA46E8C" w14:textId="77777777" w:rsidR="00454DCB" w:rsidRDefault="00454DCB" w:rsidP="00CA508D">
            <w:pPr>
              <w:pStyle w:val="TAC"/>
              <w:rPr>
                <w:lang w:val="en-US"/>
              </w:rPr>
            </w:pPr>
          </w:p>
        </w:tc>
        <w:tc>
          <w:tcPr>
            <w:tcW w:w="283" w:type="dxa"/>
            <w:gridSpan w:val="2"/>
            <w:tcBorders>
              <w:top w:val="nil"/>
              <w:left w:val="nil"/>
              <w:bottom w:val="nil"/>
              <w:right w:val="nil"/>
            </w:tcBorders>
          </w:tcPr>
          <w:p w14:paraId="1231DB0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23AC867B" w14:textId="77777777" w:rsidR="00454DCB" w:rsidRDefault="00454DCB" w:rsidP="00CA508D">
            <w:pPr>
              <w:pStyle w:val="TAC"/>
              <w:rPr>
                <w:lang w:val="en-US"/>
              </w:rPr>
            </w:pPr>
          </w:p>
        </w:tc>
        <w:tc>
          <w:tcPr>
            <w:tcW w:w="283" w:type="dxa"/>
            <w:gridSpan w:val="2"/>
            <w:tcBorders>
              <w:top w:val="nil"/>
              <w:left w:val="nil"/>
              <w:bottom w:val="nil"/>
              <w:right w:val="nil"/>
            </w:tcBorders>
          </w:tcPr>
          <w:p w14:paraId="2CAFE1B2" w14:textId="77777777" w:rsidR="00454DCB" w:rsidRDefault="00454DCB" w:rsidP="00CA508D">
            <w:pPr>
              <w:pStyle w:val="TAC"/>
              <w:rPr>
                <w:lang w:val="en-US"/>
              </w:rPr>
            </w:pPr>
          </w:p>
        </w:tc>
        <w:tc>
          <w:tcPr>
            <w:tcW w:w="283" w:type="dxa"/>
            <w:gridSpan w:val="2"/>
            <w:tcBorders>
              <w:top w:val="nil"/>
              <w:left w:val="nil"/>
              <w:bottom w:val="nil"/>
              <w:right w:val="nil"/>
            </w:tcBorders>
          </w:tcPr>
          <w:p w14:paraId="7272284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gridSpan w:val="2"/>
            <w:tcBorders>
              <w:top w:val="nil"/>
              <w:left w:val="nil"/>
              <w:bottom w:val="nil"/>
              <w:right w:val="nil"/>
            </w:tcBorders>
          </w:tcPr>
          <w:p w14:paraId="5C0F2FBF" w14:textId="77777777" w:rsidR="00454DCB" w:rsidRDefault="00454DCB" w:rsidP="00CA508D">
            <w:pPr>
              <w:pStyle w:val="TAC"/>
              <w:rPr>
                <w:lang w:val="en-US"/>
              </w:rPr>
            </w:pPr>
          </w:p>
        </w:tc>
        <w:tc>
          <w:tcPr>
            <w:tcW w:w="283" w:type="dxa"/>
            <w:gridSpan w:val="2"/>
            <w:tcBorders>
              <w:top w:val="nil"/>
              <w:left w:val="nil"/>
              <w:bottom w:val="nil"/>
              <w:right w:val="nil"/>
            </w:tcBorders>
          </w:tcPr>
          <w:p w14:paraId="4DA7A22E" w14:textId="77777777" w:rsidR="00454DCB" w:rsidRDefault="00454DCB" w:rsidP="00CA508D">
            <w:pPr>
              <w:pStyle w:val="TAC"/>
              <w:rPr>
                <w:lang w:val="en-US"/>
              </w:rPr>
            </w:pPr>
          </w:p>
        </w:tc>
        <w:tc>
          <w:tcPr>
            <w:tcW w:w="283" w:type="dxa"/>
            <w:gridSpan w:val="2"/>
            <w:tcBorders>
              <w:top w:val="nil"/>
              <w:left w:val="nil"/>
              <w:bottom w:val="nil"/>
              <w:right w:val="nil"/>
            </w:tcBorders>
          </w:tcPr>
          <w:p w14:paraId="330598DA"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2ECD229" w14:textId="77777777" w:rsidR="00454DCB" w:rsidRDefault="00454DCB" w:rsidP="00CA508D">
            <w:pPr>
              <w:pStyle w:val="TAC"/>
              <w:rPr>
                <w:lang w:val="en-US"/>
              </w:rPr>
            </w:pPr>
          </w:p>
        </w:tc>
        <w:tc>
          <w:tcPr>
            <w:tcW w:w="283" w:type="dxa"/>
            <w:gridSpan w:val="2"/>
            <w:tcBorders>
              <w:top w:val="nil"/>
              <w:left w:val="nil"/>
              <w:bottom w:val="nil"/>
              <w:right w:val="nil"/>
            </w:tcBorders>
          </w:tcPr>
          <w:p w14:paraId="4247310E" w14:textId="77777777" w:rsidR="00454DCB" w:rsidRDefault="00454DCB" w:rsidP="00CA508D">
            <w:pPr>
              <w:pStyle w:val="TAC"/>
              <w:rPr>
                <w:lang w:val="en-US"/>
              </w:rPr>
            </w:pPr>
          </w:p>
        </w:tc>
        <w:tc>
          <w:tcPr>
            <w:tcW w:w="283" w:type="dxa"/>
            <w:gridSpan w:val="2"/>
            <w:tcBorders>
              <w:top w:val="nil"/>
              <w:left w:val="nil"/>
              <w:bottom w:val="nil"/>
              <w:right w:val="nil"/>
            </w:tcBorders>
          </w:tcPr>
          <w:p w14:paraId="4031CED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6051C49E" w14:textId="77777777" w:rsidR="00454DCB" w:rsidRDefault="00454DCB" w:rsidP="00CA508D">
            <w:pPr>
              <w:pStyle w:val="TAC"/>
              <w:rPr>
                <w:lang w:val="en-US"/>
              </w:rPr>
            </w:pPr>
          </w:p>
        </w:tc>
        <w:tc>
          <w:tcPr>
            <w:tcW w:w="283" w:type="dxa"/>
            <w:gridSpan w:val="2"/>
            <w:tcBorders>
              <w:top w:val="nil"/>
              <w:left w:val="nil"/>
              <w:bottom w:val="nil"/>
              <w:right w:val="nil"/>
            </w:tcBorders>
          </w:tcPr>
          <w:p w14:paraId="3BF0C8CD" w14:textId="77777777" w:rsidR="00454DCB" w:rsidRDefault="00454DCB" w:rsidP="00CA508D">
            <w:pPr>
              <w:pStyle w:val="TAC"/>
              <w:rPr>
                <w:lang w:val="en-US"/>
              </w:rPr>
            </w:pPr>
          </w:p>
        </w:tc>
        <w:tc>
          <w:tcPr>
            <w:tcW w:w="283" w:type="dxa"/>
            <w:gridSpan w:val="2"/>
            <w:tcBorders>
              <w:top w:val="nil"/>
              <w:left w:val="nil"/>
              <w:bottom w:val="nil"/>
              <w:right w:val="nil"/>
            </w:tcBorders>
          </w:tcPr>
          <w:p w14:paraId="1F542D6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gridSpan w:val="2"/>
            <w:tcBorders>
              <w:top w:val="nil"/>
              <w:left w:val="nil"/>
              <w:bottom w:val="nil"/>
              <w:right w:val="nil"/>
            </w:tcBorders>
          </w:tcPr>
          <w:p w14:paraId="265A8B63" w14:textId="77777777" w:rsidR="00454DCB" w:rsidRDefault="00454DCB" w:rsidP="00CA508D">
            <w:pPr>
              <w:pStyle w:val="TAH"/>
              <w:rPr>
                <w:lang w:val="en-US"/>
              </w:rPr>
            </w:pPr>
          </w:p>
        </w:tc>
        <w:tc>
          <w:tcPr>
            <w:tcW w:w="283" w:type="dxa"/>
            <w:gridSpan w:val="2"/>
            <w:tcBorders>
              <w:top w:val="nil"/>
              <w:left w:val="nil"/>
              <w:bottom w:val="nil"/>
              <w:right w:val="nil"/>
            </w:tcBorders>
          </w:tcPr>
          <w:p w14:paraId="7AA20E35" w14:textId="77777777" w:rsidR="00454DCB" w:rsidRDefault="00454DCB" w:rsidP="00CA508D">
            <w:pPr>
              <w:pStyle w:val="TAH"/>
              <w:rPr>
                <w:lang w:val="en-US"/>
              </w:rPr>
            </w:pPr>
          </w:p>
        </w:tc>
        <w:tc>
          <w:tcPr>
            <w:tcW w:w="283" w:type="dxa"/>
            <w:gridSpan w:val="2"/>
            <w:tcBorders>
              <w:top w:val="nil"/>
              <w:left w:val="nil"/>
              <w:bottom w:val="nil"/>
              <w:right w:val="nil"/>
            </w:tcBorders>
          </w:tcPr>
          <w:p w14:paraId="3607FEC4"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1B72F15C" w14:textId="77777777" w:rsidR="00454DCB" w:rsidRDefault="00454DCB" w:rsidP="00CA508D">
            <w:pPr>
              <w:pStyle w:val="TAC"/>
              <w:rPr>
                <w:lang w:val="en-US"/>
              </w:rPr>
            </w:pPr>
          </w:p>
        </w:tc>
        <w:tc>
          <w:tcPr>
            <w:tcW w:w="283" w:type="dxa"/>
            <w:gridSpan w:val="2"/>
            <w:tcBorders>
              <w:top w:val="nil"/>
              <w:left w:val="nil"/>
              <w:bottom w:val="nil"/>
              <w:right w:val="nil"/>
            </w:tcBorders>
          </w:tcPr>
          <w:p w14:paraId="23A22254" w14:textId="77777777" w:rsidR="00454DCB" w:rsidRDefault="00454DCB" w:rsidP="00CA508D">
            <w:pPr>
              <w:pStyle w:val="TAC"/>
              <w:rPr>
                <w:lang w:val="en-US"/>
              </w:rPr>
            </w:pPr>
          </w:p>
        </w:tc>
        <w:tc>
          <w:tcPr>
            <w:tcW w:w="283" w:type="dxa"/>
            <w:gridSpan w:val="2"/>
            <w:tcBorders>
              <w:top w:val="nil"/>
              <w:left w:val="nil"/>
              <w:bottom w:val="nil"/>
              <w:right w:val="nil"/>
            </w:tcBorders>
          </w:tcPr>
          <w:p w14:paraId="1E0BA412"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2C313A6F" w14:textId="77777777" w:rsidR="00454DCB" w:rsidRDefault="00454DCB" w:rsidP="00CA508D">
            <w:pPr>
              <w:pStyle w:val="TAC"/>
              <w:rPr>
                <w:lang w:val="en-US"/>
              </w:rPr>
            </w:pPr>
          </w:p>
        </w:tc>
        <w:tc>
          <w:tcPr>
            <w:tcW w:w="283" w:type="dxa"/>
            <w:gridSpan w:val="2"/>
            <w:tcBorders>
              <w:top w:val="nil"/>
              <w:left w:val="nil"/>
              <w:bottom w:val="nil"/>
              <w:right w:val="nil"/>
            </w:tcBorders>
          </w:tcPr>
          <w:p w14:paraId="779B920E" w14:textId="77777777" w:rsidR="00454DCB" w:rsidRDefault="00454DCB" w:rsidP="00CA508D">
            <w:pPr>
              <w:pStyle w:val="TAC"/>
              <w:rPr>
                <w:lang w:val="en-US"/>
              </w:rPr>
            </w:pPr>
          </w:p>
        </w:tc>
        <w:tc>
          <w:tcPr>
            <w:tcW w:w="283" w:type="dxa"/>
            <w:gridSpan w:val="2"/>
            <w:tcBorders>
              <w:top w:val="nil"/>
              <w:left w:val="nil"/>
              <w:bottom w:val="nil"/>
              <w:right w:val="nil"/>
            </w:tcBorders>
          </w:tcPr>
          <w:p w14:paraId="263F2C35"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gridAfter w:val="1"/>
          <w:wAfter w:w="33" w:type="dxa"/>
          <w:cantSplit/>
          <w:jc w:val="center"/>
        </w:trPr>
        <w:tc>
          <w:tcPr>
            <w:tcW w:w="285" w:type="dxa"/>
            <w:gridSpan w:val="2"/>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gridSpan w:val="2"/>
            <w:tcBorders>
              <w:top w:val="nil"/>
              <w:left w:val="nil"/>
              <w:bottom w:val="nil"/>
              <w:right w:val="nil"/>
            </w:tcBorders>
          </w:tcPr>
          <w:p w14:paraId="5AAFA16D" w14:textId="77777777" w:rsidR="00454DCB" w:rsidRDefault="00454DCB" w:rsidP="00CA508D">
            <w:pPr>
              <w:pStyle w:val="TAC"/>
              <w:rPr>
                <w:lang w:val="en-US"/>
              </w:rPr>
            </w:pPr>
          </w:p>
        </w:tc>
        <w:tc>
          <w:tcPr>
            <w:tcW w:w="283" w:type="dxa"/>
            <w:gridSpan w:val="2"/>
            <w:tcBorders>
              <w:top w:val="nil"/>
              <w:left w:val="nil"/>
              <w:bottom w:val="nil"/>
              <w:right w:val="nil"/>
            </w:tcBorders>
          </w:tcPr>
          <w:p w14:paraId="1ED0C11F" w14:textId="77777777" w:rsidR="00454DCB" w:rsidRDefault="00454DCB" w:rsidP="00CA508D">
            <w:pPr>
              <w:pStyle w:val="TAC"/>
              <w:rPr>
                <w:lang w:val="en-US"/>
              </w:rPr>
            </w:pPr>
          </w:p>
        </w:tc>
        <w:tc>
          <w:tcPr>
            <w:tcW w:w="283" w:type="dxa"/>
            <w:gridSpan w:val="2"/>
            <w:tcBorders>
              <w:top w:val="nil"/>
              <w:left w:val="nil"/>
              <w:bottom w:val="nil"/>
              <w:right w:val="nil"/>
            </w:tcBorders>
          </w:tcPr>
          <w:p w14:paraId="498D72AA"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gridSpan w:val="2"/>
            <w:tcBorders>
              <w:top w:val="nil"/>
              <w:left w:val="nil"/>
              <w:bottom w:val="nil"/>
              <w:right w:val="nil"/>
            </w:tcBorders>
          </w:tcPr>
          <w:p w14:paraId="0A69BB2F" w14:textId="77777777" w:rsidR="00454DCB" w:rsidRDefault="00454DCB" w:rsidP="00CA508D">
            <w:pPr>
              <w:pStyle w:val="TAC"/>
              <w:rPr>
                <w:lang w:val="en-US"/>
              </w:rPr>
            </w:pPr>
          </w:p>
        </w:tc>
        <w:tc>
          <w:tcPr>
            <w:tcW w:w="283" w:type="dxa"/>
            <w:gridSpan w:val="2"/>
            <w:tcBorders>
              <w:top w:val="nil"/>
              <w:left w:val="nil"/>
              <w:bottom w:val="nil"/>
              <w:right w:val="nil"/>
            </w:tcBorders>
          </w:tcPr>
          <w:p w14:paraId="153EA888" w14:textId="77777777" w:rsidR="00454DCB" w:rsidRDefault="00454DCB" w:rsidP="00CA508D">
            <w:pPr>
              <w:pStyle w:val="TAC"/>
              <w:rPr>
                <w:lang w:val="en-US"/>
              </w:rPr>
            </w:pPr>
          </w:p>
        </w:tc>
        <w:tc>
          <w:tcPr>
            <w:tcW w:w="283" w:type="dxa"/>
            <w:gridSpan w:val="2"/>
            <w:tcBorders>
              <w:top w:val="nil"/>
              <w:left w:val="nil"/>
              <w:bottom w:val="nil"/>
              <w:right w:val="nil"/>
            </w:tcBorders>
          </w:tcPr>
          <w:p w14:paraId="1FD43490"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5FE8A9CF" w14:textId="77777777" w:rsidR="00454DCB" w:rsidRDefault="00454DCB" w:rsidP="00CA508D">
            <w:pPr>
              <w:pStyle w:val="TAC"/>
              <w:rPr>
                <w:lang w:val="en-US"/>
              </w:rPr>
            </w:pPr>
          </w:p>
        </w:tc>
        <w:tc>
          <w:tcPr>
            <w:tcW w:w="283" w:type="dxa"/>
            <w:gridSpan w:val="2"/>
            <w:tcBorders>
              <w:top w:val="nil"/>
              <w:left w:val="nil"/>
              <w:bottom w:val="nil"/>
              <w:right w:val="nil"/>
            </w:tcBorders>
          </w:tcPr>
          <w:p w14:paraId="7BC757AB" w14:textId="77777777" w:rsidR="00454DCB" w:rsidRDefault="00454DCB" w:rsidP="00CA508D">
            <w:pPr>
              <w:pStyle w:val="TAC"/>
              <w:rPr>
                <w:lang w:val="en-US"/>
              </w:rPr>
            </w:pPr>
          </w:p>
        </w:tc>
        <w:tc>
          <w:tcPr>
            <w:tcW w:w="283" w:type="dxa"/>
            <w:gridSpan w:val="2"/>
            <w:tcBorders>
              <w:top w:val="nil"/>
              <w:left w:val="nil"/>
              <w:bottom w:val="nil"/>
              <w:right w:val="nil"/>
            </w:tcBorders>
          </w:tcPr>
          <w:p w14:paraId="297B236C"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2C47837E" w14:textId="77777777" w:rsidR="00454DCB" w:rsidRDefault="00454DCB" w:rsidP="00CA508D">
            <w:pPr>
              <w:pStyle w:val="TAC"/>
              <w:rPr>
                <w:lang w:val="en-US"/>
              </w:rPr>
            </w:pPr>
          </w:p>
        </w:tc>
        <w:tc>
          <w:tcPr>
            <w:tcW w:w="283" w:type="dxa"/>
            <w:gridSpan w:val="2"/>
            <w:tcBorders>
              <w:top w:val="nil"/>
              <w:left w:val="nil"/>
              <w:bottom w:val="nil"/>
              <w:right w:val="nil"/>
            </w:tcBorders>
          </w:tcPr>
          <w:p w14:paraId="4E8C4978" w14:textId="77777777" w:rsidR="00454DCB" w:rsidRDefault="00454DCB" w:rsidP="00CA508D">
            <w:pPr>
              <w:pStyle w:val="TAC"/>
              <w:rPr>
                <w:lang w:val="en-US"/>
              </w:rPr>
            </w:pPr>
          </w:p>
        </w:tc>
        <w:tc>
          <w:tcPr>
            <w:tcW w:w="283" w:type="dxa"/>
            <w:gridSpan w:val="2"/>
            <w:tcBorders>
              <w:top w:val="nil"/>
              <w:left w:val="nil"/>
              <w:bottom w:val="nil"/>
              <w:right w:val="nil"/>
            </w:tcBorders>
          </w:tcPr>
          <w:p w14:paraId="76EB727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gridSpan w:val="2"/>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gridSpan w:val="2"/>
            <w:tcBorders>
              <w:top w:val="nil"/>
              <w:left w:val="nil"/>
              <w:bottom w:val="nil"/>
              <w:right w:val="nil"/>
            </w:tcBorders>
          </w:tcPr>
          <w:p w14:paraId="26899336" w14:textId="77777777" w:rsidR="00454DCB" w:rsidRDefault="00454DCB" w:rsidP="00CA508D">
            <w:pPr>
              <w:pStyle w:val="TAH"/>
              <w:rPr>
                <w:lang w:val="en-US"/>
              </w:rPr>
            </w:pPr>
          </w:p>
        </w:tc>
        <w:tc>
          <w:tcPr>
            <w:tcW w:w="283" w:type="dxa"/>
            <w:gridSpan w:val="2"/>
            <w:tcBorders>
              <w:top w:val="nil"/>
              <w:left w:val="nil"/>
              <w:bottom w:val="nil"/>
              <w:right w:val="nil"/>
            </w:tcBorders>
          </w:tcPr>
          <w:p w14:paraId="06E13817"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60E5DDBD" w14:textId="77777777" w:rsidR="00454DCB" w:rsidRDefault="00454DCB" w:rsidP="00CA508D">
            <w:pPr>
              <w:pStyle w:val="TAC"/>
              <w:rPr>
                <w:lang w:val="en-US"/>
              </w:rPr>
            </w:pPr>
          </w:p>
        </w:tc>
        <w:tc>
          <w:tcPr>
            <w:tcW w:w="283" w:type="dxa"/>
            <w:gridSpan w:val="2"/>
            <w:tcBorders>
              <w:top w:val="nil"/>
              <w:left w:val="nil"/>
              <w:bottom w:val="nil"/>
              <w:right w:val="nil"/>
            </w:tcBorders>
          </w:tcPr>
          <w:p w14:paraId="6D787918"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22EFE86C" w14:textId="77777777" w:rsidR="00454DCB" w:rsidRDefault="00454DCB" w:rsidP="00CA508D">
            <w:pPr>
              <w:pStyle w:val="TAC"/>
              <w:rPr>
                <w:lang w:val="en-US"/>
              </w:rPr>
            </w:pPr>
          </w:p>
        </w:tc>
        <w:tc>
          <w:tcPr>
            <w:tcW w:w="283" w:type="dxa"/>
            <w:gridSpan w:val="2"/>
            <w:tcBorders>
              <w:top w:val="nil"/>
              <w:left w:val="nil"/>
              <w:bottom w:val="nil"/>
              <w:right w:val="nil"/>
            </w:tcBorders>
          </w:tcPr>
          <w:p w14:paraId="68B437E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57522212" w14:textId="77777777" w:rsidR="00454DCB" w:rsidRDefault="00454DCB" w:rsidP="00CA508D">
            <w:pPr>
              <w:pStyle w:val="TAC"/>
              <w:rPr>
                <w:lang w:val="en-US"/>
              </w:rPr>
            </w:pPr>
          </w:p>
        </w:tc>
        <w:tc>
          <w:tcPr>
            <w:tcW w:w="283" w:type="dxa"/>
            <w:gridSpan w:val="2"/>
            <w:tcBorders>
              <w:top w:val="nil"/>
              <w:left w:val="nil"/>
              <w:bottom w:val="nil"/>
              <w:right w:val="nil"/>
            </w:tcBorders>
          </w:tcPr>
          <w:p w14:paraId="04F1E1B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44A7449B" w14:textId="77777777" w:rsidR="00454DCB" w:rsidRDefault="00454DCB" w:rsidP="00CA508D">
            <w:pPr>
              <w:pStyle w:val="TAC"/>
              <w:rPr>
                <w:lang w:val="en-US"/>
              </w:rPr>
            </w:pPr>
          </w:p>
        </w:tc>
        <w:tc>
          <w:tcPr>
            <w:tcW w:w="283" w:type="dxa"/>
            <w:gridSpan w:val="2"/>
            <w:tcBorders>
              <w:top w:val="nil"/>
              <w:left w:val="nil"/>
              <w:bottom w:val="nil"/>
              <w:right w:val="nil"/>
            </w:tcBorders>
          </w:tcPr>
          <w:p w14:paraId="5FFFCE24"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gridSpan w:val="2"/>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gridSpan w:val="2"/>
            <w:tcBorders>
              <w:top w:val="nil"/>
              <w:left w:val="nil"/>
              <w:bottom w:val="nil"/>
              <w:right w:val="nil"/>
            </w:tcBorders>
          </w:tcPr>
          <w:p w14:paraId="48C0456B" w14:textId="77777777" w:rsidR="00454DCB" w:rsidRDefault="00454DCB" w:rsidP="00CA508D">
            <w:pPr>
              <w:pStyle w:val="TAH"/>
              <w:rPr>
                <w:lang w:val="en-US"/>
              </w:rPr>
            </w:pPr>
          </w:p>
        </w:tc>
        <w:tc>
          <w:tcPr>
            <w:tcW w:w="283" w:type="dxa"/>
            <w:gridSpan w:val="2"/>
            <w:tcBorders>
              <w:top w:val="nil"/>
              <w:left w:val="nil"/>
              <w:bottom w:val="nil"/>
              <w:right w:val="nil"/>
            </w:tcBorders>
          </w:tcPr>
          <w:p w14:paraId="1333F1D7" w14:textId="77777777" w:rsidR="00454DCB" w:rsidRDefault="00454DCB" w:rsidP="00CA508D">
            <w:pPr>
              <w:pStyle w:val="TAH"/>
              <w:rPr>
                <w:lang w:val="en-US"/>
              </w:rPr>
            </w:pPr>
          </w:p>
        </w:tc>
        <w:tc>
          <w:tcPr>
            <w:tcW w:w="5954" w:type="dxa"/>
            <w:gridSpan w:val="2"/>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1525B3D7" w14:textId="77777777" w:rsidR="00454DCB" w:rsidRDefault="00454DCB" w:rsidP="00CA508D">
            <w:pPr>
              <w:pStyle w:val="TAC"/>
              <w:rPr>
                <w:lang w:val="en-US"/>
              </w:rPr>
            </w:pPr>
          </w:p>
        </w:tc>
        <w:tc>
          <w:tcPr>
            <w:tcW w:w="283" w:type="dxa"/>
            <w:gridSpan w:val="2"/>
            <w:tcBorders>
              <w:top w:val="nil"/>
              <w:left w:val="nil"/>
              <w:bottom w:val="nil"/>
              <w:right w:val="nil"/>
            </w:tcBorders>
          </w:tcPr>
          <w:p w14:paraId="6270F13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112740A2" w14:textId="77777777" w:rsidR="00454DCB" w:rsidRDefault="00454DCB" w:rsidP="00CA508D">
            <w:pPr>
              <w:pStyle w:val="TAC"/>
              <w:rPr>
                <w:lang w:val="en-US"/>
              </w:rPr>
            </w:pPr>
          </w:p>
        </w:tc>
        <w:tc>
          <w:tcPr>
            <w:tcW w:w="283" w:type="dxa"/>
            <w:gridSpan w:val="2"/>
            <w:tcBorders>
              <w:top w:val="nil"/>
              <w:left w:val="nil"/>
              <w:bottom w:val="nil"/>
              <w:right w:val="nil"/>
            </w:tcBorders>
          </w:tcPr>
          <w:p w14:paraId="29E74605"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gridSpan w:val="2"/>
            <w:tcBorders>
              <w:top w:val="nil"/>
              <w:left w:val="nil"/>
              <w:bottom w:val="nil"/>
              <w:right w:val="nil"/>
            </w:tcBorders>
          </w:tcPr>
          <w:p w14:paraId="0EAB6A2E" w14:textId="77777777" w:rsidR="00454DCB" w:rsidRDefault="00454DCB" w:rsidP="00CA508D">
            <w:pPr>
              <w:pStyle w:val="TAC"/>
              <w:rPr>
                <w:lang w:val="en-US"/>
              </w:rPr>
            </w:pPr>
          </w:p>
        </w:tc>
        <w:tc>
          <w:tcPr>
            <w:tcW w:w="283" w:type="dxa"/>
            <w:gridSpan w:val="2"/>
            <w:tcBorders>
              <w:top w:val="nil"/>
              <w:left w:val="nil"/>
              <w:bottom w:val="nil"/>
              <w:right w:val="nil"/>
            </w:tcBorders>
          </w:tcPr>
          <w:p w14:paraId="6115128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gridSpan w:val="2"/>
            <w:tcBorders>
              <w:top w:val="nil"/>
              <w:left w:val="nil"/>
              <w:bottom w:val="nil"/>
              <w:right w:val="nil"/>
            </w:tcBorders>
          </w:tcPr>
          <w:p w14:paraId="62BB072B" w14:textId="77777777" w:rsidR="00454DCB" w:rsidRDefault="00454DCB" w:rsidP="00CA508D">
            <w:pPr>
              <w:pStyle w:val="TAC"/>
              <w:rPr>
                <w:lang w:val="en-US"/>
              </w:rPr>
            </w:pPr>
          </w:p>
        </w:tc>
        <w:tc>
          <w:tcPr>
            <w:tcW w:w="283" w:type="dxa"/>
            <w:gridSpan w:val="2"/>
            <w:tcBorders>
              <w:top w:val="nil"/>
              <w:left w:val="nil"/>
              <w:bottom w:val="nil"/>
              <w:right w:val="nil"/>
            </w:tcBorders>
          </w:tcPr>
          <w:p w14:paraId="3C0EF555"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1B2E9C7" w14:textId="77777777" w:rsidR="00454DCB" w:rsidRDefault="00454DCB" w:rsidP="00CA508D">
            <w:pPr>
              <w:pStyle w:val="TAC"/>
              <w:rPr>
                <w:lang w:val="en-US"/>
              </w:rPr>
            </w:pPr>
          </w:p>
        </w:tc>
        <w:tc>
          <w:tcPr>
            <w:tcW w:w="283" w:type="dxa"/>
            <w:gridSpan w:val="2"/>
            <w:tcBorders>
              <w:top w:val="nil"/>
              <w:left w:val="nil"/>
              <w:bottom w:val="nil"/>
              <w:right w:val="nil"/>
            </w:tcBorders>
          </w:tcPr>
          <w:p w14:paraId="37BF552E" w14:textId="77777777" w:rsidR="00454DCB" w:rsidRDefault="00454DCB" w:rsidP="00CA508D">
            <w:pPr>
              <w:pStyle w:val="TAC"/>
              <w:rPr>
                <w:lang w:val="en-US"/>
              </w:rPr>
            </w:pPr>
          </w:p>
        </w:tc>
        <w:tc>
          <w:tcPr>
            <w:tcW w:w="283" w:type="dxa"/>
            <w:gridSpan w:val="2"/>
            <w:tcBorders>
              <w:top w:val="nil"/>
              <w:left w:val="nil"/>
              <w:bottom w:val="nil"/>
              <w:right w:val="nil"/>
            </w:tcBorders>
          </w:tcPr>
          <w:p w14:paraId="4233900A"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05BD266F" w14:textId="77777777" w:rsidR="00454DCB" w:rsidRDefault="00454DCB" w:rsidP="00CA508D">
            <w:pPr>
              <w:pStyle w:val="TAC"/>
              <w:rPr>
                <w:lang w:val="en-US"/>
              </w:rPr>
            </w:pPr>
          </w:p>
        </w:tc>
        <w:tc>
          <w:tcPr>
            <w:tcW w:w="283" w:type="dxa"/>
            <w:gridSpan w:val="2"/>
            <w:tcBorders>
              <w:top w:val="nil"/>
              <w:left w:val="nil"/>
              <w:bottom w:val="nil"/>
              <w:right w:val="nil"/>
            </w:tcBorders>
          </w:tcPr>
          <w:p w14:paraId="44781CE8" w14:textId="77777777" w:rsidR="00454DCB" w:rsidRDefault="00454DCB" w:rsidP="00CA508D">
            <w:pPr>
              <w:pStyle w:val="TAC"/>
              <w:rPr>
                <w:lang w:val="en-US"/>
              </w:rPr>
            </w:pPr>
          </w:p>
        </w:tc>
        <w:tc>
          <w:tcPr>
            <w:tcW w:w="283" w:type="dxa"/>
            <w:gridSpan w:val="2"/>
            <w:tcBorders>
              <w:top w:val="nil"/>
              <w:left w:val="nil"/>
              <w:bottom w:val="nil"/>
              <w:right w:val="nil"/>
            </w:tcBorders>
          </w:tcPr>
          <w:p w14:paraId="4EF9CD0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18B2607B" w14:textId="77777777" w:rsidR="00454DCB" w:rsidRDefault="00454DCB" w:rsidP="00CA508D">
            <w:pPr>
              <w:pStyle w:val="TAC"/>
              <w:rPr>
                <w:lang w:val="en-US"/>
              </w:rPr>
            </w:pPr>
          </w:p>
        </w:tc>
        <w:tc>
          <w:tcPr>
            <w:tcW w:w="283" w:type="dxa"/>
            <w:gridSpan w:val="2"/>
            <w:tcBorders>
              <w:top w:val="nil"/>
              <w:left w:val="nil"/>
              <w:bottom w:val="nil"/>
              <w:right w:val="nil"/>
            </w:tcBorders>
          </w:tcPr>
          <w:p w14:paraId="0E2C05AF" w14:textId="77777777" w:rsidR="00454DCB" w:rsidRDefault="00454DCB" w:rsidP="00CA508D">
            <w:pPr>
              <w:pStyle w:val="TAC"/>
              <w:rPr>
                <w:lang w:val="en-US"/>
              </w:rPr>
            </w:pPr>
          </w:p>
        </w:tc>
        <w:tc>
          <w:tcPr>
            <w:tcW w:w="283" w:type="dxa"/>
            <w:gridSpan w:val="2"/>
            <w:tcBorders>
              <w:top w:val="nil"/>
              <w:left w:val="nil"/>
              <w:bottom w:val="nil"/>
              <w:right w:val="nil"/>
            </w:tcBorders>
          </w:tcPr>
          <w:p w14:paraId="49E2CA7D"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9545990" w14:textId="77777777" w:rsidR="00454DCB" w:rsidRDefault="00454DCB" w:rsidP="00CA508D">
            <w:pPr>
              <w:pStyle w:val="TAC"/>
              <w:rPr>
                <w:lang w:val="en-US"/>
              </w:rPr>
            </w:pPr>
          </w:p>
        </w:tc>
        <w:tc>
          <w:tcPr>
            <w:tcW w:w="283" w:type="dxa"/>
            <w:gridSpan w:val="2"/>
            <w:tcBorders>
              <w:top w:val="nil"/>
              <w:left w:val="nil"/>
              <w:bottom w:val="nil"/>
              <w:right w:val="nil"/>
            </w:tcBorders>
          </w:tcPr>
          <w:p w14:paraId="33FCD583" w14:textId="77777777" w:rsidR="00454DCB" w:rsidRDefault="00454DCB" w:rsidP="00CA508D">
            <w:pPr>
              <w:pStyle w:val="TAC"/>
              <w:rPr>
                <w:lang w:val="en-US"/>
              </w:rPr>
            </w:pPr>
          </w:p>
        </w:tc>
        <w:tc>
          <w:tcPr>
            <w:tcW w:w="283" w:type="dxa"/>
            <w:gridSpan w:val="2"/>
            <w:tcBorders>
              <w:top w:val="nil"/>
              <w:left w:val="nil"/>
              <w:bottom w:val="nil"/>
              <w:right w:val="nil"/>
            </w:tcBorders>
          </w:tcPr>
          <w:p w14:paraId="0597C12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2F9DDD99" w14:textId="77777777" w:rsidR="00454DCB" w:rsidRDefault="00454DCB" w:rsidP="00CA508D">
            <w:pPr>
              <w:pStyle w:val="TAC"/>
              <w:rPr>
                <w:lang w:val="en-US"/>
              </w:rPr>
            </w:pPr>
          </w:p>
        </w:tc>
        <w:tc>
          <w:tcPr>
            <w:tcW w:w="283" w:type="dxa"/>
            <w:gridSpan w:val="2"/>
            <w:tcBorders>
              <w:top w:val="nil"/>
              <w:left w:val="nil"/>
              <w:bottom w:val="nil"/>
              <w:right w:val="nil"/>
            </w:tcBorders>
          </w:tcPr>
          <w:p w14:paraId="564AF871" w14:textId="77777777" w:rsidR="00454DCB" w:rsidRDefault="00454DCB" w:rsidP="00CA508D">
            <w:pPr>
              <w:pStyle w:val="TAC"/>
              <w:rPr>
                <w:lang w:val="en-US"/>
              </w:rPr>
            </w:pPr>
          </w:p>
        </w:tc>
        <w:tc>
          <w:tcPr>
            <w:tcW w:w="283" w:type="dxa"/>
            <w:gridSpan w:val="2"/>
            <w:tcBorders>
              <w:top w:val="nil"/>
              <w:left w:val="nil"/>
              <w:bottom w:val="nil"/>
              <w:right w:val="nil"/>
            </w:tcBorders>
          </w:tcPr>
          <w:p w14:paraId="1529FA4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67DD6ED" w14:textId="77777777" w:rsidR="00454DCB" w:rsidRDefault="00454DCB" w:rsidP="00CA508D">
            <w:pPr>
              <w:pStyle w:val="TAC"/>
              <w:rPr>
                <w:lang w:val="en-US"/>
              </w:rPr>
            </w:pPr>
          </w:p>
        </w:tc>
        <w:tc>
          <w:tcPr>
            <w:tcW w:w="283" w:type="dxa"/>
            <w:gridSpan w:val="2"/>
            <w:tcBorders>
              <w:top w:val="nil"/>
              <w:left w:val="nil"/>
              <w:bottom w:val="nil"/>
              <w:right w:val="nil"/>
            </w:tcBorders>
          </w:tcPr>
          <w:p w14:paraId="54AB315E" w14:textId="77777777" w:rsidR="00454DCB" w:rsidRDefault="00454DCB" w:rsidP="00CA508D">
            <w:pPr>
              <w:pStyle w:val="TAC"/>
              <w:rPr>
                <w:lang w:val="en-US"/>
              </w:rPr>
            </w:pPr>
          </w:p>
        </w:tc>
        <w:tc>
          <w:tcPr>
            <w:tcW w:w="283" w:type="dxa"/>
            <w:gridSpan w:val="2"/>
            <w:tcBorders>
              <w:top w:val="nil"/>
              <w:left w:val="nil"/>
              <w:bottom w:val="nil"/>
              <w:right w:val="nil"/>
            </w:tcBorders>
          </w:tcPr>
          <w:p w14:paraId="4691B2F2"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53DB44DA" w14:textId="77777777" w:rsidR="00454DCB" w:rsidRDefault="00454DCB" w:rsidP="00CA508D">
            <w:pPr>
              <w:pStyle w:val="TAC"/>
              <w:rPr>
                <w:lang w:val="en-US"/>
              </w:rPr>
            </w:pPr>
          </w:p>
        </w:tc>
        <w:tc>
          <w:tcPr>
            <w:tcW w:w="283" w:type="dxa"/>
            <w:gridSpan w:val="2"/>
            <w:tcBorders>
              <w:top w:val="nil"/>
              <w:left w:val="nil"/>
              <w:bottom w:val="nil"/>
              <w:right w:val="nil"/>
            </w:tcBorders>
          </w:tcPr>
          <w:p w14:paraId="1DED4B9E" w14:textId="77777777" w:rsidR="00454DCB" w:rsidRDefault="00454DCB" w:rsidP="00CA508D">
            <w:pPr>
              <w:pStyle w:val="TAC"/>
              <w:rPr>
                <w:lang w:val="en-US"/>
              </w:rPr>
            </w:pPr>
          </w:p>
        </w:tc>
        <w:tc>
          <w:tcPr>
            <w:tcW w:w="283" w:type="dxa"/>
            <w:gridSpan w:val="2"/>
            <w:tcBorders>
              <w:top w:val="nil"/>
              <w:left w:val="nil"/>
              <w:bottom w:val="nil"/>
              <w:right w:val="nil"/>
            </w:tcBorders>
          </w:tcPr>
          <w:p w14:paraId="337ABFDF"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80B2F22" w14:textId="77777777" w:rsidR="00454DCB" w:rsidRDefault="00454DCB" w:rsidP="00CA508D">
            <w:pPr>
              <w:pStyle w:val="TAC"/>
              <w:rPr>
                <w:lang w:val="en-US"/>
              </w:rPr>
            </w:pPr>
          </w:p>
        </w:tc>
        <w:tc>
          <w:tcPr>
            <w:tcW w:w="283" w:type="dxa"/>
            <w:gridSpan w:val="2"/>
            <w:tcBorders>
              <w:top w:val="nil"/>
              <w:left w:val="nil"/>
              <w:bottom w:val="nil"/>
              <w:right w:val="nil"/>
            </w:tcBorders>
          </w:tcPr>
          <w:p w14:paraId="601C106E" w14:textId="77777777" w:rsidR="00454DCB" w:rsidRDefault="00454DCB" w:rsidP="00CA508D">
            <w:pPr>
              <w:pStyle w:val="TAC"/>
              <w:rPr>
                <w:lang w:val="en-US"/>
              </w:rPr>
            </w:pPr>
          </w:p>
        </w:tc>
        <w:tc>
          <w:tcPr>
            <w:tcW w:w="283" w:type="dxa"/>
            <w:gridSpan w:val="2"/>
            <w:tcBorders>
              <w:top w:val="nil"/>
              <w:left w:val="nil"/>
              <w:bottom w:val="nil"/>
              <w:right w:val="nil"/>
            </w:tcBorders>
          </w:tcPr>
          <w:p w14:paraId="2FAF272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1796AE0" w14:textId="77777777" w:rsidR="00454DCB" w:rsidRDefault="00454DCB" w:rsidP="00CA508D">
            <w:pPr>
              <w:pStyle w:val="TAC"/>
              <w:rPr>
                <w:lang w:val="en-US"/>
              </w:rPr>
            </w:pPr>
          </w:p>
        </w:tc>
        <w:tc>
          <w:tcPr>
            <w:tcW w:w="283" w:type="dxa"/>
            <w:gridSpan w:val="2"/>
            <w:tcBorders>
              <w:top w:val="nil"/>
              <w:left w:val="nil"/>
              <w:bottom w:val="nil"/>
              <w:right w:val="nil"/>
            </w:tcBorders>
          </w:tcPr>
          <w:p w14:paraId="1A05E892" w14:textId="77777777" w:rsidR="00454DCB" w:rsidRDefault="00454DCB" w:rsidP="00CA508D">
            <w:pPr>
              <w:pStyle w:val="TAC"/>
              <w:rPr>
                <w:lang w:val="en-US"/>
              </w:rPr>
            </w:pPr>
          </w:p>
        </w:tc>
        <w:tc>
          <w:tcPr>
            <w:tcW w:w="283" w:type="dxa"/>
            <w:gridSpan w:val="2"/>
            <w:tcBorders>
              <w:top w:val="nil"/>
              <w:left w:val="nil"/>
              <w:bottom w:val="nil"/>
              <w:right w:val="nil"/>
            </w:tcBorders>
          </w:tcPr>
          <w:p w14:paraId="6FB7F0A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66F40A7C" w14:textId="77777777" w:rsidR="00454DCB" w:rsidRDefault="00454DCB" w:rsidP="00CA508D">
            <w:pPr>
              <w:pStyle w:val="TAC"/>
              <w:rPr>
                <w:lang w:val="en-US"/>
              </w:rPr>
            </w:pPr>
          </w:p>
        </w:tc>
        <w:tc>
          <w:tcPr>
            <w:tcW w:w="283" w:type="dxa"/>
            <w:gridSpan w:val="2"/>
            <w:tcBorders>
              <w:top w:val="nil"/>
              <w:left w:val="nil"/>
              <w:bottom w:val="nil"/>
              <w:right w:val="nil"/>
            </w:tcBorders>
          </w:tcPr>
          <w:p w14:paraId="3B431322" w14:textId="77777777" w:rsidR="00454DCB" w:rsidRDefault="00454DCB" w:rsidP="00CA508D">
            <w:pPr>
              <w:pStyle w:val="TAC"/>
              <w:rPr>
                <w:lang w:val="en-US"/>
              </w:rPr>
            </w:pPr>
          </w:p>
        </w:tc>
        <w:tc>
          <w:tcPr>
            <w:tcW w:w="283" w:type="dxa"/>
            <w:gridSpan w:val="2"/>
            <w:tcBorders>
              <w:top w:val="nil"/>
              <w:left w:val="nil"/>
              <w:bottom w:val="nil"/>
              <w:right w:val="nil"/>
            </w:tcBorders>
          </w:tcPr>
          <w:p w14:paraId="1741E242"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6A1D55B5" w14:textId="77777777" w:rsidR="00454DCB" w:rsidRDefault="00454DCB" w:rsidP="00CA508D">
            <w:pPr>
              <w:pStyle w:val="TAC"/>
              <w:rPr>
                <w:lang w:val="en-US"/>
              </w:rPr>
            </w:pPr>
          </w:p>
        </w:tc>
        <w:tc>
          <w:tcPr>
            <w:tcW w:w="283" w:type="dxa"/>
            <w:gridSpan w:val="2"/>
            <w:tcBorders>
              <w:top w:val="nil"/>
              <w:left w:val="nil"/>
              <w:bottom w:val="nil"/>
              <w:right w:val="nil"/>
            </w:tcBorders>
          </w:tcPr>
          <w:p w14:paraId="026DF3FF" w14:textId="77777777" w:rsidR="00454DCB" w:rsidRDefault="00454DCB" w:rsidP="00CA508D">
            <w:pPr>
              <w:pStyle w:val="TAC"/>
              <w:rPr>
                <w:lang w:val="en-US"/>
              </w:rPr>
            </w:pPr>
          </w:p>
        </w:tc>
        <w:tc>
          <w:tcPr>
            <w:tcW w:w="283" w:type="dxa"/>
            <w:gridSpan w:val="2"/>
            <w:tcBorders>
              <w:top w:val="nil"/>
              <w:left w:val="nil"/>
              <w:bottom w:val="nil"/>
              <w:right w:val="nil"/>
            </w:tcBorders>
          </w:tcPr>
          <w:p w14:paraId="4F363F0C"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12C8492F" w14:textId="77777777" w:rsidR="00454DCB" w:rsidRDefault="00454DCB" w:rsidP="00CA508D">
            <w:pPr>
              <w:pStyle w:val="TAC"/>
              <w:rPr>
                <w:lang w:val="en-US"/>
              </w:rPr>
            </w:pPr>
          </w:p>
        </w:tc>
        <w:tc>
          <w:tcPr>
            <w:tcW w:w="283" w:type="dxa"/>
            <w:gridSpan w:val="2"/>
            <w:tcBorders>
              <w:top w:val="nil"/>
              <w:left w:val="nil"/>
              <w:bottom w:val="nil"/>
              <w:right w:val="nil"/>
            </w:tcBorders>
          </w:tcPr>
          <w:p w14:paraId="28AC57A2" w14:textId="77777777" w:rsidR="00454DCB" w:rsidRDefault="00454DCB" w:rsidP="00CA508D">
            <w:pPr>
              <w:pStyle w:val="TAC"/>
              <w:rPr>
                <w:lang w:val="en-US"/>
              </w:rPr>
            </w:pPr>
          </w:p>
        </w:tc>
        <w:tc>
          <w:tcPr>
            <w:tcW w:w="283" w:type="dxa"/>
            <w:gridSpan w:val="2"/>
            <w:tcBorders>
              <w:top w:val="nil"/>
              <w:left w:val="nil"/>
              <w:bottom w:val="nil"/>
              <w:right w:val="nil"/>
            </w:tcBorders>
          </w:tcPr>
          <w:p w14:paraId="76AAA73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gridBefore w:val="1"/>
          <w:wBefore w:w="33" w:type="dxa"/>
          <w:cantSplit/>
          <w:jc w:val="center"/>
        </w:trPr>
        <w:tc>
          <w:tcPr>
            <w:tcW w:w="285" w:type="dxa"/>
            <w:gridSpan w:val="2"/>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2C57F7C0" w14:textId="77777777" w:rsidR="00454DCB" w:rsidRDefault="00454DCB" w:rsidP="00CA508D">
            <w:pPr>
              <w:pStyle w:val="TAC"/>
              <w:rPr>
                <w:lang w:val="en-US"/>
              </w:rPr>
            </w:pPr>
          </w:p>
        </w:tc>
        <w:tc>
          <w:tcPr>
            <w:tcW w:w="283" w:type="dxa"/>
            <w:gridSpan w:val="2"/>
            <w:tcBorders>
              <w:top w:val="nil"/>
              <w:left w:val="nil"/>
              <w:bottom w:val="nil"/>
              <w:right w:val="nil"/>
            </w:tcBorders>
          </w:tcPr>
          <w:p w14:paraId="45C85BB7" w14:textId="77777777" w:rsidR="00454DCB" w:rsidRDefault="00454DCB" w:rsidP="00CA508D">
            <w:pPr>
              <w:pStyle w:val="TAC"/>
              <w:rPr>
                <w:lang w:val="en-US"/>
              </w:rPr>
            </w:pPr>
          </w:p>
        </w:tc>
        <w:tc>
          <w:tcPr>
            <w:tcW w:w="283" w:type="dxa"/>
            <w:gridSpan w:val="2"/>
            <w:tcBorders>
              <w:top w:val="nil"/>
              <w:left w:val="nil"/>
              <w:bottom w:val="nil"/>
              <w:right w:val="nil"/>
            </w:tcBorders>
          </w:tcPr>
          <w:p w14:paraId="32734297"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gridBefore w:val="1"/>
          <w:wBefore w:w="33" w:type="dxa"/>
          <w:cantSplit/>
          <w:jc w:val="center"/>
        </w:trPr>
        <w:tc>
          <w:tcPr>
            <w:tcW w:w="285" w:type="dxa"/>
            <w:gridSpan w:val="2"/>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41FEA265" w14:textId="77777777" w:rsidR="00454DCB" w:rsidRDefault="00454DCB" w:rsidP="00CA508D">
            <w:pPr>
              <w:pStyle w:val="TAC"/>
              <w:rPr>
                <w:lang w:val="en-US"/>
              </w:rPr>
            </w:pPr>
          </w:p>
        </w:tc>
        <w:tc>
          <w:tcPr>
            <w:tcW w:w="283" w:type="dxa"/>
            <w:gridSpan w:val="2"/>
            <w:tcBorders>
              <w:top w:val="nil"/>
              <w:left w:val="nil"/>
              <w:bottom w:val="nil"/>
              <w:right w:val="nil"/>
            </w:tcBorders>
          </w:tcPr>
          <w:p w14:paraId="60A8D34F" w14:textId="77777777" w:rsidR="00454DCB" w:rsidRDefault="00454DCB" w:rsidP="00CA508D">
            <w:pPr>
              <w:pStyle w:val="TAC"/>
              <w:rPr>
                <w:lang w:val="en-US"/>
              </w:rPr>
            </w:pPr>
          </w:p>
        </w:tc>
        <w:tc>
          <w:tcPr>
            <w:tcW w:w="283" w:type="dxa"/>
            <w:gridSpan w:val="2"/>
            <w:tcBorders>
              <w:top w:val="nil"/>
              <w:left w:val="nil"/>
              <w:bottom w:val="nil"/>
              <w:right w:val="nil"/>
            </w:tcBorders>
          </w:tcPr>
          <w:p w14:paraId="47BF56A4"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gridBefore w:val="1"/>
          <w:wBefore w:w="33" w:type="dxa"/>
          <w:cantSplit/>
          <w:jc w:val="center"/>
        </w:trPr>
        <w:tc>
          <w:tcPr>
            <w:tcW w:w="285" w:type="dxa"/>
            <w:gridSpan w:val="2"/>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gridSpan w:val="2"/>
            <w:tcBorders>
              <w:top w:val="nil"/>
              <w:left w:val="nil"/>
              <w:bottom w:val="nil"/>
              <w:right w:val="nil"/>
            </w:tcBorders>
          </w:tcPr>
          <w:p w14:paraId="067933F0" w14:textId="77777777" w:rsidR="00454DCB" w:rsidRDefault="00454DCB" w:rsidP="00CA508D">
            <w:pPr>
              <w:pStyle w:val="TAC"/>
              <w:rPr>
                <w:lang w:val="en-US"/>
              </w:rPr>
            </w:pPr>
          </w:p>
        </w:tc>
        <w:tc>
          <w:tcPr>
            <w:tcW w:w="283" w:type="dxa"/>
            <w:gridSpan w:val="2"/>
            <w:tcBorders>
              <w:top w:val="nil"/>
              <w:left w:val="nil"/>
              <w:bottom w:val="nil"/>
              <w:right w:val="nil"/>
            </w:tcBorders>
          </w:tcPr>
          <w:p w14:paraId="72CA34E2" w14:textId="77777777" w:rsidR="00454DCB" w:rsidRDefault="00454DCB" w:rsidP="00CA508D">
            <w:pPr>
              <w:pStyle w:val="TAC"/>
              <w:rPr>
                <w:lang w:val="en-US"/>
              </w:rPr>
            </w:pPr>
          </w:p>
        </w:tc>
        <w:tc>
          <w:tcPr>
            <w:tcW w:w="283" w:type="dxa"/>
            <w:gridSpan w:val="2"/>
            <w:tcBorders>
              <w:top w:val="nil"/>
              <w:left w:val="nil"/>
              <w:bottom w:val="nil"/>
              <w:right w:val="nil"/>
            </w:tcBorders>
          </w:tcPr>
          <w:p w14:paraId="525BB2DE"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412B4CBA" w14:textId="77777777" w:rsidR="00454DCB" w:rsidRDefault="00454DCB" w:rsidP="00CA508D">
            <w:pPr>
              <w:pStyle w:val="TAC"/>
              <w:rPr>
                <w:lang w:val="en-US"/>
              </w:rPr>
            </w:pPr>
          </w:p>
        </w:tc>
        <w:tc>
          <w:tcPr>
            <w:tcW w:w="283" w:type="dxa"/>
            <w:gridSpan w:val="2"/>
            <w:tcBorders>
              <w:top w:val="nil"/>
              <w:left w:val="nil"/>
              <w:bottom w:val="nil"/>
              <w:right w:val="nil"/>
            </w:tcBorders>
          </w:tcPr>
          <w:p w14:paraId="352B5FE6" w14:textId="77777777" w:rsidR="00454DCB" w:rsidRDefault="00454DCB" w:rsidP="00CA508D">
            <w:pPr>
              <w:pStyle w:val="TAC"/>
              <w:rPr>
                <w:lang w:val="en-US"/>
              </w:rPr>
            </w:pPr>
          </w:p>
        </w:tc>
        <w:tc>
          <w:tcPr>
            <w:tcW w:w="283" w:type="dxa"/>
            <w:gridSpan w:val="2"/>
            <w:tcBorders>
              <w:top w:val="nil"/>
              <w:left w:val="nil"/>
              <w:bottom w:val="nil"/>
              <w:right w:val="nil"/>
            </w:tcBorders>
          </w:tcPr>
          <w:p w14:paraId="5C0ADCB6"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377DBA1D" w14:textId="77777777" w:rsidR="00454DCB" w:rsidRDefault="00454DCB" w:rsidP="00CA508D">
            <w:pPr>
              <w:pStyle w:val="TAC"/>
              <w:rPr>
                <w:lang w:val="en-US"/>
              </w:rPr>
            </w:pPr>
          </w:p>
        </w:tc>
        <w:tc>
          <w:tcPr>
            <w:tcW w:w="283" w:type="dxa"/>
            <w:gridSpan w:val="2"/>
            <w:tcBorders>
              <w:top w:val="nil"/>
              <w:left w:val="nil"/>
              <w:bottom w:val="nil"/>
              <w:right w:val="nil"/>
            </w:tcBorders>
          </w:tcPr>
          <w:p w14:paraId="6D59C51F" w14:textId="77777777" w:rsidR="00454DCB" w:rsidRDefault="00454DCB" w:rsidP="00CA508D">
            <w:pPr>
              <w:pStyle w:val="TAC"/>
              <w:rPr>
                <w:lang w:val="en-US"/>
              </w:rPr>
            </w:pPr>
          </w:p>
        </w:tc>
        <w:tc>
          <w:tcPr>
            <w:tcW w:w="283" w:type="dxa"/>
            <w:gridSpan w:val="2"/>
            <w:tcBorders>
              <w:top w:val="nil"/>
              <w:left w:val="nil"/>
              <w:bottom w:val="nil"/>
              <w:right w:val="nil"/>
            </w:tcBorders>
          </w:tcPr>
          <w:p w14:paraId="27EC2741"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7570F17A" w14:textId="77777777" w:rsidR="00454DCB" w:rsidRDefault="00454DCB" w:rsidP="00CA508D">
            <w:pPr>
              <w:pStyle w:val="TAC"/>
              <w:rPr>
                <w:lang w:val="en-US"/>
              </w:rPr>
            </w:pPr>
          </w:p>
        </w:tc>
        <w:tc>
          <w:tcPr>
            <w:tcW w:w="283" w:type="dxa"/>
            <w:gridSpan w:val="2"/>
            <w:tcBorders>
              <w:top w:val="nil"/>
              <w:left w:val="nil"/>
              <w:bottom w:val="nil"/>
              <w:right w:val="nil"/>
            </w:tcBorders>
          </w:tcPr>
          <w:p w14:paraId="08ECD111" w14:textId="77777777" w:rsidR="00454DCB" w:rsidRDefault="00454DCB" w:rsidP="00CA508D">
            <w:pPr>
              <w:pStyle w:val="TAC"/>
              <w:rPr>
                <w:lang w:val="en-US"/>
              </w:rPr>
            </w:pPr>
          </w:p>
        </w:tc>
        <w:tc>
          <w:tcPr>
            <w:tcW w:w="283" w:type="dxa"/>
            <w:gridSpan w:val="2"/>
            <w:tcBorders>
              <w:top w:val="nil"/>
              <w:left w:val="nil"/>
              <w:bottom w:val="nil"/>
              <w:right w:val="nil"/>
            </w:tcBorders>
          </w:tcPr>
          <w:p w14:paraId="001D3F17"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6636AFDA" w14:textId="77777777" w:rsidR="00454DCB" w:rsidRDefault="00454DCB" w:rsidP="00CA508D">
            <w:pPr>
              <w:pStyle w:val="TAC"/>
              <w:rPr>
                <w:lang w:val="en-US"/>
              </w:rPr>
            </w:pPr>
          </w:p>
        </w:tc>
        <w:tc>
          <w:tcPr>
            <w:tcW w:w="283" w:type="dxa"/>
            <w:gridSpan w:val="2"/>
            <w:tcBorders>
              <w:top w:val="nil"/>
              <w:left w:val="nil"/>
              <w:bottom w:val="nil"/>
              <w:right w:val="nil"/>
            </w:tcBorders>
          </w:tcPr>
          <w:p w14:paraId="5B052692" w14:textId="77777777" w:rsidR="00454DCB" w:rsidRDefault="00454DCB" w:rsidP="00CA508D">
            <w:pPr>
              <w:pStyle w:val="TAC"/>
              <w:rPr>
                <w:lang w:val="en-US"/>
              </w:rPr>
            </w:pPr>
          </w:p>
        </w:tc>
        <w:tc>
          <w:tcPr>
            <w:tcW w:w="283" w:type="dxa"/>
            <w:gridSpan w:val="2"/>
            <w:tcBorders>
              <w:top w:val="nil"/>
              <w:left w:val="nil"/>
              <w:bottom w:val="nil"/>
              <w:right w:val="nil"/>
            </w:tcBorders>
          </w:tcPr>
          <w:p w14:paraId="6FA589D9"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7222A47E" w14:textId="77777777" w:rsidR="00454DCB" w:rsidRDefault="00454DCB" w:rsidP="00CA508D">
            <w:pPr>
              <w:pStyle w:val="TAC"/>
              <w:rPr>
                <w:lang w:val="en-US"/>
              </w:rPr>
            </w:pPr>
          </w:p>
        </w:tc>
        <w:tc>
          <w:tcPr>
            <w:tcW w:w="283" w:type="dxa"/>
            <w:gridSpan w:val="2"/>
            <w:tcBorders>
              <w:top w:val="nil"/>
              <w:left w:val="nil"/>
              <w:bottom w:val="nil"/>
              <w:right w:val="nil"/>
            </w:tcBorders>
          </w:tcPr>
          <w:p w14:paraId="360D6F15" w14:textId="77777777" w:rsidR="00454DCB" w:rsidRDefault="00454DCB" w:rsidP="00CA508D">
            <w:pPr>
              <w:pStyle w:val="TAC"/>
              <w:rPr>
                <w:lang w:val="en-US"/>
              </w:rPr>
            </w:pPr>
          </w:p>
        </w:tc>
        <w:tc>
          <w:tcPr>
            <w:tcW w:w="283" w:type="dxa"/>
            <w:gridSpan w:val="2"/>
            <w:tcBorders>
              <w:top w:val="nil"/>
              <w:left w:val="nil"/>
              <w:bottom w:val="nil"/>
              <w:right w:val="nil"/>
            </w:tcBorders>
          </w:tcPr>
          <w:p w14:paraId="3C6B5577"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645714B" w14:textId="77777777" w:rsidR="00454DCB" w:rsidRDefault="00454DCB" w:rsidP="00CA508D">
            <w:pPr>
              <w:pStyle w:val="TAC"/>
              <w:rPr>
                <w:lang w:val="en-US"/>
              </w:rPr>
            </w:pPr>
          </w:p>
        </w:tc>
        <w:tc>
          <w:tcPr>
            <w:tcW w:w="283" w:type="dxa"/>
            <w:gridSpan w:val="2"/>
            <w:tcBorders>
              <w:top w:val="nil"/>
              <w:left w:val="nil"/>
              <w:bottom w:val="nil"/>
              <w:right w:val="nil"/>
            </w:tcBorders>
          </w:tcPr>
          <w:p w14:paraId="61184C3F" w14:textId="77777777" w:rsidR="00454DCB" w:rsidRDefault="00454DCB" w:rsidP="00CA508D">
            <w:pPr>
              <w:pStyle w:val="TAC"/>
              <w:rPr>
                <w:lang w:val="en-US"/>
              </w:rPr>
            </w:pPr>
          </w:p>
        </w:tc>
        <w:tc>
          <w:tcPr>
            <w:tcW w:w="283" w:type="dxa"/>
            <w:gridSpan w:val="2"/>
            <w:tcBorders>
              <w:top w:val="nil"/>
              <w:left w:val="nil"/>
              <w:bottom w:val="nil"/>
              <w:right w:val="nil"/>
            </w:tcBorders>
          </w:tcPr>
          <w:p w14:paraId="7C31EC6B"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gridSpan w:val="2"/>
            <w:tcBorders>
              <w:top w:val="nil"/>
              <w:left w:val="nil"/>
              <w:bottom w:val="nil"/>
              <w:right w:val="nil"/>
            </w:tcBorders>
          </w:tcPr>
          <w:p w14:paraId="34B7B95F" w14:textId="77777777" w:rsidR="00454DCB" w:rsidRDefault="00454DCB" w:rsidP="00CA508D">
            <w:pPr>
              <w:pStyle w:val="TAC"/>
              <w:rPr>
                <w:lang w:val="en-US"/>
              </w:rPr>
            </w:pPr>
          </w:p>
        </w:tc>
        <w:tc>
          <w:tcPr>
            <w:tcW w:w="283" w:type="dxa"/>
            <w:gridSpan w:val="2"/>
            <w:tcBorders>
              <w:top w:val="nil"/>
              <w:left w:val="nil"/>
              <w:bottom w:val="nil"/>
              <w:right w:val="nil"/>
            </w:tcBorders>
          </w:tcPr>
          <w:p w14:paraId="074F39BF" w14:textId="77777777" w:rsidR="00454DCB" w:rsidRDefault="00454DCB" w:rsidP="00CA508D">
            <w:pPr>
              <w:pStyle w:val="TAC"/>
              <w:rPr>
                <w:lang w:val="en-US"/>
              </w:rPr>
            </w:pPr>
          </w:p>
        </w:tc>
        <w:tc>
          <w:tcPr>
            <w:tcW w:w="283" w:type="dxa"/>
            <w:gridSpan w:val="2"/>
            <w:tcBorders>
              <w:top w:val="nil"/>
              <w:left w:val="nil"/>
              <w:bottom w:val="nil"/>
              <w:right w:val="nil"/>
            </w:tcBorders>
          </w:tcPr>
          <w:p w14:paraId="05670BC3"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gridSpan w:val="2"/>
            <w:tcBorders>
              <w:top w:val="nil"/>
              <w:left w:val="nil"/>
              <w:bottom w:val="nil"/>
              <w:right w:val="nil"/>
            </w:tcBorders>
          </w:tcPr>
          <w:p w14:paraId="7867644F" w14:textId="77777777" w:rsidR="00454DCB" w:rsidRDefault="00454DCB" w:rsidP="00CA508D">
            <w:pPr>
              <w:pStyle w:val="TAC"/>
              <w:rPr>
                <w:lang w:val="en-US"/>
              </w:rPr>
            </w:pPr>
          </w:p>
        </w:tc>
        <w:tc>
          <w:tcPr>
            <w:tcW w:w="283" w:type="dxa"/>
            <w:gridSpan w:val="2"/>
            <w:tcBorders>
              <w:top w:val="nil"/>
              <w:left w:val="nil"/>
              <w:bottom w:val="nil"/>
              <w:right w:val="nil"/>
            </w:tcBorders>
          </w:tcPr>
          <w:p w14:paraId="31801FD0" w14:textId="77777777" w:rsidR="00454DCB" w:rsidRDefault="00454DCB" w:rsidP="00CA508D">
            <w:pPr>
              <w:pStyle w:val="TAC"/>
              <w:rPr>
                <w:lang w:val="en-US"/>
              </w:rPr>
            </w:pPr>
          </w:p>
        </w:tc>
        <w:tc>
          <w:tcPr>
            <w:tcW w:w="283" w:type="dxa"/>
            <w:gridSpan w:val="2"/>
            <w:tcBorders>
              <w:top w:val="nil"/>
              <w:left w:val="nil"/>
              <w:bottom w:val="nil"/>
              <w:right w:val="nil"/>
            </w:tcBorders>
          </w:tcPr>
          <w:p w14:paraId="1B5144CF" w14:textId="77777777" w:rsidR="00454DCB" w:rsidRDefault="00454DCB" w:rsidP="00CA508D">
            <w:pPr>
              <w:pStyle w:val="TAC"/>
              <w:rPr>
                <w:lang w:val="en-US"/>
              </w:rPr>
            </w:pPr>
          </w:p>
        </w:tc>
        <w:tc>
          <w:tcPr>
            <w:tcW w:w="5954" w:type="dxa"/>
            <w:gridSpan w:val="2"/>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gridSpan w:val="2"/>
            <w:tcBorders>
              <w:top w:val="nil"/>
              <w:left w:val="nil"/>
              <w:bottom w:val="nil"/>
              <w:right w:val="nil"/>
            </w:tcBorders>
          </w:tcPr>
          <w:p w14:paraId="412D1453" w14:textId="77777777" w:rsidR="00454DCB" w:rsidRPr="00542820" w:rsidRDefault="00454DCB" w:rsidP="00CA508D">
            <w:pPr>
              <w:pStyle w:val="TAL"/>
            </w:pPr>
          </w:p>
        </w:tc>
        <w:tc>
          <w:tcPr>
            <w:tcW w:w="283" w:type="dxa"/>
            <w:gridSpan w:val="2"/>
            <w:tcBorders>
              <w:top w:val="nil"/>
              <w:left w:val="nil"/>
              <w:bottom w:val="nil"/>
              <w:right w:val="nil"/>
            </w:tcBorders>
          </w:tcPr>
          <w:p w14:paraId="79718D8A" w14:textId="77777777" w:rsidR="00454DCB" w:rsidRPr="00542820" w:rsidRDefault="00454DCB" w:rsidP="00CA508D">
            <w:pPr>
              <w:pStyle w:val="TAL"/>
            </w:pPr>
          </w:p>
        </w:tc>
        <w:tc>
          <w:tcPr>
            <w:tcW w:w="283" w:type="dxa"/>
            <w:gridSpan w:val="2"/>
            <w:tcBorders>
              <w:top w:val="nil"/>
              <w:left w:val="nil"/>
              <w:bottom w:val="nil"/>
              <w:right w:val="nil"/>
            </w:tcBorders>
          </w:tcPr>
          <w:p w14:paraId="144FDBB9" w14:textId="77777777" w:rsidR="00454DCB" w:rsidRPr="00542820" w:rsidRDefault="00454DCB" w:rsidP="00CA508D">
            <w:pPr>
              <w:pStyle w:val="TAL"/>
            </w:pPr>
          </w:p>
        </w:tc>
        <w:tc>
          <w:tcPr>
            <w:tcW w:w="5954" w:type="dxa"/>
            <w:gridSpan w:val="2"/>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gridAfter w:val="1"/>
          <w:wAfter w:w="33" w:type="dxa"/>
          <w:cantSplit/>
          <w:jc w:val="center"/>
        </w:trPr>
        <w:tc>
          <w:tcPr>
            <w:tcW w:w="285" w:type="dxa"/>
            <w:gridSpan w:val="2"/>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gridSpan w:val="2"/>
            <w:tcBorders>
              <w:top w:val="nil"/>
              <w:left w:val="nil"/>
              <w:bottom w:val="nil"/>
              <w:right w:val="nil"/>
            </w:tcBorders>
          </w:tcPr>
          <w:p w14:paraId="7E015FB6" w14:textId="77777777" w:rsidR="00454DCB" w:rsidRPr="00542820" w:rsidRDefault="00454DCB" w:rsidP="00CA508D">
            <w:pPr>
              <w:pStyle w:val="TAL"/>
            </w:pPr>
          </w:p>
        </w:tc>
        <w:tc>
          <w:tcPr>
            <w:tcW w:w="283" w:type="dxa"/>
            <w:gridSpan w:val="2"/>
            <w:tcBorders>
              <w:top w:val="nil"/>
              <w:left w:val="nil"/>
              <w:bottom w:val="nil"/>
              <w:right w:val="nil"/>
            </w:tcBorders>
          </w:tcPr>
          <w:p w14:paraId="15C1C520" w14:textId="77777777" w:rsidR="00454DCB" w:rsidRPr="00542820" w:rsidRDefault="00454DCB" w:rsidP="00CA508D">
            <w:pPr>
              <w:pStyle w:val="TAL"/>
            </w:pPr>
          </w:p>
        </w:tc>
        <w:tc>
          <w:tcPr>
            <w:tcW w:w="283" w:type="dxa"/>
            <w:gridSpan w:val="2"/>
            <w:tcBorders>
              <w:top w:val="nil"/>
              <w:left w:val="nil"/>
              <w:bottom w:val="nil"/>
              <w:right w:val="nil"/>
            </w:tcBorders>
          </w:tcPr>
          <w:p w14:paraId="45B427C7" w14:textId="77777777" w:rsidR="00454DCB" w:rsidRPr="00542820" w:rsidRDefault="00454DCB" w:rsidP="00CA508D">
            <w:pPr>
              <w:pStyle w:val="TAL"/>
            </w:pPr>
          </w:p>
        </w:tc>
        <w:tc>
          <w:tcPr>
            <w:tcW w:w="5954" w:type="dxa"/>
            <w:gridSpan w:val="2"/>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DA4C96">
        <w:trPr>
          <w:gridAfter w:val="1"/>
          <w:wAfter w:w="33" w:type="dxa"/>
          <w:cantSplit/>
          <w:jc w:val="center"/>
          <w:ins w:id="11224" w:author="24.501_CR5501R2_(Rel-18)_5G_eLCS_Ph3" w:date="2023-09-18T18:07:00Z"/>
        </w:trPr>
        <w:tc>
          <w:tcPr>
            <w:tcW w:w="7089" w:type="dxa"/>
            <w:gridSpan w:val="10"/>
            <w:tcBorders>
              <w:top w:val="nil"/>
              <w:left w:val="single" w:sz="4" w:space="0" w:color="auto"/>
              <w:bottom w:val="nil"/>
              <w:right w:val="single" w:sz="4" w:space="0" w:color="auto"/>
            </w:tcBorders>
          </w:tcPr>
          <w:p w14:paraId="04B23A0A" w14:textId="77777777" w:rsidR="00804DF0" w:rsidRPr="002D0A68" w:rsidRDefault="00804DF0" w:rsidP="00DA4C96">
            <w:pPr>
              <w:pStyle w:val="TAL"/>
              <w:rPr>
                <w:ins w:id="11225" w:author="24.501_CR5501R2_(Rel-18)_5G_eLCS_Ph3" w:date="2023-09-18T18:07:00Z"/>
              </w:rPr>
            </w:pPr>
          </w:p>
        </w:tc>
      </w:tr>
      <w:tr w:rsidR="00804DF0" w:rsidRPr="00542820" w14:paraId="15732115" w14:textId="77777777" w:rsidTr="00DA4C96">
        <w:trPr>
          <w:gridAfter w:val="1"/>
          <w:wAfter w:w="33" w:type="dxa"/>
          <w:cantSplit/>
          <w:jc w:val="center"/>
          <w:ins w:id="11226" w:author="24.501_CR5501R2_(Rel-18)_5G_eLCS_Ph3" w:date="2023-09-18T18:07:00Z"/>
        </w:trPr>
        <w:tc>
          <w:tcPr>
            <w:tcW w:w="7089" w:type="dxa"/>
            <w:gridSpan w:val="10"/>
            <w:tcBorders>
              <w:top w:val="nil"/>
              <w:left w:val="single" w:sz="4" w:space="0" w:color="auto"/>
              <w:bottom w:val="nil"/>
              <w:right w:val="single" w:sz="4" w:space="0" w:color="auto"/>
            </w:tcBorders>
            <w:hideMark/>
          </w:tcPr>
          <w:p w14:paraId="163F4CD4" w14:textId="77777777" w:rsidR="00804DF0" w:rsidRPr="00542820" w:rsidRDefault="00804DF0" w:rsidP="00DA4C96">
            <w:pPr>
              <w:pStyle w:val="TAL"/>
              <w:rPr>
                <w:ins w:id="11227" w:author="24.501_CR5501R2_(Rel-18)_5G_eLCS_Ph3" w:date="2023-09-18T18:07:00Z"/>
              </w:rPr>
            </w:pPr>
            <w:ins w:id="11228" w:author="24.501_CR5501R2_(Rel-18)_5G_eLCS_Ph3" w:date="2023-09-18T18:07:00Z">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ins>
          </w:p>
        </w:tc>
      </w:tr>
      <w:tr w:rsidR="00804DF0" w:rsidRPr="00542820" w14:paraId="4188276F" w14:textId="77777777" w:rsidTr="00DA4C96">
        <w:trPr>
          <w:gridAfter w:val="1"/>
          <w:wAfter w:w="33" w:type="dxa"/>
          <w:cantSplit/>
          <w:jc w:val="center"/>
          <w:ins w:id="11229" w:author="24.501_CR5501R2_(Rel-18)_5G_eLCS_Ph3" w:date="2023-09-18T18:07:00Z"/>
        </w:trPr>
        <w:tc>
          <w:tcPr>
            <w:tcW w:w="7089" w:type="dxa"/>
            <w:gridSpan w:val="10"/>
            <w:tcBorders>
              <w:top w:val="nil"/>
              <w:left w:val="single" w:sz="4" w:space="0" w:color="auto"/>
              <w:bottom w:val="nil"/>
              <w:right w:val="single" w:sz="4" w:space="0" w:color="auto"/>
            </w:tcBorders>
            <w:hideMark/>
          </w:tcPr>
          <w:p w14:paraId="7CC8E1B7" w14:textId="77777777" w:rsidR="00804DF0" w:rsidRPr="00542820" w:rsidRDefault="00804DF0" w:rsidP="00DA4C96">
            <w:pPr>
              <w:pStyle w:val="TAL"/>
              <w:rPr>
                <w:ins w:id="11230" w:author="24.501_CR5501R2_(Rel-18)_5G_eLCS_Ph3" w:date="2023-09-18T18:07:00Z"/>
              </w:rPr>
            </w:pPr>
            <w:ins w:id="11231" w:author="24.501_CR5501R2_(Rel-18)_5G_eLCS_Ph3" w:date="2023-09-18T18:07:00Z">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ins>
          </w:p>
        </w:tc>
      </w:tr>
      <w:tr w:rsidR="00804DF0" w:rsidRPr="00542820" w14:paraId="68D6F16D" w14:textId="77777777" w:rsidTr="00DA4C96">
        <w:trPr>
          <w:gridAfter w:val="1"/>
          <w:wAfter w:w="33" w:type="dxa"/>
          <w:cantSplit/>
          <w:jc w:val="center"/>
          <w:ins w:id="11232" w:author="24.501_CR5501R2_(Rel-18)_5G_eLCS_Ph3" w:date="2023-09-18T18:07:00Z"/>
        </w:trPr>
        <w:tc>
          <w:tcPr>
            <w:tcW w:w="7089" w:type="dxa"/>
            <w:gridSpan w:val="10"/>
            <w:tcBorders>
              <w:top w:val="nil"/>
              <w:left w:val="single" w:sz="4" w:space="0" w:color="auto"/>
              <w:bottom w:val="nil"/>
              <w:right w:val="single" w:sz="4" w:space="0" w:color="auto"/>
            </w:tcBorders>
            <w:hideMark/>
          </w:tcPr>
          <w:p w14:paraId="1F5DB434" w14:textId="77777777" w:rsidR="00804DF0" w:rsidRPr="00542820" w:rsidRDefault="00804DF0" w:rsidP="00DA4C96">
            <w:pPr>
              <w:pStyle w:val="TAL"/>
              <w:rPr>
                <w:ins w:id="11233" w:author="24.501_CR5501R2_(Rel-18)_5G_eLCS_Ph3" w:date="2023-09-18T18:07:00Z"/>
              </w:rPr>
            </w:pPr>
            <w:ins w:id="11234" w:author="24.501_CR5501R2_(Rel-18)_5G_eLCS_Ph3" w:date="2023-09-18T18:07:00Z">
              <w:r w:rsidRPr="00542820">
                <w:t>Bit</w:t>
              </w:r>
            </w:ins>
          </w:p>
        </w:tc>
      </w:tr>
      <w:tr w:rsidR="00804DF0" w:rsidRPr="00542820" w14:paraId="1B16D2B4" w14:textId="77777777" w:rsidTr="00DA4C96">
        <w:trPr>
          <w:gridAfter w:val="1"/>
          <w:wAfter w:w="33" w:type="dxa"/>
          <w:cantSplit/>
          <w:jc w:val="center"/>
          <w:ins w:id="11235" w:author="24.501_CR5501R2_(Rel-18)_5G_eLCS_Ph3" w:date="2023-09-18T18:07:00Z"/>
        </w:trPr>
        <w:tc>
          <w:tcPr>
            <w:tcW w:w="7089" w:type="dxa"/>
            <w:gridSpan w:val="10"/>
            <w:tcBorders>
              <w:top w:val="nil"/>
              <w:left w:val="single" w:sz="4" w:space="0" w:color="auto"/>
              <w:bottom w:val="nil"/>
              <w:right w:val="single" w:sz="4" w:space="0" w:color="auto"/>
            </w:tcBorders>
            <w:hideMark/>
          </w:tcPr>
          <w:p w14:paraId="18F8C7D4" w14:textId="77777777" w:rsidR="00804DF0" w:rsidRPr="00542820" w:rsidRDefault="00804DF0" w:rsidP="00DA4C96">
            <w:pPr>
              <w:pStyle w:val="TAL"/>
              <w:rPr>
                <w:ins w:id="11236" w:author="24.501_CR5501R2_(Rel-18)_5G_eLCS_Ph3" w:date="2023-09-18T18:07:00Z"/>
                <w:b/>
                <w:bCs/>
              </w:rPr>
            </w:pPr>
            <w:ins w:id="11237" w:author="24.501_CR5501R2_(Rel-18)_5G_eLCS_Ph3" w:date="2023-09-18T18:07:00Z">
              <w:r>
                <w:rPr>
                  <w:b/>
                  <w:bCs/>
                </w:rPr>
                <w:t>2</w:t>
              </w:r>
            </w:ins>
          </w:p>
        </w:tc>
      </w:tr>
      <w:tr w:rsidR="00804DF0" w:rsidRPr="00542820" w14:paraId="61CCDEE7" w14:textId="77777777" w:rsidTr="00DA4C96">
        <w:trPr>
          <w:gridAfter w:val="1"/>
          <w:wAfter w:w="33" w:type="dxa"/>
          <w:cantSplit/>
          <w:jc w:val="center"/>
          <w:ins w:id="11238" w:author="24.501_CR5501R2_(Rel-18)_5G_eLCS_Ph3" w:date="2023-09-18T18:07:00Z"/>
        </w:trPr>
        <w:tc>
          <w:tcPr>
            <w:tcW w:w="285" w:type="dxa"/>
            <w:gridSpan w:val="2"/>
            <w:tcBorders>
              <w:top w:val="nil"/>
              <w:left w:val="single" w:sz="4" w:space="0" w:color="auto"/>
              <w:bottom w:val="nil"/>
              <w:right w:val="nil"/>
            </w:tcBorders>
            <w:hideMark/>
          </w:tcPr>
          <w:p w14:paraId="559E1031" w14:textId="77777777" w:rsidR="00804DF0" w:rsidRPr="00542820" w:rsidRDefault="00804DF0" w:rsidP="00DA4C96">
            <w:pPr>
              <w:pStyle w:val="TAL"/>
              <w:rPr>
                <w:ins w:id="11239" w:author="24.501_CR5501R2_(Rel-18)_5G_eLCS_Ph3" w:date="2023-09-18T18:07:00Z"/>
              </w:rPr>
            </w:pPr>
            <w:ins w:id="11240" w:author="24.501_CR5501R2_(Rel-18)_5G_eLCS_Ph3" w:date="2023-09-18T18:07:00Z">
              <w:r w:rsidRPr="00542820">
                <w:t>0</w:t>
              </w:r>
            </w:ins>
          </w:p>
        </w:tc>
        <w:tc>
          <w:tcPr>
            <w:tcW w:w="284" w:type="dxa"/>
            <w:gridSpan w:val="2"/>
            <w:tcBorders>
              <w:top w:val="nil"/>
              <w:left w:val="nil"/>
              <w:bottom w:val="nil"/>
              <w:right w:val="nil"/>
            </w:tcBorders>
          </w:tcPr>
          <w:p w14:paraId="2BE0089C" w14:textId="77777777" w:rsidR="00804DF0" w:rsidRPr="00542820" w:rsidRDefault="00804DF0" w:rsidP="00DA4C96">
            <w:pPr>
              <w:pStyle w:val="TAL"/>
              <w:rPr>
                <w:ins w:id="11241" w:author="24.501_CR5501R2_(Rel-18)_5G_eLCS_Ph3" w:date="2023-09-18T18:07:00Z"/>
              </w:rPr>
            </w:pPr>
          </w:p>
        </w:tc>
        <w:tc>
          <w:tcPr>
            <w:tcW w:w="283" w:type="dxa"/>
            <w:gridSpan w:val="2"/>
            <w:tcBorders>
              <w:top w:val="nil"/>
              <w:left w:val="nil"/>
              <w:bottom w:val="nil"/>
              <w:right w:val="nil"/>
            </w:tcBorders>
          </w:tcPr>
          <w:p w14:paraId="4CB71639" w14:textId="77777777" w:rsidR="00804DF0" w:rsidRPr="00542820" w:rsidRDefault="00804DF0" w:rsidP="00DA4C96">
            <w:pPr>
              <w:pStyle w:val="TAL"/>
              <w:rPr>
                <w:ins w:id="11242" w:author="24.501_CR5501R2_(Rel-18)_5G_eLCS_Ph3" w:date="2023-09-18T18:07:00Z"/>
              </w:rPr>
            </w:pPr>
          </w:p>
        </w:tc>
        <w:tc>
          <w:tcPr>
            <w:tcW w:w="283" w:type="dxa"/>
            <w:gridSpan w:val="2"/>
            <w:tcBorders>
              <w:top w:val="nil"/>
              <w:left w:val="nil"/>
              <w:bottom w:val="nil"/>
              <w:right w:val="nil"/>
            </w:tcBorders>
          </w:tcPr>
          <w:p w14:paraId="26DC6279" w14:textId="77777777" w:rsidR="00804DF0" w:rsidRPr="00542820" w:rsidRDefault="00804DF0" w:rsidP="00DA4C96">
            <w:pPr>
              <w:pStyle w:val="TAL"/>
              <w:rPr>
                <w:ins w:id="11243" w:author="24.501_CR5501R2_(Rel-18)_5G_eLCS_Ph3" w:date="2023-09-18T18:07:00Z"/>
              </w:rPr>
            </w:pPr>
          </w:p>
        </w:tc>
        <w:tc>
          <w:tcPr>
            <w:tcW w:w="5954" w:type="dxa"/>
            <w:gridSpan w:val="2"/>
            <w:tcBorders>
              <w:top w:val="nil"/>
              <w:left w:val="nil"/>
              <w:bottom w:val="nil"/>
              <w:right w:val="single" w:sz="4" w:space="0" w:color="auto"/>
            </w:tcBorders>
            <w:hideMark/>
          </w:tcPr>
          <w:p w14:paraId="6FBA86A8" w14:textId="77777777" w:rsidR="00804DF0" w:rsidRPr="00542820" w:rsidRDefault="00804DF0" w:rsidP="00DA4C96">
            <w:pPr>
              <w:pStyle w:val="TAL"/>
              <w:rPr>
                <w:ins w:id="11244" w:author="24.501_CR5501R2_(Rel-18)_5G_eLCS_Ph3" w:date="2023-09-18T18:07:00Z"/>
              </w:rPr>
            </w:pPr>
            <w:ins w:id="11245" w:author="24.501_CR5501R2_(Rel-18)_5G_eLCS_Ph3" w:date="2023-09-18T18:07:00Z">
              <w:r>
                <w:rPr>
                  <w:rFonts w:eastAsia="DengXian"/>
                  <w:lang w:val="sv-SE"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ins>
          </w:p>
        </w:tc>
      </w:tr>
      <w:tr w:rsidR="00804DF0" w:rsidRPr="00542820" w14:paraId="7019F8AC" w14:textId="77777777" w:rsidTr="00DA4C96">
        <w:trPr>
          <w:gridAfter w:val="1"/>
          <w:wAfter w:w="33" w:type="dxa"/>
          <w:cantSplit/>
          <w:jc w:val="center"/>
          <w:ins w:id="11246" w:author="24.501_CR5501R2_(Rel-18)_5G_eLCS_Ph3" w:date="2023-09-18T18:07:00Z"/>
        </w:trPr>
        <w:tc>
          <w:tcPr>
            <w:tcW w:w="285" w:type="dxa"/>
            <w:gridSpan w:val="2"/>
            <w:tcBorders>
              <w:top w:val="nil"/>
              <w:left w:val="single" w:sz="4" w:space="0" w:color="auto"/>
              <w:bottom w:val="nil"/>
              <w:right w:val="nil"/>
            </w:tcBorders>
            <w:hideMark/>
          </w:tcPr>
          <w:p w14:paraId="0B903823" w14:textId="77777777" w:rsidR="00804DF0" w:rsidRPr="00542820" w:rsidRDefault="00804DF0" w:rsidP="00DA4C96">
            <w:pPr>
              <w:pStyle w:val="TAL"/>
              <w:rPr>
                <w:ins w:id="11247" w:author="24.501_CR5501R2_(Rel-18)_5G_eLCS_Ph3" w:date="2023-09-18T18:07:00Z"/>
              </w:rPr>
            </w:pPr>
            <w:ins w:id="11248" w:author="24.501_CR5501R2_(Rel-18)_5G_eLCS_Ph3" w:date="2023-09-18T18:07:00Z">
              <w:r w:rsidRPr="00542820">
                <w:t>1</w:t>
              </w:r>
            </w:ins>
          </w:p>
        </w:tc>
        <w:tc>
          <w:tcPr>
            <w:tcW w:w="284" w:type="dxa"/>
            <w:gridSpan w:val="2"/>
            <w:tcBorders>
              <w:top w:val="nil"/>
              <w:left w:val="nil"/>
              <w:bottom w:val="nil"/>
              <w:right w:val="nil"/>
            </w:tcBorders>
          </w:tcPr>
          <w:p w14:paraId="36C63FA0" w14:textId="77777777" w:rsidR="00804DF0" w:rsidRPr="00542820" w:rsidRDefault="00804DF0" w:rsidP="00DA4C96">
            <w:pPr>
              <w:pStyle w:val="TAL"/>
              <w:rPr>
                <w:ins w:id="11249" w:author="24.501_CR5501R2_(Rel-18)_5G_eLCS_Ph3" w:date="2023-09-18T18:07:00Z"/>
              </w:rPr>
            </w:pPr>
          </w:p>
        </w:tc>
        <w:tc>
          <w:tcPr>
            <w:tcW w:w="283" w:type="dxa"/>
            <w:gridSpan w:val="2"/>
            <w:tcBorders>
              <w:top w:val="nil"/>
              <w:left w:val="nil"/>
              <w:bottom w:val="nil"/>
              <w:right w:val="nil"/>
            </w:tcBorders>
          </w:tcPr>
          <w:p w14:paraId="6E83BDB4" w14:textId="77777777" w:rsidR="00804DF0" w:rsidRPr="00542820" w:rsidRDefault="00804DF0" w:rsidP="00DA4C96">
            <w:pPr>
              <w:pStyle w:val="TAL"/>
              <w:rPr>
                <w:ins w:id="11250" w:author="24.501_CR5501R2_(Rel-18)_5G_eLCS_Ph3" w:date="2023-09-18T18:07:00Z"/>
              </w:rPr>
            </w:pPr>
          </w:p>
        </w:tc>
        <w:tc>
          <w:tcPr>
            <w:tcW w:w="283" w:type="dxa"/>
            <w:gridSpan w:val="2"/>
            <w:tcBorders>
              <w:top w:val="nil"/>
              <w:left w:val="nil"/>
              <w:bottom w:val="nil"/>
              <w:right w:val="nil"/>
            </w:tcBorders>
          </w:tcPr>
          <w:p w14:paraId="4F11A7C3" w14:textId="77777777" w:rsidR="00804DF0" w:rsidRPr="00542820" w:rsidRDefault="00804DF0" w:rsidP="00DA4C96">
            <w:pPr>
              <w:pStyle w:val="TAL"/>
              <w:rPr>
                <w:ins w:id="11251" w:author="24.501_CR5501R2_(Rel-18)_5G_eLCS_Ph3" w:date="2023-09-18T18:07:00Z"/>
              </w:rPr>
            </w:pPr>
          </w:p>
        </w:tc>
        <w:tc>
          <w:tcPr>
            <w:tcW w:w="5954" w:type="dxa"/>
            <w:gridSpan w:val="2"/>
            <w:tcBorders>
              <w:top w:val="nil"/>
              <w:left w:val="nil"/>
              <w:bottom w:val="nil"/>
              <w:right w:val="single" w:sz="4" w:space="0" w:color="auto"/>
            </w:tcBorders>
            <w:hideMark/>
          </w:tcPr>
          <w:p w14:paraId="735DC9F7" w14:textId="77777777" w:rsidR="00804DF0" w:rsidRPr="00542820" w:rsidRDefault="00804DF0" w:rsidP="00DA4C96">
            <w:pPr>
              <w:pStyle w:val="TAL"/>
              <w:rPr>
                <w:ins w:id="11252" w:author="24.501_CR5501R2_(Rel-18)_5G_eLCS_Ph3" w:date="2023-09-18T18:07:00Z"/>
              </w:rPr>
            </w:pPr>
            <w:ins w:id="11253" w:author="24.501_CR5501R2_(Rel-18)_5G_eLCS_Ph3" w:date="2023-09-18T18:07:00Z">
              <w:r>
                <w:rPr>
                  <w:rFonts w:eastAsia="DengXian"/>
                  <w:lang w:val="sv-SE" w:eastAsia="zh-CN"/>
                </w:rPr>
                <w:t>U</w:t>
              </w:r>
              <w:r w:rsidRPr="00E71C85">
                <w:rPr>
                  <w:rFonts w:eastAsia="DengXian"/>
                  <w:lang w:eastAsia="zh-CN"/>
                </w:rPr>
                <w:t>ser plane positioning</w:t>
              </w:r>
              <w:r>
                <w:t xml:space="preserve"> using LCS-UPP support</w:t>
              </w:r>
              <w:r>
                <w:rPr>
                  <w:rFonts w:hint="eastAsia"/>
                  <w:lang w:eastAsia="zh-CN"/>
                </w:rPr>
                <w:t>ed</w:t>
              </w:r>
            </w:ins>
          </w:p>
        </w:tc>
      </w:tr>
      <w:tr w:rsidR="00804DF0" w:rsidRPr="00542820" w14:paraId="6E850111" w14:textId="77777777" w:rsidTr="00DA4C96">
        <w:trPr>
          <w:gridAfter w:val="1"/>
          <w:wAfter w:w="33" w:type="dxa"/>
          <w:cantSplit/>
          <w:jc w:val="center"/>
          <w:ins w:id="11254" w:author="24.501_CR5501R2_(Rel-18)_5G_eLCS_Ph3" w:date="2023-09-18T18:07:00Z"/>
        </w:trPr>
        <w:tc>
          <w:tcPr>
            <w:tcW w:w="7089" w:type="dxa"/>
            <w:gridSpan w:val="10"/>
            <w:tcBorders>
              <w:top w:val="nil"/>
              <w:left w:val="single" w:sz="4" w:space="0" w:color="auto"/>
              <w:bottom w:val="nil"/>
              <w:right w:val="single" w:sz="4" w:space="0" w:color="auto"/>
            </w:tcBorders>
          </w:tcPr>
          <w:p w14:paraId="2F65C6B6" w14:textId="77777777" w:rsidR="00804DF0" w:rsidRPr="00542820" w:rsidRDefault="00804DF0" w:rsidP="00DA4C96">
            <w:pPr>
              <w:pStyle w:val="TAL"/>
              <w:rPr>
                <w:ins w:id="11255" w:author="24.501_CR5501R2_(Rel-18)_5G_eLCS_Ph3" w:date="2023-09-18T18:07:00Z"/>
              </w:rPr>
            </w:pPr>
          </w:p>
        </w:tc>
      </w:tr>
      <w:tr w:rsidR="00804DF0" w:rsidRPr="002D0A68" w14:paraId="73163E31" w14:textId="77777777" w:rsidTr="00DA4C96">
        <w:trPr>
          <w:gridAfter w:val="1"/>
          <w:wAfter w:w="33" w:type="dxa"/>
          <w:cantSplit/>
          <w:jc w:val="center"/>
          <w:ins w:id="11256" w:author="24.501_CR5501R2_(Rel-18)_5G_eLCS_Ph3" w:date="2023-09-18T18:07:00Z"/>
        </w:trPr>
        <w:tc>
          <w:tcPr>
            <w:tcW w:w="7089" w:type="dxa"/>
            <w:gridSpan w:val="10"/>
            <w:tcBorders>
              <w:top w:val="nil"/>
              <w:left w:val="single" w:sz="4" w:space="0" w:color="auto"/>
              <w:bottom w:val="nil"/>
              <w:right w:val="single" w:sz="4" w:space="0" w:color="auto"/>
            </w:tcBorders>
          </w:tcPr>
          <w:p w14:paraId="7F86D7EB" w14:textId="77777777" w:rsidR="00804DF0" w:rsidRPr="002D0A68" w:rsidRDefault="00804DF0" w:rsidP="00DA4C96">
            <w:pPr>
              <w:pStyle w:val="TAL"/>
              <w:rPr>
                <w:ins w:id="11257" w:author="24.501_CR5501R2_(Rel-18)_5G_eLCS_Ph3" w:date="2023-09-18T18:07:00Z"/>
              </w:rPr>
            </w:pPr>
          </w:p>
        </w:tc>
      </w:tr>
      <w:tr w:rsidR="00804DF0" w:rsidRPr="00542820" w14:paraId="7D3146F9" w14:textId="77777777" w:rsidTr="00DA4C96">
        <w:trPr>
          <w:gridAfter w:val="1"/>
          <w:wAfter w:w="33" w:type="dxa"/>
          <w:cantSplit/>
          <w:jc w:val="center"/>
          <w:ins w:id="11258" w:author="24.501_CR5501R2_(Rel-18)_5G_eLCS_Ph3" w:date="2023-09-18T18:07:00Z"/>
        </w:trPr>
        <w:tc>
          <w:tcPr>
            <w:tcW w:w="7089" w:type="dxa"/>
            <w:gridSpan w:val="10"/>
            <w:tcBorders>
              <w:top w:val="nil"/>
              <w:left w:val="single" w:sz="4" w:space="0" w:color="auto"/>
              <w:bottom w:val="nil"/>
              <w:right w:val="single" w:sz="4" w:space="0" w:color="auto"/>
            </w:tcBorders>
            <w:hideMark/>
          </w:tcPr>
          <w:p w14:paraId="375CC654" w14:textId="77777777" w:rsidR="00804DF0" w:rsidRPr="00542820" w:rsidRDefault="00804DF0" w:rsidP="00DA4C96">
            <w:pPr>
              <w:pStyle w:val="TAL"/>
              <w:rPr>
                <w:ins w:id="11259" w:author="24.501_CR5501R2_(Rel-18)_5G_eLCS_Ph3" w:date="2023-09-18T18:07:00Z"/>
              </w:rPr>
            </w:pPr>
            <w:ins w:id="11260" w:author="24.501_CR5501R2_(Rel-18)_5G_eLCS_Ph3" w:date="2023-09-18T18:07:00Z">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ins>
          </w:p>
        </w:tc>
      </w:tr>
      <w:tr w:rsidR="00804DF0" w:rsidRPr="00542820" w14:paraId="5B54C396" w14:textId="77777777" w:rsidTr="00DA4C96">
        <w:trPr>
          <w:gridAfter w:val="1"/>
          <w:wAfter w:w="33" w:type="dxa"/>
          <w:cantSplit/>
          <w:jc w:val="center"/>
          <w:ins w:id="11261" w:author="24.501_CR5501R2_(Rel-18)_5G_eLCS_Ph3" w:date="2023-09-18T18:07:00Z"/>
        </w:trPr>
        <w:tc>
          <w:tcPr>
            <w:tcW w:w="7089" w:type="dxa"/>
            <w:gridSpan w:val="10"/>
            <w:tcBorders>
              <w:top w:val="nil"/>
              <w:left w:val="single" w:sz="4" w:space="0" w:color="auto"/>
              <w:bottom w:val="nil"/>
              <w:right w:val="single" w:sz="4" w:space="0" w:color="auto"/>
            </w:tcBorders>
            <w:hideMark/>
          </w:tcPr>
          <w:p w14:paraId="667CC314" w14:textId="1BFAF18E" w:rsidR="00804DF0" w:rsidRPr="00542820" w:rsidRDefault="00804DF0" w:rsidP="00DA4C96">
            <w:pPr>
              <w:pStyle w:val="TAL"/>
              <w:rPr>
                <w:ins w:id="11262" w:author="24.501_CR5501R2_(Rel-18)_5G_eLCS_Ph3" w:date="2023-09-18T18:07:00Z"/>
              </w:rPr>
            </w:pPr>
            <w:ins w:id="11263" w:author="24.501_CR5501R2_(Rel-18)_5G_eLCS_Ph3" w:date="2023-09-18T18:07:00Z">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ins>
            <w:ins w:id="11264" w:author="Editorial" w:date="2023-09-19T15:29:00Z">
              <w:r w:rsidR="00A86118">
                <w:rPr>
                  <w:lang w:val="en-US"/>
                </w:rPr>
                <w:t>67</w:t>
              </w:r>
            </w:ins>
            <w:ins w:id="11265" w:author="24.501_CR5501R2_(Rel-18)_5G_eLCS_Ph3" w:date="2023-09-18T18:07:00Z">
              <w:del w:id="11266" w:author="Editorial" w:date="2023-09-19T15:28:00Z">
                <w:r w:rsidDel="00A86118">
                  <w:rPr>
                    <w:lang w:val="en-US"/>
                  </w:rPr>
                  <w:delText>xx</w:delText>
                </w:r>
              </w:del>
              <w:r>
                <w:rPr>
                  <w:lang w:val="en-US"/>
                </w:rPr>
                <w:t xml:space="preserve">] and </w:t>
              </w:r>
              <w:r>
                <w:t>3GPP TS 23.271 [</w:t>
              </w:r>
            </w:ins>
            <w:ins w:id="11267" w:author="Editorial" w:date="2023-09-19T15:31:00Z">
              <w:r w:rsidR="00A86118">
                <w:t>68</w:t>
              </w:r>
            </w:ins>
            <w:ins w:id="11268" w:author="24.501_CR5501R2_(Rel-18)_5G_eLCS_Ph3" w:date="2023-09-18T18:07:00Z">
              <w:del w:id="11269" w:author="Editorial" w:date="2023-09-19T15:31:00Z">
                <w:r w:rsidDel="00A86118">
                  <w:delText>xy</w:delText>
                </w:r>
              </w:del>
              <w:r>
                <w:t>]).</w:t>
              </w:r>
            </w:ins>
          </w:p>
        </w:tc>
      </w:tr>
      <w:tr w:rsidR="00804DF0" w:rsidRPr="00542820" w14:paraId="7BFF4CA4" w14:textId="77777777" w:rsidTr="00DA4C96">
        <w:trPr>
          <w:gridAfter w:val="1"/>
          <w:wAfter w:w="33" w:type="dxa"/>
          <w:cantSplit/>
          <w:jc w:val="center"/>
          <w:ins w:id="11270" w:author="24.501_CR5501R2_(Rel-18)_5G_eLCS_Ph3" w:date="2023-09-18T18:07:00Z"/>
        </w:trPr>
        <w:tc>
          <w:tcPr>
            <w:tcW w:w="7089" w:type="dxa"/>
            <w:gridSpan w:val="10"/>
            <w:tcBorders>
              <w:top w:val="nil"/>
              <w:left w:val="single" w:sz="4" w:space="0" w:color="auto"/>
              <w:bottom w:val="nil"/>
              <w:right w:val="single" w:sz="4" w:space="0" w:color="auto"/>
            </w:tcBorders>
            <w:hideMark/>
          </w:tcPr>
          <w:p w14:paraId="5DE02BDB" w14:textId="77777777" w:rsidR="00804DF0" w:rsidRPr="00542820" w:rsidRDefault="00804DF0" w:rsidP="00DA4C96">
            <w:pPr>
              <w:pStyle w:val="TAL"/>
              <w:rPr>
                <w:ins w:id="11271" w:author="24.501_CR5501R2_(Rel-18)_5G_eLCS_Ph3" w:date="2023-09-18T18:07:00Z"/>
              </w:rPr>
            </w:pPr>
            <w:ins w:id="11272" w:author="24.501_CR5501R2_(Rel-18)_5G_eLCS_Ph3" w:date="2023-09-18T18:07:00Z">
              <w:r w:rsidRPr="00542820">
                <w:t>Bit</w:t>
              </w:r>
            </w:ins>
          </w:p>
        </w:tc>
      </w:tr>
      <w:tr w:rsidR="00804DF0" w:rsidRPr="00542820" w14:paraId="178DADAF" w14:textId="77777777" w:rsidTr="00DA4C96">
        <w:trPr>
          <w:gridAfter w:val="1"/>
          <w:wAfter w:w="33" w:type="dxa"/>
          <w:cantSplit/>
          <w:jc w:val="center"/>
          <w:ins w:id="11273" w:author="24.501_CR5501R2_(Rel-18)_5G_eLCS_Ph3" w:date="2023-09-18T18:07:00Z"/>
        </w:trPr>
        <w:tc>
          <w:tcPr>
            <w:tcW w:w="7089" w:type="dxa"/>
            <w:gridSpan w:val="10"/>
            <w:tcBorders>
              <w:top w:val="nil"/>
              <w:left w:val="single" w:sz="4" w:space="0" w:color="auto"/>
              <w:bottom w:val="nil"/>
              <w:right w:val="single" w:sz="4" w:space="0" w:color="auto"/>
            </w:tcBorders>
            <w:hideMark/>
          </w:tcPr>
          <w:p w14:paraId="0C2C38DA" w14:textId="77777777" w:rsidR="00804DF0" w:rsidRPr="00542820" w:rsidRDefault="00804DF0" w:rsidP="00DA4C96">
            <w:pPr>
              <w:pStyle w:val="TAL"/>
              <w:rPr>
                <w:ins w:id="11274" w:author="24.501_CR5501R2_(Rel-18)_5G_eLCS_Ph3" w:date="2023-09-18T18:07:00Z"/>
                <w:b/>
                <w:bCs/>
              </w:rPr>
            </w:pPr>
            <w:ins w:id="11275" w:author="24.501_CR5501R2_(Rel-18)_5G_eLCS_Ph3" w:date="2023-09-18T18:07:00Z">
              <w:r>
                <w:rPr>
                  <w:b/>
                  <w:bCs/>
                </w:rPr>
                <w:t>3</w:t>
              </w:r>
            </w:ins>
          </w:p>
        </w:tc>
      </w:tr>
      <w:tr w:rsidR="00804DF0" w:rsidRPr="00542820" w14:paraId="62B78C81" w14:textId="77777777" w:rsidTr="00DA4C96">
        <w:trPr>
          <w:gridAfter w:val="1"/>
          <w:wAfter w:w="33" w:type="dxa"/>
          <w:cantSplit/>
          <w:jc w:val="center"/>
          <w:ins w:id="11276" w:author="24.501_CR5501R2_(Rel-18)_5G_eLCS_Ph3" w:date="2023-09-18T18:07:00Z"/>
        </w:trPr>
        <w:tc>
          <w:tcPr>
            <w:tcW w:w="285" w:type="dxa"/>
            <w:gridSpan w:val="2"/>
            <w:tcBorders>
              <w:top w:val="nil"/>
              <w:left w:val="single" w:sz="4" w:space="0" w:color="auto"/>
              <w:bottom w:val="nil"/>
              <w:right w:val="nil"/>
            </w:tcBorders>
            <w:hideMark/>
          </w:tcPr>
          <w:p w14:paraId="314CC5AD" w14:textId="77777777" w:rsidR="00804DF0" w:rsidRPr="00542820" w:rsidRDefault="00804DF0" w:rsidP="00DA4C96">
            <w:pPr>
              <w:pStyle w:val="TAL"/>
              <w:rPr>
                <w:ins w:id="11277" w:author="24.501_CR5501R2_(Rel-18)_5G_eLCS_Ph3" w:date="2023-09-18T18:07:00Z"/>
              </w:rPr>
            </w:pPr>
            <w:ins w:id="11278" w:author="24.501_CR5501R2_(Rel-18)_5G_eLCS_Ph3" w:date="2023-09-18T18:07:00Z">
              <w:r w:rsidRPr="00542820">
                <w:t>0</w:t>
              </w:r>
            </w:ins>
          </w:p>
        </w:tc>
        <w:tc>
          <w:tcPr>
            <w:tcW w:w="284" w:type="dxa"/>
            <w:gridSpan w:val="2"/>
            <w:tcBorders>
              <w:top w:val="nil"/>
              <w:left w:val="nil"/>
              <w:bottom w:val="nil"/>
              <w:right w:val="nil"/>
            </w:tcBorders>
          </w:tcPr>
          <w:p w14:paraId="6948530A" w14:textId="77777777" w:rsidR="00804DF0" w:rsidRPr="00542820" w:rsidRDefault="00804DF0" w:rsidP="00DA4C96">
            <w:pPr>
              <w:pStyle w:val="TAL"/>
              <w:rPr>
                <w:ins w:id="11279" w:author="24.501_CR5501R2_(Rel-18)_5G_eLCS_Ph3" w:date="2023-09-18T18:07:00Z"/>
              </w:rPr>
            </w:pPr>
          </w:p>
        </w:tc>
        <w:tc>
          <w:tcPr>
            <w:tcW w:w="283" w:type="dxa"/>
            <w:gridSpan w:val="2"/>
            <w:tcBorders>
              <w:top w:val="nil"/>
              <w:left w:val="nil"/>
              <w:bottom w:val="nil"/>
              <w:right w:val="nil"/>
            </w:tcBorders>
          </w:tcPr>
          <w:p w14:paraId="16A694A1" w14:textId="77777777" w:rsidR="00804DF0" w:rsidRPr="00542820" w:rsidRDefault="00804DF0" w:rsidP="00DA4C96">
            <w:pPr>
              <w:pStyle w:val="TAL"/>
              <w:rPr>
                <w:ins w:id="11280" w:author="24.501_CR5501R2_(Rel-18)_5G_eLCS_Ph3" w:date="2023-09-18T18:07:00Z"/>
              </w:rPr>
            </w:pPr>
          </w:p>
        </w:tc>
        <w:tc>
          <w:tcPr>
            <w:tcW w:w="283" w:type="dxa"/>
            <w:gridSpan w:val="2"/>
            <w:tcBorders>
              <w:top w:val="nil"/>
              <w:left w:val="nil"/>
              <w:bottom w:val="nil"/>
              <w:right w:val="nil"/>
            </w:tcBorders>
          </w:tcPr>
          <w:p w14:paraId="0FA0B0D8" w14:textId="77777777" w:rsidR="00804DF0" w:rsidRPr="00542820" w:rsidRDefault="00804DF0" w:rsidP="00DA4C96">
            <w:pPr>
              <w:pStyle w:val="TAL"/>
              <w:rPr>
                <w:ins w:id="11281" w:author="24.501_CR5501R2_(Rel-18)_5G_eLCS_Ph3" w:date="2023-09-18T18:07:00Z"/>
              </w:rPr>
            </w:pPr>
          </w:p>
        </w:tc>
        <w:tc>
          <w:tcPr>
            <w:tcW w:w="5954" w:type="dxa"/>
            <w:gridSpan w:val="2"/>
            <w:tcBorders>
              <w:top w:val="nil"/>
              <w:left w:val="nil"/>
              <w:bottom w:val="nil"/>
              <w:right w:val="single" w:sz="4" w:space="0" w:color="auto"/>
            </w:tcBorders>
            <w:hideMark/>
          </w:tcPr>
          <w:p w14:paraId="22AD0578" w14:textId="77777777" w:rsidR="00804DF0" w:rsidRPr="00542820" w:rsidRDefault="00804DF0" w:rsidP="00DA4C96">
            <w:pPr>
              <w:pStyle w:val="TAL"/>
              <w:rPr>
                <w:ins w:id="11282" w:author="24.501_CR5501R2_(Rel-18)_5G_eLCS_Ph3" w:date="2023-09-18T18:07:00Z"/>
              </w:rPr>
            </w:pPr>
            <w:ins w:id="11283" w:author="24.501_CR5501R2_(Rel-18)_5G_eLCS_Ph3" w:date="2023-09-18T18:07:00Z">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ins>
          </w:p>
        </w:tc>
      </w:tr>
      <w:tr w:rsidR="00804DF0" w:rsidRPr="00542820" w14:paraId="189BC3A5" w14:textId="77777777" w:rsidTr="00DA4C96">
        <w:trPr>
          <w:gridAfter w:val="1"/>
          <w:wAfter w:w="33" w:type="dxa"/>
          <w:cantSplit/>
          <w:jc w:val="center"/>
          <w:ins w:id="11284" w:author="24.501_CR5501R2_(Rel-18)_5G_eLCS_Ph3" w:date="2023-09-18T18:07:00Z"/>
        </w:trPr>
        <w:tc>
          <w:tcPr>
            <w:tcW w:w="285" w:type="dxa"/>
            <w:gridSpan w:val="2"/>
            <w:tcBorders>
              <w:top w:val="nil"/>
              <w:left w:val="single" w:sz="4" w:space="0" w:color="auto"/>
              <w:bottom w:val="nil"/>
              <w:right w:val="nil"/>
            </w:tcBorders>
            <w:hideMark/>
          </w:tcPr>
          <w:p w14:paraId="36962EBE" w14:textId="77777777" w:rsidR="00804DF0" w:rsidRPr="00542820" w:rsidRDefault="00804DF0" w:rsidP="00DA4C96">
            <w:pPr>
              <w:pStyle w:val="TAL"/>
              <w:rPr>
                <w:ins w:id="11285" w:author="24.501_CR5501R2_(Rel-18)_5G_eLCS_Ph3" w:date="2023-09-18T18:07:00Z"/>
              </w:rPr>
            </w:pPr>
            <w:ins w:id="11286" w:author="24.501_CR5501R2_(Rel-18)_5G_eLCS_Ph3" w:date="2023-09-18T18:07:00Z">
              <w:r w:rsidRPr="00542820">
                <w:t>1</w:t>
              </w:r>
            </w:ins>
          </w:p>
        </w:tc>
        <w:tc>
          <w:tcPr>
            <w:tcW w:w="284" w:type="dxa"/>
            <w:gridSpan w:val="2"/>
            <w:tcBorders>
              <w:top w:val="nil"/>
              <w:left w:val="nil"/>
              <w:bottom w:val="nil"/>
              <w:right w:val="nil"/>
            </w:tcBorders>
          </w:tcPr>
          <w:p w14:paraId="3A8C0EDB" w14:textId="77777777" w:rsidR="00804DF0" w:rsidRPr="00542820" w:rsidRDefault="00804DF0" w:rsidP="00DA4C96">
            <w:pPr>
              <w:pStyle w:val="TAL"/>
              <w:rPr>
                <w:ins w:id="11287" w:author="24.501_CR5501R2_(Rel-18)_5G_eLCS_Ph3" w:date="2023-09-18T18:07:00Z"/>
              </w:rPr>
            </w:pPr>
          </w:p>
        </w:tc>
        <w:tc>
          <w:tcPr>
            <w:tcW w:w="283" w:type="dxa"/>
            <w:gridSpan w:val="2"/>
            <w:tcBorders>
              <w:top w:val="nil"/>
              <w:left w:val="nil"/>
              <w:bottom w:val="nil"/>
              <w:right w:val="nil"/>
            </w:tcBorders>
          </w:tcPr>
          <w:p w14:paraId="2A22CD9D" w14:textId="77777777" w:rsidR="00804DF0" w:rsidRPr="00542820" w:rsidRDefault="00804DF0" w:rsidP="00DA4C96">
            <w:pPr>
              <w:pStyle w:val="TAL"/>
              <w:rPr>
                <w:ins w:id="11288" w:author="24.501_CR5501R2_(Rel-18)_5G_eLCS_Ph3" w:date="2023-09-18T18:07:00Z"/>
              </w:rPr>
            </w:pPr>
          </w:p>
        </w:tc>
        <w:tc>
          <w:tcPr>
            <w:tcW w:w="283" w:type="dxa"/>
            <w:gridSpan w:val="2"/>
            <w:tcBorders>
              <w:top w:val="nil"/>
              <w:left w:val="nil"/>
              <w:bottom w:val="nil"/>
              <w:right w:val="nil"/>
            </w:tcBorders>
          </w:tcPr>
          <w:p w14:paraId="1436C2A6" w14:textId="77777777" w:rsidR="00804DF0" w:rsidRPr="00542820" w:rsidRDefault="00804DF0" w:rsidP="00DA4C96">
            <w:pPr>
              <w:pStyle w:val="TAL"/>
              <w:rPr>
                <w:ins w:id="11289" w:author="24.501_CR5501R2_(Rel-18)_5G_eLCS_Ph3" w:date="2023-09-18T18:07:00Z"/>
              </w:rPr>
            </w:pPr>
          </w:p>
        </w:tc>
        <w:tc>
          <w:tcPr>
            <w:tcW w:w="5954" w:type="dxa"/>
            <w:gridSpan w:val="2"/>
            <w:tcBorders>
              <w:top w:val="nil"/>
              <w:left w:val="nil"/>
              <w:bottom w:val="nil"/>
              <w:right w:val="single" w:sz="4" w:space="0" w:color="auto"/>
            </w:tcBorders>
            <w:hideMark/>
          </w:tcPr>
          <w:p w14:paraId="13D62024" w14:textId="77777777" w:rsidR="00804DF0" w:rsidRPr="00542820" w:rsidRDefault="00804DF0" w:rsidP="00DA4C96">
            <w:pPr>
              <w:pStyle w:val="TAL"/>
              <w:rPr>
                <w:ins w:id="11290" w:author="24.501_CR5501R2_(Rel-18)_5G_eLCS_Ph3" w:date="2023-09-18T18:07:00Z"/>
              </w:rPr>
            </w:pPr>
            <w:ins w:id="11291" w:author="24.501_CR5501R2_(Rel-18)_5G_eLCS_Ph3" w:date="2023-09-18T18:07:00Z">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ins>
          </w:p>
        </w:tc>
      </w:tr>
      <w:tr w:rsidR="00804DF0" w:rsidRPr="00542820" w14:paraId="620BA039" w14:textId="77777777" w:rsidTr="00CA508D">
        <w:trPr>
          <w:gridAfter w:val="1"/>
          <w:wAfter w:w="33" w:type="dxa"/>
          <w:cantSplit/>
          <w:jc w:val="center"/>
          <w:ins w:id="11292" w:author="24.501_CR5501R2_(Rel-18)_5G_eLCS_Ph3" w:date="2023-09-18T18:06:00Z"/>
        </w:trPr>
        <w:tc>
          <w:tcPr>
            <w:tcW w:w="7089" w:type="dxa"/>
            <w:gridSpan w:val="10"/>
            <w:tcBorders>
              <w:top w:val="nil"/>
              <w:left w:val="single" w:sz="4" w:space="0" w:color="auto"/>
              <w:bottom w:val="nil"/>
              <w:right w:val="single" w:sz="4" w:space="0" w:color="auto"/>
            </w:tcBorders>
          </w:tcPr>
          <w:p w14:paraId="04DB0997" w14:textId="77777777" w:rsidR="00804DF0" w:rsidRPr="00542820" w:rsidRDefault="00804DF0" w:rsidP="00CA508D">
            <w:pPr>
              <w:pStyle w:val="TAL"/>
              <w:rPr>
                <w:ins w:id="11293" w:author="24.501_CR5501R2_(Rel-18)_5G_eLCS_Ph3" w:date="2023-09-18T18:06:00Z"/>
              </w:rPr>
            </w:pPr>
          </w:p>
        </w:tc>
      </w:tr>
      <w:tr w:rsidR="00454DCB" w:rsidRPr="00542820" w14:paraId="4A9FCB77"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AC88B97" w14:textId="5A820F48" w:rsidR="00454DCB" w:rsidRPr="00542820" w:rsidRDefault="00454DCB" w:rsidP="00CA508D">
            <w:pPr>
              <w:pStyle w:val="TAL"/>
            </w:pPr>
            <w:r w:rsidRPr="00542820">
              <w:t xml:space="preserve">Bits </w:t>
            </w:r>
            <w:ins w:id="11294" w:author="24.501_CR5501R2_(Rel-18)_5G_eLCS_Ph3" w:date="2023-09-18T18:07:00Z">
              <w:r w:rsidR="00804DF0">
                <w:t>4</w:t>
              </w:r>
            </w:ins>
            <w:del w:id="11295" w:author="24.501_CR5501R2_(Rel-18)_5G_eLCS_Ph3" w:date="2023-09-18T18:07:00Z">
              <w:r w:rsidRPr="00542820" w:rsidDel="00804DF0">
                <w:delText>2</w:delText>
              </w:r>
            </w:del>
            <w:r w:rsidRPr="00542820">
              <w:t xml:space="preserve"> to 8 of octet 6 are spare and shall be coded as zero.</w:t>
            </w:r>
          </w:p>
        </w:tc>
      </w:tr>
      <w:tr w:rsidR="00454DCB" w14:paraId="06E0CD19" w14:textId="77777777" w:rsidTr="00CA508D">
        <w:trPr>
          <w:gridAfter w:val="1"/>
          <w:wAfter w:w="33" w:type="dxa"/>
          <w:cantSplit/>
          <w:jc w:val="center"/>
        </w:trPr>
        <w:tc>
          <w:tcPr>
            <w:tcW w:w="7089" w:type="dxa"/>
            <w:gridSpan w:val="10"/>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r w:rsidRPr="007F2770">
        <w:t>9.11</w:t>
      </w:r>
      <w:r w:rsidR="00810656" w:rsidRPr="007F2770">
        <w:t>.3.</w:t>
      </w:r>
      <w:r w:rsidR="00492704" w:rsidRPr="007F2770">
        <w:t>6</w:t>
      </w:r>
      <w:r w:rsidR="00810656" w:rsidRPr="007F2770">
        <w:tab/>
        <w:t>5GS registration result</w:t>
      </w:r>
      <w:bookmarkEnd w:id="11208"/>
      <w:bookmarkEnd w:id="11209"/>
      <w:bookmarkEnd w:id="11210"/>
      <w:bookmarkEnd w:id="11211"/>
      <w:bookmarkEnd w:id="11212"/>
      <w:bookmarkEnd w:id="11213"/>
      <w:bookmarkEnd w:id="11214"/>
      <w:bookmarkEnd w:id="11215"/>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r w:rsidRPr="007F2770">
        <w:t>Figure </w:t>
      </w:r>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r w:rsidRPr="007F2770">
        <w:t>Table </w:t>
      </w:r>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F57294" w:rsidRPr="007F2770" w14:paraId="56F4F3C1" w14:textId="77777777" w:rsidTr="00B1574B">
        <w:trPr>
          <w:gridAfter w:val="2"/>
          <w:wAfter w:w="68" w:type="dxa"/>
          <w:cantSplit/>
          <w:jc w:val="center"/>
        </w:trPr>
        <w:tc>
          <w:tcPr>
            <w:tcW w:w="7087" w:type="dxa"/>
            <w:gridSpan w:val="11"/>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2"/>
          <w:wAfter w:w="68" w:type="dxa"/>
          <w:cantSplit/>
          <w:jc w:val="center"/>
        </w:trPr>
        <w:tc>
          <w:tcPr>
            <w:tcW w:w="7087" w:type="dxa"/>
            <w:gridSpan w:val="11"/>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2"/>
          <w:wAfter w:w="68" w:type="dxa"/>
          <w:cantSplit/>
          <w:jc w:val="center"/>
        </w:trPr>
        <w:tc>
          <w:tcPr>
            <w:tcW w:w="284" w:type="dxa"/>
            <w:gridSpan w:val="3"/>
          </w:tcPr>
          <w:p w14:paraId="612C728F" w14:textId="77777777" w:rsidR="00F57294" w:rsidRPr="007F2770" w:rsidRDefault="00F57294" w:rsidP="006D6292">
            <w:pPr>
              <w:pStyle w:val="TAH"/>
              <w:rPr>
                <w:lang w:eastAsia="en-US"/>
              </w:rPr>
            </w:pPr>
            <w:r w:rsidRPr="007F2770">
              <w:rPr>
                <w:lang w:eastAsia="en-US"/>
              </w:rPr>
              <w:t>3</w:t>
            </w:r>
          </w:p>
        </w:tc>
        <w:tc>
          <w:tcPr>
            <w:tcW w:w="284" w:type="dxa"/>
            <w:gridSpan w:val="2"/>
          </w:tcPr>
          <w:p w14:paraId="0133CC2B" w14:textId="77777777" w:rsidR="00F57294" w:rsidRPr="007F2770" w:rsidRDefault="00F57294" w:rsidP="006D6292">
            <w:pPr>
              <w:pStyle w:val="TAH"/>
              <w:rPr>
                <w:lang w:eastAsia="en-US"/>
              </w:rPr>
            </w:pPr>
            <w:r w:rsidRPr="007F2770">
              <w:rPr>
                <w:lang w:eastAsia="en-US"/>
              </w:rPr>
              <w:t>2</w:t>
            </w:r>
          </w:p>
        </w:tc>
        <w:tc>
          <w:tcPr>
            <w:tcW w:w="283" w:type="dxa"/>
            <w:gridSpan w:val="2"/>
          </w:tcPr>
          <w:p w14:paraId="3B2C3688" w14:textId="77777777" w:rsidR="00F57294" w:rsidRPr="007F2770" w:rsidRDefault="00F57294" w:rsidP="006D6292">
            <w:pPr>
              <w:pStyle w:val="TAH"/>
              <w:rPr>
                <w:lang w:eastAsia="en-US"/>
              </w:rPr>
            </w:pPr>
            <w:r w:rsidRPr="007F2770">
              <w:rPr>
                <w:lang w:eastAsia="en-US"/>
              </w:rPr>
              <w:t>1</w:t>
            </w:r>
          </w:p>
        </w:tc>
        <w:tc>
          <w:tcPr>
            <w:tcW w:w="283" w:type="dxa"/>
            <w:gridSpan w:val="2"/>
          </w:tcPr>
          <w:p w14:paraId="2A34DFFE" w14:textId="77777777" w:rsidR="00F57294" w:rsidRPr="007F2770" w:rsidRDefault="00F57294" w:rsidP="006D6292">
            <w:pPr>
              <w:pStyle w:val="TAH"/>
              <w:rPr>
                <w:lang w:eastAsia="en-US"/>
              </w:rPr>
            </w:pPr>
          </w:p>
        </w:tc>
        <w:tc>
          <w:tcPr>
            <w:tcW w:w="5953" w:type="dxa"/>
            <w:gridSpan w:val="2"/>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2"/>
          <w:wAfter w:w="68" w:type="dxa"/>
          <w:cantSplit/>
          <w:jc w:val="center"/>
        </w:trPr>
        <w:tc>
          <w:tcPr>
            <w:tcW w:w="284" w:type="dxa"/>
            <w:gridSpan w:val="3"/>
          </w:tcPr>
          <w:p w14:paraId="06C52D5B" w14:textId="77777777" w:rsidR="00F57294" w:rsidRPr="007F2770" w:rsidRDefault="00F57294" w:rsidP="006D6292">
            <w:pPr>
              <w:pStyle w:val="TAC"/>
              <w:rPr>
                <w:lang w:eastAsia="en-US"/>
              </w:rPr>
            </w:pPr>
            <w:r w:rsidRPr="007F2770">
              <w:rPr>
                <w:lang w:eastAsia="en-US"/>
              </w:rPr>
              <w:t>0</w:t>
            </w:r>
          </w:p>
        </w:tc>
        <w:tc>
          <w:tcPr>
            <w:tcW w:w="284" w:type="dxa"/>
            <w:gridSpan w:val="2"/>
          </w:tcPr>
          <w:p w14:paraId="5569AA5D" w14:textId="77777777" w:rsidR="00F57294" w:rsidRPr="007F2770" w:rsidRDefault="00F57294" w:rsidP="006D6292">
            <w:pPr>
              <w:pStyle w:val="TAC"/>
              <w:rPr>
                <w:lang w:eastAsia="en-US"/>
              </w:rPr>
            </w:pPr>
            <w:r w:rsidRPr="007F2770">
              <w:rPr>
                <w:lang w:eastAsia="en-US"/>
              </w:rPr>
              <w:t>0</w:t>
            </w:r>
          </w:p>
        </w:tc>
        <w:tc>
          <w:tcPr>
            <w:tcW w:w="283" w:type="dxa"/>
            <w:gridSpan w:val="2"/>
          </w:tcPr>
          <w:p w14:paraId="51B9955D" w14:textId="77777777" w:rsidR="00F57294" w:rsidRPr="007F2770" w:rsidRDefault="00F57294" w:rsidP="006D6292">
            <w:pPr>
              <w:pStyle w:val="TAC"/>
              <w:rPr>
                <w:lang w:eastAsia="en-US"/>
              </w:rPr>
            </w:pPr>
            <w:r w:rsidRPr="007F2770">
              <w:rPr>
                <w:lang w:eastAsia="en-US"/>
              </w:rPr>
              <w:t>1</w:t>
            </w:r>
          </w:p>
        </w:tc>
        <w:tc>
          <w:tcPr>
            <w:tcW w:w="283" w:type="dxa"/>
            <w:gridSpan w:val="2"/>
          </w:tcPr>
          <w:p w14:paraId="57A3F9FC" w14:textId="77777777" w:rsidR="00F57294" w:rsidRPr="007F2770" w:rsidRDefault="00F57294" w:rsidP="006D6292">
            <w:pPr>
              <w:pStyle w:val="TAC"/>
              <w:rPr>
                <w:lang w:eastAsia="en-US"/>
              </w:rPr>
            </w:pPr>
          </w:p>
        </w:tc>
        <w:tc>
          <w:tcPr>
            <w:tcW w:w="5953" w:type="dxa"/>
            <w:gridSpan w:val="2"/>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2"/>
          <w:wAfter w:w="68" w:type="dxa"/>
          <w:cantSplit/>
          <w:jc w:val="center"/>
        </w:trPr>
        <w:tc>
          <w:tcPr>
            <w:tcW w:w="284" w:type="dxa"/>
            <w:gridSpan w:val="3"/>
          </w:tcPr>
          <w:p w14:paraId="21AA0A4B" w14:textId="77777777" w:rsidR="00F57294" w:rsidRPr="007F2770" w:rsidRDefault="00F57294" w:rsidP="006D6292">
            <w:pPr>
              <w:pStyle w:val="TAC"/>
              <w:rPr>
                <w:lang w:eastAsia="en-US"/>
              </w:rPr>
            </w:pPr>
            <w:r w:rsidRPr="007F2770">
              <w:rPr>
                <w:lang w:eastAsia="en-US"/>
              </w:rPr>
              <w:t>0</w:t>
            </w:r>
          </w:p>
        </w:tc>
        <w:tc>
          <w:tcPr>
            <w:tcW w:w="284" w:type="dxa"/>
            <w:gridSpan w:val="2"/>
          </w:tcPr>
          <w:p w14:paraId="1359B1F8" w14:textId="77777777" w:rsidR="00F57294" w:rsidRPr="007F2770" w:rsidRDefault="00F57294" w:rsidP="006D6292">
            <w:pPr>
              <w:pStyle w:val="TAC"/>
              <w:rPr>
                <w:lang w:eastAsia="en-US"/>
              </w:rPr>
            </w:pPr>
            <w:r w:rsidRPr="007F2770">
              <w:rPr>
                <w:lang w:eastAsia="en-US"/>
              </w:rPr>
              <w:t>1</w:t>
            </w:r>
          </w:p>
        </w:tc>
        <w:tc>
          <w:tcPr>
            <w:tcW w:w="283" w:type="dxa"/>
            <w:gridSpan w:val="2"/>
          </w:tcPr>
          <w:p w14:paraId="730D3EF2" w14:textId="77777777" w:rsidR="00F57294" w:rsidRPr="007F2770" w:rsidRDefault="00F57294" w:rsidP="006D6292">
            <w:pPr>
              <w:pStyle w:val="TAC"/>
              <w:rPr>
                <w:lang w:eastAsia="en-US"/>
              </w:rPr>
            </w:pPr>
            <w:r w:rsidRPr="007F2770">
              <w:rPr>
                <w:lang w:eastAsia="en-US"/>
              </w:rPr>
              <w:t>0</w:t>
            </w:r>
          </w:p>
        </w:tc>
        <w:tc>
          <w:tcPr>
            <w:tcW w:w="283" w:type="dxa"/>
            <w:gridSpan w:val="2"/>
          </w:tcPr>
          <w:p w14:paraId="5E34D188" w14:textId="77777777" w:rsidR="00F57294" w:rsidRPr="007F2770" w:rsidRDefault="00F57294" w:rsidP="006D6292">
            <w:pPr>
              <w:pStyle w:val="TAC"/>
              <w:rPr>
                <w:lang w:eastAsia="en-US"/>
              </w:rPr>
            </w:pPr>
          </w:p>
        </w:tc>
        <w:tc>
          <w:tcPr>
            <w:tcW w:w="5953" w:type="dxa"/>
            <w:gridSpan w:val="2"/>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2"/>
          <w:wAfter w:w="68" w:type="dxa"/>
          <w:cantSplit/>
          <w:jc w:val="center"/>
        </w:trPr>
        <w:tc>
          <w:tcPr>
            <w:tcW w:w="284" w:type="dxa"/>
            <w:gridSpan w:val="3"/>
          </w:tcPr>
          <w:p w14:paraId="0CE6760B" w14:textId="77777777" w:rsidR="00F57294" w:rsidRPr="007F2770" w:rsidRDefault="00F57294" w:rsidP="006D6292">
            <w:pPr>
              <w:pStyle w:val="TAC"/>
              <w:rPr>
                <w:lang w:eastAsia="en-US"/>
              </w:rPr>
            </w:pPr>
            <w:r w:rsidRPr="007F2770">
              <w:rPr>
                <w:lang w:eastAsia="en-US"/>
              </w:rPr>
              <w:t>0</w:t>
            </w:r>
          </w:p>
        </w:tc>
        <w:tc>
          <w:tcPr>
            <w:tcW w:w="284" w:type="dxa"/>
            <w:gridSpan w:val="2"/>
          </w:tcPr>
          <w:p w14:paraId="004B4D21" w14:textId="77777777" w:rsidR="00F57294" w:rsidRPr="007F2770" w:rsidRDefault="00F57294" w:rsidP="006D6292">
            <w:pPr>
              <w:pStyle w:val="TAC"/>
              <w:rPr>
                <w:lang w:eastAsia="en-US"/>
              </w:rPr>
            </w:pPr>
            <w:r w:rsidRPr="007F2770">
              <w:rPr>
                <w:lang w:eastAsia="en-US"/>
              </w:rPr>
              <w:t>1</w:t>
            </w:r>
          </w:p>
        </w:tc>
        <w:tc>
          <w:tcPr>
            <w:tcW w:w="283" w:type="dxa"/>
            <w:gridSpan w:val="2"/>
          </w:tcPr>
          <w:p w14:paraId="63DAA940" w14:textId="77777777" w:rsidR="00F57294" w:rsidRPr="007F2770" w:rsidRDefault="00F57294" w:rsidP="006D6292">
            <w:pPr>
              <w:pStyle w:val="TAC"/>
              <w:rPr>
                <w:lang w:eastAsia="en-US"/>
              </w:rPr>
            </w:pPr>
            <w:r w:rsidRPr="007F2770">
              <w:rPr>
                <w:lang w:eastAsia="en-US"/>
              </w:rPr>
              <w:t>1</w:t>
            </w:r>
          </w:p>
        </w:tc>
        <w:tc>
          <w:tcPr>
            <w:tcW w:w="283" w:type="dxa"/>
            <w:gridSpan w:val="2"/>
          </w:tcPr>
          <w:p w14:paraId="569BFA48" w14:textId="77777777" w:rsidR="00F57294" w:rsidRPr="007F2770" w:rsidRDefault="00F57294" w:rsidP="006D6292">
            <w:pPr>
              <w:pStyle w:val="TAC"/>
              <w:rPr>
                <w:lang w:eastAsia="en-US"/>
              </w:rPr>
            </w:pPr>
          </w:p>
        </w:tc>
        <w:tc>
          <w:tcPr>
            <w:tcW w:w="5953" w:type="dxa"/>
            <w:gridSpan w:val="2"/>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2"/>
          <w:wAfter w:w="68" w:type="dxa"/>
          <w:cantSplit/>
          <w:jc w:val="center"/>
        </w:trPr>
        <w:tc>
          <w:tcPr>
            <w:tcW w:w="284" w:type="dxa"/>
            <w:gridSpan w:val="3"/>
          </w:tcPr>
          <w:p w14:paraId="3D3A1EFE" w14:textId="77777777" w:rsidR="00F57294" w:rsidRPr="007F2770" w:rsidRDefault="00B1574B" w:rsidP="006D6292">
            <w:pPr>
              <w:pStyle w:val="TAC"/>
              <w:rPr>
                <w:lang w:eastAsia="en-US"/>
              </w:rPr>
            </w:pPr>
            <w:r w:rsidRPr="007F2770">
              <w:rPr>
                <w:lang w:eastAsia="en-US"/>
              </w:rPr>
              <w:t>1</w:t>
            </w:r>
          </w:p>
        </w:tc>
        <w:tc>
          <w:tcPr>
            <w:tcW w:w="284" w:type="dxa"/>
            <w:gridSpan w:val="2"/>
          </w:tcPr>
          <w:p w14:paraId="79C3D6A1" w14:textId="77777777" w:rsidR="00F57294" w:rsidRPr="007F2770" w:rsidRDefault="00B1574B" w:rsidP="006D6292">
            <w:pPr>
              <w:pStyle w:val="TAC"/>
              <w:rPr>
                <w:lang w:eastAsia="en-US"/>
              </w:rPr>
            </w:pPr>
            <w:r w:rsidRPr="007F2770">
              <w:rPr>
                <w:lang w:eastAsia="en-US"/>
              </w:rPr>
              <w:t>1</w:t>
            </w:r>
          </w:p>
        </w:tc>
        <w:tc>
          <w:tcPr>
            <w:tcW w:w="283" w:type="dxa"/>
            <w:gridSpan w:val="2"/>
          </w:tcPr>
          <w:p w14:paraId="690DCEF4" w14:textId="77777777" w:rsidR="00F57294" w:rsidRPr="007F2770" w:rsidRDefault="00B1574B" w:rsidP="006D6292">
            <w:pPr>
              <w:pStyle w:val="TAC"/>
              <w:rPr>
                <w:lang w:eastAsia="en-US"/>
              </w:rPr>
            </w:pPr>
            <w:r w:rsidRPr="007F2770">
              <w:rPr>
                <w:lang w:eastAsia="en-US"/>
              </w:rPr>
              <w:t>1</w:t>
            </w:r>
          </w:p>
        </w:tc>
        <w:tc>
          <w:tcPr>
            <w:tcW w:w="283" w:type="dxa"/>
            <w:gridSpan w:val="2"/>
          </w:tcPr>
          <w:p w14:paraId="51C95935" w14:textId="77777777" w:rsidR="00F57294" w:rsidRPr="007F2770" w:rsidRDefault="00F57294" w:rsidP="006D6292">
            <w:pPr>
              <w:pStyle w:val="TAC"/>
              <w:rPr>
                <w:lang w:eastAsia="en-US"/>
              </w:rPr>
            </w:pPr>
          </w:p>
        </w:tc>
        <w:tc>
          <w:tcPr>
            <w:tcW w:w="5953" w:type="dxa"/>
            <w:gridSpan w:val="2"/>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2"/>
          <w:wAfter w:w="68" w:type="dxa"/>
          <w:cantSplit/>
          <w:jc w:val="center"/>
        </w:trPr>
        <w:tc>
          <w:tcPr>
            <w:tcW w:w="7087" w:type="dxa"/>
            <w:gridSpan w:val="11"/>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2"/>
          <w:wAfter w:w="68" w:type="dxa"/>
          <w:cantSplit/>
          <w:jc w:val="center"/>
        </w:trPr>
        <w:tc>
          <w:tcPr>
            <w:tcW w:w="7087" w:type="dxa"/>
            <w:gridSpan w:val="11"/>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2"/>
          <w:wAfter w:w="68" w:type="dxa"/>
          <w:cantSplit/>
          <w:jc w:val="center"/>
        </w:trPr>
        <w:tc>
          <w:tcPr>
            <w:tcW w:w="7087" w:type="dxa"/>
            <w:gridSpan w:val="11"/>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2"/>
          <w:wAfter w:w="68" w:type="dxa"/>
          <w:cantSplit/>
          <w:jc w:val="center"/>
        </w:trPr>
        <w:tc>
          <w:tcPr>
            <w:tcW w:w="7087" w:type="dxa"/>
            <w:gridSpan w:val="11"/>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2"/>
          <w:wAfter w:w="68" w:type="dxa"/>
          <w:cantSplit/>
          <w:jc w:val="center"/>
        </w:trPr>
        <w:tc>
          <w:tcPr>
            <w:tcW w:w="7087" w:type="dxa"/>
            <w:gridSpan w:val="11"/>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2"/>
          <w:wAfter w:w="68" w:type="dxa"/>
          <w:cantSplit/>
          <w:jc w:val="center"/>
        </w:trPr>
        <w:tc>
          <w:tcPr>
            <w:tcW w:w="284" w:type="dxa"/>
            <w:gridSpan w:val="3"/>
          </w:tcPr>
          <w:p w14:paraId="226D8B5B" w14:textId="77777777" w:rsidR="00CD1CF9" w:rsidRPr="007F2770" w:rsidRDefault="00CD1CF9" w:rsidP="00375EA9">
            <w:pPr>
              <w:pStyle w:val="TAH"/>
              <w:rPr>
                <w:lang w:eastAsia="en-US"/>
              </w:rPr>
            </w:pPr>
            <w:r w:rsidRPr="007F2770">
              <w:rPr>
                <w:lang w:eastAsia="en-US"/>
              </w:rPr>
              <w:t>4</w:t>
            </w:r>
          </w:p>
        </w:tc>
        <w:tc>
          <w:tcPr>
            <w:tcW w:w="284" w:type="dxa"/>
            <w:gridSpan w:val="2"/>
          </w:tcPr>
          <w:p w14:paraId="5F87EFE8" w14:textId="77777777" w:rsidR="00CD1CF9" w:rsidRPr="007F2770" w:rsidRDefault="00CD1CF9" w:rsidP="00375EA9">
            <w:pPr>
              <w:pStyle w:val="TAH"/>
              <w:rPr>
                <w:lang w:eastAsia="en-US"/>
              </w:rPr>
            </w:pPr>
          </w:p>
        </w:tc>
        <w:tc>
          <w:tcPr>
            <w:tcW w:w="283" w:type="dxa"/>
            <w:gridSpan w:val="2"/>
          </w:tcPr>
          <w:p w14:paraId="7D0B8CEA" w14:textId="77777777" w:rsidR="00CD1CF9" w:rsidRPr="007F2770" w:rsidRDefault="00CD1CF9" w:rsidP="00375EA9">
            <w:pPr>
              <w:pStyle w:val="TAH"/>
              <w:rPr>
                <w:lang w:eastAsia="en-US"/>
              </w:rPr>
            </w:pPr>
          </w:p>
        </w:tc>
        <w:tc>
          <w:tcPr>
            <w:tcW w:w="283" w:type="dxa"/>
            <w:gridSpan w:val="2"/>
          </w:tcPr>
          <w:p w14:paraId="3F29F3F4" w14:textId="77777777" w:rsidR="00CD1CF9" w:rsidRPr="007F2770" w:rsidRDefault="00CD1CF9" w:rsidP="00375EA9">
            <w:pPr>
              <w:pStyle w:val="TAH"/>
              <w:rPr>
                <w:lang w:eastAsia="en-US"/>
              </w:rPr>
            </w:pPr>
          </w:p>
        </w:tc>
        <w:tc>
          <w:tcPr>
            <w:tcW w:w="5953" w:type="dxa"/>
            <w:gridSpan w:val="2"/>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2"/>
          <w:wAfter w:w="68" w:type="dxa"/>
          <w:cantSplit/>
          <w:jc w:val="center"/>
        </w:trPr>
        <w:tc>
          <w:tcPr>
            <w:tcW w:w="284" w:type="dxa"/>
            <w:gridSpan w:val="3"/>
          </w:tcPr>
          <w:p w14:paraId="75EDA9CB" w14:textId="77777777" w:rsidR="00CD1CF9" w:rsidRPr="007F2770" w:rsidRDefault="00CD1CF9" w:rsidP="00375EA9">
            <w:pPr>
              <w:pStyle w:val="TAC"/>
              <w:rPr>
                <w:lang w:eastAsia="en-US"/>
              </w:rPr>
            </w:pPr>
            <w:r w:rsidRPr="007F2770">
              <w:rPr>
                <w:lang w:eastAsia="en-US"/>
              </w:rPr>
              <w:t>0</w:t>
            </w:r>
          </w:p>
        </w:tc>
        <w:tc>
          <w:tcPr>
            <w:tcW w:w="284" w:type="dxa"/>
            <w:gridSpan w:val="2"/>
          </w:tcPr>
          <w:p w14:paraId="3997B932" w14:textId="77777777" w:rsidR="00CD1CF9" w:rsidRPr="007F2770" w:rsidRDefault="00CD1CF9" w:rsidP="00375EA9">
            <w:pPr>
              <w:pStyle w:val="TAC"/>
              <w:rPr>
                <w:lang w:eastAsia="en-US"/>
              </w:rPr>
            </w:pPr>
          </w:p>
        </w:tc>
        <w:tc>
          <w:tcPr>
            <w:tcW w:w="283" w:type="dxa"/>
            <w:gridSpan w:val="2"/>
          </w:tcPr>
          <w:p w14:paraId="0CA89519" w14:textId="77777777" w:rsidR="00CD1CF9" w:rsidRPr="007F2770" w:rsidRDefault="00CD1CF9" w:rsidP="00375EA9">
            <w:pPr>
              <w:pStyle w:val="TAC"/>
              <w:rPr>
                <w:lang w:eastAsia="en-US"/>
              </w:rPr>
            </w:pPr>
          </w:p>
        </w:tc>
        <w:tc>
          <w:tcPr>
            <w:tcW w:w="283" w:type="dxa"/>
            <w:gridSpan w:val="2"/>
          </w:tcPr>
          <w:p w14:paraId="3A6CA312" w14:textId="77777777" w:rsidR="00CD1CF9" w:rsidRPr="007F2770" w:rsidRDefault="00CD1CF9" w:rsidP="00375EA9">
            <w:pPr>
              <w:pStyle w:val="TAC"/>
              <w:rPr>
                <w:lang w:eastAsia="en-US"/>
              </w:rPr>
            </w:pPr>
          </w:p>
        </w:tc>
        <w:tc>
          <w:tcPr>
            <w:tcW w:w="5953" w:type="dxa"/>
            <w:gridSpan w:val="2"/>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2"/>
          <w:wAfter w:w="68" w:type="dxa"/>
          <w:cantSplit/>
          <w:jc w:val="center"/>
        </w:trPr>
        <w:tc>
          <w:tcPr>
            <w:tcW w:w="284" w:type="dxa"/>
            <w:gridSpan w:val="3"/>
          </w:tcPr>
          <w:p w14:paraId="4B25AF5E" w14:textId="77777777" w:rsidR="00CD1CF9" w:rsidRPr="007F2770" w:rsidRDefault="00CD1CF9" w:rsidP="00375EA9">
            <w:pPr>
              <w:pStyle w:val="TAC"/>
              <w:rPr>
                <w:lang w:eastAsia="en-US"/>
              </w:rPr>
            </w:pPr>
            <w:r w:rsidRPr="007F2770">
              <w:rPr>
                <w:lang w:eastAsia="en-US"/>
              </w:rPr>
              <w:t>1</w:t>
            </w:r>
          </w:p>
        </w:tc>
        <w:tc>
          <w:tcPr>
            <w:tcW w:w="284" w:type="dxa"/>
            <w:gridSpan w:val="2"/>
          </w:tcPr>
          <w:p w14:paraId="7FC574E6" w14:textId="77777777" w:rsidR="00CD1CF9" w:rsidRPr="007F2770" w:rsidRDefault="00CD1CF9" w:rsidP="00375EA9">
            <w:pPr>
              <w:pStyle w:val="TAC"/>
              <w:rPr>
                <w:lang w:eastAsia="en-US"/>
              </w:rPr>
            </w:pPr>
          </w:p>
        </w:tc>
        <w:tc>
          <w:tcPr>
            <w:tcW w:w="283" w:type="dxa"/>
            <w:gridSpan w:val="2"/>
          </w:tcPr>
          <w:p w14:paraId="55228DE5" w14:textId="77777777" w:rsidR="00CD1CF9" w:rsidRPr="007F2770" w:rsidRDefault="00CD1CF9" w:rsidP="00375EA9">
            <w:pPr>
              <w:pStyle w:val="TAC"/>
              <w:rPr>
                <w:lang w:eastAsia="en-US"/>
              </w:rPr>
            </w:pPr>
          </w:p>
        </w:tc>
        <w:tc>
          <w:tcPr>
            <w:tcW w:w="283" w:type="dxa"/>
            <w:gridSpan w:val="2"/>
          </w:tcPr>
          <w:p w14:paraId="29AA6B3A" w14:textId="77777777" w:rsidR="00CD1CF9" w:rsidRPr="007F2770" w:rsidRDefault="00CD1CF9" w:rsidP="00375EA9">
            <w:pPr>
              <w:pStyle w:val="TAC"/>
              <w:rPr>
                <w:lang w:eastAsia="en-US"/>
              </w:rPr>
            </w:pPr>
          </w:p>
        </w:tc>
        <w:tc>
          <w:tcPr>
            <w:tcW w:w="5953" w:type="dxa"/>
            <w:gridSpan w:val="2"/>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gridBefore w:val="1"/>
          <w:gridAfter w:val="1"/>
          <w:wBefore w:w="33" w:type="dxa"/>
          <w:wAfter w:w="33" w:type="dxa"/>
          <w:cantSplit/>
          <w:jc w:val="center"/>
        </w:trPr>
        <w:tc>
          <w:tcPr>
            <w:tcW w:w="7089" w:type="dxa"/>
            <w:gridSpan w:val="11"/>
          </w:tcPr>
          <w:p w14:paraId="53DD8339" w14:textId="77777777" w:rsidR="00EC4C02" w:rsidRPr="007F2770" w:rsidRDefault="00EC4C02" w:rsidP="003F79AF">
            <w:pPr>
              <w:pStyle w:val="TAL"/>
            </w:pPr>
          </w:p>
        </w:tc>
      </w:tr>
      <w:tr w:rsidR="00EC4C02" w:rsidRPr="007F2770" w14:paraId="2EAD5C02" w14:textId="77777777" w:rsidTr="00582018">
        <w:trPr>
          <w:gridBefore w:val="1"/>
          <w:gridAfter w:val="1"/>
          <w:wBefore w:w="33" w:type="dxa"/>
          <w:wAfter w:w="33" w:type="dxa"/>
          <w:cantSplit/>
          <w:jc w:val="center"/>
        </w:trPr>
        <w:tc>
          <w:tcPr>
            <w:tcW w:w="7089" w:type="dxa"/>
            <w:gridSpan w:val="11"/>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gridBefore w:val="1"/>
          <w:gridAfter w:val="1"/>
          <w:wBefore w:w="33" w:type="dxa"/>
          <w:wAfter w:w="33" w:type="dxa"/>
          <w:cantSplit/>
          <w:jc w:val="center"/>
        </w:trPr>
        <w:tc>
          <w:tcPr>
            <w:tcW w:w="7089" w:type="dxa"/>
            <w:gridSpan w:val="11"/>
          </w:tcPr>
          <w:p w14:paraId="4BAF726C" w14:textId="77777777" w:rsidR="00EC4C02" w:rsidRPr="007F2770" w:rsidRDefault="00EC4C02" w:rsidP="003F79AF">
            <w:pPr>
              <w:pStyle w:val="TAL"/>
            </w:pPr>
            <w:r w:rsidRPr="007F2770">
              <w:t>Bit</w:t>
            </w:r>
          </w:p>
        </w:tc>
      </w:tr>
      <w:tr w:rsidR="00EC4C02" w:rsidRPr="007F2770" w14:paraId="75CD2A49" w14:textId="77777777" w:rsidTr="00582018">
        <w:trPr>
          <w:gridBefore w:val="1"/>
          <w:gridAfter w:val="1"/>
          <w:wBefore w:w="33" w:type="dxa"/>
          <w:wAfter w:w="33" w:type="dxa"/>
          <w:cantSplit/>
          <w:jc w:val="center"/>
        </w:trPr>
        <w:tc>
          <w:tcPr>
            <w:tcW w:w="284" w:type="dxa"/>
            <w:gridSpan w:val="3"/>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gridSpan w:val="2"/>
          </w:tcPr>
          <w:p w14:paraId="0DBCF973" w14:textId="77777777" w:rsidR="00EC4C02" w:rsidRPr="007F2770" w:rsidRDefault="00EC4C02" w:rsidP="003F79AF">
            <w:pPr>
              <w:pStyle w:val="TAC"/>
            </w:pPr>
          </w:p>
        </w:tc>
        <w:tc>
          <w:tcPr>
            <w:tcW w:w="283" w:type="dxa"/>
            <w:gridSpan w:val="2"/>
          </w:tcPr>
          <w:p w14:paraId="25BA64C8" w14:textId="77777777" w:rsidR="00EC4C02" w:rsidRPr="007F2770" w:rsidRDefault="00EC4C02" w:rsidP="003F79AF">
            <w:pPr>
              <w:pStyle w:val="TAC"/>
            </w:pPr>
          </w:p>
        </w:tc>
        <w:tc>
          <w:tcPr>
            <w:tcW w:w="283" w:type="dxa"/>
            <w:gridSpan w:val="2"/>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gridBefore w:val="1"/>
          <w:gridAfter w:val="1"/>
          <w:wBefore w:w="33" w:type="dxa"/>
          <w:wAfter w:w="33" w:type="dxa"/>
          <w:cantSplit/>
          <w:jc w:val="center"/>
        </w:trPr>
        <w:tc>
          <w:tcPr>
            <w:tcW w:w="284" w:type="dxa"/>
            <w:gridSpan w:val="3"/>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gridSpan w:val="2"/>
          </w:tcPr>
          <w:p w14:paraId="4C8455AD" w14:textId="77777777" w:rsidR="00EC4C02" w:rsidRPr="007F2770" w:rsidRDefault="00EC4C02" w:rsidP="003F79AF">
            <w:pPr>
              <w:pStyle w:val="TAC"/>
            </w:pPr>
          </w:p>
        </w:tc>
        <w:tc>
          <w:tcPr>
            <w:tcW w:w="283" w:type="dxa"/>
            <w:gridSpan w:val="2"/>
          </w:tcPr>
          <w:p w14:paraId="0BD7A36B" w14:textId="77777777" w:rsidR="00EC4C02" w:rsidRPr="007F2770" w:rsidRDefault="00EC4C02" w:rsidP="003F79AF">
            <w:pPr>
              <w:pStyle w:val="TAC"/>
            </w:pPr>
          </w:p>
        </w:tc>
        <w:tc>
          <w:tcPr>
            <w:tcW w:w="283" w:type="dxa"/>
            <w:gridSpan w:val="2"/>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gridBefore w:val="1"/>
          <w:gridAfter w:val="1"/>
          <w:wBefore w:w="33" w:type="dxa"/>
          <w:wAfter w:w="33" w:type="dxa"/>
          <w:cantSplit/>
          <w:jc w:val="center"/>
        </w:trPr>
        <w:tc>
          <w:tcPr>
            <w:tcW w:w="284" w:type="dxa"/>
            <w:gridSpan w:val="3"/>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gridSpan w:val="2"/>
          </w:tcPr>
          <w:p w14:paraId="3E028D47" w14:textId="77777777" w:rsidR="00EC4C02" w:rsidRPr="007F2770" w:rsidRDefault="00EC4C02" w:rsidP="003F79AF">
            <w:pPr>
              <w:pStyle w:val="TAC"/>
            </w:pPr>
          </w:p>
        </w:tc>
        <w:tc>
          <w:tcPr>
            <w:tcW w:w="283" w:type="dxa"/>
            <w:gridSpan w:val="2"/>
          </w:tcPr>
          <w:p w14:paraId="02F29FA2" w14:textId="77777777" w:rsidR="00EC4C02" w:rsidRPr="007F2770" w:rsidRDefault="00EC4C02" w:rsidP="003F79AF">
            <w:pPr>
              <w:pStyle w:val="TAC"/>
            </w:pPr>
          </w:p>
        </w:tc>
        <w:tc>
          <w:tcPr>
            <w:tcW w:w="283" w:type="dxa"/>
            <w:gridSpan w:val="2"/>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2"/>
          <w:wAfter w:w="68" w:type="dxa"/>
          <w:cantSplit/>
          <w:jc w:val="center"/>
        </w:trPr>
        <w:tc>
          <w:tcPr>
            <w:tcW w:w="7087" w:type="dxa"/>
            <w:gridSpan w:val="11"/>
          </w:tcPr>
          <w:p w14:paraId="15C6C8F9" w14:textId="77777777" w:rsidR="00CD1CF9" w:rsidRPr="007F2770" w:rsidRDefault="00CD1CF9" w:rsidP="00375EA9">
            <w:pPr>
              <w:pStyle w:val="TAL"/>
              <w:rPr>
                <w:lang w:eastAsia="en-US"/>
              </w:rPr>
            </w:pPr>
          </w:p>
        </w:tc>
      </w:tr>
      <w:tr w:rsidR="00582018" w:rsidRPr="007F2770" w14:paraId="304B0D96" w14:textId="77777777" w:rsidTr="00582018">
        <w:trPr>
          <w:gridBefore w:val="1"/>
          <w:gridAfter w:val="1"/>
          <w:wBefore w:w="33" w:type="dxa"/>
          <w:wAfter w:w="33" w:type="dxa"/>
          <w:cantSplit/>
          <w:jc w:val="center"/>
        </w:trPr>
        <w:tc>
          <w:tcPr>
            <w:tcW w:w="7089" w:type="dxa"/>
            <w:gridSpan w:val="11"/>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gridBefore w:val="1"/>
          <w:gridAfter w:val="1"/>
          <w:wBefore w:w="33" w:type="dxa"/>
          <w:wAfter w:w="33" w:type="dxa"/>
          <w:cantSplit/>
          <w:jc w:val="center"/>
        </w:trPr>
        <w:tc>
          <w:tcPr>
            <w:tcW w:w="7089" w:type="dxa"/>
            <w:gridSpan w:val="11"/>
          </w:tcPr>
          <w:p w14:paraId="4A54F8A7" w14:textId="77777777" w:rsidR="00582018" w:rsidRPr="007F2770" w:rsidRDefault="00582018" w:rsidP="00582018">
            <w:pPr>
              <w:pStyle w:val="TAL"/>
            </w:pPr>
            <w:r w:rsidRPr="007F2770">
              <w:t>Bit</w:t>
            </w:r>
          </w:p>
        </w:tc>
      </w:tr>
      <w:tr w:rsidR="00582018" w:rsidRPr="007F2770" w14:paraId="0CA1119B" w14:textId="77777777" w:rsidTr="00582018">
        <w:trPr>
          <w:gridBefore w:val="1"/>
          <w:gridAfter w:val="1"/>
          <w:wBefore w:w="33" w:type="dxa"/>
          <w:wAfter w:w="33" w:type="dxa"/>
          <w:cantSplit/>
          <w:jc w:val="center"/>
        </w:trPr>
        <w:tc>
          <w:tcPr>
            <w:tcW w:w="284" w:type="dxa"/>
            <w:gridSpan w:val="3"/>
          </w:tcPr>
          <w:p w14:paraId="34F49BCA" w14:textId="77777777" w:rsidR="00582018" w:rsidRPr="007F2770" w:rsidRDefault="00582018" w:rsidP="00582018">
            <w:pPr>
              <w:pStyle w:val="TAH"/>
            </w:pPr>
            <w:r w:rsidRPr="007F2770">
              <w:t>6</w:t>
            </w:r>
          </w:p>
        </w:tc>
        <w:tc>
          <w:tcPr>
            <w:tcW w:w="284" w:type="dxa"/>
            <w:gridSpan w:val="2"/>
          </w:tcPr>
          <w:p w14:paraId="27096E4C" w14:textId="77777777" w:rsidR="00582018" w:rsidRPr="007F2770" w:rsidRDefault="00582018" w:rsidP="00582018">
            <w:pPr>
              <w:pStyle w:val="TAH"/>
            </w:pPr>
          </w:p>
        </w:tc>
        <w:tc>
          <w:tcPr>
            <w:tcW w:w="283" w:type="dxa"/>
            <w:gridSpan w:val="2"/>
          </w:tcPr>
          <w:p w14:paraId="2FD93240" w14:textId="77777777" w:rsidR="00582018" w:rsidRPr="007F2770" w:rsidRDefault="00582018" w:rsidP="00582018">
            <w:pPr>
              <w:pStyle w:val="TAH"/>
            </w:pPr>
          </w:p>
        </w:tc>
        <w:tc>
          <w:tcPr>
            <w:tcW w:w="283" w:type="dxa"/>
            <w:gridSpan w:val="2"/>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gridBefore w:val="1"/>
          <w:gridAfter w:val="1"/>
          <w:wBefore w:w="33" w:type="dxa"/>
          <w:wAfter w:w="33" w:type="dxa"/>
          <w:cantSplit/>
          <w:jc w:val="center"/>
        </w:trPr>
        <w:tc>
          <w:tcPr>
            <w:tcW w:w="284" w:type="dxa"/>
            <w:gridSpan w:val="3"/>
          </w:tcPr>
          <w:p w14:paraId="1A2D1EAF" w14:textId="77777777" w:rsidR="00582018" w:rsidRPr="007F2770" w:rsidRDefault="00582018" w:rsidP="00582018">
            <w:pPr>
              <w:pStyle w:val="TAC"/>
            </w:pPr>
            <w:r w:rsidRPr="007F2770">
              <w:t>0</w:t>
            </w:r>
          </w:p>
        </w:tc>
        <w:tc>
          <w:tcPr>
            <w:tcW w:w="284" w:type="dxa"/>
            <w:gridSpan w:val="2"/>
          </w:tcPr>
          <w:p w14:paraId="4FFEDBF7" w14:textId="77777777" w:rsidR="00582018" w:rsidRPr="007F2770" w:rsidRDefault="00582018" w:rsidP="00582018">
            <w:pPr>
              <w:pStyle w:val="TAC"/>
            </w:pPr>
          </w:p>
        </w:tc>
        <w:tc>
          <w:tcPr>
            <w:tcW w:w="283" w:type="dxa"/>
            <w:gridSpan w:val="2"/>
          </w:tcPr>
          <w:p w14:paraId="7F497C00" w14:textId="77777777" w:rsidR="00582018" w:rsidRPr="007F2770" w:rsidRDefault="00582018" w:rsidP="00582018">
            <w:pPr>
              <w:pStyle w:val="TAC"/>
            </w:pPr>
          </w:p>
        </w:tc>
        <w:tc>
          <w:tcPr>
            <w:tcW w:w="283" w:type="dxa"/>
            <w:gridSpan w:val="2"/>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gridBefore w:val="1"/>
          <w:gridAfter w:val="1"/>
          <w:wBefore w:w="33" w:type="dxa"/>
          <w:wAfter w:w="33" w:type="dxa"/>
          <w:cantSplit/>
          <w:jc w:val="center"/>
        </w:trPr>
        <w:tc>
          <w:tcPr>
            <w:tcW w:w="284" w:type="dxa"/>
            <w:gridSpan w:val="3"/>
          </w:tcPr>
          <w:p w14:paraId="76A1FDE7" w14:textId="77777777" w:rsidR="00582018" w:rsidRPr="007F2770" w:rsidRDefault="00582018" w:rsidP="00582018">
            <w:pPr>
              <w:pStyle w:val="TAC"/>
            </w:pPr>
            <w:r w:rsidRPr="007F2770">
              <w:t>1</w:t>
            </w:r>
          </w:p>
        </w:tc>
        <w:tc>
          <w:tcPr>
            <w:tcW w:w="284" w:type="dxa"/>
            <w:gridSpan w:val="2"/>
          </w:tcPr>
          <w:p w14:paraId="3F9686E5" w14:textId="77777777" w:rsidR="00582018" w:rsidRPr="007F2770" w:rsidRDefault="00582018" w:rsidP="00582018">
            <w:pPr>
              <w:pStyle w:val="TAC"/>
            </w:pPr>
          </w:p>
        </w:tc>
        <w:tc>
          <w:tcPr>
            <w:tcW w:w="283" w:type="dxa"/>
            <w:gridSpan w:val="2"/>
          </w:tcPr>
          <w:p w14:paraId="0CC1E253" w14:textId="77777777" w:rsidR="00582018" w:rsidRPr="007F2770" w:rsidRDefault="00582018" w:rsidP="00582018">
            <w:pPr>
              <w:pStyle w:val="TAC"/>
            </w:pPr>
          </w:p>
        </w:tc>
        <w:tc>
          <w:tcPr>
            <w:tcW w:w="283" w:type="dxa"/>
            <w:gridSpan w:val="2"/>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gridBefore w:val="1"/>
          <w:gridAfter w:val="1"/>
          <w:wBefore w:w="33" w:type="dxa"/>
          <w:wAfter w:w="33" w:type="dxa"/>
          <w:cantSplit/>
          <w:jc w:val="center"/>
        </w:trPr>
        <w:tc>
          <w:tcPr>
            <w:tcW w:w="7089" w:type="dxa"/>
            <w:gridSpan w:val="11"/>
          </w:tcPr>
          <w:p w14:paraId="41E9C121" w14:textId="77777777" w:rsidR="008C4AA3" w:rsidRPr="007F2770" w:rsidRDefault="008C4AA3" w:rsidP="00582018">
            <w:pPr>
              <w:pStyle w:val="TAL"/>
            </w:pPr>
          </w:p>
        </w:tc>
      </w:tr>
      <w:tr w:rsidR="008C4AA3" w:rsidRPr="007F2770" w14:paraId="54EEC16E" w14:textId="77777777" w:rsidTr="000D65CF">
        <w:trPr>
          <w:gridBefore w:val="1"/>
          <w:gridAfter w:val="1"/>
          <w:wBefore w:w="33" w:type="dxa"/>
          <w:wAfter w:w="33" w:type="dxa"/>
          <w:cantSplit/>
          <w:jc w:val="center"/>
        </w:trPr>
        <w:tc>
          <w:tcPr>
            <w:tcW w:w="7089" w:type="dxa"/>
            <w:gridSpan w:val="11"/>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gridBefore w:val="1"/>
          <w:gridAfter w:val="1"/>
          <w:wBefore w:w="33" w:type="dxa"/>
          <w:wAfter w:w="33" w:type="dxa"/>
          <w:cantSplit/>
          <w:jc w:val="center"/>
        </w:trPr>
        <w:tc>
          <w:tcPr>
            <w:tcW w:w="7089" w:type="dxa"/>
            <w:gridSpan w:val="11"/>
          </w:tcPr>
          <w:p w14:paraId="5498B1C4" w14:textId="70667CE1" w:rsidR="008C4AA3" w:rsidRPr="007F2770" w:rsidRDefault="008C4AA3" w:rsidP="008C4AA3">
            <w:pPr>
              <w:pStyle w:val="TAL"/>
            </w:pPr>
            <w:r w:rsidRPr="007F2770">
              <w:t>Bit</w:t>
            </w:r>
          </w:p>
        </w:tc>
      </w:tr>
      <w:tr w:rsidR="008C4AA3" w:rsidRPr="007F2770" w14:paraId="774A6123" w14:textId="77777777" w:rsidTr="00582018">
        <w:trPr>
          <w:gridBefore w:val="1"/>
          <w:gridAfter w:val="1"/>
          <w:wBefore w:w="33" w:type="dxa"/>
          <w:wAfter w:w="33" w:type="dxa"/>
          <w:cantSplit/>
          <w:jc w:val="center"/>
        </w:trPr>
        <w:tc>
          <w:tcPr>
            <w:tcW w:w="284" w:type="dxa"/>
            <w:gridSpan w:val="3"/>
          </w:tcPr>
          <w:p w14:paraId="51ED30F9" w14:textId="3706A313" w:rsidR="008C4AA3" w:rsidRPr="007F2770" w:rsidRDefault="008C4AA3" w:rsidP="008C4AA3">
            <w:pPr>
              <w:pStyle w:val="TAC"/>
            </w:pPr>
            <w:r w:rsidRPr="007F2770">
              <w:t>7</w:t>
            </w:r>
          </w:p>
        </w:tc>
        <w:tc>
          <w:tcPr>
            <w:tcW w:w="284" w:type="dxa"/>
            <w:gridSpan w:val="2"/>
          </w:tcPr>
          <w:p w14:paraId="137CAC6F" w14:textId="77777777" w:rsidR="008C4AA3" w:rsidRPr="007F2770" w:rsidRDefault="008C4AA3" w:rsidP="008C4AA3">
            <w:pPr>
              <w:pStyle w:val="TAC"/>
            </w:pPr>
          </w:p>
        </w:tc>
        <w:tc>
          <w:tcPr>
            <w:tcW w:w="283" w:type="dxa"/>
            <w:gridSpan w:val="2"/>
          </w:tcPr>
          <w:p w14:paraId="30EFD373" w14:textId="77777777" w:rsidR="008C4AA3" w:rsidRPr="007F2770" w:rsidRDefault="008C4AA3" w:rsidP="008C4AA3">
            <w:pPr>
              <w:pStyle w:val="TAC"/>
            </w:pPr>
          </w:p>
        </w:tc>
        <w:tc>
          <w:tcPr>
            <w:tcW w:w="283" w:type="dxa"/>
            <w:gridSpan w:val="2"/>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gridBefore w:val="1"/>
          <w:gridAfter w:val="1"/>
          <w:wBefore w:w="33" w:type="dxa"/>
          <w:wAfter w:w="33" w:type="dxa"/>
          <w:cantSplit/>
          <w:jc w:val="center"/>
        </w:trPr>
        <w:tc>
          <w:tcPr>
            <w:tcW w:w="284" w:type="dxa"/>
            <w:gridSpan w:val="3"/>
          </w:tcPr>
          <w:p w14:paraId="1ADECF68" w14:textId="14AAF343" w:rsidR="008C4AA3" w:rsidRPr="007F2770" w:rsidRDefault="008C4AA3" w:rsidP="008C4AA3">
            <w:pPr>
              <w:pStyle w:val="TAC"/>
            </w:pPr>
            <w:r w:rsidRPr="007F2770">
              <w:t>0</w:t>
            </w:r>
          </w:p>
        </w:tc>
        <w:tc>
          <w:tcPr>
            <w:tcW w:w="284" w:type="dxa"/>
            <w:gridSpan w:val="2"/>
          </w:tcPr>
          <w:p w14:paraId="70C77F07" w14:textId="77777777" w:rsidR="008C4AA3" w:rsidRPr="007F2770" w:rsidRDefault="008C4AA3" w:rsidP="008C4AA3">
            <w:pPr>
              <w:pStyle w:val="TAC"/>
            </w:pPr>
          </w:p>
        </w:tc>
        <w:tc>
          <w:tcPr>
            <w:tcW w:w="283" w:type="dxa"/>
            <w:gridSpan w:val="2"/>
          </w:tcPr>
          <w:p w14:paraId="30611CDD" w14:textId="77777777" w:rsidR="008C4AA3" w:rsidRPr="007F2770" w:rsidRDefault="008C4AA3" w:rsidP="008C4AA3">
            <w:pPr>
              <w:pStyle w:val="TAC"/>
            </w:pPr>
          </w:p>
        </w:tc>
        <w:tc>
          <w:tcPr>
            <w:tcW w:w="283" w:type="dxa"/>
            <w:gridSpan w:val="2"/>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gridBefore w:val="1"/>
          <w:gridAfter w:val="1"/>
          <w:wBefore w:w="33" w:type="dxa"/>
          <w:wAfter w:w="33" w:type="dxa"/>
          <w:cantSplit/>
          <w:jc w:val="center"/>
        </w:trPr>
        <w:tc>
          <w:tcPr>
            <w:tcW w:w="284" w:type="dxa"/>
            <w:gridSpan w:val="3"/>
          </w:tcPr>
          <w:p w14:paraId="34B2BAE1" w14:textId="7D42FF44" w:rsidR="008C4AA3" w:rsidRPr="007F2770" w:rsidRDefault="008C4AA3" w:rsidP="008C4AA3">
            <w:pPr>
              <w:pStyle w:val="TAC"/>
            </w:pPr>
            <w:r w:rsidRPr="007F2770">
              <w:t>1</w:t>
            </w:r>
          </w:p>
        </w:tc>
        <w:tc>
          <w:tcPr>
            <w:tcW w:w="284" w:type="dxa"/>
            <w:gridSpan w:val="2"/>
          </w:tcPr>
          <w:p w14:paraId="47B80741" w14:textId="77777777" w:rsidR="008C4AA3" w:rsidRPr="007F2770" w:rsidRDefault="008C4AA3" w:rsidP="008C4AA3">
            <w:pPr>
              <w:pStyle w:val="TAC"/>
            </w:pPr>
          </w:p>
        </w:tc>
        <w:tc>
          <w:tcPr>
            <w:tcW w:w="283" w:type="dxa"/>
            <w:gridSpan w:val="2"/>
          </w:tcPr>
          <w:p w14:paraId="79FB2752" w14:textId="77777777" w:rsidR="008C4AA3" w:rsidRPr="007F2770" w:rsidRDefault="008C4AA3" w:rsidP="008C4AA3">
            <w:pPr>
              <w:pStyle w:val="TAC"/>
            </w:pPr>
          </w:p>
        </w:tc>
        <w:tc>
          <w:tcPr>
            <w:tcW w:w="283" w:type="dxa"/>
            <w:gridSpan w:val="2"/>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2"/>
          <w:wAfter w:w="68" w:type="dxa"/>
          <w:cantSplit/>
          <w:jc w:val="center"/>
        </w:trPr>
        <w:tc>
          <w:tcPr>
            <w:tcW w:w="7087" w:type="dxa"/>
            <w:gridSpan w:val="11"/>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2"/>
          <w:wAfter w:w="68" w:type="dxa"/>
          <w:cantSplit/>
          <w:jc w:val="center"/>
        </w:trPr>
        <w:tc>
          <w:tcPr>
            <w:tcW w:w="7087" w:type="dxa"/>
            <w:gridSpan w:val="11"/>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2"/>
          <w:wBefore w:w="66" w:type="dxa"/>
          <w:cantSplit/>
          <w:trHeight w:val="828"/>
          <w:jc w:val="center"/>
        </w:trPr>
        <w:tc>
          <w:tcPr>
            <w:tcW w:w="7089" w:type="dxa"/>
            <w:gridSpan w:val="11"/>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11296" w:name="_Toc20233219"/>
      <w:bookmarkStart w:id="11297" w:name="_Toc27747343"/>
      <w:bookmarkStart w:id="11298" w:name="_Toc36213534"/>
      <w:bookmarkStart w:id="11299" w:name="_Toc36657711"/>
      <w:bookmarkStart w:id="11300" w:name="_Toc45287386"/>
      <w:bookmarkStart w:id="11301" w:name="_Toc51948661"/>
      <w:bookmarkStart w:id="11302" w:name="_Toc51949753"/>
      <w:bookmarkStart w:id="11303" w:name="_Toc131396819"/>
      <w:r w:rsidRPr="007F2770">
        <w:t>9.11</w:t>
      </w:r>
      <w:r w:rsidR="00D74250" w:rsidRPr="007F2770">
        <w:t>.3</w:t>
      </w:r>
      <w:r w:rsidR="000F7585" w:rsidRPr="007F2770">
        <w:t>.</w:t>
      </w:r>
      <w:r w:rsidR="00492704" w:rsidRPr="007F2770">
        <w:t>7</w:t>
      </w:r>
      <w:r w:rsidR="00D74250" w:rsidRPr="007F2770">
        <w:tab/>
        <w:t>5GS registration type</w:t>
      </w:r>
      <w:bookmarkEnd w:id="11296"/>
      <w:bookmarkEnd w:id="11297"/>
      <w:bookmarkEnd w:id="11298"/>
      <w:bookmarkEnd w:id="11299"/>
      <w:bookmarkEnd w:id="11300"/>
      <w:bookmarkEnd w:id="11301"/>
      <w:bookmarkEnd w:id="11302"/>
      <w:bookmarkEnd w:id="11303"/>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r w:rsidRPr="007F2770">
        <w:t>Figure </w:t>
      </w:r>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11304" w:name="_Toc20233220"/>
      <w:bookmarkStart w:id="11305" w:name="_Toc27747344"/>
      <w:bookmarkStart w:id="11306" w:name="_Toc36213535"/>
      <w:bookmarkStart w:id="11307" w:name="_Toc36657712"/>
      <w:bookmarkStart w:id="11308" w:name="_Toc45287387"/>
      <w:bookmarkStart w:id="11309" w:name="_Toc51948662"/>
      <w:bookmarkStart w:id="11310" w:name="_Toc51949754"/>
      <w:r w:rsidRPr="007F2770">
        <w:t>Table 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11311" w:name="_Toc131396820"/>
      <w:r w:rsidRPr="007F2770">
        <w:t>9.11</w:t>
      </w:r>
      <w:r w:rsidR="00241413" w:rsidRPr="007F2770">
        <w:t>.3.8</w:t>
      </w:r>
      <w:r w:rsidR="00241413" w:rsidRPr="007F2770">
        <w:tab/>
        <w:t>5GS tracking area identity</w:t>
      </w:r>
      <w:bookmarkEnd w:id="11304"/>
      <w:bookmarkEnd w:id="11305"/>
      <w:bookmarkEnd w:id="11306"/>
      <w:bookmarkEnd w:id="11307"/>
      <w:bookmarkEnd w:id="11308"/>
      <w:bookmarkEnd w:id="11309"/>
      <w:bookmarkEnd w:id="11310"/>
      <w:bookmarkEnd w:id="11311"/>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r w:rsidRPr="007F2770">
        <w:t>Figure</w:t>
      </w:r>
      <w:r w:rsidR="006B33F5" w:rsidRPr="007F2770">
        <w:t> </w:t>
      </w:r>
      <w:r w:rsidR="00BE1133" w:rsidRPr="007F2770">
        <w:t>9.11</w:t>
      </w:r>
      <w:r w:rsidRPr="007F2770">
        <w:t>.3.8.1: 5GS tracking area identity information element</w:t>
      </w:r>
    </w:p>
    <w:p w14:paraId="61C6B580" w14:textId="77777777" w:rsidR="00241413" w:rsidRPr="007F2770" w:rsidRDefault="00241413" w:rsidP="00241413">
      <w:pPr>
        <w:pStyle w:val="TH"/>
      </w:pPr>
      <w:r w:rsidRPr="007F2770">
        <w:t>Table</w:t>
      </w:r>
      <w:r w:rsidR="006B33F5" w:rsidRPr="007F2770">
        <w:t> </w:t>
      </w:r>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11312" w:name="_Toc20233221"/>
      <w:bookmarkStart w:id="11313" w:name="_Toc27747345"/>
      <w:bookmarkStart w:id="11314" w:name="_Toc36213536"/>
      <w:bookmarkStart w:id="11315" w:name="_Toc36657713"/>
      <w:bookmarkStart w:id="11316" w:name="_Toc45287388"/>
      <w:bookmarkStart w:id="11317" w:name="_Toc51948663"/>
      <w:bookmarkStart w:id="11318" w:name="_Toc51949755"/>
      <w:bookmarkStart w:id="11319" w:name="_Toc131396821"/>
      <w:r w:rsidRPr="007F2770">
        <w:t>9.11</w:t>
      </w:r>
      <w:r w:rsidR="00241413" w:rsidRPr="007F2770">
        <w:t>.3.9</w:t>
      </w:r>
      <w:r w:rsidR="00241413" w:rsidRPr="007F2770">
        <w:tab/>
        <w:t>5GS tracking area identity list</w:t>
      </w:r>
      <w:bookmarkEnd w:id="11312"/>
      <w:bookmarkEnd w:id="11313"/>
      <w:bookmarkEnd w:id="11314"/>
      <w:bookmarkEnd w:id="11315"/>
      <w:bookmarkEnd w:id="11316"/>
      <w:bookmarkEnd w:id="11317"/>
      <w:bookmarkEnd w:id="11318"/>
      <w:bookmarkEnd w:id="11319"/>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r w:rsidRPr="007F2770">
        <w:t>Table</w:t>
      </w:r>
      <w:r w:rsidR="006B33F5" w:rsidRPr="007F2770">
        <w:t> </w:t>
      </w:r>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11320" w:name="_Toc20233222"/>
      <w:bookmarkStart w:id="11321" w:name="_Toc27747346"/>
      <w:bookmarkStart w:id="11322" w:name="_Toc36213537"/>
      <w:bookmarkStart w:id="11323" w:name="_Toc36657714"/>
      <w:bookmarkStart w:id="11324" w:name="_Toc45287389"/>
      <w:bookmarkStart w:id="11325" w:name="_Toc51948664"/>
      <w:bookmarkStart w:id="11326" w:name="_Toc51949756"/>
      <w:bookmarkStart w:id="11327" w:name="_Toc131396822"/>
      <w:r w:rsidRPr="007F2770">
        <w:t>9.11.3.9A</w:t>
      </w:r>
      <w:r w:rsidRPr="007F2770">
        <w:tab/>
        <w:t>5GS update type</w:t>
      </w:r>
      <w:bookmarkEnd w:id="11320"/>
      <w:bookmarkEnd w:id="11321"/>
      <w:bookmarkEnd w:id="11322"/>
      <w:bookmarkEnd w:id="11323"/>
      <w:bookmarkEnd w:id="11324"/>
      <w:bookmarkEnd w:id="11325"/>
      <w:bookmarkEnd w:id="11326"/>
      <w:bookmarkEnd w:id="11327"/>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40ACB48A" w14:textId="430732B5" w:rsidR="00701309" w:rsidRPr="007F2770" w:rsidRDefault="00BC41A2">
            <w:pPr>
              <w:pStyle w:val="TAC"/>
              <w:rPr>
                <w:lang w:val="es-ES"/>
              </w:rPr>
            </w:pPr>
            <w:r>
              <w:t>CLI</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r w:rsidRPr="007F2770">
        <w:t>Figure 9.11.3.9A.1: 5GS update type information element</w:t>
      </w:r>
    </w:p>
    <w:p w14:paraId="78435E39" w14:textId="77777777" w:rsidR="00A00881" w:rsidRPr="007F2770" w:rsidRDefault="00A00881" w:rsidP="00A00881">
      <w:pPr>
        <w:pStyle w:val="TH"/>
      </w:pPr>
      <w:r w:rsidRPr="007F2770">
        <w:t>Table 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6"/>
        <w:gridCol w:w="284"/>
        <w:gridCol w:w="6519"/>
        <w:gridCol w:w="7"/>
        <w:gridCol w:w="31"/>
      </w:tblGrid>
      <w:tr w:rsidR="00D05895" w:rsidRPr="007F2770" w14:paraId="6C31D5C6" w14:textId="77777777" w:rsidTr="009B4EB9">
        <w:trPr>
          <w:gridAfter w:val="1"/>
          <w:wAfter w:w="31" w:type="dxa"/>
          <w:cantSplit/>
          <w:jc w:val="center"/>
        </w:trPr>
        <w:tc>
          <w:tcPr>
            <w:tcW w:w="7094" w:type="dxa"/>
            <w:gridSpan w:val="5"/>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9B4EB9">
        <w:trPr>
          <w:gridAfter w:val="1"/>
          <w:wAfter w:w="31" w:type="dxa"/>
          <w:cantSplit/>
          <w:jc w:val="center"/>
        </w:trPr>
        <w:tc>
          <w:tcPr>
            <w:tcW w:w="7094" w:type="dxa"/>
            <w:gridSpan w:val="5"/>
          </w:tcPr>
          <w:p w14:paraId="4EE2FBAC" w14:textId="77777777" w:rsidR="00D05895" w:rsidRPr="007F2770" w:rsidRDefault="00D05895" w:rsidP="009B4EB9">
            <w:pPr>
              <w:pStyle w:val="TAL"/>
            </w:pPr>
            <w:r w:rsidRPr="007F2770">
              <w:t>Bit</w:t>
            </w:r>
          </w:p>
        </w:tc>
      </w:tr>
      <w:tr w:rsidR="00D05895" w:rsidRPr="007F2770" w14:paraId="370E92AC" w14:textId="77777777" w:rsidTr="009B4EB9">
        <w:trPr>
          <w:gridAfter w:val="1"/>
          <w:wAfter w:w="31" w:type="dxa"/>
          <w:cantSplit/>
          <w:jc w:val="center"/>
        </w:trPr>
        <w:tc>
          <w:tcPr>
            <w:tcW w:w="284" w:type="dxa"/>
            <w:gridSpan w:val="2"/>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26" w:type="dxa"/>
            <w:gridSpan w:val="2"/>
          </w:tcPr>
          <w:p w14:paraId="457510B4" w14:textId="77777777" w:rsidR="00D05895" w:rsidRPr="007F2770" w:rsidRDefault="00D05895" w:rsidP="009B4EB9">
            <w:pPr>
              <w:pStyle w:val="TAL"/>
            </w:pPr>
          </w:p>
        </w:tc>
      </w:tr>
      <w:tr w:rsidR="00D05895" w:rsidRPr="007F2770" w14:paraId="4AFA6251" w14:textId="77777777" w:rsidTr="009B4EB9">
        <w:trPr>
          <w:gridAfter w:val="1"/>
          <w:wAfter w:w="31" w:type="dxa"/>
          <w:cantSplit/>
          <w:jc w:val="center"/>
        </w:trPr>
        <w:tc>
          <w:tcPr>
            <w:tcW w:w="284" w:type="dxa"/>
            <w:gridSpan w:val="2"/>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26" w:type="dxa"/>
            <w:gridSpan w:val="2"/>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9B4EB9">
        <w:trPr>
          <w:gridAfter w:val="1"/>
          <w:wAfter w:w="31" w:type="dxa"/>
          <w:cantSplit/>
          <w:jc w:val="center"/>
        </w:trPr>
        <w:tc>
          <w:tcPr>
            <w:tcW w:w="284" w:type="dxa"/>
            <w:gridSpan w:val="2"/>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26" w:type="dxa"/>
            <w:gridSpan w:val="2"/>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9B4EB9">
        <w:trPr>
          <w:gridAfter w:val="1"/>
          <w:wAfter w:w="31" w:type="dxa"/>
          <w:cantSplit/>
          <w:jc w:val="center"/>
        </w:trPr>
        <w:tc>
          <w:tcPr>
            <w:tcW w:w="7094" w:type="dxa"/>
            <w:gridSpan w:val="5"/>
          </w:tcPr>
          <w:p w14:paraId="62AACA35" w14:textId="77777777" w:rsidR="00D05895" w:rsidRPr="007F2770" w:rsidRDefault="00D05895" w:rsidP="009B4EB9">
            <w:pPr>
              <w:pStyle w:val="TAL"/>
            </w:pPr>
          </w:p>
        </w:tc>
      </w:tr>
      <w:tr w:rsidR="00D05895" w:rsidRPr="007F2770" w14:paraId="56AF2235" w14:textId="77777777" w:rsidTr="009B4EB9">
        <w:trPr>
          <w:gridAfter w:val="1"/>
          <w:wAfter w:w="31" w:type="dxa"/>
          <w:cantSplit/>
          <w:jc w:val="center"/>
        </w:trPr>
        <w:tc>
          <w:tcPr>
            <w:tcW w:w="7094" w:type="dxa"/>
            <w:gridSpan w:val="5"/>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9B4EB9">
        <w:trPr>
          <w:gridAfter w:val="1"/>
          <w:wAfter w:w="31" w:type="dxa"/>
          <w:cantSplit/>
          <w:jc w:val="center"/>
        </w:trPr>
        <w:tc>
          <w:tcPr>
            <w:tcW w:w="7094" w:type="dxa"/>
            <w:gridSpan w:val="5"/>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9B4EB9">
        <w:trPr>
          <w:gridAfter w:val="1"/>
          <w:wAfter w:w="31" w:type="dxa"/>
          <w:cantSplit/>
          <w:jc w:val="center"/>
        </w:trPr>
        <w:tc>
          <w:tcPr>
            <w:tcW w:w="284" w:type="dxa"/>
            <w:gridSpan w:val="2"/>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26" w:type="dxa"/>
            <w:gridSpan w:val="2"/>
          </w:tcPr>
          <w:p w14:paraId="096947C4" w14:textId="77777777" w:rsidR="00D05895" w:rsidRPr="007F2770" w:rsidRDefault="00D05895" w:rsidP="009B4EB9">
            <w:pPr>
              <w:pStyle w:val="TAL"/>
            </w:pPr>
          </w:p>
        </w:tc>
      </w:tr>
      <w:tr w:rsidR="00D05895" w:rsidRPr="007F2770" w14:paraId="728CFB3A" w14:textId="77777777" w:rsidTr="009B4EB9">
        <w:trPr>
          <w:gridAfter w:val="1"/>
          <w:wAfter w:w="31" w:type="dxa"/>
          <w:cantSplit/>
          <w:jc w:val="center"/>
        </w:trPr>
        <w:tc>
          <w:tcPr>
            <w:tcW w:w="284" w:type="dxa"/>
            <w:gridSpan w:val="2"/>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26" w:type="dxa"/>
            <w:gridSpan w:val="2"/>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9B4EB9">
        <w:trPr>
          <w:gridAfter w:val="1"/>
          <w:wAfter w:w="31" w:type="dxa"/>
          <w:cantSplit/>
          <w:jc w:val="center"/>
        </w:trPr>
        <w:tc>
          <w:tcPr>
            <w:tcW w:w="284" w:type="dxa"/>
            <w:gridSpan w:val="2"/>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26" w:type="dxa"/>
            <w:gridSpan w:val="2"/>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9B4EB9">
        <w:trPr>
          <w:gridAfter w:val="1"/>
          <w:wAfter w:w="31" w:type="dxa"/>
          <w:cantSplit/>
          <w:jc w:val="center"/>
        </w:trPr>
        <w:tc>
          <w:tcPr>
            <w:tcW w:w="7094" w:type="dxa"/>
            <w:gridSpan w:val="5"/>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9B4EB9">
        <w:trPr>
          <w:gridAfter w:val="2"/>
          <w:wAfter w:w="38" w:type="dxa"/>
          <w:cantSplit/>
          <w:jc w:val="center"/>
        </w:trPr>
        <w:tc>
          <w:tcPr>
            <w:tcW w:w="7087" w:type="dxa"/>
            <w:gridSpan w:val="4"/>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9B4EB9">
        <w:trPr>
          <w:gridAfter w:val="2"/>
          <w:wAfter w:w="38" w:type="dxa"/>
          <w:cantSplit/>
          <w:jc w:val="center"/>
        </w:trPr>
        <w:tc>
          <w:tcPr>
            <w:tcW w:w="7087" w:type="dxa"/>
            <w:gridSpan w:val="4"/>
          </w:tcPr>
          <w:p w14:paraId="3937E85A" w14:textId="77777777" w:rsidR="00D05895" w:rsidRPr="007F2770" w:rsidRDefault="00D05895" w:rsidP="009B4EB9">
            <w:pPr>
              <w:pStyle w:val="TAL"/>
            </w:pPr>
          </w:p>
        </w:tc>
      </w:tr>
      <w:tr w:rsidR="00D05895" w:rsidRPr="007F2770" w14:paraId="4671B71F" w14:textId="77777777" w:rsidTr="009B4EB9">
        <w:trPr>
          <w:gridAfter w:val="2"/>
          <w:wAfter w:w="38" w:type="dxa"/>
          <w:cantSplit/>
          <w:jc w:val="center"/>
        </w:trPr>
        <w:tc>
          <w:tcPr>
            <w:tcW w:w="7087" w:type="dxa"/>
            <w:gridSpan w:val="4"/>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9B4EB9">
        <w:trPr>
          <w:gridAfter w:val="2"/>
          <w:wAfter w:w="38" w:type="dxa"/>
          <w:cantSplit/>
          <w:jc w:val="center"/>
        </w:trPr>
        <w:tc>
          <w:tcPr>
            <w:tcW w:w="284" w:type="dxa"/>
            <w:gridSpan w:val="2"/>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19" w:type="dxa"/>
          </w:tcPr>
          <w:p w14:paraId="09774AAE" w14:textId="77777777" w:rsidR="00D05895" w:rsidRPr="007F2770" w:rsidRDefault="00D05895" w:rsidP="009B4EB9">
            <w:pPr>
              <w:pStyle w:val="TAL"/>
            </w:pPr>
          </w:p>
        </w:tc>
      </w:tr>
      <w:tr w:rsidR="00D05895" w:rsidRPr="007F2770" w14:paraId="77A1A6CA" w14:textId="77777777" w:rsidTr="009B4EB9">
        <w:trPr>
          <w:gridAfter w:val="2"/>
          <w:wAfter w:w="38" w:type="dxa"/>
          <w:cantSplit/>
          <w:jc w:val="center"/>
        </w:trPr>
        <w:tc>
          <w:tcPr>
            <w:tcW w:w="284" w:type="dxa"/>
            <w:gridSpan w:val="2"/>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19"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9B4EB9">
        <w:trPr>
          <w:gridAfter w:val="2"/>
          <w:wAfter w:w="38" w:type="dxa"/>
          <w:cantSplit/>
          <w:jc w:val="center"/>
        </w:trPr>
        <w:tc>
          <w:tcPr>
            <w:tcW w:w="284" w:type="dxa"/>
            <w:gridSpan w:val="2"/>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19"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9B4EB9">
        <w:trPr>
          <w:gridAfter w:val="2"/>
          <w:wAfter w:w="38" w:type="dxa"/>
          <w:cantSplit/>
          <w:jc w:val="center"/>
        </w:trPr>
        <w:tc>
          <w:tcPr>
            <w:tcW w:w="284" w:type="dxa"/>
            <w:gridSpan w:val="2"/>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19"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9B4EB9">
        <w:trPr>
          <w:gridAfter w:val="2"/>
          <w:wAfter w:w="38" w:type="dxa"/>
          <w:cantSplit/>
          <w:jc w:val="center"/>
        </w:trPr>
        <w:tc>
          <w:tcPr>
            <w:tcW w:w="284" w:type="dxa"/>
            <w:gridSpan w:val="2"/>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19" w:type="dxa"/>
          </w:tcPr>
          <w:p w14:paraId="204743F3" w14:textId="77777777" w:rsidR="00D05895" w:rsidRPr="007F2770" w:rsidRDefault="00D05895" w:rsidP="009B4EB9">
            <w:pPr>
              <w:pStyle w:val="TAL"/>
            </w:pPr>
            <w:r w:rsidRPr="007F2770">
              <w:t>reserved</w:t>
            </w:r>
          </w:p>
        </w:tc>
      </w:tr>
      <w:tr w:rsidR="00701309" w:rsidRPr="007F2770" w14:paraId="6718CCA9" w14:textId="77777777" w:rsidTr="005715F3">
        <w:trPr>
          <w:gridBefore w:val="1"/>
          <w:wBefore w:w="33" w:type="dxa"/>
          <w:cantSplit/>
          <w:jc w:val="center"/>
        </w:trPr>
        <w:tc>
          <w:tcPr>
            <w:tcW w:w="7087" w:type="dxa"/>
            <w:gridSpan w:val="5"/>
          </w:tcPr>
          <w:p w14:paraId="389FD771" w14:textId="77777777" w:rsidR="00701309" w:rsidRPr="007F2770" w:rsidRDefault="00701309" w:rsidP="005715F3">
            <w:pPr>
              <w:pStyle w:val="TAL"/>
            </w:pPr>
          </w:p>
        </w:tc>
      </w:tr>
      <w:tr w:rsidR="00701309" w:rsidRPr="007F2770" w14:paraId="1A7694C9" w14:textId="77777777" w:rsidTr="005715F3">
        <w:trPr>
          <w:gridBefore w:val="1"/>
          <w:wBefore w:w="33" w:type="dxa"/>
          <w:cantSplit/>
          <w:jc w:val="center"/>
        </w:trPr>
        <w:tc>
          <w:tcPr>
            <w:tcW w:w="7087" w:type="dxa"/>
            <w:gridSpan w:val="5"/>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5715F3">
        <w:trPr>
          <w:gridBefore w:val="1"/>
          <w:wBefore w:w="33" w:type="dxa"/>
          <w:cantSplit/>
          <w:jc w:val="center"/>
        </w:trPr>
        <w:tc>
          <w:tcPr>
            <w:tcW w:w="7087" w:type="dxa"/>
            <w:gridSpan w:val="5"/>
          </w:tcPr>
          <w:p w14:paraId="5236B032" w14:textId="77777777" w:rsidR="00701309" w:rsidRPr="007F2770" w:rsidRDefault="00701309" w:rsidP="005715F3">
            <w:pPr>
              <w:pStyle w:val="TAL"/>
            </w:pPr>
          </w:p>
        </w:tc>
      </w:tr>
      <w:tr w:rsidR="00701309" w:rsidRPr="007F2770" w14:paraId="2831F535" w14:textId="77777777" w:rsidTr="005715F3">
        <w:trPr>
          <w:gridBefore w:val="1"/>
          <w:wBefore w:w="33" w:type="dxa"/>
          <w:cantSplit/>
          <w:jc w:val="center"/>
        </w:trPr>
        <w:tc>
          <w:tcPr>
            <w:tcW w:w="7087" w:type="dxa"/>
            <w:gridSpan w:val="5"/>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5715F3">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5715F3">
        <w:trPr>
          <w:gridBefore w:val="1"/>
          <w:wBefore w:w="33" w:type="dxa"/>
          <w:cantSplit/>
          <w:jc w:val="center"/>
        </w:trPr>
        <w:tc>
          <w:tcPr>
            <w:tcW w:w="7087" w:type="dxa"/>
            <w:gridSpan w:val="5"/>
          </w:tcPr>
          <w:p w14:paraId="548E92F5" w14:textId="77777777" w:rsidR="00701309" w:rsidRPr="007F2770" w:rsidRDefault="00701309" w:rsidP="005715F3">
            <w:pPr>
              <w:pStyle w:val="TAL"/>
            </w:pPr>
          </w:p>
        </w:tc>
      </w:tr>
      <w:tr w:rsidR="00BC41A2" w:rsidRPr="007F2770" w14:paraId="5D81702C" w14:textId="77777777" w:rsidTr="00E66E9E">
        <w:trPr>
          <w:cantSplit/>
          <w:jc w:val="center"/>
        </w:trPr>
        <w:tc>
          <w:tcPr>
            <w:tcW w:w="7125" w:type="dxa"/>
            <w:gridSpan w:val="6"/>
          </w:tcPr>
          <w:p w14:paraId="057B1280" w14:textId="77777777" w:rsidR="00BC41A2" w:rsidRPr="007F2770" w:rsidRDefault="00BC41A2" w:rsidP="00E66E9E">
            <w:pPr>
              <w:pStyle w:val="TAL"/>
            </w:pPr>
            <w:r>
              <w:t>Coverage loss indication (CLI) (octet 3, bit 7)</w:t>
            </w:r>
          </w:p>
        </w:tc>
      </w:tr>
      <w:tr w:rsidR="00BC41A2" w:rsidRPr="007F2770" w14:paraId="5E17100A" w14:textId="77777777" w:rsidTr="00E66E9E">
        <w:trPr>
          <w:gridAfter w:val="1"/>
          <w:wAfter w:w="26" w:type="dxa"/>
          <w:cantSplit/>
          <w:jc w:val="center"/>
        </w:trPr>
        <w:tc>
          <w:tcPr>
            <w:tcW w:w="7099" w:type="dxa"/>
            <w:gridSpan w:val="5"/>
          </w:tcPr>
          <w:p w14:paraId="49B92040" w14:textId="77777777" w:rsidR="00BC41A2" w:rsidRPr="007F2770" w:rsidRDefault="00BC41A2" w:rsidP="00E66E9E">
            <w:pPr>
              <w:pStyle w:val="TAL"/>
            </w:pPr>
            <w:r w:rsidRPr="007F2770">
              <w:t>Bit</w:t>
            </w:r>
          </w:p>
        </w:tc>
      </w:tr>
      <w:tr w:rsidR="00BC41A2" w:rsidRPr="007F2770" w14:paraId="5302DFB9" w14:textId="77777777" w:rsidTr="00E66E9E">
        <w:trPr>
          <w:gridAfter w:val="1"/>
          <w:wAfter w:w="26" w:type="dxa"/>
          <w:cantSplit/>
          <w:jc w:val="center"/>
        </w:trPr>
        <w:tc>
          <w:tcPr>
            <w:tcW w:w="289" w:type="dxa"/>
            <w:gridSpan w:val="2"/>
          </w:tcPr>
          <w:p w14:paraId="28F11AF1" w14:textId="77777777" w:rsidR="00BC41A2" w:rsidRPr="007F2770" w:rsidRDefault="00BC41A2" w:rsidP="00E66E9E">
            <w:pPr>
              <w:pStyle w:val="TAH"/>
            </w:pPr>
            <w:r>
              <w:t>7</w:t>
            </w:r>
          </w:p>
        </w:tc>
        <w:tc>
          <w:tcPr>
            <w:tcW w:w="284" w:type="dxa"/>
          </w:tcPr>
          <w:p w14:paraId="44A3583C" w14:textId="77777777" w:rsidR="00BC41A2" w:rsidRPr="007F2770" w:rsidRDefault="00BC41A2" w:rsidP="00E66E9E">
            <w:pPr>
              <w:pStyle w:val="TAH"/>
            </w:pPr>
          </w:p>
        </w:tc>
        <w:tc>
          <w:tcPr>
            <w:tcW w:w="6526" w:type="dxa"/>
            <w:gridSpan w:val="2"/>
          </w:tcPr>
          <w:p w14:paraId="497CC79E" w14:textId="77777777" w:rsidR="00BC41A2" w:rsidRPr="007F2770" w:rsidRDefault="00BC41A2" w:rsidP="00E66E9E">
            <w:pPr>
              <w:pStyle w:val="TAL"/>
            </w:pPr>
          </w:p>
        </w:tc>
      </w:tr>
      <w:tr w:rsidR="00BC41A2" w:rsidRPr="007F2770" w14:paraId="4F6FEBEB" w14:textId="77777777" w:rsidTr="00E66E9E">
        <w:trPr>
          <w:gridAfter w:val="1"/>
          <w:wAfter w:w="26" w:type="dxa"/>
          <w:cantSplit/>
          <w:jc w:val="center"/>
        </w:trPr>
        <w:tc>
          <w:tcPr>
            <w:tcW w:w="289" w:type="dxa"/>
            <w:gridSpan w:val="2"/>
          </w:tcPr>
          <w:p w14:paraId="304DA88E" w14:textId="77777777" w:rsidR="00BC41A2" w:rsidRPr="007F2770" w:rsidRDefault="00BC41A2" w:rsidP="00E66E9E">
            <w:pPr>
              <w:pStyle w:val="TAC"/>
            </w:pPr>
            <w:r w:rsidRPr="007F2770">
              <w:t>0</w:t>
            </w:r>
          </w:p>
        </w:tc>
        <w:tc>
          <w:tcPr>
            <w:tcW w:w="284" w:type="dxa"/>
          </w:tcPr>
          <w:p w14:paraId="2E481C17" w14:textId="77777777" w:rsidR="00BC41A2" w:rsidRPr="007F2770" w:rsidRDefault="00BC41A2" w:rsidP="00E66E9E">
            <w:pPr>
              <w:pStyle w:val="TAC"/>
            </w:pPr>
          </w:p>
        </w:tc>
        <w:tc>
          <w:tcPr>
            <w:tcW w:w="6526" w:type="dxa"/>
            <w:gridSpan w:val="2"/>
          </w:tcPr>
          <w:p w14:paraId="1F6A634B" w14:textId="77777777" w:rsidR="00BC41A2" w:rsidRPr="007F2770" w:rsidRDefault="00BC41A2" w:rsidP="00E66E9E">
            <w:pPr>
              <w:pStyle w:val="TAL"/>
            </w:pPr>
            <w:r>
              <w:t>No coverage loss indication</w:t>
            </w:r>
          </w:p>
        </w:tc>
      </w:tr>
      <w:tr w:rsidR="00BC41A2" w:rsidRPr="007F2770" w14:paraId="1FBB0866" w14:textId="77777777" w:rsidTr="00E66E9E">
        <w:trPr>
          <w:gridAfter w:val="1"/>
          <w:wAfter w:w="26" w:type="dxa"/>
          <w:cantSplit/>
          <w:jc w:val="center"/>
        </w:trPr>
        <w:tc>
          <w:tcPr>
            <w:tcW w:w="289" w:type="dxa"/>
            <w:gridSpan w:val="2"/>
          </w:tcPr>
          <w:p w14:paraId="13BA6EA4" w14:textId="77777777" w:rsidR="00BC41A2" w:rsidRPr="007F2770" w:rsidRDefault="00BC41A2" w:rsidP="00E66E9E">
            <w:pPr>
              <w:pStyle w:val="TAC"/>
            </w:pPr>
            <w:r w:rsidRPr="007F2770">
              <w:t>1</w:t>
            </w:r>
          </w:p>
        </w:tc>
        <w:tc>
          <w:tcPr>
            <w:tcW w:w="284" w:type="dxa"/>
          </w:tcPr>
          <w:p w14:paraId="72333C01" w14:textId="77777777" w:rsidR="00BC41A2" w:rsidRPr="007F2770" w:rsidRDefault="00BC41A2" w:rsidP="00E66E9E">
            <w:pPr>
              <w:pStyle w:val="TAC"/>
            </w:pPr>
          </w:p>
        </w:tc>
        <w:tc>
          <w:tcPr>
            <w:tcW w:w="6526" w:type="dxa"/>
            <w:gridSpan w:val="2"/>
          </w:tcPr>
          <w:p w14:paraId="3291D592" w14:textId="77777777" w:rsidR="00BC41A2" w:rsidRPr="007F2770" w:rsidRDefault="00BC41A2" w:rsidP="00E66E9E">
            <w:pPr>
              <w:pStyle w:val="TAL"/>
            </w:pPr>
            <w:r>
              <w:t>Coverage loss due to discontinuous coverage</w:t>
            </w:r>
          </w:p>
        </w:tc>
      </w:tr>
      <w:tr w:rsidR="00D05895" w:rsidRPr="007F2770" w14:paraId="67595992" w14:textId="77777777" w:rsidTr="009B4EB9">
        <w:trPr>
          <w:gridAfter w:val="2"/>
          <w:wAfter w:w="38" w:type="dxa"/>
          <w:cantSplit/>
          <w:jc w:val="center"/>
        </w:trPr>
        <w:tc>
          <w:tcPr>
            <w:tcW w:w="7087" w:type="dxa"/>
            <w:gridSpan w:val="4"/>
          </w:tcPr>
          <w:p w14:paraId="6E0C4253" w14:textId="77777777" w:rsidR="00D05895" w:rsidRPr="007F2770" w:rsidRDefault="00D05895" w:rsidP="009B4EB9">
            <w:pPr>
              <w:pStyle w:val="TAL"/>
            </w:pPr>
          </w:p>
        </w:tc>
      </w:tr>
      <w:tr w:rsidR="00D05895" w:rsidRPr="007F2770" w14:paraId="21D975B0" w14:textId="77777777" w:rsidTr="009B4EB9">
        <w:trPr>
          <w:gridAfter w:val="1"/>
          <w:wAfter w:w="31" w:type="dxa"/>
          <w:cantSplit/>
          <w:jc w:val="center"/>
        </w:trPr>
        <w:tc>
          <w:tcPr>
            <w:tcW w:w="7094" w:type="dxa"/>
            <w:gridSpan w:val="5"/>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11328" w:name="_Toc20233223"/>
      <w:bookmarkStart w:id="11329" w:name="_Toc27747347"/>
      <w:bookmarkStart w:id="11330" w:name="_Toc36213538"/>
      <w:bookmarkStart w:id="11331" w:name="_Toc36657715"/>
      <w:bookmarkStart w:id="11332" w:name="_Toc45287390"/>
      <w:bookmarkStart w:id="11333" w:name="_Toc51948665"/>
      <w:bookmarkStart w:id="11334" w:name="_Toc51949757"/>
      <w:bookmarkStart w:id="11335" w:name="_Toc131396823"/>
      <w:r w:rsidRPr="007F2770">
        <w:t>9.11.3.</w:t>
      </w:r>
      <w:r w:rsidR="002673FF" w:rsidRPr="007F2770">
        <w:t>10</w:t>
      </w:r>
      <w:r w:rsidRPr="007F2770">
        <w:tab/>
        <w:t>ABBA</w:t>
      </w:r>
      <w:bookmarkEnd w:id="11328"/>
      <w:bookmarkEnd w:id="11329"/>
      <w:bookmarkEnd w:id="11330"/>
      <w:bookmarkEnd w:id="11331"/>
      <w:bookmarkEnd w:id="11332"/>
      <w:bookmarkEnd w:id="11333"/>
      <w:bookmarkEnd w:id="11334"/>
      <w:bookmarkEnd w:id="11335"/>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r w:rsidRPr="007F2770">
        <w:t>Figure 9.11.3.</w:t>
      </w:r>
      <w:r w:rsidR="002673FF" w:rsidRPr="007F2770">
        <w:t>10</w:t>
      </w:r>
      <w:r w:rsidRPr="007F2770">
        <w:t>.1: ABBA information element</w:t>
      </w:r>
    </w:p>
    <w:p w14:paraId="1FDAFD4A" w14:textId="77777777" w:rsidR="00DF7D4A" w:rsidRPr="007F2770" w:rsidRDefault="00DF7D4A" w:rsidP="00DF7D4A">
      <w:pPr>
        <w:pStyle w:val="TH"/>
      </w:pPr>
      <w:r w:rsidRPr="007F2770">
        <w:t>Table 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11336" w:name="_Toc20233224"/>
      <w:bookmarkStart w:id="11337" w:name="_Toc27747348"/>
      <w:bookmarkStart w:id="11338" w:name="_Toc36213539"/>
      <w:bookmarkStart w:id="11339" w:name="_Toc36657716"/>
      <w:bookmarkStart w:id="11340" w:name="_Toc45287391"/>
      <w:bookmarkStart w:id="11341" w:name="_Toc51948666"/>
      <w:bookmarkStart w:id="11342" w:name="_Toc51949758"/>
      <w:bookmarkStart w:id="11343" w:name="_Toc131396824"/>
      <w:r w:rsidRPr="007F2770">
        <w:t>9.11</w:t>
      </w:r>
      <w:r w:rsidR="006F2774" w:rsidRPr="007F2770">
        <w:t>.3.</w:t>
      </w:r>
      <w:r w:rsidR="00241413" w:rsidRPr="007F2770">
        <w:t>1</w:t>
      </w:r>
      <w:r w:rsidR="002673FF" w:rsidRPr="007F2770">
        <w:t>1</w:t>
      </w:r>
      <w:r w:rsidR="006F2774" w:rsidRPr="007F2770">
        <w:tab/>
      </w:r>
      <w:bookmarkEnd w:id="11336"/>
      <w:r w:rsidR="000C4BE9" w:rsidRPr="007F2770">
        <w:t>Void</w:t>
      </w:r>
      <w:bookmarkEnd w:id="11337"/>
      <w:bookmarkEnd w:id="11338"/>
      <w:bookmarkEnd w:id="11339"/>
      <w:bookmarkEnd w:id="11340"/>
      <w:bookmarkEnd w:id="11341"/>
      <w:bookmarkEnd w:id="11342"/>
      <w:bookmarkEnd w:id="11343"/>
    </w:p>
    <w:p w14:paraId="3F75AB1B" w14:textId="77777777" w:rsidR="00DF7D4A" w:rsidRPr="007F2770" w:rsidRDefault="00DF7D4A" w:rsidP="00781477">
      <w:pPr>
        <w:pStyle w:val="Heading4"/>
      </w:pPr>
      <w:bookmarkStart w:id="11344" w:name="_Toc20233225"/>
      <w:bookmarkStart w:id="11345" w:name="_Toc27747349"/>
      <w:bookmarkStart w:id="11346" w:name="_Toc36213540"/>
      <w:bookmarkStart w:id="11347" w:name="_Toc36657717"/>
      <w:bookmarkStart w:id="11348" w:name="_Toc45287392"/>
      <w:bookmarkStart w:id="11349" w:name="_Toc51948667"/>
      <w:bookmarkStart w:id="11350" w:name="_Toc51949759"/>
      <w:bookmarkStart w:id="11351" w:name="_Toc131396825"/>
      <w:r w:rsidRPr="007F2770">
        <w:t>9.11.3.</w:t>
      </w:r>
      <w:r w:rsidR="00CD52CE" w:rsidRPr="007F2770">
        <w:t>12</w:t>
      </w:r>
      <w:r w:rsidRPr="007F2770">
        <w:tab/>
        <w:t>Additional 5G security information</w:t>
      </w:r>
      <w:bookmarkEnd w:id="11344"/>
      <w:bookmarkEnd w:id="11345"/>
      <w:bookmarkEnd w:id="11346"/>
      <w:bookmarkEnd w:id="11347"/>
      <w:bookmarkEnd w:id="11348"/>
      <w:bookmarkEnd w:id="11349"/>
      <w:bookmarkEnd w:id="11350"/>
      <w:bookmarkEnd w:id="11351"/>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r w:rsidRPr="007F2770">
        <w:t>Figure 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r w:rsidRPr="007F2770">
        <w:t>Table 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11352" w:name="_Toc20218661"/>
      <w:bookmarkStart w:id="11353" w:name="_Toc27747350"/>
      <w:bookmarkStart w:id="11354" w:name="_Toc36213541"/>
      <w:bookmarkStart w:id="11355" w:name="_Toc36657718"/>
      <w:bookmarkStart w:id="11356" w:name="_Toc45287393"/>
      <w:bookmarkStart w:id="11357" w:name="_Toc51948668"/>
      <w:bookmarkStart w:id="11358" w:name="_Toc51949760"/>
      <w:bookmarkStart w:id="11359" w:name="_Toc131396826"/>
      <w:bookmarkStart w:id="11360" w:name="_Toc20233226"/>
      <w:r w:rsidRPr="007F2770">
        <w:rPr>
          <w:rFonts w:hint="eastAsia"/>
          <w:lang w:eastAsia="ko-KR"/>
        </w:rPr>
        <w:t>9.11.3.</w:t>
      </w:r>
      <w:r w:rsidRPr="007F2770">
        <w:rPr>
          <w:lang w:eastAsia="ko-KR"/>
        </w:rPr>
        <w:t>12A</w:t>
      </w:r>
      <w:r w:rsidRPr="007F2770">
        <w:rPr>
          <w:lang w:eastAsia="ko-KR"/>
        </w:rPr>
        <w:tab/>
        <w:t>Additional information requested</w:t>
      </w:r>
      <w:bookmarkEnd w:id="11352"/>
      <w:bookmarkEnd w:id="11353"/>
      <w:bookmarkEnd w:id="11354"/>
      <w:bookmarkEnd w:id="11355"/>
      <w:bookmarkEnd w:id="11356"/>
      <w:bookmarkEnd w:id="11357"/>
      <w:bookmarkEnd w:id="11358"/>
      <w:bookmarkEnd w:id="11359"/>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r w:rsidRPr="007F2770">
        <w:t>Figure 9.11.3.12A.1: Additional information requested information element</w:t>
      </w:r>
    </w:p>
    <w:p w14:paraId="02E4C55F" w14:textId="77777777" w:rsidR="00861672" w:rsidRPr="007F2770" w:rsidRDefault="00861672" w:rsidP="00861672">
      <w:pPr>
        <w:pStyle w:val="TH"/>
      </w:pPr>
      <w:r w:rsidRPr="007F2770">
        <w:t>Table 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11361" w:name="_Toc27747351"/>
      <w:bookmarkStart w:id="11362" w:name="_Toc36213542"/>
      <w:bookmarkStart w:id="11363" w:name="_Toc36657719"/>
      <w:bookmarkStart w:id="11364" w:name="_Toc45287394"/>
      <w:bookmarkStart w:id="11365" w:name="_Toc51948669"/>
      <w:bookmarkStart w:id="11366" w:name="_Toc51949761"/>
      <w:bookmarkStart w:id="11367" w:name="_Toc131396827"/>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11360"/>
      <w:bookmarkEnd w:id="11361"/>
      <w:bookmarkEnd w:id="11362"/>
      <w:bookmarkEnd w:id="11363"/>
      <w:bookmarkEnd w:id="11364"/>
      <w:bookmarkEnd w:id="11365"/>
      <w:bookmarkEnd w:id="11366"/>
      <w:bookmarkEnd w:id="11367"/>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r w:rsidRPr="007F2770">
        <w:t>Figure </w:t>
      </w:r>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r w:rsidRPr="007F2770">
        <w:t>Table </w:t>
      </w:r>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7777777" w:rsidR="00D74250" w:rsidRPr="007F2770" w:rsidRDefault="00D74250" w:rsidP="000F5712">
            <w:pPr>
              <w:pStyle w:val="TAL"/>
              <w:rPr>
                <w:lang w:eastAsia="en-US"/>
              </w:rPr>
            </w:pPr>
            <w:r w:rsidRPr="007F2770">
              <w:rPr>
                <w:lang w:eastAsia="en-US"/>
              </w:rPr>
              <w:t xml:space="preserve">Bit 1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11368" w:name="_Toc20233227"/>
      <w:bookmarkStart w:id="11369" w:name="_Toc27747352"/>
      <w:bookmarkStart w:id="11370" w:name="_Toc36213543"/>
      <w:bookmarkStart w:id="11371" w:name="_Toc36657720"/>
      <w:bookmarkStart w:id="11372" w:name="_Toc45287395"/>
      <w:bookmarkStart w:id="11373" w:name="_Toc51948670"/>
      <w:bookmarkStart w:id="11374" w:name="_Toc51949762"/>
      <w:bookmarkStart w:id="11375" w:name="_Toc131396828"/>
      <w:r w:rsidRPr="007F2770">
        <w:t>9.11</w:t>
      </w:r>
      <w:r w:rsidR="00AC4843" w:rsidRPr="007F2770">
        <w:t>.3.</w:t>
      </w:r>
      <w:r w:rsidR="00203507" w:rsidRPr="007F2770">
        <w:t>1</w:t>
      </w:r>
      <w:r w:rsidR="00CD52CE" w:rsidRPr="007F2770">
        <w:t>4</w:t>
      </w:r>
      <w:r w:rsidR="00AC4843" w:rsidRPr="007F2770">
        <w:tab/>
        <w:t>Authentication failure parameter</w:t>
      </w:r>
      <w:bookmarkEnd w:id="11368"/>
      <w:bookmarkEnd w:id="11369"/>
      <w:bookmarkEnd w:id="11370"/>
      <w:bookmarkEnd w:id="11371"/>
      <w:bookmarkEnd w:id="11372"/>
      <w:bookmarkEnd w:id="11373"/>
      <w:bookmarkEnd w:id="11374"/>
      <w:bookmarkEnd w:id="11375"/>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11376" w:name="_Toc20233228"/>
      <w:bookmarkStart w:id="11377" w:name="_Toc27747353"/>
      <w:bookmarkStart w:id="11378" w:name="_Toc36213544"/>
      <w:bookmarkStart w:id="11379" w:name="_Toc36657721"/>
      <w:bookmarkStart w:id="11380" w:name="_Toc45287396"/>
      <w:bookmarkStart w:id="11381" w:name="_Toc51948671"/>
      <w:bookmarkStart w:id="11382" w:name="_Toc51949763"/>
      <w:bookmarkStart w:id="11383" w:name="_Toc131396829"/>
      <w:r w:rsidRPr="007F2770">
        <w:t>9.11</w:t>
      </w:r>
      <w:r w:rsidR="00CE476C" w:rsidRPr="007F2770">
        <w:t>.3.</w:t>
      </w:r>
      <w:r w:rsidR="00492704" w:rsidRPr="007F2770">
        <w:t>1</w:t>
      </w:r>
      <w:r w:rsidR="00CD52CE" w:rsidRPr="007F2770">
        <w:t>5</w:t>
      </w:r>
      <w:r w:rsidR="00CE476C" w:rsidRPr="007F2770">
        <w:tab/>
        <w:t>Authentication parameter AUTN</w:t>
      </w:r>
      <w:bookmarkEnd w:id="11376"/>
      <w:bookmarkEnd w:id="11377"/>
      <w:bookmarkEnd w:id="11378"/>
      <w:bookmarkEnd w:id="11379"/>
      <w:bookmarkEnd w:id="11380"/>
      <w:bookmarkEnd w:id="11381"/>
      <w:bookmarkEnd w:id="11382"/>
      <w:bookmarkEnd w:id="11383"/>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11384" w:name="_Toc20233229"/>
      <w:bookmarkStart w:id="11385" w:name="_Toc27747354"/>
      <w:bookmarkStart w:id="11386" w:name="_Toc36213545"/>
      <w:bookmarkStart w:id="11387" w:name="_Toc36657722"/>
      <w:bookmarkStart w:id="11388" w:name="_Toc45287397"/>
      <w:bookmarkStart w:id="11389" w:name="_Toc51948672"/>
      <w:bookmarkStart w:id="11390" w:name="_Toc51949764"/>
      <w:bookmarkStart w:id="11391" w:name="_Toc131396830"/>
      <w:r w:rsidRPr="007F2770">
        <w:t>9.11</w:t>
      </w:r>
      <w:r w:rsidR="00CE476C" w:rsidRPr="007F2770">
        <w:t>.3.</w:t>
      </w:r>
      <w:r w:rsidR="00492704" w:rsidRPr="007F2770">
        <w:t>1</w:t>
      </w:r>
      <w:r w:rsidR="00CD52CE" w:rsidRPr="007F2770">
        <w:t>6</w:t>
      </w:r>
      <w:r w:rsidR="00CE476C" w:rsidRPr="007F2770">
        <w:tab/>
        <w:t>Authentication parameter RAND</w:t>
      </w:r>
      <w:bookmarkEnd w:id="11384"/>
      <w:bookmarkEnd w:id="11385"/>
      <w:bookmarkEnd w:id="11386"/>
      <w:bookmarkEnd w:id="11387"/>
      <w:bookmarkEnd w:id="11388"/>
      <w:bookmarkEnd w:id="11389"/>
      <w:bookmarkEnd w:id="11390"/>
      <w:bookmarkEnd w:id="11391"/>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11392" w:name="_Toc20233230"/>
      <w:bookmarkStart w:id="11393" w:name="_Toc27747355"/>
      <w:bookmarkStart w:id="11394" w:name="_Toc36213546"/>
      <w:bookmarkStart w:id="11395" w:name="_Toc36657723"/>
      <w:bookmarkStart w:id="11396" w:name="_Toc45287398"/>
      <w:bookmarkStart w:id="11397" w:name="_Toc51948673"/>
      <w:bookmarkStart w:id="11398" w:name="_Toc51949765"/>
      <w:bookmarkStart w:id="11399" w:name="_Toc131396831"/>
      <w:r w:rsidRPr="007F2770">
        <w:t>9.11</w:t>
      </w:r>
      <w:r w:rsidR="005F1E01" w:rsidRPr="007F2770">
        <w:t>.3.</w:t>
      </w:r>
      <w:r w:rsidR="00D423FE" w:rsidRPr="007F2770">
        <w:t>1</w:t>
      </w:r>
      <w:r w:rsidR="00CD52CE" w:rsidRPr="007F2770">
        <w:t>7</w:t>
      </w:r>
      <w:r w:rsidR="005F1E01" w:rsidRPr="007F2770">
        <w:tab/>
        <w:t>Authentication response parameter</w:t>
      </w:r>
      <w:bookmarkEnd w:id="11392"/>
      <w:bookmarkEnd w:id="11393"/>
      <w:bookmarkEnd w:id="11394"/>
      <w:bookmarkEnd w:id="11395"/>
      <w:bookmarkEnd w:id="11396"/>
      <w:bookmarkEnd w:id="11397"/>
      <w:bookmarkEnd w:id="11398"/>
      <w:bookmarkEnd w:id="11399"/>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11400" w:name="_Toc20233231"/>
      <w:bookmarkStart w:id="11401" w:name="_Toc27747356"/>
      <w:bookmarkStart w:id="11402" w:name="_Toc36213547"/>
      <w:bookmarkStart w:id="11403" w:name="_Toc36657724"/>
      <w:bookmarkStart w:id="11404" w:name="_Toc45287399"/>
      <w:bookmarkStart w:id="11405" w:name="_Toc51948674"/>
      <w:bookmarkStart w:id="11406" w:name="_Toc51949766"/>
      <w:bookmarkStart w:id="11407" w:name="_Toc131396832"/>
      <w:r w:rsidRPr="007F2770">
        <w:t>9.11</w:t>
      </w:r>
      <w:r w:rsidR="00B02EA8" w:rsidRPr="007F2770">
        <w:t>.3.</w:t>
      </w:r>
      <w:r w:rsidR="00825401" w:rsidRPr="007F2770">
        <w:t>1</w:t>
      </w:r>
      <w:r w:rsidR="00CD52CE" w:rsidRPr="007F2770">
        <w:t>8</w:t>
      </w:r>
      <w:r w:rsidR="00B02EA8" w:rsidRPr="007F2770">
        <w:tab/>
        <w:t>Configuration update indication</w:t>
      </w:r>
      <w:bookmarkEnd w:id="11400"/>
      <w:bookmarkEnd w:id="11401"/>
      <w:bookmarkEnd w:id="11402"/>
      <w:bookmarkEnd w:id="11403"/>
      <w:bookmarkEnd w:id="11404"/>
      <w:bookmarkEnd w:id="11405"/>
      <w:bookmarkEnd w:id="11406"/>
      <w:bookmarkEnd w:id="11407"/>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r w:rsidRPr="007F2770">
        <w:t>Figure </w:t>
      </w:r>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r w:rsidRPr="007F2770">
        <w:t>Table </w:t>
      </w:r>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11408" w:name="_Toc27747357"/>
      <w:bookmarkStart w:id="11409" w:name="_Toc36213548"/>
      <w:bookmarkStart w:id="11410" w:name="_Toc36657725"/>
      <w:bookmarkStart w:id="11411" w:name="_Toc45287400"/>
      <w:bookmarkStart w:id="11412" w:name="_Toc51948675"/>
      <w:bookmarkStart w:id="11413" w:name="_Toc51949767"/>
      <w:bookmarkStart w:id="11414" w:name="_Toc131396833"/>
      <w:bookmarkStart w:id="11415" w:name="_Toc20233232"/>
      <w:r w:rsidRPr="007F2770">
        <w:t>9.11.3.18A</w:t>
      </w:r>
      <w:r w:rsidRPr="007F2770">
        <w:tab/>
        <w:t>CAG information list</w:t>
      </w:r>
      <w:bookmarkEnd w:id="11408"/>
      <w:bookmarkEnd w:id="11409"/>
      <w:bookmarkEnd w:id="11410"/>
      <w:bookmarkEnd w:id="11411"/>
      <w:bookmarkEnd w:id="11412"/>
      <w:bookmarkEnd w:id="11413"/>
      <w:bookmarkEnd w:id="11414"/>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r w:rsidRPr="007F2770">
        <w:t>Figure 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7F2770"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7F2770"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r w:rsidRPr="007F2770">
        <w:t>Figure 9.11.3.18A.2: Entry n</w:t>
      </w:r>
    </w:p>
    <w:p w14:paraId="4D345154" w14:textId="77777777" w:rsidR="00BF2FED" w:rsidRPr="007F2770" w:rsidRDefault="00BF2FED" w:rsidP="00BF2FED">
      <w:pPr>
        <w:pStyle w:val="TH"/>
      </w:pPr>
      <w:r w:rsidRPr="007F2770">
        <w:t>Table 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11416" w:name="_Toc27747358"/>
      <w:bookmarkStart w:id="11417" w:name="_Toc36213549"/>
      <w:bookmarkStart w:id="11418" w:name="_Toc36657726"/>
      <w:bookmarkStart w:id="11419" w:name="_Toc45287401"/>
      <w:bookmarkStart w:id="11420" w:name="_Toc51948676"/>
      <w:bookmarkStart w:id="11421" w:name="_Toc51949768"/>
      <w:bookmarkStart w:id="11422" w:name="_Toc131396834"/>
      <w:bookmarkStart w:id="11423" w:name="_Toc20218662"/>
      <w:r w:rsidRPr="007F2770">
        <w:t>9.11.3.18B</w:t>
      </w:r>
      <w:r w:rsidRPr="007F2770">
        <w:tab/>
        <w:t>CIoT small data container</w:t>
      </w:r>
      <w:bookmarkEnd w:id="11416"/>
      <w:bookmarkEnd w:id="11417"/>
      <w:bookmarkEnd w:id="11418"/>
      <w:bookmarkEnd w:id="11419"/>
      <w:bookmarkEnd w:id="11420"/>
      <w:bookmarkEnd w:id="11421"/>
      <w:bookmarkEnd w:id="11422"/>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11424" w:name="_PERM_MCCTEMPBM_CRPT61090048___4"/>
            <w:bookmarkEnd w:id="11424"/>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r w:rsidRPr="007F2770">
        <w:t xml:space="preserve">Figure 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gridSpan w:val="2"/>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r w:rsidRPr="007F2770">
        <w:t xml:space="preserve">Figure 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gridSpan w:val="2"/>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r w:rsidRPr="007F2770">
        <w:t xml:space="preserve">Figure 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gridSpan w:val="2"/>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11425" w:name="_PERM_MCCTEMPBM_CRPT61090049___4"/>
            <w:r w:rsidRPr="007F2770">
              <w:t>Spare</w:t>
            </w:r>
            <w:bookmarkEnd w:id="11425"/>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r w:rsidRPr="007F2770">
        <w:t xml:space="preserve">Figure 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r w:rsidRPr="007F2770">
        <w:t>Table 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11426" w:name="_Toc27747359"/>
      <w:bookmarkStart w:id="11427" w:name="_Toc36213550"/>
      <w:bookmarkStart w:id="11428" w:name="_Toc36657727"/>
      <w:bookmarkStart w:id="11429" w:name="_Toc45287402"/>
      <w:bookmarkStart w:id="11430" w:name="_Toc51948677"/>
      <w:bookmarkStart w:id="11431" w:name="_Toc51949769"/>
      <w:bookmarkStart w:id="11432" w:name="_Toc131396835"/>
      <w:r w:rsidRPr="007F2770">
        <w:t>9.11.3.18C</w:t>
      </w:r>
      <w:r w:rsidRPr="007F2770">
        <w:tab/>
        <w:t>Ciphering key data</w:t>
      </w:r>
      <w:bookmarkEnd w:id="11423"/>
      <w:bookmarkEnd w:id="11426"/>
      <w:bookmarkEnd w:id="11427"/>
      <w:bookmarkEnd w:id="11428"/>
      <w:bookmarkEnd w:id="11429"/>
      <w:bookmarkEnd w:id="11430"/>
      <w:bookmarkEnd w:id="11431"/>
      <w:bookmarkEnd w:id="11432"/>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r w:rsidRPr="007F2770">
        <w:t>Figure 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BF2FED" w:rsidRPr="007F2770" w14:paraId="20DC22AB" w14:textId="77777777" w:rsidTr="00BF2FED">
        <w:trPr>
          <w:cantSplit/>
          <w:jc w:val="center"/>
        </w:trPr>
        <w:tc>
          <w:tcPr>
            <w:tcW w:w="709" w:type="dxa"/>
            <w:tcBorders>
              <w:bottom w:val="single" w:sz="6" w:space="0" w:color="auto"/>
            </w:tcBorders>
          </w:tcPr>
          <w:p w14:paraId="73F55EBD" w14:textId="77777777" w:rsidR="00BF2FED" w:rsidRPr="007F2770" w:rsidRDefault="00BF2FED" w:rsidP="00BF2FED">
            <w:pPr>
              <w:pStyle w:val="TAC"/>
            </w:pPr>
            <w:r w:rsidRPr="007F2770">
              <w:t>8</w:t>
            </w:r>
          </w:p>
        </w:tc>
        <w:tc>
          <w:tcPr>
            <w:tcW w:w="709" w:type="dxa"/>
            <w:tcBorders>
              <w:bottom w:val="single" w:sz="6" w:space="0" w:color="auto"/>
            </w:tcBorders>
          </w:tcPr>
          <w:p w14:paraId="274072DF" w14:textId="77777777" w:rsidR="00BF2FED" w:rsidRPr="007F2770" w:rsidRDefault="00BF2FED" w:rsidP="00BF2FED">
            <w:pPr>
              <w:pStyle w:val="TAC"/>
            </w:pPr>
            <w:r w:rsidRPr="007F2770">
              <w:t>7</w:t>
            </w:r>
          </w:p>
        </w:tc>
        <w:tc>
          <w:tcPr>
            <w:tcW w:w="709" w:type="dxa"/>
            <w:tcBorders>
              <w:bottom w:val="single" w:sz="6" w:space="0" w:color="auto"/>
            </w:tcBorders>
          </w:tcPr>
          <w:p w14:paraId="6E839DEA" w14:textId="77777777" w:rsidR="00BF2FED" w:rsidRPr="007F2770" w:rsidRDefault="00BF2FED" w:rsidP="00BF2FED">
            <w:pPr>
              <w:pStyle w:val="TAC"/>
            </w:pPr>
            <w:r w:rsidRPr="007F2770">
              <w:t>6</w:t>
            </w:r>
          </w:p>
        </w:tc>
        <w:tc>
          <w:tcPr>
            <w:tcW w:w="709" w:type="dxa"/>
            <w:tcBorders>
              <w:bottom w:val="single" w:sz="6" w:space="0" w:color="auto"/>
            </w:tcBorders>
          </w:tcPr>
          <w:p w14:paraId="4A4E1018" w14:textId="77777777" w:rsidR="00BF2FED" w:rsidRPr="007F2770" w:rsidRDefault="00BF2FED" w:rsidP="00BF2FED">
            <w:pPr>
              <w:pStyle w:val="TAC"/>
            </w:pPr>
            <w:r w:rsidRPr="007F2770">
              <w:t>5</w:t>
            </w:r>
          </w:p>
        </w:tc>
        <w:tc>
          <w:tcPr>
            <w:tcW w:w="709" w:type="dxa"/>
            <w:tcBorders>
              <w:bottom w:val="single" w:sz="6" w:space="0" w:color="auto"/>
            </w:tcBorders>
          </w:tcPr>
          <w:p w14:paraId="2FCC4CC0" w14:textId="77777777" w:rsidR="00BF2FED" w:rsidRPr="007F2770" w:rsidRDefault="00BF2FED" w:rsidP="00BF2FED">
            <w:pPr>
              <w:pStyle w:val="TAC"/>
            </w:pPr>
            <w:r w:rsidRPr="007F2770">
              <w:t>4</w:t>
            </w:r>
          </w:p>
        </w:tc>
        <w:tc>
          <w:tcPr>
            <w:tcW w:w="709" w:type="dxa"/>
            <w:tcBorders>
              <w:bottom w:val="single" w:sz="6" w:space="0" w:color="auto"/>
            </w:tcBorders>
          </w:tcPr>
          <w:p w14:paraId="4BA92808" w14:textId="77777777" w:rsidR="00BF2FED" w:rsidRPr="007F2770" w:rsidRDefault="00BF2FED" w:rsidP="00BF2FED">
            <w:pPr>
              <w:pStyle w:val="TAC"/>
            </w:pPr>
            <w:r w:rsidRPr="007F2770">
              <w:t>3</w:t>
            </w:r>
          </w:p>
        </w:tc>
        <w:tc>
          <w:tcPr>
            <w:tcW w:w="709" w:type="dxa"/>
            <w:tcBorders>
              <w:bottom w:val="single" w:sz="6" w:space="0" w:color="auto"/>
            </w:tcBorders>
          </w:tcPr>
          <w:p w14:paraId="3371A348" w14:textId="77777777" w:rsidR="00BF2FED" w:rsidRPr="007F2770" w:rsidRDefault="00BF2FED" w:rsidP="00BF2FED">
            <w:pPr>
              <w:pStyle w:val="TAC"/>
            </w:pPr>
            <w:r w:rsidRPr="007F2770">
              <w:t>2</w:t>
            </w:r>
          </w:p>
        </w:tc>
        <w:tc>
          <w:tcPr>
            <w:tcW w:w="709" w:type="dxa"/>
            <w:tcBorders>
              <w:bottom w:val="single" w:sz="6" w:space="0" w:color="auto"/>
            </w:tcBorders>
          </w:tcPr>
          <w:p w14:paraId="2991DBF9" w14:textId="77777777" w:rsidR="00BF2FED" w:rsidRPr="007F2770" w:rsidRDefault="00BF2FED" w:rsidP="00BF2FED">
            <w:pPr>
              <w:pStyle w:val="TAC"/>
            </w:pPr>
            <w:r w:rsidRPr="007F2770">
              <w:t>1</w:t>
            </w:r>
          </w:p>
        </w:tc>
        <w:tc>
          <w:tcPr>
            <w:tcW w:w="1346" w:type="dxa"/>
          </w:tcPr>
          <w:p w14:paraId="5BB098A0" w14:textId="77777777" w:rsidR="00BF2FED" w:rsidRPr="007F2770" w:rsidRDefault="00BF2FED" w:rsidP="00BF2FED">
            <w:pPr>
              <w:pStyle w:val="TAC"/>
            </w:pPr>
          </w:p>
        </w:tc>
      </w:tr>
      <w:tr w:rsidR="00BF2FED" w:rsidRPr="007F2770" w14:paraId="6BC79D52"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cantSplit/>
          <w:trHeight w:val="207"/>
          <w:jc w:val="center"/>
        </w:trPr>
        <w:tc>
          <w:tcPr>
            <w:tcW w:w="709" w:type="dxa"/>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tcBorders>
              <w:top w:val="single" w:sz="8" w:space="0" w:color="auto"/>
            </w:tcBorders>
          </w:tcPr>
          <w:p w14:paraId="64525D2A" w14:textId="77777777" w:rsidR="00BF2FED" w:rsidRPr="007F2770" w:rsidRDefault="00BF2FED" w:rsidP="00BF2FED">
            <w:pPr>
              <w:pStyle w:val="TAC"/>
            </w:pPr>
            <w:r w:rsidRPr="007F2770">
              <w:t>0</w:t>
            </w:r>
          </w:p>
        </w:tc>
        <w:tc>
          <w:tcPr>
            <w:tcW w:w="709" w:type="dxa"/>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5"/>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cantSplit/>
          <w:trHeight w:val="206"/>
          <w:jc w:val="center"/>
        </w:trPr>
        <w:tc>
          <w:tcPr>
            <w:tcW w:w="2127" w:type="dxa"/>
            <w:gridSpan w:val="3"/>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5"/>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vMerge/>
          </w:tcPr>
          <w:p w14:paraId="6331EF64" w14:textId="77777777" w:rsidR="00BF2FED" w:rsidRPr="007F2770" w:rsidRDefault="00BF2FED" w:rsidP="00BF2FED">
            <w:pPr>
              <w:pStyle w:val="TAL"/>
            </w:pPr>
          </w:p>
        </w:tc>
      </w:tr>
      <w:tr w:rsidR="00BF2FED" w:rsidRPr="007F2770" w14:paraId="62242B4B"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cantSplit/>
          <w:trHeight w:val="207"/>
          <w:jc w:val="center"/>
        </w:trPr>
        <w:tc>
          <w:tcPr>
            <w:tcW w:w="709" w:type="dxa"/>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tcBorders>
              <w:top w:val="single" w:sz="6" w:space="0" w:color="auto"/>
            </w:tcBorders>
          </w:tcPr>
          <w:p w14:paraId="60A0D628" w14:textId="77777777" w:rsidR="00BF2FED" w:rsidRPr="007F2770" w:rsidRDefault="00BF2FED" w:rsidP="00BF2FED">
            <w:pPr>
              <w:pStyle w:val="TAC"/>
            </w:pPr>
            <w:r w:rsidRPr="007F2770">
              <w:t>0</w:t>
            </w:r>
          </w:p>
        </w:tc>
        <w:tc>
          <w:tcPr>
            <w:tcW w:w="709" w:type="dxa"/>
            <w:tcBorders>
              <w:top w:val="single" w:sz="6" w:space="0" w:color="auto"/>
            </w:tcBorders>
          </w:tcPr>
          <w:p w14:paraId="1544B671" w14:textId="77777777" w:rsidR="00BF2FED" w:rsidRPr="007F2770" w:rsidRDefault="00BF2FED" w:rsidP="00BF2FED">
            <w:pPr>
              <w:pStyle w:val="TAC"/>
            </w:pPr>
            <w:r w:rsidRPr="007F2770">
              <w:t>0</w:t>
            </w:r>
          </w:p>
        </w:tc>
        <w:tc>
          <w:tcPr>
            <w:tcW w:w="709" w:type="dxa"/>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4"/>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4"/>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tcPr>
          <w:p w14:paraId="27ACEF4A" w14:textId="77777777" w:rsidR="00BF2FED" w:rsidRPr="007F2770" w:rsidRDefault="00BF2FED" w:rsidP="00BF2FED">
            <w:pPr>
              <w:pStyle w:val="TAL"/>
            </w:pPr>
          </w:p>
        </w:tc>
      </w:tr>
      <w:tr w:rsidR="00BF2FED" w:rsidRPr="007F2770" w14:paraId="2BC9F290"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vMerge/>
          </w:tcPr>
          <w:p w14:paraId="1557C2F7" w14:textId="77777777" w:rsidR="00BF2FED" w:rsidRPr="007F2770" w:rsidRDefault="00BF2FED" w:rsidP="00BF2FED">
            <w:pPr>
              <w:pStyle w:val="TAL"/>
            </w:pPr>
          </w:p>
        </w:tc>
      </w:tr>
      <w:tr w:rsidR="00BF2FED" w:rsidRPr="007F2770" w14:paraId="622F4824"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vMerge/>
          </w:tcPr>
          <w:p w14:paraId="53398EFC" w14:textId="77777777" w:rsidR="00BF2FED" w:rsidRPr="007F2770" w:rsidRDefault="00BF2FED" w:rsidP="00BF2FED">
            <w:pPr>
              <w:pStyle w:val="TAL"/>
            </w:pPr>
          </w:p>
        </w:tc>
      </w:tr>
      <w:tr w:rsidR="00BF2FED" w:rsidRPr="007F2770" w14:paraId="221DA6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vMerge/>
          </w:tcPr>
          <w:p w14:paraId="3D0273B4" w14:textId="77777777" w:rsidR="00BF2FED" w:rsidRPr="007F2770" w:rsidRDefault="00BF2FED" w:rsidP="00BF2FED">
            <w:pPr>
              <w:pStyle w:val="TAL"/>
            </w:pPr>
          </w:p>
        </w:tc>
      </w:tr>
      <w:tr w:rsidR="0029132D" w:rsidRPr="007F2770" w14:paraId="79C89A92"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tcBorders>
              <w:left w:val="single" w:sz="6" w:space="0" w:color="auto"/>
              <w:bottom w:val="single" w:sz="6" w:space="0" w:color="auto"/>
              <w:right w:val="single" w:sz="6" w:space="0" w:color="auto"/>
            </w:tcBorders>
          </w:tcPr>
          <w:p w14:paraId="76A49FBF" w14:textId="77777777" w:rsidR="0029132D" w:rsidRPr="007F2770" w:rsidRDefault="0029132D" w:rsidP="0029132D">
            <w:pPr>
              <w:pStyle w:val="TAC"/>
            </w:pPr>
            <w:r w:rsidRPr="007F2770">
              <w:t>0</w:t>
            </w:r>
          </w:p>
          <w:p w14:paraId="249160A5" w14:textId="77777777" w:rsidR="0029132D" w:rsidRPr="007F2770" w:rsidRDefault="0029132D" w:rsidP="0029132D">
            <w:pPr>
              <w:pStyle w:val="TAC"/>
            </w:pPr>
            <w:r w:rsidRPr="007F2770">
              <w:t>Spare</w:t>
            </w:r>
          </w:p>
        </w:tc>
        <w:tc>
          <w:tcPr>
            <w:tcW w:w="709" w:type="dxa"/>
            <w:tcBorders>
              <w:left w:val="single" w:sz="6" w:space="0" w:color="auto"/>
              <w:bottom w:val="single" w:sz="6" w:space="0" w:color="auto"/>
              <w:right w:val="single" w:sz="6" w:space="0" w:color="auto"/>
            </w:tcBorders>
          </w:tcPr>
          <w:p w14:paraId="78354FF6" w14:textId="77777777" w:rsidR="0029132D" w:rsidRPr="007F2770" w:rsidRDefault="0029132D" w:rsidP="0029132D">
            <w:pPr>
              <w:pStyle w:val="TAC"/>
            </w:pPr>
            <w:r w:rsidRPr="007F2770">
              <w:t>0</w:t>
            </w:r>
          </w:p>
          <w:p w14:paraId="30498F26" w14:textId="77777777" w:rsidR="0029132D" w:rsidRPr="007F2770" w:rsidRDefault="0029132D" w:rsidP="0029132D">
            <w:pPr>
              <w:pStyle w:val="TAC"/>
            </w:pPr>
            <w:r w:rsidRPr="007F2770">
              <w:t>Spare</w:t>
            </w:r>
          </w:p>
        </w:tc>
        <w:tc>
          <w:tcPr>
            <w:tcW w:w="709" w:type="dxa"/>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cantSplit/>
          <w:trHeight w:val="207"/>
          <w:jc w:val="center"/>
        </w:trPr>
        <w:tc>
          <w:tcPr>
            <w:tcW w:w="709" w:type="dxa"/>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tcBorders>
              <w:top w:val="single" w:sz="6" w:space="0" w:color="auto"/>
            </w:tcBorders>
          </w:tcPr>
          <w:p w14:paraId="3E97CE85" w14:textId="77777777" w:rsidR="00BF2FED" w:rsidRPr="007F2770" w:rsidRDefault="00BF2FED" w:rsidP="00BF2FED">
            <w:pPr>
              <w:pStyle w:val="TAC"/>
            </w:pPr>
            <w:r w:rsidRPr="007F2770">
              <w:t>0</w:t>
            </w:r>
          </w:p>
        </w:tc>
        <w:tc>
          <w:tcPr>
            <w:tcW w:w="709" w:type="dxa"/>
            <w:tcBorders>
              <w:top w:val="single" w:sz="6" w:space="0" w:color="auto"/>
            </w:tcBorders>
          </w:tcPr>
          <w:p w14:paraId="60DA9D2E" w14:textId="77777777" w:rsidR="00BF2FED" w:rsidRPr="007F2770" w:rsidRDefault="00BF2FED" w:rsidP="00BF2FED">
            <w:pPr>
              <w:pStyle w:val="TAC"/>
            </w:pPr>
            <w:r w:rsidRPr="007F2770">
              <w:t>0</w:t>
            </w:r>
          </w:p>
        </w:tc>
        <w:tc>
          <w:tcPr>
            <w:tcW w:w="709" w:type="dxa"/>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4"/>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4"/>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tcPr>
          <w:p w14:paraId="7233C6A1" w14:textId="77777777" w:rsidR="00BF2FED" w:rsidRPr="007F2770" w:rsidRDefault="00BF2FED" w:rsidP="00BF2FED">
            <w:pPr>
              <w:pStyle w:val="TAL"/>
            </w:pPr>
          </w:p>
        </w:tc>
      </w:tr>
      <w:tr w:rsidR="00BF2FED" w:rsidRPr="00F528B7" w14:paraId="639A71CD"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77777777" w:rsidR="00BF2FED" w:rsidRPr="007F2770" w:rsidRDefault="00BF2FED" w:rsidP="00BF2FED">
            <w:pPr>
              <w:pStyle w:val="TAL"/>
              <w:rPr>
                <w:lang w:val="fr-FR"/>
              </w:rPr>
            </w:pPr>
            <w:r w:rsidRPr="007F2770">
              <w:rPr>
                <w:lang w:val="fr-FR"/>
              </w:rPr>
              <w:t>octet q</w:t>
            </w:r>
          </w:p>
        </w:tc>
      </w:tr>
      <w:tr w:rsidR="00BF2FED" w:rsidRPr="007F2770" w14:paraId="2BC9DB5B"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vMerge/>
          </w:tcPr>
          <w:p w14:paraId="36FD3AE9" w14:textId="77777777" w:rsidR="00BF2FED" w:rsidRPr="007F2770" w:rsidRDefault="00BF2FED" w:rsidP="00BF2FED">
            <w:pPr>
              <w:pStyle w:val="TAL"/>
            </w:pPr>
          </w:p>
        </w:tc>
      </w:tr>
      <w:tr w:rsidR="00BF2FED" w:rsidRPr="007F2770" w14:paraId="7770A22E"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vMerge/>
          </w:tcPr>
          <w:p w14:paraId="2B9E6AB6" w14:textId="77777777" w:rsidR="00BF2FED" w:rsidRPr="007F2770" w:rsidRDefault="00BF2FED" w:rsidP="00BF2FED">
            <w:pPr>
              <w:pStyle w:val="TAL"/>
            </w:pPr>
          </w:p>
        </w:tc>
      </w:tr>
      <w:tr w:rsidR="00BF2FED" w:rsidRPr="007F2770" w14:paraId="1E0038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vMerge/>
          </w:tcPr>
          <w:p w14:paraId="1130F3A8" w14:textId="77777777" w:rsidR="00BF2FED" w:rsidRPr="007F2770" w:rsidRDefault="00BF2FED" w:rsidP="00BF2FED">
            <w:pPr>
              <w:pStyle w:val="TAL"/>
            </w:pPr>
          </w:p>
        </w:tc>
      </w:tr>
      <w:tr w:rsidR="00BF2FED" w:rsidRPr="007F2770" w14:paraId="36A1937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tcBorders>
              <w:left w:val="single" w:sz="6" w:space="0" w:color="auto"/>
              <w:bottom w:val="single" w:sz="6" w:space="0" w:color="auto"/>
              <w:right w:val="single" w:sz="6" w:space="0" w:color="auto"/>
            </w:tcBorders>
          </w:tcPr>
          <w:p w14:paraId="0F5F1E28" w14:textId="77777777" w:rsidR="00BF2FED" w:rsidRPr="007F2770" w:rsidRDefault="0029132D" w:rsidP="00BF2FED">
            <w:pPr>
              <w:pStyle w:val="TAC"/>
            </w:pPr>
            <w:r w:rsidRPr="007F2770">
              <w:t xml:space="preserve"> PosSIBType6-1</w:t>
            </w:r>
          </w:p>
        </w:tc>
        <w:tc>
          <w:tcPr>
            <w:tcW w:w="709" w:type="dxa"/>
            <w:tcBorders>
              <w:left w:val="single" w:sz="6" w:space="0" w:color="auto"/>
              <w:bottom w:val="single" w:sz="6" w:space="0" w:color="auto"/>
              <w:right w:val="single" w:sz="6" w:space="0" w:color="auto"/>
            </w:tcBorders>
          </w:tcPr>
          <w:p w14:paraId="4F14A1BF" w14:textId="77777777" w:rsidR="00BF2FED" w:rsidRPr="007F2770" w:rsidRDefault="0029132D" w:rsidP="00BF2FED">
            <w:pPr>
              <w:pStyle w:val="TAC"/>
            </w:pPr>
            <w:r w:rsidRPr="007F2770">
              <w:t xml:space="preserve"> PosSIBType6-2</w:t>
            </w:r>
          </w:p>
        </w:tc>
        <w:tc>
          <w:tcPr>
            <w:tcW w:w="709" w:type="dxa"/>
            <w:tcBorders>
              <w:left w:val="single" w:sz="6" w:space="0" w:color="auto"/>
              <w:bottom w:val="single" w:sz="6" w:space="0" w:color="auto"/>
              <w:right w:val="single" w:sz="6" w:space="0" w:color="auto"/>
            </w:tcBorders>
          </w:tcPr>
          <w:p w14:paraId="658E0596" w14:textId="77777777" w:rsidR="00BF2FED" w:rsidRPr="007F2770" w:rsidRDefault="0029132D" w:rsidP="00BF2FED">
            <w:pPr>
              <w:pStyle w:val="TAC"/>
            </w:pPr>
            <w:r w:rsidRPr="007F2770">
              <w:t xml:space="preserve"> PosSIBType6-3</w:t>
            </w:r>
          </w:p>
        </w:tc>
        <w:tc>
          <w:tcPr>
            <w:tcW w:w="709" w:type="dxa"/>
            <w:tcBorders>
              <w:left w:val="single" w:sz="6" w:space="0" w:color="auto"/>
              <w:bottom w:val="single" w:sz="6" w:space="0" w:color="auto"/>
              <w:right w:val="single" w:sz="6" w:space="0" w:color="auto"/>
            </w:tcBorders>
          </w:tcPr>
          <w:p w14:paraId="1479263C" w14:textId="77777777" w:rsidR="00BF2FED" w:rsidRPr="007F2770" w:rsidRDefault="00BF2FED" w:rsidP="00BF2FED">
            <w:pPr>
              <w:pStyle w:val="TAC"/>
            </w:pPr>
            <w:r w:rsidRPr="007F2770">
              <w:t>0</w:t>
            </w:r>
          </w:p>
          <w:p w14:paraId="06BC7E01" w14:textId="77777777" w:rsidR="00BF2FED" w:rsidRPr="007F2770" w:rsidRDefault="00BF2FED" w:rsidP="00BF2FED">
            <w:pPr>
              <w:pStyle w:val="TAC"/>
            </w:pPr>
            <w:r w:rsidRPr="007F2770">
              <w:t>Spare</w:t>
            </w:r>
          </w:p>
        </w:tc>
        <w:tc>
          <w:tcPr>
            <w:tcW w:w="709" w:type="dxa"/>
            <w:tcBorders>
              <w:left w:val="single" w:sz="6" w:space="0" w:color="auto"/>
              <w:bottom w:val="single" w:sz="6" w:space="0" w:color="auto"/>
              <w:right w:val="single" w:sz="6" w:space="0" w:color="auto"/>
            </w:tcBorders>
          </w:tcPr>
          <w:p w14:paraId="083A944E" w14:textId="77777777" w:rsidR="00BF2FED" w:rsidRPr="007F2770" w:rsidRDefault="00BF2FED" w:rsidP="00BF2FED">
            <w:pPr>
              <w:pStyle w:val="TAC"/>
            </w:pPr>
            <w:r w:rsidRPr="007F2770">
              <w:t>0</w:t>
            </w:r>
          </w:p>
          <w:p w14:paraId="4A5820B1" w14:textId="77777777" w:rsidR="00BF2FED" w:rsidRPr="007F2770" w:rsidRDefault="00BF2FED" w:rsidP="00BF2FED">
            <w:pPr>
              <w:pStyle w:val="TAC"/>
            </w:pPr>
            <w:r w:rsidRPr="007F2770">
              <w:t>Spare</w:t>
            </w:r>
          </w:p>
        </w:tc>
        <w:tc>
          <w:tcPr>
            <w:tcW w:w="709" w:type="dxa"/>
            <w:tcBorders>
              <w:left w:val="single" w:sz="6" w:space="0" w:color="auto"/>
              <w:bottom w:val="single" w:sz="6" w:space="0" w:color="auto"/>
              <w:right w:val="single" w:sz="6" w:space="0" w:color="auto"/>
            </w:tcBorders>
          </w:tcPr>
          <w:p w14:paraId="31EB1485" w14:textId="77777777" w:rsidR="00BF2FED" w:rsidRPr="007F2770" w:rsidRDefault="00BF2FED" w:rsidP="00BF2FED">
            <w:pPr>
              <w:pStyle w:val="TAC"/>
            </w:pPr>
            <w:r w:rsidRPr="007F2770">
              <w:t>0</w:t>
            </w:r>
          </w:p>
          <w:p w14:paraId="227F1393" w14:textId="77777777" w:rsidR="00BF2FED" w:rsidRPr="007F2770" w:rsidRDefault="00BF2FED" w:rsidP="00BF2FED">
            <w:pPr>
              <w:pStyle w:val="TAC"/>
            </w:pPr>
            <w:r w:rsidRPr="007F2770">
              <w:t>Spare</w:t>
            </w:r>
          </w:p>
        </w:tc>
        <w:tc>
          <w:tcPr>
            <w:tcW w:w="1346" w:type="dxa"/>
            <w:vMerge/>
          </w:tcPr>
          <w:p w14:paraId="001EBF67" w14:textId="77777777" w:rsidR="00BF2FED" w:rsidRPr="007F2770" w:rsidRDefault="00BF2FED" w:rsidP="00BF2FED">
            <w:pPr>
              <w:pStyle w:val="TAL"/>
            </w:pPr>
          </w:p>
        </w:tc>
      </w:tr>
      <w:tr w:rsidR="00BF2FED" w:rsidRPr="007F2770" w14:paraId="4F422ED1"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77777777" w:rsidR="00BF2FED" w:rsidRPr="007F2770" w:rsidRDefault="00BF2FED" w:rsidP="00BF2FED">
            <w:pPr>
              <w:pStyle w:val="TAL"/>
            </w:pPr>
            <w:r w:rsidRPr="007F2770">
              <w:t>octe q+5</w:t>
            </w:r>
          </w:p>
        </w:tc>
      </w:tr>
      <w:tr w:rsidR="00BF2FED" w:rsidRPr="007F2770" w14:paraId="5D0D35FA"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r w:rsidRPr="007F2770">
        <w:t>Figure 9.11.3.18C.2: Ciphering data set</w:t>
      </w:r>
    </w:p>
    <w:p w14:paraId="11B52AA6" w14:textId="77777777" w:rsidR="00BF2FED" w:rsidRPr="007F2770" w:rsidRDefault="00BF2FED" w:rsidP="00BF2FED">
      <w:pPr>
        <w:pStyle w:val="TH"/>
      </w:pPr>
      <w:r w:rsidRPr="007F2770">
        <w:t>Table 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BF2FED" w:rsidRPr="007F2770" w14:paraId="0C6F8277" w14:textId="77777777" w:rsidTr="00BF2FED">
        <w:trPr>
          <w:gridBefore w:val="1"/>
          <w:gridAfter w:val="3"/>
          <w:wBefore w:w="10" w:type="dxa"/>
          <w:wAfter w:w="43" w:type="dxa"/>
          <w:cantSplit/>
          <w:jc w:val="center"/>
        </w:trPr>
        <w:tc>
          <w:tcPr>
            <w:tcW w:w="7107" w:type="dxa"/>
            <w:gridSpan w:val="11"/>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BF2FED">
        <w:trPr>
          <w:gridBefore w:val="1"/>
          <w:gridAfter w:val="3"/>
          <w:wBefore w:w="10" w:type="dxa"/>
          <w:wAfter w:w="43" w:type="dxa"/>
          <w:cantSplit/>
          <w:jc w:val="center"/>
        </w:trPr>
        <w:tc>
          <w:tcPr>
            <w:tcW w:w="7107" w:type="dxa"/>
            <w:gridSpan w:val="11"/>
          </w:tcPr>
          <w:p w14:paraId="2CECC482" w14:textId="77777777" w:rsidR="00BF2FED" w:rsidRPr="007F2770" w:rsidRDefault="00BF2FED" w:rsidP="00BF2FED">
            <w:pPr>
              <w:pStyle w:val="TAL"/>
            </w:pPr>
          </w:p>
        </w:tc>
      </w:tr>
      <w:tr w:rsidR="00BF2FED" w:rsidRPr="007F2770" w14:paraId="7540F600" w14:textId="77777777" w:rsidTr="00BF2FED">
        <w:trPr>
          <w:gridBefore w:val="1"/>
          <w:gridAfter w:val="3"/>
          <w:wBefore w:w="10" w:type="dxa"/>
          <w:wAfter w:w="43" w:type="dxa"/>
          <w:cantSplit/>
          <w:jc w:val="center"/>
        </w:trPr>
        <w:tc>
          <w:tcPr>
            <w:tcW w:w="7107" w:type="dxa"/>
            <w:gridSpan w:val="11"/>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BF2FED">
        <w:trPr>
          <w:gridBefore w:val="1"/>
          <w:gridAfter w:val="3"/>
          <w:wBefore w:w="10" w:type="dxa"/>
          <w:wAfter w:w="43" w:type="dxa"/>
          <w:cantSplit/>
          <w:jc w:val="center"/>
        </w:trPr>
        <w:tc>
          <w:tcPr>
            <w:tcW w:w="7107" w:type="dxa"/>
            <w:gridSpan w:val="11"/>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BF2FED">
        <w:trPr>
          <w:gridBefore w:val="1"/>
          <w:gridAfter w:val="3"/>
          <w:wBefore w:w="10" w:type="dxa"/>
          <w:wAfter w:w="43" w:type="dxa"/>
          <w:cantSplit/>
          <w:jc w:val="center"/>
        </w:trPr>
        <w:tc>
          <w:tcPr>
            <w:tcW w:w="7107" w:type="dxa"/>
            <w:gridSpan w:val="11"/>
          </w:tcPr>
          <w:p w14:paraId="5B22FF7F" w14:textId="77777777" w:rsidR="00BF2FED" w:rsidRPr="007F2770" w:rsidRDefault="00BF2FED" w:rsidP="00BF2FED">
            <w:pPr>
              <w:pStyle w:val="TAL"/>
            </w:pPr>
          </w:p>
        </w:tc>
      </w:tr>
      <w:tr w:rsidR="00BF2FED" w:rsidRPr="007F2770" w14:paraId="4717E1D5" w14:textId="77777777" w:rsidTr="00BF2FED">
        <w:trPr>
          <w:gridBefore w:val="1"/>
          <w:gridAfter w:val="3"/>
          <w:wBefore w:w="10" w:type="dxa"/>
          <w:wAfter w:w="43" w:type="dxa"/>
          <w:cantSplit/>
          <w:jc w:val="center"/>
        </w:trPr>
        <w:tc>
          <w:tcPr>
            <w:tcW w:w="7107" w:type="dxa"/>
            <w:gridSpan w:val="11"/>
          </w:tcPr>
          <w:p w14:paraId="5B28CB9B" w14:textId="77777777" w:rsidR="00BF2FED" w:rsidRPr="007F2770" w:rsidRDefault="00BF2FED" w:rsidP="00BF2FED">
            <w:pPr>
              <w:pStyle w:val="TAL"/>
            </w:pPr>
          </w:p>
        </w:tc>
      </w:tr>
      <w:tr w:rsidR="00BF2FED" w:rsidRPr="007F2770" w14:paraId="73AF7647" w14:textId="77777777" w:rsidTr="00BF2FED">
        <w:trPr>
          <w:gridBefore w:val="1"/>
          <w:gridAfter w:val="3"/>
          <w:wBefore w:w="10" w:type="dxa"/>
          <w:wAfter w:w="43" w:type="dxa"/>
          <w:cantSplit/>
          <w:jc w:val="center"/>
        </w:trPr>
        <w:tc>
          <w:tcPr>
            <w:tcW w:w="7107" w:type="dxa"/>
            <w:gridSpan w:val="11"/>
          </w:tcPr>
          <w:p w14:paraId="7A3F9120" w14:textId="77777777" w:rsidR="00BF2FED" w:rsidRPr="007F2770" w:rsidRDefault="00BF2FED" w:rsidP="00BF2FED">
            <w:pPr>
              <w:pStyle w:val="TAL"/>
            </w:pPr>
            <w:r w:rsidRPr="007F2770">
              <w:t>Ciphering data set:</w:t>
            </w:r>
          </w:p>
        </w:tc>
      </w:tr>
      <w:tr w:rsidR="00BF2FED" w:rsidRPr="007F2770" w14:paraId="5BA3BEFD" w14:textId="77777777" w:rsidTr="00BF2FED">
        <w:trPr>
          <w:gridBefore w:val="1"/>
          <w:gridAfter w:val="3"/>
          <w:wBefore w:w="10" w:type="dxa"/>
          <w:wAfter w:w="43" w:type="dxa"/>
          <w:cantSplit/>
          <w:jc w:val="center"/>
        </w:trPr>
        <w:tc>
          <w:tcPr>
            <w:tcW w:w="7107" w:type="dxa"/>
            <w:gridSpan w:val="11"/>
          </w:tcPr>
          <w:p w14:paraId="2D597329" w14:textId="77777777" w:rsidR="00BF2FED" w:rsidRPr="007F2770" w:rsidRDefault="00BF2FED" w:rsidP="00BF2FED">
            <w:pPr>
              <w:pStyle w:val="TAL"/>
            </w:pPr>
          </w:p>
        </w:tc>
      </w:tr>
      <w:tr w:rsidR="00BF2FED" w:rsidRPr="007F2770" w14:paraId="20E95F53" w14:textId="77777777" w:rsidTr="00BF2FED">
        <w:trPr>
          <w:gridBefore w:val="1"/>
          <w:gridAfter w:val="3"/>
          <w:wBefore w:w="10" w:type="dxa"/>
          <w:wAfter w:w="43" w:type="dxa"/>
          <w:cantSplit/>
          <w:jc w:val="center"/>
        </w:trPr>
        <w:tc>
          <w:tcPr>
            <w:tcW w:w="7107" w:type="dxa"/>
            <w:gridSpan w:val="11"/>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BF2FED">
        <w:trPr>
          <w:gridBefore w:val="1"/>
          <w:gridAfter w:val="3"/>
          <w:wBefore w:w="10" w:type="dxa"/>
          <w:wAfter w:w="43" w:type="dxa"/>
          <w:cantSplit/>
          <w:jc w:val="center"/>
        </w:trPr>
        <w:tc>
          <w:tcPr>
            <w:tcW w:w="7107" w:type="dxa"/>
            <w:gridSpan w:val="11"/>
          </w:tcPr>
          <w:p w14:paraId="33FAC606" w14:textId="77777777" w:rsidR="00BF2FED" w:rsidRPr="007F2770" w:rsidRDefault="00BF2FED" w:rsidP="00BF2FED">
            <w:pPr>
              <w:pStyle w:val="TAL"/>
            </w:pPr>
          </w:p>
        </w:tc>
      </w:tr>
      <w:tr w:rsidR="00BF2FED" w:rsidRPr="007F2770" w14:paraId="74DA89B3" w14:textId="77777777" w:rsidTr="00BF2FED">
        <w:trPr>
          <w:gridBefore w:val="1"/>
          <w:gridAfter w:val="3"/>
          <w:wBefore w:w="10" w:type="dxa"/>
          <w:wAfter w:w="43" w:type="dxa"/>
          <w:cantSplit/>
          <w:jc w:val="center"/>
        </w:trPr>
        <w:tc>
          <w:tcPr>
            <w:tcW w:w="7107" w:type="dxa"/>
            <w:gridSpan w:val="11"/>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BF2FED">
        <w:trPr>
          <w:gridBefore w:val="1"/>
          <w:gridAfter w:val="3"/>
          <w:wBefore w:w="10" w:type="dxa"/>
          <w:wAfter w:w="43" w:type="dxa"/>
          <w:cantSplit/>
          <w:jc w:val="center"/>
        </w:trPr>
        <w:tc>
          <w:tcPr>
            <w:tcW w:w="7107" w:type="dxa"/>
            <w:gridSpan w:val="11"/>
          </w:tcPr>
          <w:p w14:paraId="7EE19EBF" w14:textId="77777777" w:rsidR="00BF2FED" w:rsidRPr="007F2770" w:rsidRDefault="00BF2FED" w:rsidP="00BF2FED">
            <w:pPr>
              <w:pStyle w:val="TAL"/>
            </w:pPr>
          </w:p>
        </w:tc>
      </w:tr>
      <w:tr w:rsidR="00BF2FED" w:rsidRPr="007F2770" w14:paraId="47A3420C" w14:textId="77777777" w:rsidTr="00BF2FED">
        <w:trPr>
          <w:gridBefore w:val="1"/>
          <w:gridAfter w:val="3"/>
          <w:wBefore w:w="10" w:type="dxa"/>
          <w:wAfter w:w="43" w:type="dxa"/>
          <w:cantSplit/>
          <w:jc w:val="center"/>
        </w:trPr>
        <w:tc>
          <w:tcPr>
            <w:tcW w:w="7107" w:type="dxa"/>
            <w:gridSpan w:val="11"/>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BF2FED">
        <w:trPr>
          <w:gridBefore w:val="1"/>
          <w:gridAfter w:val="3"/>
          <w:wBefore w:w="10" w:type="dxa"/>
          <w:wAfter w:w="43" w:type="dxa"/>
          <w:cantSplit/>
          <w:jc w:val="center"/>
        </w:trPr>
        <w:tc>
          <w:tcPr>
            <w:tcW w:w="7107" w:type="dxa"/>
            <w:gridSpan w:val="11"/>
          </w:tcPr>
          <w:p w14:paraId="5D298F43" w14:textId="77777777" w:rsidR="00BF2FED" w:rsidRPr="007F2770" w:rsidRDefault="00BF2FED" w:rsidP="00BF2FED">
            <w:pPr>
              <w:pStyle w:val="TAL"/>
            </w:pPr>
          </w:p>
        </w:tc>
      </w:tr>
      <w:tr w:rsidR="00BF2FED" w:rsidRPr="007F2770" w14:paraId="31CF66C6" w14:textId="77777777" w:rsidTr="00BF2FED">
        <w:trPr>
          <w:gridBefore w:val="1"/>
          <w:gridAfter w:val="3"/>
          <w:wBefore w:w="10" w:type="dxa"/>
          <w:wAfter w:w="43" w:type="dxa"/>
          <w:cantSplit/>
          <w:jc w:val="center"/>
        </w:trPr>
        <w:tc>
          <w:tcPr>
            <w:tcW w:w="7107" w:type="dxa"/>
            <w:gridSpan w:val="11"/>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BF2FED">
        <w:trPr>
          <w:gridBefore w:val="1"/>
          <w:gridAfter w:val="3"/>
          <w:wBefore w:w="10" w:type="dxa"/>
          <w:wAfter w:w="43" w:type="dxa"/>
          <w:cantSplit/>
          <w:jc w:val="center"/>
        </w:trPr>
        <w:tc>
          <w:tcPr>
            <w:tcW w:w="7107" w:type="dxa"/>
            <w:gridSpan w:val="11"/>
          </w:tcPr>
          <w:p w14:paraId="7CA67BF0" w14:textId="77777777" w:rsidR="00BF2FED" w:rsidRPr="007F2770" w:rsidRDefault="00BF2FED" w:rsidP="00BF2FED">
            <w:pPr>
              <w:pStyle w:val="TAL"/>
            </w:pPr>
          </w:p>
        </w:tc>
      </w:tr>
      <w:tr w:rsidR="00BF2FED" w:rsidRPr="007F2770" w14:paraId="1DF65223" w14:textId="77777777" w:rsidTr="00BF2FED">
        <w:trPr>
          <w:gridBefore w:val="1"/>
          <w:gridAfter w:val="3"/>
          <w:wBefore w:w="10" w:type="dxa"/>
          <w:wAfter w:w="43" w:type="dxa"/>
          <w:cantSplit/>
          <w:jc w:val="center"/>
        </w:trPr>
        <w:tc>
          <w:tcPr>
            <w:tcW w:w="7107" w:type="dxa"/>
            <w:gridSpan w:val="11"/>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BF2FED">
        <w:trPr>
          <w:gridBefore w:val="1"/>
          <w:gridAfter w:val="3"/>
          <w:wBefore w:w="10" w:type="dxa"/>
          <w:wAfter w:w="43" w:type="dxa"/>
          <w:cantSplit/>
          <w:jc w:val="center"/>
        </w:trPr>
        <w:tc>
          <w:tcPr>
            <w:tcW w:w="7107" w:type="dxa"/>
            <w:gridSpan w:val="11"/>
          </w:tcPr>
          <w:p w14:paraId="0DB9D55F" w14:textId="77777777" w:rsidR="00BF2FED" w:rsidRPr="007F2770" w:rsidRDefault="00BF2FED" w:rsidP="00BF2FED">
            <w:pPr>
              <w:pStyle w:val="TAL"/>
            </w:pPr>
          </w:p>
        </w:tc>
      </w:tr>
      <w:tr w:rsidR="00BF2FED" w:rsidRPr="007F2770" w14:paraId="1198F2E8" w14:textId="77777777" w:rsidTr="00BF2FED">
        <w:trPr>
          <w:gridBefore w:val="1"/>
          <w:gridAfter w:val="3"/>
          <w:wBefore w:w="10" w:type="dxa"/>
          <w:wAfter w:w="43" w:type="dxa"/>
          <w:cantSplit/>
          <w:jc w:val="center"/>
        </w:trPr>
        <w:tc>
          <w:tcPr>
            <w:tcW w:w="7107" w:type="dxa"/>
            <w:gridSpan w:val="11"/>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BF2FED">
        <w:trPr>
          <w:gridBefore w:val="1"/>
          <w:gridAfter w:val="3"/>
          <w:wBefore w:w="10" w:type="dxa"/>
          <w:wAfter w:w="43" w:type="dxa"/>
          <w:cantSplit/>
          <w:jc w:val="center"/>
        </w:trPr>
        <w:tc>
          <w:tcPr>
            <w:tcW w:w="7107" w:type="dxa"/>
            <w:gridSpan w:val="11"/>
          </w:tcPr>
          <w:p w14:paraId="33AB6CC6" w14:textId="77777777" w:rsidR="00BF2FED" w:rsidRPr="007F2770" w:rsidRDefault="00BF2FED" w:rsidP="00BF2FED">
            <w:pPr>
              <w:pStyle w:val="TAL"/>
            </w:pPr>
          </w:p>
        </w:tc>
      </w:tr>
      <w:tr w:rsidR="00BF2FED" w:rsidRPr="007F2770" w14:paraId="4C9DC232" w14:textId="77777777" w:rsidTr="00BF2FED">
        <w:trPr>
          <w:gridBefore w:val="1"/>
          <w:gridAfter w:val="3"/>
          <w:wBefore w:w="10" w:type="dxa"/>
          <w:wAfter w:w="43" w:type="dxa"/>
          <w:cantSplit/>
          <w:jc w:val="center"/>
        </w:trPr>
        <w:tc>
          <w:tcPr>
            <w:tcW w:w="7107" w:type="dxa"/>
            <w:gridSpan w:val="11"/>
          </w:tcPr>
          <w:p w14:paraId="7ABD561E" w14:textId="77777777" w:rsidR="00BF2FED" w:rsidRPr="007F2770" w:rsidRDefault="00BF2FED" w:rsidP="00BF2FED">
            <w:pPr>
              <w:pStyle w:val="TAL"/>
            </w:pPr>
          </w:p>
        </w:tc>
      </w:tr>
      <w:tr w:rsidR="00BF2FED" w:rsidRPr="007F2770" w:rsidDel="00F33BAB" w14:paraId="556738B9" w14:textId="77777777" w:rsidTr="00BF2FED">
        <w:trPr>
          <w:gridBefore w:val="1"/>
          <w:gridAfter w:val="3"/>
          <w:wBefore w:w="10" w:type="dxa"/>
          <w:wAfter w:w="43" w:type="dxa"/>
          <w:cantSplit/>
          <w:jc w:val="center"/>
        </w:trPr>
        <w:tc>
          <w:tcPr>
            <w:tcW w:w="7107" w:type="dxa"/>
            <w:gridSpan w:val="11"/>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BF2FED">
        <w:trPr>
          <w:gridBefore w:val="1"/>
          <w:gridAfter w:val="3"/>
          <w:wBefore w:w="10" w:type="dxa"/>
          <w:wAfter w:w="43" w:type="dxa"/>
          <w:cantSplit/>
          <w:jc w:val="center"/>
        </w:trPr>
        <w:tc>
          <w:tcPr>
            <w:tcW w:w="7107" w:type="dxa"/>
            <w:gridSpan w:val="11"/>
          </w:tcPr>
          <w:p w14:paraId="73F7F4C9" w14:textId="77777777" w:rsidR="00BF2FED" w:rsidRPr="007F2770" w:rsidRDefault="00BF2FED" w:rsidP="00BF2FED">
            <w:pPr>
              <w:pStyle w:val="TAL"/>
            </w:pPr>
          </w:p>
        </w:tc>
      </w:tr>
      <w:tr w:rsidR="00BF2FED" w:rsidRPr="007F2770" w:rsidDel="00F33BAB" w14:paraId="414AED32" w14:textId="77777777" w:rsidTr="00BF2FED">
        <w:trPr>
          <w:gridBefore w:val="1"/>
          <w:gridAfter w:val="3"/>
          <w:wBefore w:w="10" w:type="dxa"/>
          <w:wAfter w:w="43" w:type="dxa"/>
          <w:cantSplit/>
          <w:jc w:val="center"/>
        </w:trPr>
        <w:tc>
          <w:tcPr>
            <w:tcW w:w="7107" w:type="dxa"/>
            <w:gridSpan w:val="11"/>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BF2FED">
        <w:trPr>
          <w:gridBefore w:val="1"/>
          <w:gridAfter w:val="3"/>
          <w:wBefore w:w="10" w:type="dxa"/>
          <w:wAfter w:w="43" w:type="dxa"/>
          <w:cantSplit/>
          <w:jc w:val="center"/>
        </w:trPr>
        <w:tc>
          <w:tcPr>
            <w:tcW w:w="7107" w:type="dxa"/>
            <w:gridSpan w:val="11"/>
          </w:tcPr>
          <w:p w14:paraId="727A6576" w14:textId="77777777" w:rsidR="00BF2FED" w:rsidRPr="007F2770" w:rsidRDefault="00BF2FED" w:rsidP="00BF2FED">
            <w:pPr>
              <w:pStyle w:val="TAL"/>
            </w:pPr>
          </w:p>
        </w:tc>
      </w:tr>
      <w:tr w:rsidR="00BF2FED" w:rsidRPr="007F2770" w14:paraId="6EC4F964" w14:textId="77777777" w:rsidTr="00BF2FED">
        <w:trPr>
          <w:gridBefore w:val="1"/>
          <w:gridAfter w:val="3"/>
          <w:wBefore w:w="10" w:type="dxa"/>
          <w:wAfter w:w="43" w:type="dxa"/>
          <w:cantSplit/>
          <w:jc w:val="center"/>
        </w:trPr>
        <w:tc>
          <w:tcPr>
            <w:tcW w:w="7107" w:type="dxa"/>
            <w:gridSpan w:val="11"/>
          </w:tcPr>
          <w:p w14:paraId="1BC85080" w14:textId="77777777" w:rsidR="00BF2FED" w:rsidRPr="007F2770" w:rsidRDefault="00BF2FED" w:rsidP="00BF2FED">
            <w:pPr>
              <w:pStyle w:val="TAL"/>
            </w:pPr>
          </w:p>
        </w:tc>
      </w:tr>
      <w:tr w:rsidR="00BF2FED" w:rsidRPr="007F2770" w:rsidDel="00F33BAB" w14:paraId="0D400EF4" w14:textId="77777777" w:rsidTr="00BF2FED">
        <w:trPr>
          <w:gridBefore w:val="1"/>
          <w:gridAfter w:val="3"/>
          <w:wBefore w:w="10" w:type="dxa"/>
          <w:wAfter w:w="43" w:type="dxa"/>
          <w:cantSplit/>
          <w:jc w:val="center"/>
        </w:trPr>
        <w:tc>
          <w:tcPr>
            <w:tcW w:w="7107" w:type="dxa"/>
            <w:gridSpan w:val="11"/>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BF2FED">
        <w:trPr>
          <w:gridBefore w:val="1"/>
          <w:gridAfter w:val="3"/>
          <w:wBefore w:w="10" w:type="dxa"/>
          <w:wAfter w:w="43" w:type="dxa"/>
          <w:cantSplit/>
          <w:jc w:val="center"/>
        </w:trPr>
        <w:tc>
          <w:tcPr>
            <w:tcW w:w="7107" w:type="dxa"/>
            <w:gridSpan w:val="11"/>
          </w:tcPr>
          <w:p w14:paraId="6D8A62F0" w14:textId="77777777" w:rsidR="00BF2FED" w:rsidRPr="007F2770" w:rsidDel="00F33BAB" w:rsidRDefault="00BF2FED" w:rsidP="00BF2FED">
            <w:pPr>
              <w:pStyle w:val="TAL"/>
            </w:pPr>
          </w:p>
        </w:tc>
      </w:tr>
      <w:tr w:rsidR="00BF2FED" w:rsidRPr="007F2770" w14:paraId="235D0A1B" w14:textId="77777777" w:rsidTr="00BF2FED">
        <w:trPr>
          <w:gridBefore w:val="1"/>
          <w:gridAfter w:val="2"/>
          <w:wBefore w:w="10" w:type="dxa"/>
          <w:wAfter w:w="33" w:type="dxa"/>
          <w:cantSplit/>
          <w:jc w:val="center"/>
        </w:trPr>
        <w:tc>
          <w:tcPr>
            <w:tcW w:w="7117" w:type="dxa"/>
            <w:gridSpan w:val="12"/>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3"/>
          <w:wAfter w:w="43" w:type="dxa"/>
          <w:cantSplit/>
          <w:jc w:val="center"/>
        </w:trPr>
        <w:tc>
          <w:tcPr>
            <w:tcW w:w="299" w:type="dxa"/>
            <w:gridSpan w:val="4"/>
          </w:tcPr>
          <w:p w14:paraId="43597D3C" w14:textId="77777777" w:rsidR="00BF2FED" w:rsidRPr="007F2770" w:rsidRDefault="00BF2FED" w:rsidP="00BF2FED">
            <w:pPr>
              <w:pStyle w:val="TAC"/>
            </w:pPr>
            <w:r w:rsidRPr="007F2770">
              <w:t>0</w:t>
            </w:r>
          </w:p>
        </w:tc>
        <w:tc>
          <w:tcPr>
            <w:tcW w:w="284" w:type="dxa"/>
            <w:gridSpan w:val="2"/>
          </w:tcPr>
          <w:p w14:paraId="5B262EF4" w14:textId="77777777" w:rsidR="00BF2FED" w:rsidRPr="007F2770" w:rsidRDefault="00BF2FED" w:rsidP="00BF2FED">
            <w:pPr>
              <w:pStyle w:val="TAC"/>
            </w:pPr>
          </w:p>
        </w:tc>
        <w:tc>
          <w:tcPr>
            <w:tcW w:w="283" w:type="dxa"/>
            <w:gridSpan w:val="2"/>
          </w:tcPr>
          <w:p w14:paraId="62E41D68" w14:textId="77777777" w:rsidR="00BF2FED" w:rsidRPr="007F2770" w:rsidRDefault="00BF2FED" w:rsidP="00BF2FED">
            <w:pPr>
              <w:pStyle w:val="TAC"/>
            </w:pPr>
          </w:p>
        </w:tc>
        <w:tc>
          <w:tcPr>
            <w:tcW w:w="236" w:type="dxa"/>
            <w:gridSpan w:val="2"/>
          </w:tcPr>
          <w:p w14:paraId="644905A8" w14:textId="77777777" w:rsidR="00BF2FED" w:rsidRPr="007F2770" w:rsidRDefault="00BF2FED" w:rsidP="00BF2FED">
            <w:pPr>
              <w:pStyle w:val="TAC"/>
            </w:pPr>
          </w:p>
        </w:tc>
        <w:tc>
          <w:tcPr>
            <w:tcW w:w="6015" w:type="dxa"/>
            <w:gridSpan w:val="2"/>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3"/>
          <w:wAfter w:w="43" w:type="dxa"/>
          <w:cantSplit/>
          <w:jc w:val="center"/>
        </w:trPr>
        <w:tc>
          <w:tcPr>
            <w:tcW w:w="299" w:type="dxa"/>
            <w:gridSpan w:val="4"/>
          </w:tcPr>
          <w:p w14:paraId="6AC1D1FC" w14:textId="77777777" w:rsidR="00BF2FED" w:rsidRPr="007F2770" w:rsidRDefault="00BF2FED" w:rsidP="00BF2FED">
            <w:pPr>
              <w:pStyle w:val="TAC"/>
            </w:pPr>
            <w:r w:rsidRPr="007F2770">
              <w:t>1</w:t>
            </w:r>
          </w:p>
        </w:tc>
        <w:tc>
          <w:tcPr>
            <w:tcW w:w="284" w:type="dxa"/>
            <w:gridSpan w:val="2"/>
          </w:tcPr>
          <w:p w14:paraId="28A1A3B7" w14:textId="77777777" w:rsidR="00BF2FED" w:rsidRPr="007F2770" w:rsidRDefault="00BF2FED" w:rsidP="00BF2FED">
            <w:pPr>
              <w:pStyle w:val="TAC"/>
            </w:pPr>
          </w:p>
        </w:tc>
        <w:tc>
          <w:tcPr>
            <w:tcW w:w="283" w:type="dxa"/>
            <w:gridSpan w:val="2"/>
          </w:tcPr>
          <w:p w14:paraId="5C126C4F" w14:textId="77777777" w:rsidR="00BF2FED" w:rsidRPr="007F2770" w:rsidRDefault="00BF2FED" w:rsidP="00BF2FED">
            <w:pPr>
              <w:pStyle w:val="TAC"/>
            </w:pPr>
          </w:p>
        </w:tc>
        <w:tc>
          <w:tcPr>
            <w:tcW w:w="236" w:type="dxa"/>
            <w:gridSpan w:val="2"/>
          </w:tcPr>
          <w:p w14:paraId="49D201D1" w14:textId="77777777" w:rsidR="00BF2FED" w:rsidRPr="007F2770" w:rsidRDefault="00BF2FED" w:rsidP="00BF2FED">
            <w:pPr>
              <w:pStyle w:val="TAC"/>
            </w:pPr>
          </w:p>
        </w:tc>
        <w:tc>
          <w:tcPr>
            <w:tcW w:w="6015" w:type="dxa"/>
            <w:gridSpan w:val="2"/>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Before w:val="1"/>
          <w:gridAfter w:val="2"/>
          <w:wBefore w:w="10" w:type="dxa"/>
          <w:wAfter w:w="33" w:type="dxa"/>
          <w:cantSplit/>
          <w:jc w:val="center"/>
        </w:trPr>
        <w:tc>
          <w:tcPr>
            <w:tcW w:w="7117" w:type="dxa"/>
            <w:gridSpan w:val="12"/>
          </w:tcPr>
          <w:p w14:paraId="5E79A3E1" w14:textId="77777777" w:rsidR="00BF2FED" w:rsidRPr="007F2770" w:rsidRDefault="00BF2FED" w:rsidP="00BF2FED">
            <w:pPr>
              <w:pStyle w:val="TAL"/>
            </w:pPr>
          </w:p>
        </w:tc>
      </w:tr>
      <w:tr w:rsidR="00BF2FED" w:rsidRPr="007F2770" w14:paraId="583A6DBD" w14:textId="77777777" w:rsidTr="00BF2FED">
        <w:trPr>
          <w:gridBefore w:val="1"/>
          <w:gridAfter w:val="2"/>
          <w:wBefore w:w="10" w:type="dxa"/>
          <w:wAfter w:w="33" w:type="dxa"/>
          <w:cantSplit/>
          <w:jc w:val="center"/>
        </w:trPr>
        <w:tc>
          <w:tcPr>
            <w:tcW w:w="7117" w:type="dxa"/>
            <w:gridSpan w:val="12"/>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3"/>
          <w:wAfter w:w="43" w:type="dxa"/>
          <w:cantSplit/>
          <w:jc w:val="center"/>
        </w:trPr>
        <w:tc>
          <w:tcPr>
            <w:tcW w:w="299" w:type="dxa"/>
            <w:gridSpan w:val="4"/>
          </w:tcPr>
          <w:p w14:paraId="5490C0B4" w14:textId="77777777" w:rsidR="00BF2FED" w:rsidRPr="007F2770" w:rsidRDefault="00BF2FED" w:rsidP="00BF2FED">
            <w:pPr>
              <w:pStyle w:val="TAC"/>
            </w:pPr>
            <w:r w:rsidRPr="007F2770">
              <w:t>0</w:t>
            </w:r>
          </w:p>
        </w:tc>
        <w:tc>
          <w:tcPr>
            <w:tcW w:w="284" w:type="dxa"/>
            <w:gridSpan w:val="2"/>
          </w:tcPr>
          <w:p w14:paraId="503D9973" w14:textId="77777777" w:rsidR="00BF2FED" w:rsidRPr="007F2770" w:rsidRDefault="00BF2FED" w:rsidP="00BF2FED">
            <w:pPr>
              <w:pStyle w:val="TAC"/>
            </w:pPr>
          </w:p>
        </w:tc>
        <w:tc>
          <w:tcPr>
            <w:tcW w:w="283" w:type="dxa"/>
            <w:gridSpan w:val="2"/>
          </w:tcPr>
          <w:p w14:paraId="6634A55F" w14:textId="77777777" w:rsidR="00BF2FED" w:rsidRPr="007F2770" w:rsidRDefault="00BF2FED" w:rsidP="00BF2FED">
            <w:pPr>
              <w:pStyle w:val="TAC"/>
            </w:pPr>
          </w:p>
        </w:tc>
        <w:tc>
          <w:tcPr>
            <w:tcW w:w="236" w:type="dxa"/>
            <w:gridSpan w:val="2"/>
          </w:tcPr>
          <w:p w14:paraId="0CB90A20" w14:textId="77777777" w:rsidR="00BF2FED" w:rsidRPr="007F2770" w:rsidRDefault="00BF2FED" w:rsidP="00BF2FED">
            <w:pPr>
              <w:pStyle w:val="TAC"/>
            </w:pPr>
          </w:p>
        </w:tc>
        <w:tc>
          <w:tcPr>
            <w:tcW w:w="6015" w:type="dxa"/>
            <w:gridSpan w:val="2"/>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3"/>
          <w:wAfter w:w="43" w:type="dxa"/>
          <w:cantSplit/>
          <w:jc w:val="center"/>
        </w:trPr>
        <w:tc>
          <w:tcPr>
            <w:tcW w:w="299" w:type="dxa"/>
            <w:gridSpan w:val="4"/>
          </w:tcPr>
          <w:p w14:paraId="64BE47DC" w14:textId="77777777" w:rsidR="00BF2FED" w:rsidRPr="007F2770" w:rsidRDefault="00BF2FED" w:rsidP="00BF2FED">
            <w:pPr>
              <w:pStyle w:val="TAC"/>
            </w:pPr>
            <w:r w:rsidRPr="007F2770">
              <w:t>1</w:t>
            </w:r>
          </w:p>
        </w:tc>
        <w:tc>
          <w:tcPr>
            <w:tcW w:w="284" w:type="dxa"/>
            <w:gridSpan w:val="2"/>
          </w:tcPr>
          <w:p w14:paraId="72D7A5D3" w14:textId="77777777" w:rsidR="00BF2FED" w:rsidRPr="007F2770" w:rsidRDefault="00BF2FED" w:rsidP="00BF2FED">
            <w:pPr>
              <w:pStyle w:val="TAC"/>
            </w:pPr>
          </w:p>
        </w:tc>
        <w:tc>
          <w:tcPr>
            <w:tcW w:w="283" w:type="dxa"/>
            <w:gridSpan w:val="2"/>
          </w:tcPr>
          <w:p w14:paraId="560186DD" w14:textId="77777777" w:rsidR="00BF2FED" w:rsidRPr="007F2770" w:rsidRDefault="00BF2FED" w:rsidP="00BF2FED">
            <w:pPr>
              <w:pStyle w:val="TAC"/>
            </w:pPr>
          </w:p>
        </w:tc>
        <w:tc>
          <w:tcPr>
            <w:tcW w:w="236" w:type="dxa"/>
            <w:gridSpan w:val="2"/>
          </w:tcPr>
          <w:p w14:paraId="139FA5D4" w14:textId="77777777" w:rsidR="00BF2FED" w:rsidRPr="007F2770" w:rsidRDefault="00BF2FED" w:rsidP="00BF2FED">
            <w:pPr>
              <w:pStyle w:val="TAC"/>
            </w:pPr>
          </w:p>
        </w:tc>
        <w:tc>
          <w:tcPr>
            <w:tcW w:w="6015" w:type="dxa"/>
            <w:gridSpan w:val="2"/>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Before w:val="1"/>
          <w:gridAfter w:val="2"/>
          <w:wBefore w:w="10" w:type="dxa"/>
          <w:wAfter w:w="33" w:type="dxa"/>
          <w:cantSplit/>
          <w:jc w:val="center"/>
        </w:trPr>
        <w:tc>
          <w:tcPr>
            <w:tcW w:w="7117" w:type="dxa"/>
            <w:gridSpan w:val="12"/>
          </w:tcPr>
          <w:p w14:paraId="5143397D" w14:textId="77777777" w:rsidR="00BF2FED" w:rsidRPr="007F2770" w:rsidRDefault="00BF2FED" w:rsidP="00BF2FED">
            <w:pPr>
              <w:pStyle w:val="TAL"/>
            </w:pPr>
          </w:p>
        </w:tc>
      </w:tr>
      <w:tr w:rsidR="00BF2FED" w:rsidRPr="007F2770" w14:paraId="2143FAD9" w14:textId="77777777" w:rsidTr="00BF2FED">
        <w:trPr>
          <w:gridBefore w:val="1"/>
          <w:gridAfter w:val="2"/>
          <w:wBefore w:w="10" w:type="dxa"/>
          <w:wAfter w:w="33" w:type="dxa"/>
          <w:cantSplit/>
          <w:jc w:val="center"/>
        </w:trPr>
        <w:tc>
          <w:tcPr>
            <w:tcW w:w="7117" w:type="dxa"/>
            <w:gridSpan w:val="12"/>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3"/>
          <w:wAfter w:w="43" w:type="dxa"/>
          <w:cantSplit/>
          <w:jc w:val="center"/>
        </w:trPr>
        <w:tc>
          <w:tcPr>
            <w:tcW w:w="299" w:type="dxa"/>
            <w:gridSpan w:val="4"/>
          </w:tcPr>
          <w:p w14:paraId="47FB21E9" w14:textId="77777777" w:rsidR="00BF2FED" w:rsidRPr="007F2770" w:rsidRDefault="00BF2FED" w:rsidP="00BF2FED">
            <w:pPr>
              <w:pStyle w:val="TAC"/>
            </w:pPr>
            <w:r w:rsidRPr="007F2770">
              <w:t>0</w:t>
            </w:r>
          </w:p>
        </w:tc>
        <w:tc>
          <w:tcPr>
            <w:tcW w:w="284" w:type="dxa"/>
            <w:gridSpan w:val="2"/>
          </w:tcPr>
          <w:p w14:paraId="0850C1A3" w14:textId="77777777" w:rsidR="00BF2FED" w:rsidRPr="007F2770" w:rsidRDefault="00BF2FED" w:rsidP="00BF2FED">
            <w:pPr>
              <w:pStyle w:val="TAC"/>
            </w:pPr>
          </w:p>
        </w:tc>
        <w:tc>
          <w:tcPr>
            <w:tcW w:w="283" w:type="dxa"/>
            <w:gridSpan w:val="2"/>
          </w:tcPr>
          <w:p w14:paraId="1D214376" w14:textId="77777777" w:rsidR="00BF2FED" w:rsidRPr="007F2770" w:rsidRDefault="00BF2FED" w:rsidP="00BF2FED">
            <w:pPr>
              <w:pStyle w:val="TAC"/>
            </w:pPr>
          </w:p>
        </w:tc>
        <w:tc>
          <w:tcPr>
            <w:tcW w:w="236" w:type="dxa"/>
            <w:gridSpan w:val="2"/>
          </w:tcPr>
          <w:p w14:paraId="2025D704" w14:textId="77777777" w:rsidR="00BF2FED" w:rsidRPr="007F2770" w:rsidRDefault="00BF2FED" w:rsidP="00BF2FED">
            <w:pPr>
              <w:pStyle w:val="TAC"/>
            </w:pPr>
          </w:p>
        </w:tc>
        <w:tc>
          <w:tcPr>
            <w:tcW w:w="6015" w:type="dxa"/>
            <w:gridSpan w:val="2"/>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3"/>
          <w:wAfter w:w="43" w:type="dxa"/>
          <w:cantSplit/>
          <w:jc w:val="center"/>
        </w:trPr>
        <w:tc>
          <w:tcPr>
            <w:tcW w:w="299" w:type="dxa"/>
            <w:gridSpan w:val="4"/>
          </w:tcPr>
          <w:p w14:paraId="6D4AAA9D" w14:textId="77777777" w:rsidR="00BF2FED" w:rsidRPr="007F2770" w:rsidRDefault="00BF2FED" w:rsidP="00BF2FED">
            <w:pPr>
              <w:pStyle w:val="TAC"/>
            </w:pPr>
            <w:r w:rsidRPr="007F2770">
              <w:t>1</w:t>
            </w:r>
          </w:p>
        </w:tc>
        <w:tc>
          <w:tcPr>
            <w:tcW w:w="284" w:type="dxa"/>
            <w:gridSpan w:val="2"/>
          </w:tcPr>
          <w:p w14:paraId="64802DAA" w14:textId="77777777" w:rsidR="00BF2FED" w:rsidRPr="007F2770" w:rsidRDefault="00BF2FED" w:rsidP="00BF2FED">
            <w:pPr>
              <w:pStyle w:val="TAC"/>
            </w:pPr>
          </w:p>
        </w:tc>
        <w:tc>
          <w:tcPr>
            <w:tcW w:w="283" w:type="dxa"/>
            <w:gridSpan w:val="2"/>
          </w:tcPr>
          <w:p w14:paraId="2464C16E" w14:textId="77777777" w:rsidR="00BF2FED" w:rsidRPr="007F2770" w:rsidRDefault="00BF2FED" w:rsidP="00BF2FED">
            <w:pPr>
              <w:pStyle w:val="TAC"/>
            </w:pPr>
          </w:p>
        </w:tc>
        <w:tc>
          <w:tcPr>
            <w:tcW w:w="236" w:type="dxa"/>
            <w:gridSpan w:val="2"/>
          </w:tcPr>
          <w:p w14:paraId="485D574D" w14:textId="77777777" w:rsidR="00BF2FED" w:rsidRPr="007F2770" w:rsidRDefault="00BF2FED" w:rsidP="00BF2FED">
            <w:pPr>
              <w:pStyle w:val="TAC"/>
            </w:pPr>
          </w:p>
        </w:tc>
        <w:tc>
          <w:tcPr>
            <w:tcW w:w="6015" w:type="dxa"/>
            <w:gridSpan w:val="2"/>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Before w:val="1"/>
          <w:gridAfter w:val="2"/>
          <w:wBefore w:w="10" w:type="dxa"/>
          <w:wAfter w:w="33" w:type="dxa"/>
          <w:cantSplit/>
          <w:jc w:val="center"/>
        </w:trPr>
        <w:tc>
          <w:tcPr>
            <w:tcW w:w="7117" w:type="dxa"/>
            <w:gridSpan w:val="12"/>
          </w:tcPr>
          <w:p w14:paraId="4240A730" w14:textId="77777777" w:rsidR="00BF2FED" w:rsidRPr="007F2770" w:rsidRDefault="00BF2FED" w:rsidP="00BF2FED">
            <w:pPr>
              <w:pStyle w:val="TAL"/>
            </w:pPr>
          </w:p>
        </w:tc>
      </w:tr>
      <w:tr w:rsidR="00BF2FED" w:rsidRPr="007F2770" w14:paraId="37FB5595" w14:textId="77777777" w:rsidTr="00BF2FED">
        <w:trPr>
          <w:gridBefore w:val="1"/>
          <w:gridAfter w:val="2"/>
          <w:wBefore w:w="10" w:type="dxa"/>
          <w:wAfter w:w="33" w:type="dxa"/>
          <w:cantSplit/>
          <w:jc w:val="center"/>
        </w:trPr>
        <w:tc>
          <w:tcPr>
            <w:tcW w:w="7117" w:type="dxa"/>
            <w:gridSpan w:val="12"/>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3"/>
          <w:wAfter w:w="43" w:type="dxa"/>
          <w:cantSplit/>
          <w:jc w:val="center"/>
        </w:trPr>
        <w:tc>
          <w:tcPr>
            <w:tcW w:w="299" w:type="dxa"/>
            <w:gridSpan w:val="4"/>
          </w:tcPr>
          <w:p w14:paraId="400EF472" w14:textId="77777777" w:rsidR="00BF2FED" w:rsidRPr="007F2770" w:rsidRDefault="00BF2FED" w:rsidP="00BF2FED">
            <w:pPr>
              <w:pStyle w:val="TAC"/>
            </w:pPr>
            <w:r w:rsidRPr="007F2770">
              <w:t>0</w:t>
            </w:r>
          </w:p>
        </w:tc>
        <w:tc>
          <w:tcPr>
            <w:tcW w:w="284" w:type="dxa"/>
            <w:gridSpan w:val="2"/>
          </w:tcPr>
          <w:p w14:paraId="18C47F8D" w14:textId="77777777" w:rsidR="00BF2FED" w:rsidRPr="007F2770" w:rsidRDefault="00BF2FED" w:rsidP="00BF2FED">
            <w:pPr>
              <w:pStyle w:val="TAC"/>
            </w:pPr>
          </w:p>
        </w:tc>
        <w:tc>
          <w:tcPr>
            <w:tcW w:w="283" w:type="dxa"/>
            <w:gridSpan w:val="2"/>
          </w:tcPr>
          <w:p w14:paraId="455DF84C" w14:textId="77777777" w:rsidR="00BF2FED" w:rsidRPr="007F2770" w:rsidRDefault="00BF2FED" w:rsidP="00BF2FED">
            <w:pPr>
              <w:pStyle w:val="TAC"/>
            </w:pPr>
          </w:p>
        </w:tc>
        <w:tc>
          <w:tcPr>
            <w:tcW w:w="236" w:type="dxa"/>
            <w:gridSpan w:val="2"/>
          </w:tcPr>
          <w:p w14:paraId="410B5EAA" w14:textId="77777777" w:rsidR="00BF2FED" w:rsidRPr="007F2770" w:rsidRDefault="00BF2FED" w:rsidP="00BF2FED">
            <w:pPr>
              <w:pStyle w:val="TAC"/>
            </w:pPr>
          </w:p>
        </w:tc>
        <w:tc>
          <w:tcPr>
            <w:tcW w:w="6015" w:type="dxa"/>
            <w:gridSpan w:val="2"/>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3"/>
          <w:wAfter w:w="43" w:type="dxa"/>
          <w:cantSplit/>
          <w:jc w:val="center"/>
        </w:trPr>
        <w:tc>
          <w:tcPr>
            <w:tcW w:w="299" w:type="dxa"/>
            <w:gridSpan w:val="4"/>
          </w:tcPr>
          <w:p w14:paraId="5D9B47C9" w14:textId="77777777" w:rsidR="00BF2FED" w:rsidRPr="007F2770" w:rsidRDefault="00BF2FED" w:rsidP="00BF2FED">
            <w:pPr>
              <w:pStyle w:val="TAC"/>
            </w:pPr>
            <w:r w:rsidRPr="007F2770">
              <w:t>1</w:t>
            </w:r>
          </w:p>
        </w:tc>
        <w:tc>
          <w:tcPr>
            <w:tcW w:w="284" w:type="dxa"/>
            <w:gridSpan w:val="2"/>
          </w:tcPr>
          <w:p w14:paraId="291DD0F9" w14:textId="77777777" w:rsidR="00BF2FED" w:rsidRPr="007F2770" w:rsidRDefault="00BF2FED" w:rsidP="00BF2FED">
            <w:pPr>
              <w:pStyle w:val="TAC"/>
            </w:pPr>
          </w:p>
        </w:tc>
        <w:tc>
          <w:tcPr>
            <w:tcW w:w="283" w:type="dxa"/>
            <w:gridSpan w:val="2"/>
          </w:tcPr>
          <w:p w14:paraId="77E6A9F5" w14:textId="77777777" w:rsidR="00BF2FED" w:rsidRPr="007F2770" w:rsidRDefault="00BF2FED" w:rsidP="00BF2FED">
            <w:pPr>
              <w:pStyle w:val="TAC"/>
            </w:pPr>
          </w:p>
        </w:tc>
        <w:tc>
          <w:tcPr>
            <w:tcW w:w="236" w:type="dxa"/>
            <w:gridSpan w:val="2"/>
          </w:tcPr>
          <w:p w14:paraId="67132379" w14:textId="77777777" w:rsidR="00BF2FED" w:rsidRPr="007F2770" w:rsidRDefault="00BF2FED" w:rsidP="00BF2FED">
            <w:pPr>
              <w:pStyle w:val="TAC"/>
            </w:pPr>
          </w:p>
        </w:tc>
        <w:tc>
          <w:tcPr>
            <w:tcW w:w="6015" w:type="dxa"/>
            <w:gridSpan w:val="2"/>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Before w:val="1"/>
          <w:gridAfter w:val="2"/>
          <w:wBefore w:w="10" w:type="dxa"/>
          <w:wAfter w:w="33" w:type="dxa"/>
          <w:cantSplit/>
          <w:jc w:val="center"/>
        </w:trPr>
        <w:tc>
          <w:tcPr>
            <w:tcW w:w="7117" w:type="dxa"/>
            <w:gridSpan w:val="12"/>
          </w:tcPr>
          <w:p w14:paraId="432F944E" w14:textId="77777777" w:rsidR="00BF2FED" w:rsidRPr="007F2770" w:rsidRDefault="00BF2FED" w:rsidP="00BF2FED">
            <w:pPr>
              <w:pStyle w:val="TAL"/>
            </w:pPr>
          </w:p>
        </w:tc>
      </w:tr>
      <w:tr w:rsidR="00BF2FED" w:rsidRPr="007F2770" w14:paraId="4A01A867" w14:textId="77777777" w:rsidTr="00BF2FED">
        <w:trPr>
          <w:gridBefore w:val="1"/>
          <w:gridAfter w:val="2"/>
          <w:wBefore w:w="10" w:type="dxa"/>
          <w:wAfter w:w="33" w:type="dxa"/>
          <w:cantSplit/>
          <w:jc w:val="center"/>
        </w:trPr>
        <w:tc>
          <w:tcPr>
            <w:tcW w:w="7117" w:type="dxa"/>
            <w:gridSpan w:val="12"/>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3"/>
          <w:wAfter w:w="43" w:type="dxa"/>
          <w:cantSplit/>
          <w:jc w:val="center"/>
        </w:trPr>
        <w:tc>
          <w:tcPr>
            <w:tcW w:w="299" w:type="dxa"/>
            <w:gridSpan w:val="4"/>
          </w:tcPr>
          <w:p w14:paraId="3CA65E4C" w14:textId="77777777" w:rsidR="00BF2FED" w:rsidRPr="007F2770" w:rsidRDefault="00BF2FED" w:rsidP="00BF2FED">
            <w:pPr>
              <w:pStyle w:val="TAC"/>
            </w:pPr>
            <w:r w:rsidRPr="007F2770">
              <w:t>0</w:t>
            </w:r>
          </w:p>
        </w:tc>
        <w:tc>
          <w:tcPr>
            <w:tcW w:w="284" w:type="dxa"/>
            <w:gridSpan w:val="2"/>
          </w:tcPr>
          <w:p w14:paraId="557C4C25" w14:textId="77777777" w:rsidR="00BF2FED" w:rsidRPr="007F2770" w:rsidRDefault="00BF2FED" w:rsidP="00BF2FED">
            <w:pPr>
              <w:pStyle w:val="TAC"/>
            </w:pPr>
          </w:p>
        </w:tc>
        <w:tc>
          <w:tcPr>
            <w:tcW w:w="283" w:type="dxa"/>
            <w:gridSpan w:val="2"/>
          </w:tcPr>
          <w:p w14:paraId="1C820CAC" w14:textId="77777777" w:rsidR="00BF2FED" w:rsidRPr="007F2770" w:rsidRDefault="00BF2FED" w:rsidP="00BF2FED">
            <w:pPr>
              <w:pStyle w:val="TAC"/>
            </w:pPr>
          </w:p>
        </w:tc>
        <w:tc>
          <w:tcPr>
            <w:tcW w:w="236" w:type="dxa"/>
            <w:gridSpan w:val="2"/>
          </w:tcPr>
          <w:p w14:paraId="442CE52C" w14:textId="77777777" w:rsidR="00BF2FED" w:rsidRPr="007F2770" w:rsidRDefault="00BF2FED" w:rsidP="00BF2FED">
            <w:pPr>
              <w:pStyle w:val="TAC"/>
            </w:pPr>
          </w:p>
        </w:tc>
        <w:tc>
          <w:tcPr>
            <w:tcW w:w="6015" w:type="dxa"/>
            <w:gridSpan w:val="2"/>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3"/>
          <w:wAfter w:w="43" w:type="dxa"/>
          <w:cantSplit/>
          <w:jc w:val="center"/>
        </w:trPr>
        <w:tc>
          <w:tcPr>
            <w:tcW w:w="299" w:type="dxa"/>
            <w:gridSpan w:val="4"/>
          </w:tcPr>
          <w:p w14:paraId="317B3291" w14:textId="77777777" w:rsidR="00BF2FED" w:rsidRPr="007F2770" w:rsidRDefault="00BF2FED" w:rsidP="00BF2FED">
            <w:pPr>
              <w:pStyle w:val="TAC"/>
            </w:pPr>
            <w:r w:rsidRPr="007F2770">
              <w:t>1</w:t>
            </w:r>
          </w:p>
        </w:tc>
        <w:tc>
          <w:tcPr>
            <w:tcW w:w="284" w:type="dxa"/>
            <w:gridSpan w:val="2"/>
          </w:tcPr>
          <w:p w14:paraId="5E4FBE70" w14:textId="77777777" w:rsidR="00BF2FED" w:rsidRPr="007F2770" w:rsidRDefault="00BF2FED" w:rsidP="00BF2FED">
            <w:pPr>
              <w:pStyle w:val="TAC"/>
            </w:pPr>
          </w:p>
        </w:tc>
        <w:tc>
          <w:tcPr>
            <w:tcW w:w="283" w:type="dxa"/>
            <w:gridSpan w:val="2"/>
          </w:tcPr>
          <w:p w14:paraId="3449BFC1" w14:textId="77777777" w:rsidR="00BF2FED" w:rsidRPr="007F2770" w:rsidRDefault="00BF2FED" w:rsidP="00BF2FED">
            <w:pPr>
              <w:pStyle w:val="TAC"/>
            </w:pPr>
          </w:p>
        </w:tc>
        <w:tc>
          <w:tcPr>
            <w:tcW w:w="236" w:type="dxa"/>
            <w:gridSpan w:val="2"/>
          </w:tcPr>
          <w:p w14:paraId="0C4E2CA1" w14:textId="77777777" w:rsidR="00BF2FED" w:rsidRPr="007F2770" w:rsidRDefault="00BF2FED" w:rsidP="00BF2FED">
            <w:pPr>
              <w:pStyle w:val="TAC"/>
            </w:pPr>
          </w:p>
        </w:tc>
        <w:tc>
          <w:tcPr>
            <w:tcW w:w="6015" w:type="dxa"/>
            <w:gridSpan w:val="2"/>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Before w:val="1"/>
          <w:gridAfter w:val="2"/>
          <w:wBefore w:w="10" w:type="dxa"/>
          <w:wAfter w:w="33" w:type="dxa"/>
          <w:cantSplit/>
          <w:jc w:val="center"/>
        </w:trPr>
        <w:tc>
          <w:tcPr>
            <w:tcW w:w="7117" w:type="dxa"/>
            <w:gridSpan w:val="12"/>
          </w:tcPr>
          <w:p w14:paraId="766A024C" w14:textId="77777777" w:rsidR="00BF2FED" w:rsidRPr="007F2770" w:rsidRDefault="00BF2FED" w:rsidP="00BF2FED">
            <w:pPr>
              <w:pStyle w:val="TAL"/>
            </w:pPr>
          </w:p>
        </w:tc>
      </w:tr>
      <w:tr w:rsidR="00BF2FED" w:rsidRPr="007F2770" w14:paraId="26780FA5" w14:textId="77777777" w:rsidTr="00BF2FED">
        <w:trPr>
          <w:gridBefore w:val="1"/>
          <w:gridAfter w:val="2"/>
          <w:wBefore w:w="10" w:type="dxa"/>
          <w:wAfter w:w="33" w:type="dxa"/>
          <w:cantSplit/>
          <w:jc w:val="center"/>
        </w:trPr>
        <w:tc>
          <w:tcPr>
            <w:tcW w:w="7117" w:type="dxa"/>
            <w:gridSpan w:val="12"/>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3"/>
          <w:wAfter w:w="43" w:type="dxa"/>
          <w:cantSplit/>
          <w:jc w:val="center"/>
        </w:trPr>
        <w:tc>
          <w:tcPr>
            <w:tcW w:w="299" w:type="dxa"/>
            <w:gridSpan w:val="4"/>
          </w:tcPr>
          <w:p w14:paraId="66FCEEA7" w14:textId="77777777" w:rsidR="00BF2FED" w:rsidRPr="007F2770" w:rsidRDefault="00BF2FED" w:rsidP="00BF2FED">
            <w:pPr>
              <w:pStyle w:val="TAC"/>
            </w:pPr>
            <w:r w:rsidRPr="007F2770">
              <w:t>0</w:t>
            </w:r>
          </w:p>
        </w:tc>
        <w:tc>
          <w:tcPr>
            <w:tcW w:w="284" w:type="dxa"/>
            <w:gridSpan w:val="2"/>
          </w:tcPr>
          <w:p w14:paraId="105C61F9" w14:textId="77777777" w:rsidR="00BF2FED" w:rsidRPr="007F2770" w:rsidRDefault="00BF2FED" w:rsidP="00BF2FED">
            <w:pPr>
              <w:pStyle w:val="TAC"/>
            </w:pPr>
          </w:p>
        </w:tc>
        <w:tc>
          <w:tcPr>
            <w:tcW w:w="283" w:type="dxa"/>
            <w:gridSpan w:val="2"/>
          </w:tcPr>
          <w:p w14:paraId="4327571D" w14:textId="77777777" w:rsidR="00BF2FED" w:rsidRPr="007F2770" w:rsidRDefault="00BF2FED" w:rsidP="00BF2FED">
            <w:pPr>
              <w:pStyle w:val="TAC"/>
            </w:pPr>
          </w:p>
        </w:tc>
        <w:tc>
          <w:tcPr>
            <w:tcW w:w="236" w:type="dxa"/>
            <w:gridSpan w:val="2"/>
          </w:tcPr>
          <w:p w14:paraId="5745BC37" w14:textId="77777777" w:rsidR="00BF2FED" w:rsidRPr="007F2770" w:rsidRDefault="00BF2FED" w:rsidP="00BF2FED">
            <w:pPr>
              <w:pStyle w:val="TAC"/>
            </w:pPr>
          </w:p>
        </w:tc>
        <w:tc>
          <w:tcPr>
            <w:tcW w:w="6015" w:type="dxa"/>
            <w:gridSpan w:val="2"/>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3"/>
          <w:wAfter w:w="43" w:type="dxa"/>
          <w:cantSplit/>
          <w:jc w:val="center"/>
        </w:trPr>
        <w:tc>
          <w:tcPr>
            <w:tcW w:w="299" w:type="dxa"/>
            <w:gridSpan w:val="4"/>
          </w:tcPr>
          <w:p w14:paraId="65D9800A" w14:textId="77777777" w:rsidR="00BF2FED" w:rsidRPr="007F2770" w:rsidRDefault="00BF2FED" w:rsidP="00BF2FED">
            <w:pPr>
              <w:pStyle w:val="TAC"/>
            </w:pPr>
            <w:r w:rsidRPr="007F2770">
              <w:t>1</w:t>
            </w:r>
          </w:p>
        </w:tc>
        <w:tc>
          <w:tcPr>
            <w:tcW w:w="284" w:type="dxa"/>
            <w:gridSpan w:val="2"/>
          </w:tcPr>
          <w:p w14:paraId="6411F292" w14:textId="77777777" w:rsidR="00BF2FED" w:rsidRPr="007F2770" w:rsidRDefault="00BF2FED" w:rsidP="00BF2FED">
            <w:pPr>
              <w:pStyle w:val="TAC"/>
            </w:pPr>
          </w:p>
        </w:tc>
        <w:tc>
          <w:tcPr>
            <w:tcW w:w="283" w:type="dxa"/>
            <w:gridSpan w:val="2"/>
          </w:tcPr>
          <w:p w14:paraId="1F93BD4F" w14:textId="77777777" w:rsidR="00BF2FED" w:rsidRPr="007F2770" w:rsidRDefault="00BF2FED" w:rsidP="00BF2FED">
            <w:pPr>
              <w:pStyle w:val="TAC"/>
            </w:pPr>
          </w:p>
        </w:tc>
        <w:tc>
          <w:tcPr>
            <w:tcW w:w="236" w:type="dxa"/>
            <w:gridSpan w:val="2"/>
          </w:tcPr>
          <w:p w14:paraId="01D23341" w14:textId="77777777" w:rsidR="00BF2FED" w:rsidRPr="007F2770" w:rsidRDefault="00BF2FED" w:rsidP="00BF2FED">
            <w:pPr>
              <w:pStyle w:val="TAC"/>
            </w:pPr>
          </w:p>
        </w:tc>
        <w:tc>
          <w:tcPr>
            <w:tcW w:w="6015" w:type="dxa"/>
            <w:gridSpan w:val="2"/>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Before w:val="1"/>
          <w:gridAfter w:val="2"/>
          <w:wBefore w:w="10" w:type="dxa"/>
          <w:wAfter w:w="33" w:type="dxa"/>
          <w:cantSplit/>
          <w:jc w:val="center"/>
        </w:trPr>
        <w:tc>
          <w:tcPr>
            <w:tcW w:w="7117" w:type="dxa"/>
            <w:gridSpan w:val="12"/>
          </w:tcPr>
          <w:p w14:paraId="64A6CAC2" w14:textId="77777777" w:rsidR="00BF2FED" w:rsidRPr="007F2770" w:rsidRDefault="00BF2FED" w:rsidP="00BF2FED">
            <w:pPr>
              <w:pStyle w:val="TAL"/>
            </w:pPr>
          </w:p>
        </w:tc>
      </w:tr>
      <w:tr w:rsidR="00BF2FED" w:rsidRPr="007F2770" w14:paraId="767B4022" w14:textId="77777777" w:rsidTr="00BF2FED">
        <w:trPr>
          <w:gridBefore w:val="1"/>
          <w:gridAfter w:val="2"/>
          <w:wBefore w:w="10" w:type="dxa"/>
          <w:wAfter w:w="33" w:type="dxa"/>
          <w:cantSplit/>
          <w:jc w:val="center"/>
        </w:trPr>
        <w:tc>
          <w:tcPr>
            <w:tcW w:w="7117" w:type="dxa"/>
            <w:gridSpan w:val="12"/>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3"/>
          <w:wAfter w:w="43" w:type="dxa"/>
          <w:cantSplit/>
          <w:jc w:val="center"/>
        </w:trPr>
        <w:tc>
          <w:tcPr>
            <w:tcW w:w="299" w:type="dxa"/>
            <w:gridSpan w:val="4"/>
          </w:tcPr>
          <w:p w14:paraId="71585DDF" w14:textId="77777777" w:rsidR="00BF2FED" w:rsidRPr="007F2770" w:rsidRDefault="00BF2FED" w:rsidP="00BF2FED">
            <w:pPr>
              <w:pStyle w:val="TAC"/>
            </w:pPr>
            <w:r w:rsidRPr="007F2770">
              <w:t>0</w:t>
            </w:r>
          </w:p>
        </w:tc>
        <w:tc>
          <w:tcPr>
            <w:tcW w:w="284" w:type="dxa"/>
            <w:gridSpan w:val="2"/>
          </w:tcPr>
          <w:p w14:paraId="66162839" w14:textId="77777777" w:rsidR="00BF2FED" w:rsidRPr="007F2770" w:rsidRDefault="00BF2FED" w:rsidP="00BF2FED">
            <w:pPr>
              <w:pStyle w:val="TAC"/>
            </w:pPr>
          </w:p>
        </w:tc>
        <w:tc>
          <w:tcPr>
            <w:tcW w:w="283" w:type="dxa"/>
            <w:gridSpan w:val="2"/>
          </w:tcPr>
          <w:p w14:paraId="7B12086B" w14:textId="77777777" w:rsidR="00BF2FED" w:rsidRPr="007F2770" w:rsidRDefault="00BF2FED" w:rsidP="00BF2FED">
            <w:pPr>
              <w:pStyle w:val="TAC"/>
            </w:pPr>
          </w:p>
        </w:tc>
        <w:tc>
          <w:tcPr>
            <w:tcW w:w="236" w:type="dxa"/>
            <w:gridSpan w:val="2"/>
          </w:tcPr>
          <w:p w14:paraId="7DD9D86B" w14:textId="77777777" w:rsidR="00BF2FED" w:rsidRPr="007F2770" w:rsidRDefault="00BF2FED" w:rsidP="00BF2FED">
            <w:pPr>
              <w:pStyle w:val="TAC"/>
            </w:pPr>
          </w:p>
        </w:tc>
        <w:tc>
          <w:tcPr>
            <w:tcW w:w="6015" w:type="dxa"/>
            <w:gridSpan w:val="2"/>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3"/>
          <w:wAfter w:w="43" w:type="dxa"/>
          <w:cantSplit/>
          <w:jc w:val="center"/>
        </w:trPr>
        <w:tc>
          <w:tcPr>
            <w:tcW w:w="299" w:type="dxa"/>
            <w:gridSpan w:val="4"/>
          </w:tcPr>
          <w:p w14:paraId="45EB69EA" w14:textId="77777777" w:rsidR="00BF2FED" w:rsidRPr="007F2770" w:rsidRDefault="00BF2FED" w:rsidP="00BF2FED">
            <w:pPr>
              <w:pStyle w:val="TAC"/>
            </w:pPr>
            <w:r w:rsidRPr="007F2770">
              <w:t>1</w:t>
            </w:r>
          </w:p>
        </w:tc>
        <w:tc>
          <w:tcPr>
            <w:tcW w:w="284" w:type="dxa"/>
            <w:gridSpan w:val="2"/>
          </w:tcPr>
          <w:p w14:paraId="734B061A" w14:textId="77777777" w:rsidR="00BF2FED" w:rsidRPr="007F2770" w:rsidRDefault="00BF2FED" w:rsidP="00BF2FED">
            <w:pPr>
              <w:pStyle w:val="TAC"/>
            </w:pPr>
          </w:p>
        </w:tc>
        <w:tc>
          <w:tcPr>
            <w:tcW w:w="283" w:type="dxa"/>
            <w:gridSpan w:val="2"/>
          </w:tcPr>
          <w:p w14:paraId="20361A52" w14:textId="77777777" w:rsidR="00BF2FED" w:rsidRPr="007F2770" w:rsidRDefault="00BF2FED" w:rsidP="00BF2FED">
            <w:pPr>
              <w:pStyle w:val="TAC"/>
            </w:pPr>
          </w:p>
        </w:tc>
        <w:tc>
          <w:tcPr>
            <w:tcW w:w="236" w:type="dxa"/>
            <w:gridSpan w:val="2"/>
          </w:tcPr>
          <w:p w14:paraId="569C6D77" w14:textId="77777777" w:rsidR="00BF2FED" w:rsidRPr="007F2770" w:rsidRDefault="00BF2FED" w:rsidP="00BF2FED">
            <w:pPr>
              <w:pStyle w:val="TAC"/>
            </w:pPr>
          </w:p>
        </w:tc>
        <w:tc>
          <w:tcPr>
            <w:tcW w:w="6015" w:type="dxa"/>
            <w:gridSpan w:val="2"/>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Before w:val="1"/>
          <w:gridAfter w:val="2"/>
          <w:wBefore w:w="10" w:type="dxa"/>
          <w:wAfter w:w="33" w:type="dxa"/>
          <w:cantSplit/>
          <w:jc w:val="center"/>
        </w:trPr>
        <w:tc>
          <w:tcPr>
            <w:tcW w:w="7117" w:type="dxa"/>
            <w:gridSpan w:val="12"/>
          </w:tcPr>
          <w:p w14:paraId="540D0310" w14:textId="77777777" w:rsidR="00BF2FED" w:rsidRPr="007F2770" w:rsidRDefault="00BF2FED" w:rsidP="00BF2FED">
            <w:pPr>
              <w:pStyle w:val="TAL"/>
            </w:pPr>
          </w:p>
        </w:tc>
      </w:tr>
      <w:tr w:rsidR="00BF2FED" w:rsidRPr="007F2770" w14:paraId="2FE3222E" w14:textId="77777777" w:rsidTr="00BF2FED">
        <w:trPr>
          <w:gridBefore w:val="1"/>
          <w:gridAfter w:val="2"/>
          <w:wBefore w:w="10" w:type="dxa"/>
          <w:wAfter w:w="33" w:type="dxa"/>
          <w:cantSplit/>
          <w:jc w:val="center"/>
        </w:trPr>
        <w:tc>
          <w:tcPr>
            <w:tcW w:w="7117" w:type="dxa"/>
            <w:gridSpan w:val="12"/>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3"/>
          <w:wAfter w:w="43" w:type="dxa"/>
          <w:cantSplit/>
          <w:jc w:val="center"/>
        </w:trPr>
        <w:tc>
          <w:tcPr>
            <w:tcW w:w="299" w:type="dxa"/>
            <w:gridSpan w:val="4"/>
          </w:tcPr>
          <w:p w14:paraId="37A313D5" w14:textId="77777777" w:rsidR="00BF2FED" w:rsidRPr="007F2770" w:rsidRDefault="00BF2FED" w:rsidP="00BF2FED">
            <w:pPr>
              <w:pStyle w:val="TAC"/>
            </w:pPr>
            <w:r w:rsidRPr="007F2770">
              <w:t>0</w:t>
            </w:r>
          </w:p>
        </w:tc>
        <w:tc>
          <w:tcPr>
            <w:tcW w:w="284" w:type="dxa"/>
            <w:gridSpan w:val="2"/>
          </w:tcPr>
          <w:p w14:paraId="063C930C" w14:textId="77777777" w:rsidR="00BF2FED" w:rsidRPr="007F2770" w:rsidRDefault="00BF2FED" w:rsidP="00BF2FED">
            <w:pPr>
              <w:pStyle w:val="TAC"/>
            </w:pPr>
          </w:p>
        </w:tc>
        <w:tc>
          <w:tcPr>
            <w:tcW w:w="283" w:type="dxa"/>
            <w:gridSpan w:val="2"/>
          </w:tcPr>
          <w:p w14:paraId="5CE1DD78" w14:textId="77777777" w:rsidR="00BF2FED" w:rsidRPr="007F2770" w:rsidRDefault="00BF2FED" w:rsidP="00BF2FED">
            <w:pPr>
              <w:pStyle w:val="TAC"/>
            </w:pPr>
          </w:p>
        </w:tc>
        <w:tc>
          <w:tcPr>
            <w:tcW w:w="236" w:type="dxa"/>
            <w:gridSpan w:val="2"/>
          </w:tcPr>
          <w:p w14:paraId="5FFA2194" w14:textId="77777777" w:rsidR="00BF2FED" w:rsidRPr="007F2770" w:rsidRDefault="00BF2FED" w:rsidP="00BF2FED">
            <w:pPr>
              <w:pStyle w:val="TAC"/>
            </w:pPr>
          </w:p>
        </w:tc>
        <w:tc>
          <w:tcPr>
            <w:tcW w:w="6015" w:type="dxa"/>
            <w:gridSpan w:val="2"/>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3"/>
          <w:wAfter w:w="43" w:type="dxa"/>
          <w:cantSplit/>
          <w:jc w:val="center"/>
        </w:trPr>
        <w:tc>
          <w:tcPr>
            <w:tcW w:w="299" w:type="dxa"/>
            <w:gridSpan w:val="4"/>
          </w:tcPr>
          <w:p w14:paraId="71D8B448" w14:textId="77777777" w:rsidR="00BF2FED" w:rsidRPr="007F2770" w:rsidRDefault="00BF2FED" w:rsidP="00BF2FED">
            <w:pPr>
              <w:pStyle w:val="TAC"/>
            </w:pPr>
            <w:r w:rsidRPr="007F2770">
              <w:t>1</w:t>
            </w:r>
          </w:p>
        </w:tc>
        <w:tc>
          <w:tcPr>
            <w:tcW w:w="284" w:type="dxa"/>
            <w:gridSpan w:val="2"/>
          </w:tcPr>
          <w:p w14:paraId="218925D2" w14:textId="77777777" w:rsidR="00BF2FED" w:rsidRPr="007F2770" w:rsidRDefault="00BF2FED" w:rsidP="00BF2FED">
            <w:pPr>
              <w:pStyle w:val="TAC"/>
            </w:pPr>
          </w:p>
        </w:tc>
        <w:tc>
          <w:tcPr>
            <w:tcW w:w="283" w:type="dxa"/>
            <w:gridSpan w:val="2"/>
          </w:tcPr>
          <w:p w14:paraId="257C9FEA" w14:textId="77777777" w:rsidR="00BF2FED" w:rsidRPr="007F2770" w:rsidRDefault="00BF2FED" w:rsidP="00BF2FED">
            <w:pPr>
              <w:pStyle w:val="TAC"/>
            </w:pPr>
          </w:p>
        </w:tc>
        <w:tc>
          <w:tcPr>
            <w:tcW w:w="236" w:type="dxa"/>
            <w:gridSpan w:val="2"/>
          </w:tcPr>
          <w:p w14:paraId="390F9772" w14:textId="77777777" w:rsidR="00BF2FED" w:rsidRPr="007F2770" w:rsidRDefault="00BF2FED" w:rsidP="00BF2FED">
            <w:pPr>
              <w:pStyle w:val="TAC"/>
            </w:pPr>
          </w:p>
        </w:tc>
        <w:tc>
          <w:tcPr>
            <w:tcW w:w="6015" w:type="dxa"/>
            <w:gridSpan w:val="2"/>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Before w:val="1"/>
          <w:gridAfter w:val="2"/>
          <w:wBefore w:w="10" w:type="dxa"/>
          <w:wAfter w:w="33" w:type="dxa"/>
          <w:cantSplit/>
          <w:jc w:val="center"/>
        </w:trPr>
        <w:tc>
          <w:tcPr>
            <w:tcW w:w="7117" w:type="dxa"/>
            <w:gridSpan w:val="12"/>
          </w:tcPr>
          <w:p w14:paraId="4F067C36" w14:textId="77777777" w:rsidR="00BF2FED" w:rsidRPr="007F2770" w:rsidRDefault="00BF2FED" w:rsidP="00BF2FED">
            <w:pPr>
              <w:pStyle w:val="TAL"/>
            </w:pPr>
          </w:p>
        </w:tc>
      </w:tr>
      <w:tr w:rsidR="00BF2FED" w:rsidRPr="007F2770" w:rsidDel="00F33BAB" w14:paraId="781BE440" w14:textId="77777777" w:rsidTr="00BF2FED">
        <w:trPr>
          <w:gridBefore w:val="1"/>
          <w:gridAfter w:val="3"/>
          <w:wBefore w:w="10" w:type="dxa"/>
          <w:wAfter w:w="43" w:type="dxa"/>
          <w:cantSplit/>
          <w:jc w:val="center"/>
        </w:trPr>
        <w:tc>
          <w:tcPr>
            <w:tcW w:w="7107" w:type="dxa"/>
            <w:gridSpan w:val="11"/>
          </w:tcPr>
          <w:p w14:paraId="67991DDF" w14:textId="77777777" w:rsidR="00BF2FED" w:rsidRPr="007F2770" w:rsidDel="00F33BAB" w:rsidRDefault="00BF2FED" w:rsidP="00BF2FED">
            <w:pPr>
              <w:pStyle w:val="TAL"/>
            </w:pPr>
          </w:p>
        </w:tc>
      </w:tr>
      <w:tr w:rsidR="00BF2FED" w:rsidRPr="007F2770" w14:paraId="4E86CC6C" w14:textId="77777777" w:rsidTr="00BF2FED">
        <w:trPr>
          <w:gridBefore w:val="1"/>
          <w:gridAfter w:val="2"/>
          <w:wBefore w:w="10" w:type="dxa"/>
          <w:wAfter w:w="33" w:type="dxa"/>
          <w:cantSplit/>
          <w:jc w:val="center"/>
        </w:trPr>
        <w:tc>
          <w:tcPr>
            <w:tcW w:w="7117" w:type="dxa"/>
            <w:gridSpan w:val="12"/>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3"/>
          <w:wAfter w:w="43" w:type="dxa"/>
          <w:cantSplit/>
          <w:jc w:val="center"/>
        </w:trPr>
        <w:tc>
          <w:tcPr>
            <w:tcW w:w="299" w:type="dxa"/>
            <w:gridSpan w:val="4"/>
          </w:tcPr>
          <w:p w14:paraId="245D1D5C" w14:textId="77777777" w:rsidR="00BF2FED" w:rsidRPr="007F2770" w:rsidRDefault="00BF2FED" w:rsidP="00BF2FED">
            <w:pPr>
              <w:pStyle w:val="TAC"/>
            </w:pPr>
            <w:r w:rsidRPr="007F2770">
              <w:t>0</w:t>
            </w:r>
          </w:p>
        </w:tc>
        <w:tc>
          <w:tcPr>
            <w:tcW w:w="284" w:type="dxa"/>
            <w:gridSpan w:val="2"/>
          </w:tcPr>
          <w:p w14:paraId="233C08E6" w14:textId="77777777" w:rsidR="00BF2FED" w:rsidRPr="007F2770" w:rsidRDefault="00BF2FED" w:rsidP="00BF2FED">
            <w:pPr>
              <w:pStyle w:val="TAC"/>
            </w:pPr>
          </w:p>
        </w:tc>
        <w:tc>
          <w:tcPr>
            <w:tcW w:w="283" w:type="dxa"/>
            <w:gridSpan w:val="2"/>
          </w:tcPr>
          <w:p w14:paraId="512E150E" w14:textId="77777777" w:rsidR="00BF2FED" w:rsidRPr="007F2770" w:rsidRDefault="00BF2FED" w:rsidP="00BF2FED">
            <w:pPr>
              <w:pStyle w:val="TAC"/>
            </w:pPr>
          </w:p>
        </w:tc>
        <w:tc>
          <w:tcPr>
            <w:tcW w:w="236" w:type="dxa"/>
            <w:gridSpan w:val="2"/>
          </w:tcPr>
          <w:p w14:paraId="6FEA8815" w14:textId="77777777" w:rsidR="00BF2FED" w:rsidRPr="007F2770" w:rsidRDefault="00BF2FED" w:rsidP="00BF2FED">
            <w:pPr>
              <w:pStyle w:val="TAC"/>
            </w:pPr>
          </w:p>
        </w:tc>
        <w:tc>
          <w:tcPr>
            <w:tcW w:w="6015" w:type="dxa"/>
            <w:gridSpan w:val="2"/>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3"/>
          <w:wAfter w:w="43" w:type="dxa"/>
          <w:cantSplit/>
          <w:jc w:val="center"/>
        </w:trPr>
        <w:tc>
          <w:tcPr>
            <w:tcW w:w="299" w:type="dxa"/>
            <w:gridSpan w:val="4"/>
          </w:tcPr>
          <w:p w14:paraId="4890C731" w14:textId="77777777" w:rsidR="00BF2FED" w:rsidRPr="007F2770" w:rsidRDefault="00BF2FED" w:rsidP="00BF2FED">
            <w:pPr>
              <w:pStyle w:val="TAC"/>
            </w:pPr>
            <w:r w:rsidRPr="007F2770">
              <w:t>1</w:t>
            </w:r>
          </w:p>
        </w:tc>
        <w:tc>
          <w:tcPr>
            <w:tcW w:w="284" w:type="dxa"/>
            <w:gridSpan w:val="2"/>
          </w:tcPr>
          <w:p w14:paraId="753681E2" w14:textId="77777777" w:rsidR="00BF2FED" w:rsidRPr="007F2770" w:rsidRDefault="00BF2FED" w:rsidP="00BF2FED">
            <w:pPr>
              <w:pStyle w:val="TAC"/>
            </w:pPr>
          </w:p>
        </w:tc>
        <w:tc>
          <w:tcPr>
            <w:tcW w:w="283" w:type="dxa"/>
            <w:gridSpan w:val="2"/>
          </w:tcPr>
          <w:p w14:paraId="4721A832" w14:textId="77777777" w:rsidR="00BF2FED" w:rsidRPr="007F2770" w:rsidRDefault="00BF2FED" w:rsidP="00BF2FED">
            <w:pPr>
              <w:pStyle w:val="TAC"/>
            </w:pPr>
          </w:p>
        </w:tc>
        <w:tc>
          <w:tcPr>
            <w:tcW w:w="236" w:type="dxa"/>
            <w:gridSpan w:val="2"/>
          </w:tcPr>
          <w:p w14:paraId="713E71FC" w14:textId="77777777" w:rsidR="00BF2FED" w:rsidRPr="007F2770" w:rsidRDefault="00BF2FED" w:rsidP="00BF2FED">
            <w:pPr>
              <w:pStyle w:val="TAC"/>
            </w:pPr>
          </w:p>
        </w:tc>
        <w:tc>
          <w:tcPr>
            <w:tcW w:w="6015" w:type="dxa"/>
            <w:gridSpan w:val="2"/>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Before w:val="1"/>
          <w:gridAfter w:val="2"/>
          <w:wBefore w:w="10" w:type="dxa"/>
          <w:wAfter w:w="33" w:type="dxa"/>
          <w:cantSplit/>
          <w:jc w:val="center"/>
        </w:trPr>
        <w:tc>
          <w:tcPr>
            <w:tcW w:w="7117" w:type="dxa"/>
            <w:gridSpan w:val="12"/>
          </w:tcPr>
          <w:p w14:paraId="0BC9D407" w14:textId="77777777" w:rsidR="00BF2FED" w:rsidRPr="007F2770" w:rsidRDefault="00BF2FED" w:rsidP="00BF2FED">
            <w:pPr>
              <w:pStyle w:val="TAL"/>
            </w:pPr>
          </w:p>
        </w:tc>
      </w:tr>
      <w:tr w:rsidR="00BF2FED" w:rsidRPr="007F2770" w14:paraId="06260C28" w14:textId="77777777" w:rsidTr="00BF2FED">
        <w:trPr>
          <w:gridBefore w:val="1"/>
          <w:gridAfter w:val="2"/>
          <w:wBefore w:w="10" w:type="dxa"/>
          <w:wAfter w:w="33" w:type="dxa"/>
          <w:cantSplit/>
          <w:jc w:val="center"/>
        </w:trPr>
        <w:tc>
          <w:tcPr>
            <w:tcW w:w="7117" w:type="dxa"/>
            <w:gridSpan w:val="12"/>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3"/>
          <w:wAfter w:w="43" w:type="dxa"/>
          <w:cantSplit/>
          <w:jc w:val="center"/>
        </w:trPr>
        <w:tc>
          <w:tcPr>
            <w:tcW w:w="299" w:type="dxa"/>
            <w:gridSpan w:val="4"/>
          </w:tcPr>
          <w:p w14:paraId="7CACFFD8" w14:textId="77777777" w:rsidR="00BF2FED" w:rsidRPr="007F2770" w:rsidRDefault="00BF2FED" w:rsidP="00BF2FED">
            <w:pPr>
              <w:pStyle w:val="TAC"/>
            </w:pPr>
            <w:r w:rsidRPr="007F2770">
              <w:t>0</w:t>
            </w:r>
          </w:p>
        </w:tc>
        <w:tc>
          <w:tcPr>
            <w:tcW w:w="284" w:type="dxa"/>
            <w:gridSpan w:val="2"/>
          </w:tcPr>
          <w:p w14:paraId="13DFECD8" w14:textId="77777777" w:rsidR="00BF2FED" w:rsidRPr="007F2770" w:rsidRDefault="00BF2FED" w:rsidP="00BF2FED">
            <w:pPr>
              <w:pStyle w:val="TAC"/>
            </w:pPr>
          </w:p>
        </w:tc>
        <w:tc>
          <w:tcPr>
            <w:tcW w:w="283" w:type="dxa"/>
            <w:gridSpan w:val="2"/>
          </w:tcPr>
          <w:p w14:paraId="108DD930" w14:textId="77777777" w:rsidR="00BF2FED" w:rsidRPr="007F2770" w:rsidRDefault="00BF2FED" w:rsidP="00BF2FED">
            <w:pPr>
              <w:pStyle w:val="TAC"/>
            </w:pPr>
          </w:p>
        </w:tc>
        <w:tc>
          <w:tcPr>
            <w:tcW w:w="236" w:type="dxa"/>
            <w:gridSpan w:val="2"/>
          </w:tcPr>
          <w:p w14:paraId="2CD1BB30" w14:textId="77777777" w:rsidR="00BF2FED" w:rsidRPr="007F2770" w:rsidRDefault="00BF2FED" w:rsidP="00BF2FED">
            <w:pPr>
              <w:pStyle w:val="TAC"/>
            </w:pPr>
          </w:p>
        </w:tc>
        <w:tc>
          <w:tcPr>
            <w:tcW w:w="6015" w:type="dxa"/>
            <w:gridSpan w:val="2"/>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3"/>
          <w:wAfter w:w="43" w:type="dxa"/>
          <w:cantSplit/>
          <w:jc w:val="center"/>
        </w:trPr>
        <w:tc>
          <w:tcPr>
            <w:tcW w:w="299" w:type="dxa"/>
            <w:gridSpan w:val="4"/>
          </w:tcPr>
          <w:p w14:paraId="7B74009D" w14:textId="77777777" w:rsidR="00BF2FED" w:rsidRPr="007F2770" w:rsidRDefault="00BF2FED" w:rsidP="00BF2FED">
            <w:pPr>
              <w:pStyle w:val="TAC"/>
            </w:pPr>
            <w:r w:rsidRPr="007F2770">
              <w:t>1</w:t>
            </w:r>
          </w:p>
        </w:tc>
        <w:tc>
          <w:tcPr>
            <w:tcW w:w="284" w:type="dxa"/>
            <w:gridSpan w:val="2"/>
          </w:tcPr>
          <w:p w14:paraId="2C488A16" w14:textId="77777777" w:rsidR="00BF2FED" w:rsidRPr="007F2770" w:rsidRDefault="00BF2FED" w:rsidP="00BF2FED">
            <w:pPr>
              <w:pStyle w:val="TAC"/>
            </w:pPr>
          </w:p>
        </w:tc>
        <w:tc>
          <w:tcPr>
            <w:tcW w:w="283" w:type="dxa"/>
            <w:gridSpan w:val="2"/>
          </w:tcPr>
          <w:p w14:paraId="75E63BFD" w14:textId="77777777" w:rsidR="00BF2FED" w:rsidRPr="007F2770" w:rsidRDefault="00BF2FED" w:rsidP="00BF2FED">
            <w:pPr>
              <w:pStyle w:val="TAC"/>
            </w:pPr>
          </w:p>
        </w:tc>
        <w:tc>
          <w:tcPr>
            <w:tcW w:w="236" w:type="dxa"/>
            <w:gridSpan w:val="2"/>
          </w:tcPr>
          <w:p w14:paraId="1C985C7D" w14:textId="77777777" w:rsidR="00BF2FED" w:rsidRPr="007F2770" w:rsidRDefault="00BF2FED" w:rsidP="00BF2FED">
            <w:pPr>
              <w:pStyle w:val="TAC"/>
            </w:pPr>
          </w:p>
        </w:tc>
        <w:tc>
          <w:tcPr>
            <w:tcW w:w="6015" w:type="dxa"/>
            <w:gridSpan w:val="2"/>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Before w:val="1"/>
          <w:gridAfter w:val="2"/>
          <w:wBefore w:w="10" w:type="dxa"/>
          <w:wAfter w:w="33" w:type="dxa"/>
          <w:cantSplit/>
          <w:jc w:val="center"/>
        </w:trPr>
        <w:tc>
          <w:tcPr>
            <w:tcW w:w="7117" w:type="dxa"/>
            <w:gridSpan w:val="12"/>
          </w:tcPr>
          <w:p w14:paraId="4E16BA4A" w14:textId="77777777" w:rsidR="00BF2FED" w:rsidRPr="007F2770" w:rsidRDefault="00BF2FED" w:rsidP="00BF2FED">
            <w:pPr>
              <w:pStyle w:val="TAL"/>
            </w:pPr>
          </w:p>
        </w:tc>
      </w:tr>
      <w:tr w:rsidR="00BF2FED" w:rsidRPr="007F2770" w14:paraId="49D21307" w14:textId="77777777" w:rsidTr="00BF2FED">
        <w:trPr>
          <w:gridBefore w:val="1"/>
          <w:gridAfter w:val="2"/>
          <w:wBefore w:w="10" w:type="dxa"/>
          <w:wAfter w:w="33" w:type="dxa"/>
          <w:cantSplit/>
          <w:jc w:val="center"/>
        </w:trPr>
        <w:tc>
          <w:tcPr>
            <w:tcW w:w="7117" w:type="dxa"/>
            <w:gridSpan w:val="12"/>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3"/>
          <w:wAfter w:w="43" w:type="dxa"/>
          <w:cantSplit/>
          <w:jc w:val="center"/>
        </w:trPr>
        <w:tc>
          <w:tcPr>
            <w:tcW w:w="299" w:type="dxa"/>
            <w:gridSpan w:val="4"/>
          </w:tcPr>
          <w:p w14:paraId="1B30D554" w14:textId="77777777" w:rsidR="00BF2FED" w:rsidRPr="007F2770" w:rsidRDefault="00BF2FED" w:rsidP="00BF2FED">
            <w:pPr>
              <w:pStyle w:val="TAC"/>
            </w:pPr>
            <w:r w:rsidRPr="007F2770">
              <w:t>0</w:t>
            </w:r>
          </w:p>
        </w:tc>
        <w:tc>
          <w:tcPr>
            <w:tcW w:w="284" w:type="dxa"/>
            <w:gridSpan w:val="2"/>
          </w:tcPr>
          <w:p w14:paraId="3B74AC91" w14:textId="77777777" w:rsidR="00BF2FED" w:rsidRPr="007F2770" w:rsidRDefault="00BF2FED" w:rsidP="00BF2FED">
            <w:pPr>
              <w:pStyle w:val="TAC"/>
            </w:pPr>
          </w:p>
        </w:tc>
        <w:tc>
          <w:tcPr>
            <w:tcW w:w="283" w:type="dxa"/>
            <w:gridSpan w:val="2"/>
          </w:tcPr>
          <w:p w14:paraId="060D013C" w14:textId="77777777" w:rsidR="00BF2FED" w:rsidRPr="007F2770" w:rsidRDefault="00BF2FED" w:rsidP="00BF2FED">
            <w:pPr>
              <w:pStyle w:val="TAC"/>
            </w:pPr>
          </w:p>
        </w:tc>
        <w:tc>
          <w:tcPr>
            <w:tcW w:w="236" w:type="dxa"/>
            <w:gridSpan w:val="2"/>
          </w:tcPr>
          <w:p w14:paraId="3BF50402" w14:textId="77777777" w:rsidR="00BF2FED" w:rsidRPr="007F2770" w:rsidRDefault="00BF2FED" w:rsidP="00BF2FED">
            <w:pPr>
              <w:pStyle w:val="TAC"/>
            </w:pPr>
          </w:p>
        </w:tc>
        <w:tc>
          <w:tcPr>
            <w:tcW w:w="6015" w:type="dxa"/>
            <w:gridSpan w:val="2"/>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3"/>
          <w:wAfter w:w="43" w:type="dxa"/>
          <w:cantSplit/>
          <w:jc w:val="center"/>
        </w:trPr>
        <w:tc>
          <w:tcPr>
            <w:tcW w:w="299" w:type="dxa"/>
            <w:gridSpan w:val="4"/>
          </w:tcPr>
          <w:p w14:paraId="3CF84730" w14:textId="77777777" w:rsidR="00BF2FED" w:rsidRPr="007F2770" w:rsidRDefault="00BF2FED" w:rsidP="00BF2FED">
            <w:pPr>
              <w:pStyle w:val="TAC"/>
            </w:pPr>
            <w:r w:rsidRPr="007F2770">
              <w:t>1</w:t>
            </w:r>
          </w:p>
        </w:tc>
        <w:tc>
          <w:tcPr>
            <w:tcW w:w="284" w:type="dxa"/>
            <w:gridSpan w:val="2"/>
          </w:tcPr>
          <w:p w14:paraId="1BCFDE4C" w14:textId="77777777" w:rsidR="00BF2FED" w:rsidRPr="007F2770" w:rsidRDefault="00BF2FED" w:rsidP="00BF2FED">
            <w:pPr>
              <w:pStyle w:val="TAC"/>
            </w:pPr>
          </w:p>
        </w:tc>
        <w:tc>
          <w:tcPr>
            <w:tcW w:w="283" w:type="dxa"/>
            <w:gridSpan w:val="2"/>
          </w:tcPr>
          <w:p w14:paraId="108FC5A1" w14:textId="77777777" w:rsidR="00BF2FED" w:rsidRPr="007F2770" w:rsidRDefault="00BF2FED" w:rsidP="00BF2FED">
            <w:pPr>
              <w:pStyle w:val="TAC"/>
            </w:pPr>
          </w:p>
        </w:tc>
        <w:tc>
          <w:tcPr>
            <w:tcW w:w="236" w:type="dxa"/>
            <w:gridSpan w:val="2"/>
          </w:tcPr>
          <w:p w14:paraId="769D77EB" w14:textId="77777777" w:rsidR="00BF2FED" w:rsidRPr="007F2770" w:rsidRDefault="00BF2FED" w:rsidP="00BF2FED">
            <w:pPr>
              <w:pStyle w:val="TAC"/>
            </w:pPr>
          </w:p>
        </w:tc>
        <w:tc>
          <w:tcPr>
            <w:tcW w:w="6015" w:type="dxa"/>
            <w:gridSpan w:val="2"/>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Before w:val="1"/>
          <w:gridAfter w:val="2"/>
          <w:wBefore w:w="10" w:type="dxa"/>
          <w:wAfter w:w="33" w:type="dxa"/>
          <w:cantSplit/>
          <w:jc w:val="center"/>
        </w:trPr>
        <w:tc>
          <w:tcPr>
            <w:tcW w:w="7117" w:type="dxa"/>
            <w:gridSpan w:val="12"/>
          </w:tcPr>
          <w:p w14:paraId="2C244F99" w14:textId="77777777" w:rsidR="00BF2FED" w:rsidRPr="007F2770" w:rsidRDefault="00BF2FED" w:rsidP="00BF2FED">
            <w:pPr>
              <w:pStyle w:val="TAL"/>
            </w:pPr>
          </w:p>
        </w:tc>
      </w:tr>
      <w:tr w:rsidR="00BF2FED" w:rsidRPr="007F2770" w14:paraId="15B052D1" w14:textId="77777777" w:rsidTr="00BF2FED">
        <w:trPr>
          <w:gridBefore w:val="1"/>
          <w:gridAfter w:val="2"/>
          <w:wBefore w:w="10" w:type="dxa"/>
          <w:wAfter w:w="33" w:type="dxa"/>
          <w:cantSplit/>
          <w:jc w:val="center"/>
        </w:trPr>
        <w:tc>
          <w:tcPr>
            <w:tcW w:w="7117" w:type="dxa"/>
            <w:gridSpan w:val="12"/>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3"/>
          <w:wAfter w:w="43" w:type="dxa"/>
          <w:cantSplit/>
          <w:jc w:val="center"/>
        </w:trPr>
        <w:tc>
          <w:tcPr>
            <w:tcW w:w="299" w:type="dxa"/>
            <w:gridSpan w:val="4"/>
          </w:tcPr>
          <w:p w14:paraId="2865D71F" w14:textId="77777777" w:rsidR="00BF2FED" w:rsidRPr="007F2770" w:rsidRDefault="00BF2FED" w:rsidP="00BF2FED">
            <w:pPr>
              <w:pStyle w:val="TAC"/>
            </w:pPr>
            <w:r w:rsidRPr="007F2770">
              <w:t>0</w:t>
            </w:r>
          </w:p>
        </w:tc>
        <w:tc>
          <w:tcPr>
            <w:tcW w:w="284" w:type="dxa"/>
            <w:gridSpan w:val="2"/>
          </w:tcPr>
          <w:p w14:paraId="65FA86C4" w14:textId="77777777" w:rsidR="00BF2FED" w:rsidRPr="007F2770" w:rsidRDefault="00BF2FED" w:rsidP="00BF2FED">
            <w:pPr>
              <w:pStyle w:val="TAC"/>
            </w:pPr>
          </w:p>
        </w:tc>
        <w:tc>
          <w:tcPr>
            <w:tcW w:w="283" w:type="dxa"/>
            <w:gridSpan w:val="2"/>
          </w:tcPr>
          <w:p w14:paraId="57110A7B" w14:textId="77777777" w:rsidR="00BF2FED" w:rsidRPr="007F2770" w:rsidRDefault="00BF2FED" w:rsidP="00BF2FED">
            <w:pPr>
              <w:pStyle w:val="TAC"/>
            </w:pPr>
          </w:p>
        </w:tc>
        <w:tc>
          <w:tcPr>
            <w:tcW w:w="236" w:type="dxa"/>
            <w:gridSpan w:val="2"/>
          </w:tcPr>
          <w:p w14:paraId="43CC057F" w14:textId="77777777" w:rsidR="00BF2FED" w:rsidRPr="007F2770" w:rsidRDefault="00BF2FED" w:rsidP="00BF2FED">
            <w:pPr>
              <w:pStyle w:val="TAC"/>
            </w:pPr>
          </w:p>
        </w:tc>
        <w:tc>
          <w:tcPr>
            <w:tcW w:w="6015" w:type="dxa"/>
            <w:gridSpan w:val="2"/>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3"/>
          <w:wAfter w:w="43" w:type="dxa"/>
          <w:cantSplit/>
          <w:jc w:val="center"/>
        </w:trPr>
        <w:tc>
          <w:tcPr>
            <w:tcW w:w="299" w:type="dxa"/>
            <w:gridSpan w:val="4"/>
          </w:tcPr>
          <w:p w14:paraId="30244937" w14:textId="77777777" w:rsidR="00BF2FED" w:rsidRPr="007F2770" w:rsidRDefault="00BF2FED" w:rsidP="00BF2FED">
            <w:pPr>
              <w:pStyle w:val="TAC"/>
            </w:pPr>
            <w:r w:rsidRPr="007F2770">
              <w:t>1</w:t>
            </w:r>
          </w:p>
        </w:tc>
        <w:tc>
          <w:tcPr>
            <w:tcW w:w="284" w:type="dxa"/>
            <w:gridSpan w:val="2"/>
          </w:tcPr>
          <w:p w14:paraId="7B198CEE" w14:textId="77777777" w:rsidR="00BF2FED" w:rsidRPr="007F2770" w:rsidRDefault="00BF2FED" w:rsidP="00BF2FED">
            <w:pPr>
              <w:pStyle w:val="TAC"/>
            </w:pPr>
          </w:p>
        </w:tc>
        <w:tc>
          <w:tcPr>
            <w:tcW w:w="283" w:type="dxa"/>
            <w:gridSpan w:val="2"/>
          </w:tcPr>
          <w:p w14:paraId="1E409161" w14:textId="77777777" w:rsidR="00BF2FED" w:rsidRPr="007F2770" w:rsidRDefault="00BF2FED" w:rsidP="00BF2FED">
            <w:pPr>
              <w:pStyle w:val="TAC"/>
            </w:pPr>
          </w:p>
        </w:tc>
        <w:tc>
          <w:tcPr>
            <w:tcW w:w="236" w:type="dxa"/>
            <w:gridSpan w:val="2"/>
          </w:tcPr>
          <w:p w14:paraId="2E160716" w14:textId="77777777" w:rsidR="00BF2FED" w:rsidRPr="007F2770" w:rsidRDefault="00BF2FED" w:rsidP="00BF2FED">
            <w:pPr>
              <w:pStyle w:val="TAC"/>
            </w:pPr>
          </w:p>
        </w:tc>
        <w:tc>
          <w:tcPr>
            <w:tcW w:w="6015" w:type="dxa"/>
            <w:gridSpan w:val="2"/>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Before w:val="1"/>
          <w:gridAfter w:val="2"/>
          <w:wBefore w:w="10" w:type="dxa"/>
          <w:wAfter w:w="33" w:type="dxa"/>
          <w:cantSplit/>
          <w:jc w:val="center"/>
        </w:trPr>
        <w:tc>
          <w:tcPr>
            <w:tcW w:w="7117" w:type="dxa"/>
            <w:gridSpan w:val="12"/>
          </w:tcPr>
          <w:p w14:paraId="1DE193A9" w14:textId="77777777" w:rsidR="00BF2FED" w:rsidRPr="007F2770" w:rsidRDefault="00BF2FED" w:rsidP="00BF2FED">
            <w:pPr>
              <w:pStyle w:val="TAL"/>
            </w:pPr>
          </w:p>
        </w:tc>
      </w:tr>
      <w:tr w:rsidR="00BF2FED" w:rsidRPr="007F2770" w14:paraId="336E03DA" w14:textId="77777777" w:rsidTr="00BF2FED">
        <w:trPr>
          <w:gridBefore w:val="1"/>
          <w:gridAfter w:val="2"/>
          <w:wBefore w:w="10" w:type="dxa"/>
          <w:wAfter w:w="33" w:type="dxa"/>
          <w:cantSplit/>
          <w:jc w:val="center"/>
        </w:trPr>
        <w:tc>
          <w:tcPr>
            <w:tcW w:w="7117" w:type="dxa"/>
            <w:gridSpan w:val="12"/>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3"/>
          <w:wAfter w:w="43" w:type="dxa"/>
          <w:cantSplit/>
          <w:jc w:val="center"/>
        </w:trPr>
        <w:tc>
          <w:tcPr>
            <w:tcW w:w="299" w:type="dxa"/>
            <w:gridSpan w:val="4"/>
          </w:tcPr>
          <w:p w14:paraId="1E968A6E" w14:textId="77777777" w:rsidR="00BF2FED" w:rsidRPr="007F2770" w:rsidRDefault="00BF2FED" w:rsidP="00BF2FED">
            <w:pPr>
              <w:pStyle w:val="TAC"/>
            </w:pPr>
            <w:r w:rsidRPr="007F2770">
              <w:t>0</w:t>
            </w:r>
          </w:p>
        </w:tc>
        <w:tc>
          <w:tcPr>
            <w:tcW w:w="284" w:type="dxa"/>
            <w:gridSpan w:val="2"/>
          </w:tcPr>
          <w:p w14:paraId="10495556" w14:textId="77777777" w:rsidR="00BF2FED" w:rsidRPr="007F2770" w:rsidRDefault="00BF2FED" w:rsidP="00BF2FED">
            <w:pPr>
              <w:pStyle w:val="TAC"/>
            </w:pPr>
          </w:p>
        </w:tc>
        <w:tc>
          <w:tcPr>
            <w:tcW w:w="283" w:type="dxa"/>
            <w:gridSpan w:val="2"/>
          </w:tcPr>
          <w:p w14:paraId="685B80A2" w14:textId="77777777" w:rsidR="00BF2FED" w:rsidRPr="007F2770" w:rsidRDefault="00BF2FED" w:rsidP="00BF2FED">
            <w:pPr>
              <w:pStyle w:val="TAC"/>
            </w:pPr>
          </w:p>
        </w:tc>
        <w:tc>
          <w:tcPr>
            <w:tcW w:w="236" w:type="dxa"/>
            <w:gridSpan w:val="2"/>
          </w:tcPr>
          <w:p w14:paraId="1962B021" w14:textId="77777777" w:rsidR="00BF2FED" w:rsidRPr="007F2770" w:rsidRDefault="00BF2FED" w:rsidP="00BF2FED">
            <w:pPr>
              <w:pStyle w:val="TAC"/>
            </w:pPr>
          </w:p>
        </w:tc>
        <w:tc>
          <w:tcPr>
            <w:tcW w:w="6015" w:type="dxa"/>
            <w:gridSpan w:val="2"/>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3"/>
          <w:wAfter w:w="43" w:type="dxa"/>
          <w:cantSplit/>
          <w:jc w:val="center"/>
        </w:trPr>
        <w:tc>
          <w:tcPr>
            <w:tcW w:w="299" w:type="dxa"/>
            <w:gridSpan w:val="4"/>
          </w:tcPr>
          <w:p w14:paraId="47F030E7" w14:textId="77777777" w:rsidR="00BF2FED" w:rsidRPr="007F2770" w:rsidRDefault="00BF2FED" w:rsidP="00BF2FED">
            <w:pPr>
              <w:pStyle w:val="TAC"/>
            </w:pPr>
            <w:r w:rsidRPr="007F2770">
              <w:t>1</w:t>
            </w:r>
          </w:p>
        </w:tc>
        <w:tc>
          <w:tcPr>
            <w:tcW w:w="284" w:type="dxa"/>
            <w:gridSpan w:val="2"/>
          </w:tcPr>
          <w:p w14:paraId="6490E415" w14:textId="77777777" w:rsidR="00BF2FED" w:rsidRPr="007F2770" w:rsidRDefault="00BF2FED" w:rsidP="00BF2FED">
            <w:pPr>
              <w:pStyle w:val="TAC"/>
            </w:pPr>
          </w:p>
        </w:tc>
        <w:tc>
          <w:tcPr>
            <w:tcW w:w="283" w:type="dxa"/>
            <w:gridSpan w:val="2"/>
          </w:tcPr>
          <w:p w14:paraId="258AF57D" w14:textId="77777777" w:rsidR="00BF2FED" w:rsidRPr="007F2770" w:rsidRDefault="00BF2FED" w:rsidP="00BF2FED">
            <w:pPr>
              <w:pStyle w:val="TAC"/>
            </w:pPr>
          </w:p>
        </w:tc>
        <w:tc>
          <w:tcPr>
            <w:tcW w:w="236" w:type="dxa"/>
            <w:gridSpan w:val="2"/>
          </w:tcPr>
          <w:p w14:paraId="5EF8798D" w14:textId="77777777" w:rsidR="00BF2FED" w:rsidRPr="007F2770" w:rsidRDefault="00BF2FED" w:rsidP="00BF2FED">
            <w:pPr>
              <w:pStyle w:val="TAC"/>
            </w:pPr>
          </w:p>
        </w:tc>
        <w:tc>
          <w:tcPr>
            <w:tcW w:w="6015" w:type="dxa"/>
            <w:gridSpan w:val="2"/>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Before w:val="1"/>
          <w:gridAfter w:val="2"/>
          <w:wBefore w:w="10" w:type="dxa"/>
          <w:wAfter w:w="33" w:type="dxa"/>
          <w:cantSplit/>
          <w:jc w:val="center"/>
        </w:trPr>
        <w:tc>
          <w:tcPr>
            <w:tcW w:w="7117" w:type="dxa"/>
            <w:gridSpan w:val="12"/>
          </w:tcPr>
          <w:p w14:paraId="4DFE2D57" w14:textId="77777777" w:rsidR="00BF2FED" w:rsidRPr="007F2770" w:rsidRDefault="00BF2FED" w:rsidP="00BF2FED">
            <w:pPr>
              <w:pStyle w:val="TAL"/>
            </w:pPr>
          </w:p>
        </w:tc>
      </w:tr>
      <w:tr w:rsidR="00BF2FED" w:rsidRPr="007F2770" w14:paraId="5DFAD9BE" w14:textId="77777777" w:rsidTr="00BF2FED">
        <w:trPr>
          <w:gridBefore w:val="1"/>
          <w:gridAfter w:val="2"/>
          <w:wBefore w:w="10" w:type="dxa"/>
          <w:wAfter w:w="33" w:type="dxa"/>
          <w:cantSplit/>
          <w:jc w:val="center"/>
        </w:trPr>
        <w:tc>
          <w:tcPr>
            <w:tcW w:w="7117" w:type="dxa"/>
            <w:gridSpan w:val="12"/>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3"/>
          <w:wAfter w:w="43" w:type="dxa"/>
          <w:cantSplit/>
          <w:jc w:val="center"/>
        </w:trPr>
        <w:tc>
          <w:tcPr>
            <w:tcW w:w="299" w:type="dxa"/>
            <w:gridSpan w:val="4"/>
          </w:tcPr>
          <w:p w14:paraId="7B8039D8" w14:textId="77777777" w:rsidR="00BF2FED" w:rsidRPr="007F2770" w:rsidRDefault="00BF2FED" w:rsidP="00BF2FED">
            <w:pPr>
              <w:pStyle w:val="TAC"/>
            </w:pPr>
            <w:r w:rsidRPr="007F2770">
              <w:t>0</w:t>
            </w:r>
          </w:p>
        </w:tc>
        <w:tc>
          <w:tcPr>
            <w:tcW w:w="284" w:type="dxa"/>
            <w:gridSpan w:val="2"/>
          </w:tcPr>
          <w:p w14:paraId="0137FBEC" w14:textId="77777777" w:rsidR="00BF2FED" w:rsidRPr="007F2770" w:rsidRDefault="00BF2FED" w:rsidP="00BF2FED">
            <w:pPr>
              <w:pStyle w:val="TAC"/>
            </w:pPr>
          </w:p>
        </w:tc>
        <w:tc>
          <w:tcPr>
            <w:tcW w:w="283" w:type="dxa"/>
            <w:gridSpan w:val="2"/>
          </w:tcPr>
          <w:p w14:paraId="5BC8484D" w14:textId="77777777" w:rsidR="00BF2FED" w:rsidRPr="007F2770" w:rsidRDefault="00BF2FED" w:rsidP="00BF2FED">
            <w:pPr>
              <w:pStyle w:val="TAC"/>
            </w:pPr>
          </w:p>
        </w:tc>
        <w:tc>
          <w:tcPr>
            <w:tcW w:w="236" w:type="dxa"/>
            <w:gridSpan w:val="2"/>
          </w:tcPr>
          <w:p w14:paraId="2D8A9B53" w14:textId="77777777" w:rsidR="00BF2FED" w:rsidRPr="007F2770" w:rsidRDefault="00BF2FED" w:rsidP="00BF2FED">
            <w:pPr>
              <w:pStyle w:val="TAC"/>
            </w:pPr>
          </w:p>
        </w:tc>
        <w:tc>
          <w:tcPr>
            <w:tcW w:w="6015" w:type="dxa"/>
            <w:gridSpan w:val="2"/>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3"/>
          <w:wAfter w:w="43" w:type="dxa"/>
          <w:cantSplit/>
          <w:jc w:val="center"/>
        </w:trPr>
        <w:tc>
          <w:tcPr>
            <w:tcW w:w="299" w:type="dxa"/>
            <w:gridSpan w:val="4"/>
          </w:tcPr>
          <w:p w14:paraId="065699E9" w14:textId="77777777" w:rsidR="00BF2FED" w:rsidRPr="007F2770" w:rsidRDefault="00BF2FED" w:rsidP="00BF2FED">
            <w:pPr>
              <w:pStyle w:val="TAC"/>
            </w:pPr>
            <w:r w:rsidRPr="007F2770">
              <w:t>1</w:t>
            </w:r>
          </w:p>
        </w:tc>
        <w:tc>
          <w:tcPr>
            <w:tcW w:w="284" w:type="dxa"/>
            <w:gridSpan w:val="2"/>
          </w:tcPr>
          <w:p w14:paraId="435B37EA" w14:textId="77777777" w:rsidR="00BF2FED" w:rsidRPr="007F2770" w:rsidRDefault="00BF2FED" w:rsidP="00BF2FED">
            <w:pPr>
              <w:pStyle w:val="TAC"/>
            </w:pPr>
          </w:p>
        </w:tc>
        <w:tc>
          <w:tcPr>
            <w:tcW w:w="283" w:type="dxa"/>
            <w:gridSpan w:val="2"/>
          </w:tcPr>
          <w:p w14:paraId="1D7CF5A9" w14:textId="77777777" w:rsidR="00BF2FED" w:rsidRPr="007F2770" w:rsidRDefault="00BF2FED" w:rsidP="00BF2FED">
            <w:pPr>
              <w:pStyle w:val="TAC"/>
            </w:pPr>
          </w:p>
        </w:tc>
        <w:tc>
          <w:tcPr>
            <w:tcW w:w="236" w:type="dxa"/>
            <w:gridSpan w:val="2"/>
          </w:tcPr>
          <w:p w14:paraId="5DE90C37" w14:textId="77777777" w:rsidR="00BF2FED" w:rsidRPr="007F2770" w:rsidRDefault="00BF2FED" w:rsidP="00BF2FED">
            <w:pPr>
              <w:pStyle w:val="TAC"/>
            </w:pPr>
          </w:p>
        </w:tc>
        <w:tc>
          <w:tcPr>
            <w:tcW w:w="6015" w:type="dxa"/>
            <w:gridSpan w:val="2"/>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Before w:val="1"/>
          <w:gridAfter w:val="2"/>
          <w:wBefore w:w="10" w:type="dxa"/>
          <w:wAfter w:w="33" w:type="dxa"/>
          <w:cantSplit/>
          <w:jc w:val="center"/>
        </w:trPr>
        <w:tc>
          <w:tcPr>
            <w:tcW w:w="7117" w:type="dxa"/>
            <w:gridSpan w:val="12"/>
          </w:tcPr>
          <w:p w14:paraId="69F7C6B7" w14:textId="77777777" w:rsidR="00BF2FED" w:rsidRPr="007F2770" w:rsidRDefault="00BF2FED" w:rsidP="00BF2FED">
            <w:pPr>
              <w:pStyle w:val="TAL"/>
            </w:pPr>
          </w:p>
        </w:tc>
      </w:tr>
      <w:tr w:rsidR="00BF2FED" w:rsidRPr="007F2770" w14:paraId="5B8885FB" w14:textId="77777777" w:rsidTr="00BF2FED">
        <w:trPr>
          <w:gridBefore w:val="1"/>
          <w:gridAfter w:val="2"/>
          <w:wBefore w:w="10" w:type="dxa"/>
          <w:wAfter w:w="33" w:type="dxa"/>
          <w:cantSplit/>
          <w:jc w:val="center"/>
        </w:trPr>
        <w:tc>
          <w:tcPr>
            <w:tcW w:w="7117" w:type="dxa"/>
            <w:gridSpan w:val="12"/>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3"/>
          <w:wAfter w:w="43" w:type="dxa"/>
          <w:cantSplit/>
          <w:jc w:val="center"/>
        </w:trPr>
        <w:tc>
          <w:tcPr>
            <w:tcW w:w="299" w:type="dxa"/>
            <w:gridSpan w:val="4"/>
          </w:tcPr>
          <w:p w14:paraId="1F88D13E" w14:textId="77777777" w:rsidR="00BF2FED" w:rsidRPr="007F2770" w:rsidRDefault="00BF2FED" w:rsidP="00BF2FED">
            <w:pPr>
              <w:pStyle w:val="TAC"/>
            </w:pPr>
            <w:r w:rsidRPr="007F2770">
              <w:t>0</w:t>
            </w:r>
          </w:p>
        </w:tc>
        <w:tc>
          <w:tcPr>
            <w:tcW w:w="284" w:type="dxa"/>
            <w:gridSpan w:val="2"/>
          </w:tcPr>
          <w:p w14:paraId="5ECFEFF1" w14:textId="77777777" w:rsidR="00BF2FED" w:rsidRPr="007F2770" w:rsidRDefault="00BF2FED" w:rsidP="00BF2FED">
            <w:pPr>
              <w:pStyle w:val="TAC"/>
            </w:pPr>
          </w:p>
        </w:tc>
        <w:tc>
          <w:tcPr>
            <w:tcW w:w="283" w:type="dxa"/>
            <w:gridSpan w:val="2"/>
          </w:tcPr>
          <w:p w14:paraId="6A34E822" w14:textId="77777777" w:rsidR="00BF2FED" w:rsidRPr="007F2770" w:rsidRDefault="00BF2FED" w:rsidP="00BF2FED">
            <w:pPr>
              <w:pStyle w:val="TAC"/>
            </w:pPr>
          </w:p>
        </w:tc>
        <w:tc>
          <w:tcPr>
            <w:tcW w:w="236" w:type="dxa"/>
            <w:gridSpan w:val="2"/>
          </w:tcPr>
          <w:p w14:paraId="0ABA5CA9" w14:textId="77777777" w:rsidR="00BF2FED" w:rsidRPr="007F2770" w:rsidRDefault="00BF2FED" w:rsidP="00BF2FED">
            <w:pPr>
              <w:pStyle w:val="TAC"/>
            </w:pPr>
          </w:p>
        </w:tc>
        <w:tc>
          <w:tcPr>
            <w:tcW w:w="6015" w:type="dxa"/>
            <w:gridSpan w:val="2"/>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3"/>
          <w:wAfter w:w="43" w:type="dxa"/>
          <w:cantSplit/>
          <w:jc w:val="center"/>
        </w:trPr>
        <w:tc>
          <w:tcPr>
            <w:tcW w:w="299" w:type="dxa"/>
            <w:gridSpan w:val="4"/>
          </w:tcPr>
          <w:p w14:paraId="38C9C3D5" w14:textId="77777777" w:rsidR="00BF2FED" w:rsidRPr="007F2770" w:rsidRDefault="00BF2FED" w:rsidP="00BF2FED">
            <w:pPr>
              <w:pStyle w:val="TAC"/>
            </w:pPr>
            <w:r w:rsidRPr="007F2770">
              <w:t>1</w:t>
            </w:r>
          </w:p>
        </w:tc>
        <w:tc>
          <w:tcPr>
            <w:tcW w:w="284" w:type="dxa"/>
            <w:gridSpan w:val="2"/>
          </w:tcPr>
          <w:p w14:paraId="2F6A8571" w14:textId="77777777" w:rsidR="00BF2FED" w:rsidRPr="007F2770" w:rsidRDefault="00BF2FED" w:rsidP="00BF2FED">
            <w:pPr>
              <w:pStyle w:val="TAC"/>
            </w:pPr>
          </w:p>
        </w:tc>
        <w:tc>
          <w:tcPr>
            <w:tcW w:w="283" w:type="dxa"/>
            <w:gridSpan w:val="2"/>
          </w:tcPr>
          <w:p w14:paraId="248E0955" w14:textId="77777777" w:rsidR="00BF2FED" w:rsidRPr="007F2770" w:rsidRDefault="00BF2FED" w:rsidP="00BF2FED">
            <w:pPr>
              <w:pStyle w:val="TAC"/>
            </w:pPr>
          </w:p>
        </w:tc>
        <w:tc>
          <w:tcPr>
            <w:tcW w:w="236" w:type="dxa"/>
            <w:gridSpan w:val="2"/>
          </w:tcPr>
          <w:p w14:paraId="7808CE14" w14:textId="77777777" w:rsidR="00BF2FED" w:rsidRPr="007F2770" w:rsidRDefault="00BF2FED" w:rsidP="00BF2FED">
            <w:pPr>
              <w:pStyle w:val="TAC"/>
            </w:pPr>
          </w:p>
        </w:tc>
        <w:tc>
          <w:tcPr>
            <w:tcW w:w="6015" w:type="dxa"/>
            <w:gridSpan w:val="2"/>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Before w:val="1"/>
          <w:gridAfter w:val="2"/>
          <w:wBefore w:w="10" w:type="dxa"/>
          <w:wAfter w:w="33" w:type="dxa"/>
          <w:cantSplit/>
          <w:jc w:val="center"/>
        </w:trPr>
        <w:tc>
          <w:tcPr>
            <w:tcW w:w="7117" w:type="dxa"/>
            <w:gridSpan w:val="12"/>
          </w:tcPr>
          <w:p w14:paraId="7A68414A" w14:textId="77777777" w:rsidR="00BF2FED" w:rsidRPr="007F2770" w:rsidRDefault="00BF2FED" w:rsidP="00BF2FED">
            <w:pPr>
              <w:pStyle w:val="TAL"/>
            </w:pPr>
          </w:p>
        </w:tc>
      </w:tr>
      <w:tr w:rsidR="00BF2FED" w:rsidRPr="007F2770" w14:paraId="5D1040F9" w14:textId="77777777" w:rsidTr="00BF2FED">
        <w:trPr>
          <w:gridBefore w:val="1"/>
          <w:gridAfter w:val="2"/>
          <w:wBefore w:w="10" w:type="dxa"/>
          <w:wAfter w:w="33" w:type="dxa"/>
          <w:cantSplit/>
          <w:jc w:val="center"/>
        </w:trPr>
        <w:tc>
          <w:tcPr>
            <w:tcW w:w="7117" w:type="dxa"/>
            <w:gridSpan w:val="12"/>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3"/>
          <w:wAfter w:w="43" w:type="dxa"/>
          <w:cantSplit/>
          <w:jc w:val="center"/>
        </w:trPr>
        <w:tc>
          <w:tcPr>
            <w:tcW w:w="299" w:type="dxa"/>
            <w:gridSpan w:val="4"/>
          </w:tcPr>
          <w:p w14:paraId="53997562" w14:textId="77777777" w:rsidR="00BF2FED" w:rsidRPr="007F2770" w:rsidRDefault="00BF2FED" w:rsidP="00BF2FED">
            <w:pPr>
              <w:pStyle w:val="TAC"/>
            </w:pPr>
            <w:r w:rsidRPr="007F2770">
              <w:t>0</w:t>
            </w:r>
          </w:p>
        </w:tc>
        <w:tc>
          <w:tcPr>
            <w:tcW w:w="284" w:type="dxa"/>
            <w:gridSpan w:val="2"/>
          </w:tcPr>
          <w:p w14:paraId="41392424" w14:textId="77777777" w:rsidR="00BF2FED" w:rsidRPr="007F2770" w:rsidRDefault="00BF2FED" w:rsidP="00BF2FED">
            <w:pPr>
              <w:pStyle w:val="TAC"/>
            </w:pPr>
          </w:p>
        </w:tc>
        <w:tc>
          <w:tcPr>
            <w:tcW w:w="283" w:type="dxa"/>
            <w:gridSpan w:val="2"/>
          </w:tcPr>
          <w:p w14:paraId="482C565D" w14:textId="77777777" w:rsidR="00BF2FED" w:rsidRPr="007F2770" w:rsidRDefault="00BF2FED" w:rsidP="00BF2FED">
            <w:pPr>
              <w:pStyle w:val="TAC"/>
            </w:pPr>
          </w:p>
        </w:tc>
        <w:tc>
          <w:tcPr>
            <w:tcW w:w="236" w:type="dxa"/>
            <w:gridSpan w:val="2"/>
          </w:tcPr>
          <w:p w14:paraId="67FA0D18" w14:textId="77777777" w:rsidR="00BF2FED" w:rsidRPr="007F2770" w:rsidRDefault="00BF2FED" w:rsidP="00BF2FED">
            <w:pPr>
              <w:pStyle w:val="TAC"/>
            </w:pPr>
          </w:p>
        </w:tc>
        <w:tc>
          <w:tcPr>
            <w:tcW w:w="6015" w:type="dxa"/>
            <w:gridSpan w:val="2"/>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3"/>
          <w:wAfter w:w="43" w:type="dxa"/>
          <w:cantSplit/>
          <w:jc w:val="center"/>
        </w:trPr>
        <w:tc>
          <w:tcPr>
            <w:tcW w:w="299" w:type="dxa"/>
            <w:gridSpan w:val="4"/>
          </w:tcPr>
          <w:p w14:paraId="6DA740AD" w14:textId="77777777" w:rsidR="00BF2FED" w:rsidRPr="007F2770" w:rsidRDefault="00BF2FED" w:rsidP="00BF2FED">
            <w:pPr>
              <w:pStyle w:val="TAC"/>
            </w:pPr>
            <w:r w:rsidRPr="007F2770">
              <w:t>1</w:t>
            </w:r>
          </w:p>
        </w:tc>
        <w:tc>
          <w:tcPr>
            <w:tcW w:w="284" w:type="dxa"/>
            <w:gridSpan w:val="2"/>
          </w:tcPr>
          <w:p w14:paraId="44691200" w14:textId="77777777" w:rsidR="00BF2FED" w:rsidRPr="007F2770" w:rsidRDefault="00BF2FED" w:rsidP="00BF2FED">
            <w:pPr>
              <w:pStyle w:val="TAC"/>
            </w:pPr>
          </w:p>
        </w:tc>
        <w:tc>
          <w:tcPr>
            <w:tcW w:w="283" w:type="dxa"/>
            <w:gridSpan w:val="2"/>
          </w:tcPr>
          <w:p w14:paraId="0DE46C3C" w14:textId="77777777" w:rsidR="00BF2FED" w:rsidRPr="007F2770" w:rsidRDefault="00BF2FED" w:rsidP="00BF2FED">
            <w:pPr>
              <w:pStyle w:val="TAC"/>
            </w:pPr>
          </w:p>
        </w:tc>
        <w:tc>
          <w:tcPr>
            <w:tcW w:w="236" w:type="dxa"/>
            <w:gridSpan w:val="2"/>
          </w:tcPr>
          <w:p w14:paraId="0F18F24C" w14:textId="77777777" w:rsidR="00BF2FED" w:rsidRPr="007F2770" w:rsidRDefault="00BF2FED" w:rsidP="00BF2FED">
            <w:pPr>
              <w:pStyle w:val="TAC"/>
            </w:pPr>
          </w:p>
        </w:tc>
        <w:tc>
          <w:tcPr>
            <w:tcW w:w="6015" w:type="dxa"/>
            <w:gridSpan w:val="2"/>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Before w:val="1"/>
          <w:gridAfter w:val="2"/>
          <w:wBefore w:w="10" w:type="dxa"/>
          <w:wAfter w:w="33" w:type="dxa"/>
          <w:cantSplit/>
          <w:jc w:val="center"/>
        </w:trPr>
        <w:tc>
          <w:tcPr>
            <w:tcW w:w="7117" w:type="dxa"/>
            <w:gridSpan w:val="12"/>
          </w:tcPr>
          <w:p w14:paraId="50B38B8D" w14:textId="77777777" w:rsidR="00BF2FED" w:rsidRPr="007F2770" w:rsidRDefault="00BF2FED" w:rsidP="00BF2FED">
            <w:pPr>
              <w:pStyle w:val="TAL"/>
            </w:pPr>
          </w:p>
        </w:tc>
      </w:tr>
      <w:tr w:rsidR="00BF2FED" w:rsidRPr="007F2770" w14:paraId="29D75E6F" w14:textId="77777777" w:rsidTr="00BF2FED">
        <w:trPr>
          <w:gridBefore w:val="1"/>
          <w:gridAfter w:val="2"/>
          <w:wBefore w:w="10" w:type="dxa"/>
          <w:wAfter w:w="33" w:type="dxa"/>
          <w:cantSplit/>
          <w:jc w:val="center"/>
        </w:trPr>
        <w:tc>
          <w:tcPr>
            <w:tcW w:w="7117" w:type="dxa"/>
            <w:gridSpan w:val="12"/>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3"/>
          <w:wAfter w:w="43" w:type="dxa"/>
          <w:cantSplit/>
          <w:jc w:val="center"/>
        </w:trPr>
        <w:tc>
          <w:tcPr>
            <w:tcW w:w="299" w:type="dxa"/>
            <w:gridSpan w:val="4"/>
          </w:tcPr>
          <w:p w14:paraId="464E7FFF" w14:textId="77777777" w:rsidR="00BF2FED" w:rsidRPr="007F2770" w:rsidRDefault="00BF2FED" w:rsidP="00BF2FED">
            <w:pPr>
              <w:pStyle w:val="TAC"/>
            </w:pPr>
            <w:r w:rsidRPr="007F2770">
              <w:t>0</w:t>
            </w:r>
          </w:p>
        </w:tc>
        <w:tc>
          <w:tcPr>
            <w:tcW w:w="284" w:type="dxa"/>
            <w:gridSpan w:val="2"/>
          </w:tcPr>
          <w:p w14:paraId="4C9131E7" w14:textId="77777777" w:rsidR="00BF2FED" w:rsidRPr="007F2770" w:rsidRDefault="00BF2FED" w:rsidP="00BF2FED">
            <w:pPr>
              <w:pStyle w:val="TAC"/>
            </w:pPr>
          </w:p>
        </w:tc>
        <w:tc>
          <w:tcPr>
            <w:tcW w:w="283" w:type="dxa"/>
            <w:gridSpan w:val="2"/>
          </w:tcPr>
          <w:p w14:paraId="793443B4" w14:textId="77777777" w:rsidR="00BF2FED" w:rsidRPr="007F2770" w:rsidRDefault="00BF2FED" w:rsidP="00BF2FED">
            <w:pPr>
              <w:pStyle w:val="TAC"/>
            </w:pPr>
          </w:p>
        </w:tc>
        <w:tc>
          <w:tcPr>
            <w:tcW w:w="236" w:type="dxa"/>
            <w:gridSpan w:val="2"/>
          </w:tcPr>
          <w:p w14:paraId="651659F5" w14:textId="77777777" w:rsidR="00BF2FED" w:rsidRPr="007F2770" w:rsidRDefault="00BF2FED" w:rsidP="00BF2FED">
            <w:pPr>
              <w:pStyle w:val="TAC"/>
            </w:pPr>
          </w:p>
        </w:tc>
        <w:tc>
          <w:tcPr>
            <w:tcW w:w="6015" w:type="dxa"/>
            <w:gridSpan w:val="2"/>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3"/>
          <w:wAfter w:w="43" w:type="dxa"/>
          <w:cantSplit/>
          <w:jc w:val="center"/>
        </w:trPr>
        <w:tc>
          <w:tcPr>
            <w:tcW w:w="299" w:type="dxa"/>
            <w:gridSpan w:val="4"/>
          </w:tcPr>
          <w:p w14:paraId="681EB7EA" w14:textId="77777777" w:rsidR="00BF2FED" w:rsidRPr="007F2770" w:rsidRDefault="00BF2FED" w:rsidP="00BF2FED">
            <w:pPr>
              <w:pStyle w:val="TAC"/>
            </w:pPr>
            <w:r w:rsidRPr="007F2770">
              <w:t>1</w:t>
            </w:r>
          </w:p>
        </w:tc>
        <w:tc>
          <w:tcPr>
            <w:tcW w:w="284" w:type="dxa"/>
            <w:gridSpan w:val="2"/>
          </w:tcPr>
          <w:p w14:paraId="7D826BEA" w14:textId="77777777" w:rsidR="00BF2FED" w:rsidRPr="007F2770" w:rsidRDefault="00BF2FED" w:rsidP="00BF2FED">
            <w:pPr>
              <w:pStyle w:val="TAC"/>
            </w:pPr>
          </w:p>
        </w:tc>
        <w:tc>
          <w:tcPr>
            <w:tcW w:w="283" w:type="dxa"/>
            <w:gridSpan w:val="2"/>
          </w:tcPr>
          <w:p w14:paraId="0F72DD08" w14:textId="77777777" w:rsidR="00BF2FED" w:rsidRPr="007F2770" w:rsidRDefault="00BF2FED" w:rsidP="00BF2FED">
            <w:pPr>
              <w:pStyle w:val="TAC"/>
            </w:pPr>
          </w:p>
        </w:tc>
        <w:tc>
          <w:tcPr>
            <w:tcW w:w="236" w:type="dxa"/>
            <w:gridSpan w:val="2"/>
          </w:tcPr>
          <w:p w14:paraId="44963A79" w14:textId="77777777" w:rsidR="00BF2FED" w:rsidRPr="007F2770" w:rsidRDefault="00BF2FED" w:rsidP="00BF2FED">
            <w:pPr>
              <w:pStyle w:val="TAC"/>
            </w:pPr>
          </w:p>
        </w:tc>
        <w:tc>
          <w:tcPr>
            <w:tcW w:w="6015" w:type="dxa"/>
            <w:gridSpan w:val="2"/>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Before w:val="1"/>
          <w:gridAfter w:val="2"/>
          <w:wBefore w:w="10" w:type="dxa"/>
          <w:wAfter w:w="33" w:type="dxa"/>
          <w:cantSplit/>
          <w:jc w:val="center"/>
        </w:trPr>
        <w:tc>
          <w:tcPr>
            <w:tcW w:w="7117" w:type="dxa"/>
            <w:gridSpan w:val="12"/>
          </w:tcPr>
          <w:p w14:paraId="10051687" w14:textId="77777777" w:rsidR="00BF2FED" w:rsidRPr="007F2770" w:rsidRDefault="00BF2FED" w:rsidP="00BF2FED">
            <w:pPr>
              <w:pStyle w:val="TAL"/>
            </w:pPr>
          </w:p>
        </w:tc>
      </w:tr>
      <w:tr w:rsidR="00BF2FED" w:rsidRPr="007F2770" w14:paraId="42E65FAD" w14:textId="77777777" w:rsidTr="00BF2FED">
        <w:trPr>
          <w:gridBefore w:val="1"/>
          <w:gridAfter w:val="2"/>
          <w:wBefore w:w="10" w:type="dxa"/>
          <w:wAfter w:w="33" w:type="dxa"/>
          <w:cantSplit/>
          <w:jc w:val="center"/>
        </w:trPr>
        <w:tc>
          <w:tcPr>
            <w:tcW w:w="7117" w:type="dxa"/>
            <w:gridSpan w:val="12"/>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3"/>
          <w:wAfter w:w="43" w:type="dxa"/>
          <w:cantSplit/>
          <w:jc w:val="center"/>
        </w:trPr>
        <w:tc>
          <w:tcPr>
            <w:tcW w:w="299" w:type="dxa"/>
            <w:gridSpan w:val="4"/>
          </w:tcPr>
          <w:p w14:paraId="1AF14711" w14:textId="77777777" w:rsidR="00BF2FED" w:rsidRPr="007F2770" w:rsidRDefault="00BF2FED" w:rsidP="00BF2FED">
            <w:pPr>
              <w:pStyle w:val="TAC"/>
            </w:pPr>
            <w:r w:rsidRPr="007F2770">
              <w:t>0</w:t>
            </w:r>
          </w:p>
        </w:tc>
        <w:tc>
          <w:tcPr>
            <w:tcW w:w="284" w:type="dxa"/>
            <w:gridSpan w:val="2"/>
          </w:tcPr>
          <w:p w14:paraId="35401B23" w14:textId="77777777" w:rsidR="00BF2FED" w:rsidRPr="007F2770" w:rsidRDefault="00BF2FED" w:rsidP="00BF2FED">
            <w:pPr>
              <w:pStyle w:val="TAC"/>
            </w:pPr>
          </w:p>
        </w:tc>
        <w:tc>
          <w:tcPr>
            <w:tcW w:w="283" w:type="dxa"/>
            <w:gridSpan w:val="2"/>
          </w:tcPr>
          <w:p w14:paraId="775DDDE3" w14:textId="77777777" w:rsidR="00BF2FED" w:rsidRPr="007F2770" w:rsidRDefault="00BF2FED" w:rsidP="00BF2FED">
            <w:pPr>
              <w:pStyle w:val="TAC"/>
            </w:pPr>
          </w:p>
        </w:tc>
        <w:tc>
          <w:tcPr>
            <w:tcW w:w="236" w:type="dxa"/>
            <w:gridSpan w:val="2"/>
          </w:tcPr>
          <w:p w14:paraId="671634F0" w14:textId="77777777" w:rsidR="00BF2FED" w:rsidRPr="007F2770" w:rsidRDefault="00BF2FED" w:rsidP="00BF2FED">
            <w:pPr>
              <w:pStyle w:val="TAC"/>
            </w:pPr>
          </w:p>
        </w:tc>
        <w:tc>
          <w:tcPr>
            <w:tcW w:w="6015" w:type="dxa"/>
            <w:gridSpan w:val="2"/>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3"/>
          <w:wAfter w:w="43" w:type="dxa"/>
          <w:cantSplit/>
          <w:jc w:val="center"/>
        </w:trPr>
        <w:tc>
          <w:tcPr>
            <w:tcW w:w="299" w:type="dxa"/>
            <w:gridSpan w:val="4"/>
          </w:tcPr>
          <w:p w14:paraId="7C225EEA" w14:textId="77777777" w:rsidR="00BF2FED" w:rsidRPr="007F2770" w:rsidRDefault="00BF2FED" w:rsidP="00BF2FED">
            <w:pPr>
              <w:pStyle w:val="TAC"/>
            </w:pPr>
            <w:r w:rsidRPr="007F2770">
              <w:t>1</w:t>
            </w:r>
          </w:p>
        </w:tc>
        <w:tc>
          <w:tcPr>
            <w:tcW w:w="284" w:type="dxa"/>
            <w:gridSpan w:val="2"/>
          </w:tcPr>
          <w:p w14:paraId="4DA034BD" w14:textId="77777777" w:rsidR="00BF2FED" w:rsidRPr="007F2770" w:rsidRDefault="00BF2FED" w:rsidP="00BF2FED">
            <w:pPr>
              <w:pStyle w:val="TAC"/>
            </w:pPr>
          </w:p>
        </w:tc>
        <w:tc>
          <w:tcPr>
            <w:tcW w:w="283" w:type="dxa"/>
            <w:gridSpan w:val="2"/>
          </w:tcPr>
          <w:p w14:paraId="161408B6" w14:textId="77777777" w:rsidR="00BF2FED" w:rsidRPr="007F2770" w:rsidRDefault="00BF2FED" w:rsidP="00BF2FED">
            <w:pPr>
              <w:pStyle w:val="TAC"/>
            </w:pPr>
          </w:p>
        </w:tc>
        <w:tc>
          <w:tcPr>
            <w:tcW w:w="236" w:type="dxa"/>
            <w:gridSpan w:val="2"/>
          </w:tcPr>
          <w:p w14:paraId="199EDDA0" w14:textId="77777777" w:rsidR="00BF2FED" w:rsidRPr="007F2770" w:rsidRDefault="00BF2FED" w:rsidP="00BF2FED">
            <w:pPr>
              <w:pStyle w:val="TAC"/>
            </w:pPr>
          </w:p>
        </w:tc>
        <w:tc>
          <w:tcPr>
            <w:tcW w:w="6015" w:type="dxa"/>
            <w:gridSpan w:val="2"/>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Before w:val="1"/>
          <w:gridAfter w:val="2"/>
          <w:wBefore w:w="10" w:type="dxa"/>
          <w:wAfter w:w="33" w:type="dxa"/>
          <w:cantSplit/>
          <w:jc w:val="center"/>
        </w:trPr>
        <w:tc>
          <w:tcPr>
            <w:tcW w:w="7117" w:type="dxa"/>
            <w:gridSpan w:val="12"/>
          </w:tcPr>
          <w:p w14:paraId="5801C8D2" w14:textId="77777777" w:rsidR="00BF2FED" w:rsidRPr="007F2770" w:rsidRDefault="00BF2FED" w:rsidP="00BF2FED">
            <w:pPr>
              <w:pStyle w:val="TAL"/>
            </w:pPr>
          </w:p>
        </w:tc>
      </w:tr>
      <w:tr w:rsidR="00BF2FED" w:rsidRPr="007F2770" w14:paraId="1C4EC7E8" w14:textId="77777777" w:rsidTr="00BF2FED">
        <w:trPr>
          <w:gridBefore w:val="1"/>
          <w:gridAfter w:val="2"/>
          <w:wBefore w:w="10" w:type="dxa"/>
          <w:wAfter w:w="33" w:type="dxa"/>
          <w:cantSplit/>
          <w:jc w:val="center"/>
        </w:trPr>
        <w:tc>
          <w:tcPr>
            <w:tcW w:w="7117" w:type="dxa"/>
            <w:gridSpan w:val="12"/>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3"/>
          <w:wAfter w:w="43" w:type="dxa"/>
          <w:cantSplit/>
          <w:jc w:val="center"/>
        </w:trPr>
        <w:tc>
          <w:tcPr>
            <w:tcW w:w="299" w:type="dxa"/>
            <w:gridSpan w:val="4"/>
          </w:tcPr>
          <w:p w14:paraId="1557C9F4" w14:textId="77777777" w:rsidR="00BF2FED" w:rsidRPr="007F2770" w:rsidRDefault="00BF2FED" w:rsidP="00BF2FED">
            <w:pPr>
              <w:pStyle w:val="TAC"/>
            </w:pPr>
            <w:r w:rsidRPr="007F2770">
              <w:t>0</w:t>
            </w:r>
          </w:p>
        </w:tc>
        <w:tc>
          <w:tcPr>
            <w:tcW w:w="284" w:type="dxa"/>
            <w:gridSpan w:val="2"/>
          </w:tcPr>
          <w:p w14:paraId="63EB51BB" w14:textId="77777777" w:rsidR="00BF2FED" w:rsidRPr="007F2770" w:rsidRDefault="00BF2FED" w:rsidP="00BF2FED">
            <w:pPr>
              <w:pStyle w:val="TAC"/>
            </w:pPr>
          </w:p>
        </w:tc>
        <w:tc>
          <w:tcPr>
            <w:tcW w:w="283" w:type="dxa"/>
            <w:gridSpan w:val="2"/>
          </w:tcPr>
          <w:p w14:paraId="55AB66B2" w14:textId="77777777" w:rsidR="00BF2FED" w:rsidRPr="007F2770" w:rsidRDefault="00BF2FED" w:rsidP="00BF2FED">
            <w:pPr>
              <w:pStyle w:val="TAC"/>
            </w:pPr>
          </w:p>
        </w:tc>
        <w:tc>
          <w:tcPr>
            <w:tcW w:w="236" w:type="dxa"/>
            <w:gridSpan w:val="2"/>
          </w:tcPr>
          <w:p w14:paraId="2B8FACDB" w14:textId="77777777" w:rsidR="00BF2FED" w:rsidRPr="007F2770" w:rsidRDefault="00BF2FED" w:rsidP="00BF2FED">
            <w:pPr>
              <w:pStyle w:val="TAC"/>
            </w:pPr>
          </w:p>
        </w:tc>
        <w:tc>
          <w:tcPr>
            <w:tcW w:w="6015" w:type="dxa"/>
            <w:gridSpan w:val="2"/>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3"/>
          <w:wAfter w:w="43" w:type="dxa"/>
          <w:cantSplit/>
          <w:jc w:val="center"/>
        </w:trPr>
        <w:tc>
          <w:tcPr>
            <w:tcW w:w="299" w:type="dxa"/>
            <w:gridSpan w:val="4"/>
          </w:tcPr>
          <w:p w14:paraId="7E34BC04" w14:textId="77777777" w:rsidR="00BF2FED" w:rsidRPr="007F2770" w:rsidRDefault="00BF2FED" w:rsidP="00BF2FED">
            <w:pPr>
              <w:pStyle w:val="TAC"/>
            </w:pPr>
            <w:r w:rsidRPr="007F2770">
              <w:t>1</w:t>
            </w:r>
          </w:p>
        </w:tc>
        <w:tc>
          <w:tcPr>
            <w:tcW w:w="284" w:type="dxa"/>
            <w:gridSpan w:val="2"/>
          </w:tcPr>
          <w:p w14:paraId="481DDDF0" w14:textId="77777777" w:rsidR="00BF2FED" w:rsidRPr="007F2770" w:rsidRDefault="00BF2FED" w:rsidP="00BF2FED">
            <w:pPr>
              <w:pStyle w:val="TAC"/>
            </w:pPr>
          </w:p>
        </w:tc>
        <w:tc>
          <w:tcPr>
            <w:tcW w:w="283" w:type="dxa"/>
            <w:gridSpan w:val="2"/>
          </w:tcPr>
          <w:p w14:paraId="3CD81D06" w14:textId="77777777" w:rsidR="00BF2FED" w:rsidRPr="007F2770" w:rsidRDefault="00BF2FED" w:rsidP="00BF2FED">
            <w:pPr>
              <w:pStyle w:val="TAC"/>
            </w:pPr>
          </w:p>
        </w:tc>
        <w:tc>
          <w:tcPr>
            <w:tcW w:w="236" w:type="dxa"/>
            <w:gridSpan w:val="2"/>
          </w:tcPr>
          <w:p w14:paraId="49DE4B0B" w14:textId="77777777" w:rsidR="00BF2FED" w:rsidRPr="007F2770" w:rsidRDefault="00BF2FED" w:rsidP="00BF2FED">
            <w:pPr>
              <w:pStyle w:val="TAC"/>
            </w:pPr>
          </w:p>
        </w:tc>
        <w:tc>
          <w:tcPr>
            <w:tcW w:w="6015" w:type="dxa"/>
            <w:gridSpan w:val="2"/>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Before w:val="1"/>
          <w:gridAfter w:val="2"/>
          <w:wBefore w:w="10" w:type="dxa"/>
          <w:wAfter w:w="33" w:type="dxa"/>
          <w:cantSplit/>
          <w:jc w:val="center"/>
        </w:trPr>
        <w:tc>
          <w:tcPr>
            <w:tcW w:w="7117" w:type="dxa"/>
            <w:gridSpan w:val="12"/>
          </w:tcPr>
          <w:p w14:paraId="34BC062C" w14:textId="77777777" w:rsidR="00BF2FED" w:rsidRPr="007F2770" w:rsidRDefault="00BF2FED" w:rsidP="00BF2FED">
            <w:pPr>
              <w:pStyle w:val="TAL"/>
            </w:pPr>
          </w:p>
        </w:tc>
      </w:tr>
      <w:tr w:rsidR="00BF2FED" w:rsidRPr="007F2770" w14:paraId="64A57DE7" w14:textId="77777777" w:rsidTr="00BF2FED">
        <w:trPr>
          <w:gridBefore w:val="1"/>
          <w:gridAfter w:val="2"/>
          <w:wBefore w:w="10" w:type="dxa"/>
          <w:wAfter w:w="33" w:type="dxa"/>
          <w:cantSplit/>
          <w:jc w:val="center"/>
        </w:trPr>
        <w:tc>
          <w:tcPr>
            <w:tcW w:w="7117" w:type="dxa"/>
            <w:gridSpan w:val="12"/>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3"/>
          <w:wAfter w:w="43" w:type="dxa"/>
          <w:cantSplit/>
          <w:jc w:val="center"/>
        </w:trPr>
        <w:tc>
          <w:tcPr>
            <w:tcW w:w="299" w:type="dxa"/>
            <w:gridSpan w:val="4"/>
          </w:tcPr>
          <w:p w14:paraId="3BDBF2BE" w14:textId="77777777" w:rsidR="00BF2FED" w:rsidRPr="007F2770" w:rsidRDefault="00BF2FED" w:rsidP="00BF2FED">
            <w:pPr>
              <w:pStyle w:val="TAC"/>
            </w:pPr>
            <w:r w:rsidRPr="007F2770">
              <w:t>0</w:t>
            </w:r>
          </w:p>
        </w:tc>
        <w:tc>
          <w:tcPr>
            <w:tcW w:w="284" w:type="dxa"/>
            <w:gridSpan w:val="2"/>
          </w:tcPr>
          <w:p w14:paraId="7FFC251B" w14:textId="77777777" w:rsidR="00BF2FED" w:rsidRPr="007F2770" w:rsidRDefault="00BF2FED" w:rsidP="00BF2FED">
            <w:pPr>
              <w:pStyle w:val="TAC"/>
            </w:pPr>
          </w:p>
        </w:tc>
        <w:tc>
          <w:tcPr>
            <w:tcW w:w="283" w:type="dxa"/>
            <w:gridSpan w:val="2"/>
          </w:tcPr>
          <w:p w14:paraId="072884F5" w14:textId="77777777" w:rsidR="00BF2FED" w:rsidRPr="007F2770" w:rsidRDefault="00BF2FED" w:rsidP="00BF2FED">
            <w:pPr>
              <w:pStyle w:val="TAC"/>
            </w:pPr>
          </w:p>
        </w:tc>
        <w:tc>
          <w:tcPr>
            <w:tcW w:w="236" w:type="dxa"/>
            <w:gridSpan w:val="2"/>
          </w:tcPr>
          <w:p w14:paraId="38816021" w14:textId="77777777" w:rsidR="00BF2FED" w:rsidRPr="007F2770" w:rsidRDefault="00BF2FED" w:rsidP="00BF2FED">
            <w:pPr>
              <w:pStyle w:val="TAC"/>
            </w:pPr>
          </w:p>
        </w:tc>
        <w:tc>
          <w:tcPr>
            <w:tcW w:w="6015" w:type="dxa"/>
            <w:gridSpan w:val="2"/>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3"/>
          <w:wAfter w:w="43" w:type="dxa"/>
          <w:cantSplit/>
          <w:jc w:val="center"/>
        </w:trPr>
        <w:tc>
          <w:tcPr>
            <w:tcW w:w="299" w:type="dxa"/>
            <w:gridSpan w:val="4"/>
          </w:tcPr>
          <w:p w14:paraId="6E741076" w14:textId="77777777" w:rsidR="00BF2FED" w:rsidRPr="007F2770" w:rsidRDefault="00BF2FED" w:rsidP="00BF2FED">
            <w:pPr>
              <w:pStyle w:val="TAC"/>
            </w:pPr>
            <w:r w:rsidRPr="007F2770">
              <w:t>1</w:t>
            </w:r>
          </w:p>
        </w:tc>
        <w:tc>
          <w:tcPr>
            <w:tcW w:w="284" w:type="dxa"/>
            <w:gridSpan w:val="2"/>
          </w:tcPr>
          <w:p w14:paraId="75A8703B" w14:textId="77777777" w:rsidR="00BF2FED" w:rsidRPr="007F2770" w:rsidRDefault="00BF2FED" w:rsidP="00BF2FED">
            <w:pPr>
              <w:pStyle w:val="TAC"/>
            </w:pPr>
          </w:p>
        </w:tc>
        <w:tc>
          <w:tcPr>
            <w:tcW w:w="283" w:type="dxa"/>
            <w:gridSpan w:val="2"/>
          </w:tcPr>
          <w:p w14:paraId="59E680E4" w14:textId="77777777" w:rsidR="00BF2FED" w:rsidRPr="007F2770" w:rsidRDefault="00BF2FED" w:rsidP="00BF2FED">
            <w:pPr>
              <w:pStyle w:val="TAC"/>
            </w:pPr>
          </w:p>
        </w:tc>
        <w:tc>
          <w:tcPr>
            <w:tcW w:w="236" w:type="dxa"/>
            <w:gridSpan w:val="2"/>
          </w:tcPr>
          <w:p w14:paraId="7AEB9599" w14:textId="77777777" w:rsidR="00BF2FED" w:rsidRPr="007F2770" w:rsidRDefault="00BF2FED" w:rsidP="00BF2FED">
            <w:pPr>
              <w:pStyle w:val="TAC"/>
            </w:pPr>
          </w:p>
        </w:tc>
        <w:tc>
          <w:tcPr>
            <w:tcW w:w="6015" w:type="dxa"/>
            <w:gridSpan w:val="2"/>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Before w:val="1"/>
          <w:gridAfter w:val="2"/>
          <w:wBefore w:w="10" w:type="dxa"/>
          <w:wAfter w:w="33" w:type="dxa"/>
          <w:cantSplit/>
          <w:jc w:val="center"/>
        </w:trPr>
        <w:tc>
          <w:tcPr>
            <w:tcW w:w="7117" w:type="dxa"/>
            <w:gridSpan w:val="12"/>
          </w:tcPr>
          <w:p w14:paraId="02BC38C5" w14:textId="77777777" w:rsidR="00BF2FED" w:rsidRPr="007F2770" w:rsidRDefault="00BF2FED" w:rsidP="00BF2FED">
            <w:pPr>
              <w:pStyle w:val="TAL"/>
            </w:pPr>
          </w:p>
        </w:tc>
      </w:tr>
      <w:tr w:rsidR="00BF2FED" w:rsidRPr="007F2770" w14:paraId="61C6A6D8" w14:textId="77777777" w:rsidTr="00BF2FED">
        <w:trPr>
          <w:gridBefore w:val="1"/>
          <w:gridAfter w:val="2"/>
          <w:wBefore w:w="10" w:type="dxa"/>
          <w:wAfter w:w="33" w:type="dxa"/>
          <w:cantSplit/>
          <w:jc w:val="center"/>
        </w:trPr>
        <w:tc>
          <w:tcPr>
            <w:tcW w:w="7117" w:type="dxa"/>
            <w:gridSpan w:val="12"/>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3"/>
          <w:wAfter w:w="43" w:type="dxa"/>
          <w:cantSplit/>
          <w:jc w:val="center"/>
        </w:trPr>
        <w:tc>
          <w:tcPr>
            <w:tcW w:w="299" w:type="dxa"/>
            <w:gridSpan w:val="4"/>
          </w:tcPr>
          <w:p w14:paraId="1CFB9961" w14:textId="77777777" w:rsidR="00BF2FED" w:rsidRPr="007F2770" w:rsidRDefault="00BF2FED" w:rsidP="00BF2FED">
            <w:pPr>
              <w:pStyle w:val="TAC"/>
            </w:pPr>
            <w:r w:rsidRPr="007F2770">
              <w:t>0</w:t>
            </w:r>
          </w:p>
        </w:tc>
        <w:tc>
          <w:tcPr>
            <w:tcW w:w="284" w:type="dxa"/>
            <w:gridSpan w:val="2"/>
          </w:tcPr>
          <w:p w14:paraId="7B37E56B" w14:textId="77777777" w:rsidR="00BF2FED" w:rsidRPr="007F2770" w:rsidRDefault="00BF2FED" w:rsidP="00BF2FED">
            <w:pPr>
              <w:pStyle w:val="TAC"/>
            </w:pPr>
          </w:p>
        </w:tc>
        <w:tc>
          <w:tcPr>
            <w:tcW w:w="283" w:type="dxa"/>
            <w:gridSpan w:val="2"/>
          </w:tcPr>
          <w:p w14:paraId="2A692924" w14:textId="77777777" w:rsidR="00BF2FED" w:rsidRPr="007F2770" w:rsidRDefault="00BF2FED" w:rsidP="00BF2FED">
            <w:pPr>
              <w:pStyle w:val="TAC"/>
            </w:pPr>
          </w:p>
        </w:tc>
        <w:tc>
          <w:tcPr>
            <w:tcW w:w="236" w:type="dxa"/>
            <w:gridSpan w:val="2"/>
          </w:tcPr>
          <w:p w14:paraId="1F5C19E1" w14:textId="77777777" w:rsidR="00BF2FED" w:rsidRPr="007F2770" w:rsidRDefault="00BF2FED" w:rsidP="00BF2FED">
            <w:pPr>
              <w:pStyle w:val="TAC"/>
            </w:pPr>
          </w:p>
        </w:tc>
        <w:tc>
          <w:tcPr>
            <w:tcW w:w="6015" w:type="dxa"/>
            <w:gridSpan w:val="2"/>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3"/>
          <w:wAfter w:w="43" w:type="dxa"/>
          <w:cantSplit/>
          <w:jc w:val="center"/>
        </w:trPr>
        <w:tc>
          <w:tcPr>
            <w:tcW w:w="299" w:type="dxa"/>
            <w:gridSpan w:val="4"/>
          </w:tcPr>
          <w:p w14:paraId="53C88C05" w14:textId="77777777" w:rsidR="00BF2FED" w:rsidRPr="007F2770" w:rsidRDefault="00BF2FED" w:rsidP="00BF2FED">
            <w:pPr>
              <w:pStyle w:val="TAC"/>
            </w:pPr>
            <w:r w:rsidRPr="007F2770">
              <w:t>1</w:t>
            </w:r>
          </w:p>
        </w:tc>
        <w:tc>
          <w:tcPr>
            <w:tcW w:w="284" w:type="dxa"/>
            <w:gridSpan w:val="2"/>
          </w:tcPr>
          <w:p w14:paraId="4FB0731B" w14:textId="77777777" w:rsidR="00BF2FED" w:rsidRPr="007F2770" w:rsidRDefault="00BF2FED" w:rsidP="00BF2FED">
            <w:pPr>
              <w:pStyle w:val="TAC"/>
            </w:pPr>
          </w:p>
        </w:tc>
        <w:tc>
          <w:tcPr>
            <w:tcW w:w="283" w:type="dxa"/>
            <w:gridSpan w:val="2"/>
          </w:tcPr>
          <w:p w14:paraId="3F3CC41A" w14:textId="77777777" w:rsidR="00BF2FED" w:rsidRPr="007F2770" w:rsidRDefault="00BF2FED" w:rsidP="00BF2FED">
            <w:pPr>
              <w:pStyle w:val="TAC"/>
            </w:pPr>
          </w:p>
        </w:tc>
        <w:tc>
          <w:tcPr>
            <w:tcW w:w="236" w:type="dxa"/>
            <w:gridSpan w:val="2"/>
          </w:tcPr>
          <w:p w14:paraId="193BE580" w14:textId="77777777" w:rsidR="00BF2FED" w:rsidRPr="007F2770" w:rsidRDefault="00BF2FED" w:rsidP="00BF2FED">
            <w:pPr>
              <w:pStyle w:val="TAC"/>
            </w:pPr>
          </w:p>
        </w:tc>
        <w:tc>
          <w:tcPr>
            <w:tcW w:w="6015" w:type="dxa"/>
            <w:gridSpan w:val="2"/>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Before w:val="1"/>
          <w:gridAfter w:val="2"/>
          <w:wBefore w:w="10" w:type="dxa"/>
          <w:wAfter w:w="33" w:type="dxa"/>
          <w:cantSplit/>
          <w:jc w:val="center"/>
        </w:trPr>
        <w:tc>
          <w:tcPr>
            <w:tcW w:w="7117" w:type="dxa"/>
            <w:gridSpan w:val="12"/>
          </w:tcPr>
          <w:p w14:paraId="3CBB5EB8" w14:textId="77777777" w:rsidR="00BF2FED" w:rsidRPr="007F2770" w:rsidRDefault="00BF2FED" w:rsidP="00BF2FED">
            <w:pPr>
              <w:pStyle w:val="TAL"/>
            </w:pPr>
          </w:p>
        </w:tc>
      </w:tr>
      <w:tr w:rsidR="00BF2FED" w:rsidRPr="007F2770" w14:paraId="725BFE1A" w14:textId="77777777" w:rsidTr="00BF2FED">
        <w:trPr>
          <w:gridBefore w:val="1"/>
          <w:gridAfter w:val="2"/>
          <w:wBefore w:w="10" w:type="dxa"/>
          <w:wAfter w:w="33" w:type="dxa"/>
          <w:cantSplit/>
          <w:jc w:val="center"/>
        </w:trPr>
        <w:tc>
          <w:tcPr>
            <w:tcW w:w="7117" w:type="dxa"/>
            <w:gridSpan w:val="12"/>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3"/>
          <w:wAfter w:w="43" w:type="dxa"/>
          <w:cantSplit/>
          <w:jc w:val="center"/>
        </w:trPr>
        <w:tc>
          <w:tcPr>
            <w:tcW w:w="299" w:type="dxa"/>
            <w:gridSpan w:val="4"/>
          </w:tcPr>
          <w:p w14:paraId="4E301F49" w14:textId="77777777" w:rsidR="00BF2FED" w:rsidRPr="007F2770" w:rsidRDefault="00BF2FED" w:rsidP="00BF2FED">
            <w:pPr>
              <w:pStyle w:val="TAC"/>
            </w:pPr>
            <w:r w:rsidRPr="007F2770">
              <w:t>0</w:t>
            </w:r>
          </w:p>
        </w:tc>
        <w:tc>
          <w:tcPr>
            <w:tcW w:w="284" w:type="dxa"/>
            <w:gridSpan w:val="2"/>
          </w:tcPr>
          <w:p w14:paraId="272D0678" w14:textId="77777777" w:rsidR="00BF2FED" w:rsidRPr="007F2770" w:rsidRDefault="00BF2FED" w:rsidP="00BF2FED">
            <w:pPr>
              <w:pStyle w:val="TAC"/>
            </w:pPr>
          </w:p>
        </w:tc>
        <w:tc>
          <w:tcPr>
            <w:tcW w:w="283" w:type="dxa"/>
            <w:gridSpan w:val="2"/>
          </w:tcPr>
          <w:p w14:paraId="055DDFFF" w14:textId="77777777" w:rsidR="00BF2FED" w:rsidRPr="007F2770" w:rsidRDefault="00BF2FED" w:rsidP="00BF2FED">
            <w:pPr>
              <w:pStyle w:val="TAC"/>
            </w:pPr>
          </w:p>
        </w:tc>
        <w:tc>
          <w:tcPr>
            <w:tcW w:w="236" w:type="dxa"/>
            <w:gridSpan w:val="2"/>
          </w:tcPr>
          <w:p w14:paraId="7D66E82A" w14:textId="77777777" w:rsidR="00BF2FED" w:rsidRPr="007F2770" w:rsidRDefault="00BF2FED" w:rsidP="00BF2FED">
            <w:pPr>
              <w:pStyle w:val="TAC"/>
            </w:pPr>
          </w:p>
        </w:tc>
        <w:tc>
          <w:tcPr>
            <w:tcW w:w="6015" w:type="dxa"/>
            <w:gridSpan w:val="2"/>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3"/>
          <w:wAfter w:w="43" w:type="dxa"/>
          <w:cantSplit/>
          <w:jc w:val="center"/>
        </w:trPr>
        <w:tc>
          <w:tcPr>
            <w:tcW w:w="299" w:type="dxa"/>
            <w:gridSpan w:val="4"/>
          </w:tcPr>
          <w:p w14:paraId="23A8D7DC" w14:textId="77777777" w:rsidR="00BF2FED" w:rsidRPr="007F2770" w:rsidRDefault="00BF2FED" w:rsidP="00BF2FED">
            <w:pPr>
              <w:pStyle w:val="TAC"/>
            </w:pPr>
            <w:r w:rsidRPr="007F2770">
              <w:t>1</w:t>
            </w:r>
          </w:p>
        </w:tc>
        <w:tc>
          <w:tcPr>
            <w:tcW w:w="284" w:type="dxa"/>
            <w:gridSpan w:val="2"/>
          </w:tcPr>
          <w:p w14:paraId="1F6DE7E5" w14:textId="77777777" w:rsidR="00BF2FED" w:rsidRPr="007F2770" w:rsidRDefault="00BF2FED" w:rsidP="00BF2FED">
            <w:pPr>
              <w:pStyle w:val="TAC"/>
            </w:pPr>
          </w:p>
        </w:tc>
        <w:tc>
          <w:tcPr>
            <w:tcW w:w="283" w:type="dxa"/>
            <w:gridSpan w:val="2"/>
          </w:tcPr>
          <w:p w14:paraId="5665EEEB" w14:textId="77777777" w:rsidR="00BF2FED" w:rsidRPr="007F2770" w:rsidRDefault="00BF2FED" w:rsidP="00BF2FED">
            <w:pPr>
              <w:pStyle w:val="TAC"/>
            </w:pPr>
          </w:p>
        </w:tc>
        <w:tc>
          <w:tcPr>
            <w:tcW w:w="236" w:type="dxa"/>
            <w:gridSpan w:val="2"/>
          </w:tcPr>
          <w:p w14:paraId="1F8B8617" w14:textId="77777777" w:rsidR="00BF2FED" w:rsidRPr="007F2770" w:rsidRDefault="00BF2FED" w:rsidP="00BF2FED">
            <w:pPr>
              <w:pStyle w:val="TAC"/>
            </w:pPr>
          </w:p>
        </w:tc>
        <w:tc>
          <w:tcPr>
            <w:tcW w:w="6015" w:type="dxa"/>
            <w:gridSpan w:val="2"/>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Before w:val="1"/>
          <w:gridAfter w:val="2"/>
          <w:wBefore w:w="10" w:type="dxa"/>
          <w:wAfter w:w="33" w:type="dxa"/>
          <w:cantSplit/>
          <w:jc w:val="center"/>
        </w:trPr>
        <w:tc>
          <w:tcPr>
            <w:tcW w:w="7117" w:type="dxa"/>
            <w:gridSpan w:val="12"/>
          </w:tcPr>
          <w:p w14:paraId="3D925C9D" w14:textId="77777777" w:rsidR="00BF2FED" w:rsidRPr="007F2770" w:rsidRDefault="00BF2FED" w:rsidP="00BF2FED">
            <w:pPr>
              <w:pStyle w:val="TAL"/>
            </w:pPr>
          </w:p>
        </w:tc>
      </w:tr>
      <w:tr w:rsidR="00BF2FED" w:rsidRPr="007F2770" w14:paraId="2F25DA34" w14:textId="77777777" w:rsidTr="00BF2FED">
        <w:trPr>
          <w:gridBefore w:val="1"/>
          <w:gridAfter w:val="2"/>
          <w:wBefore w:w="10" w:type="dxa"/>
          <w:wAfter w:w="33" w:type="dxa"/>
          <w:cantSplit/>
          <w:jc w:val="center"/>
        </w:trPr>
        <w:tc>
          <w:tcPr>
            <w:tcW w:w="7117" w:type="dxa"/>
            <w:gridSpan w:val="12"/>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3"/>
          <w:wAfter w:w="43" w:type="dxa"/>
          <w:cantSplit/>
          <w:jc w:val="center"/>
        </w:trPr>
        <w:tc>
          <w:tcPr>
            <w:tcW w:w="299" w:type="dxa"/>
            <w:gridSpan w:val="4"/>
          </w:tcPr>
          <w:p w14:paraId="5A30CCFD" w14:textId="77777777" w:rsidR="00BF2FED" w:rsidRPr="007F2770" w:rsidRDefault="00BF2FED" w:rsidP="00BF2FED">
            <w:pPr>
              <w:pStyle w:val="TAC"/>
            </w:pPr>
            <w:r w:rsidRPr="007F2770">
              <w:t>0</w:t>
            </w:r>
          </w:p>
        </w:tc>
        <w:tc>
          <w:tcPr>
            <w:tcW w:w="284" w:type="dxa"/>
            <w:gridSpan w:val="2"/>
          </w:tcPr>
          <w:p w14:paraId="1D34E66C" w14:textId="77777777" w:rsidR="00BF2FED" w:rsidRPr="007F2770" w:rsidRDefault="00BF2FED" w:rsidP="00BF2FED">
            <w:pPr>
              <w:pStyle w:val="TAC"/>
            </w:pPr>
          </w:p>
        </w:tc>
        <w:tc>
          <w:tcPr>
            <w:tcW w:w="283" w:type="dxa"/>
            <w:gridSpan w:val="2"/>
          </w:tcPr>
          <w:p w14:paraId="11786EEA" w14:textId="77777777" w:rsidR="00BF2FED" w:rsidRPr="007F2770" w:rsidRDefault="00BF2FED" w:rsidP="00BF2FED">
            <w:pPr>
              <w:pStyle w:val="TAC"/>
            </w:pPr>
          </w:p>
        </w:tc>
        <w:tc>
          <w:tcPr>
            <w:tcW w:w="236" w:type="dxa"/>
            <w:gridSpan w:val="2"/>
          </w:tcPr>
          <w:p w14:paraId="5443CAE4" w14:textId="77777777" w:rsidR="00BF2FED" w:rsidRPr="007F2770" w:rsidRDefault="00BF2FED" w:rsidP="00BF2FED">
            <w:pPr>
              <w:pStyle w:val="TAC"/>
            </w:pPr>
          </w:p>
        </w:tc>
        <w:tc>
          <w:tcPr>
            <w:tcW w:w="6015" w:type="dxa"/>
            <w:gridSpan w:val="2"/>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3"/>
          <w:wAfter w:w="43" w:type="dxa"/>
          <w:cantSplit/>
          <w:jc w:val="center"/>
        </w:trPr>
        <w:tc>
          <w:tcPr>
            <w:tcW w:w="299" w:type="dxa"/>
            <w:gridSpan w:val="4"/>
          </w:tcPr>
          <w:p w14:paraId="3BAD5C6E" w14:textId="77777777" w:rsidR="00BF2FED" w:rsidRPr="007F2770" w:rsidRDefault="00BF2FED" w:rsidP="00BF2FED">
            <w:pPr>
              <w:pStyle w:val="TAC"/>
            </w:pPr>
            <w:r w:rsidRPr="007F2770">
              <w:t>1</w:t>
            </w:r>
          </w:p>
        </w:tc>
        <w:tc>
          <w:tcPr>
            <w:tcW w:w="284" w:type="dxa"/>
            <w:gridSpan w:val="2"/>
          </w:tcPr>
          <w:p w14:paraId="04BFAFBF" w14:textId="77777777" w:rsidR="00BF2FED" w:rsidRPr="007F2770" w:rsidRDefault="00BF2FED" w:rsidP="00BF2FED">
            <w:pPr>
              <w:pStyle w:val="TAC"/>
            </w:pPr>
          </w:p>
        </w:tc>
        <w:tc>
          <w:tcPr>
            <w:tcW w:w="283" w:type="dxa"/>
            <w:gridSpan w:val="2"/>
          </w:tcPr>
          <w:p w14:paraId="48C5E650" w14:textId="77777777" w:rsidR="00BF2FED" w:rsidRPr="007F2770" w:rsidRDefault="00BF2FED" w:rsidP="00BF2FED">
            <w:pPr>
              <w:pStyle w:val="TAC"/>
            </w:pPr>
          </w:p>
        </w:tc>
        <w:tc>
          <w:tcPr>
            <w:tcW w:w="236" w:type="dxa"/>
            <w:gridSpan w:val="2"/>
          </w:tcPr>
          <w:p w14:paraId="6B21602E" w14:textId="77777777" w:rsidR="00BF2FED" w:rsidRPr="007F2770" w:rsidRDefault="00BF2FED" w:rsidP="00BF2FED">
            <w:pPr>
              <w:pStyle w:val="TAC"/>
            </w:pPr>
          </w:p>
        </w:tc>
        <w:tc>
          <w:tcPr>
            <w:tcW w:w="6015" w:type="dxa"/>
            <w:gridSpan w:val="2"/>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Before w:val="1"/>
          <w:gridAfter w:val="2"/>
          <w:wBefore w:w="10" w:type="dxa"/>
          <w:wAfter w:w="33" w:type="dxa"/>
          <w:cantSplit/>
          <w:jc w:val="center"/>
        </w:trPr>
        <w:tc>
          <w:tcPr>
            <w:tcW w:w="7117" w:type="dxa"/>
            <w:gridSpan w:val="12"/>
          </w:tcPr>
          <w:p w14:paraId="3348CF49" w14:textId="77777777" w:rsidR="00BF2FED" w:rsidRPr="007F2770" w:rsidRDefault="00BF2FED" w:rsidP="00BF2FED">
            <w:pPr>
              <w:pStyle w:val="TAL"/>
            </w:pPr>
          </w:p>
        </w:tc>
      </w:tr>
      <w:tr w:rsidR="00BF2FED" w:rsidRPr="007F2770" w14:paraId="03E670A6" w14:textId="77777777" w:rsidTr="00BF2FED">
        <w:trPr>
          <w:gridBefore w:val="1"/>
          <w:gridAfter w:val="2"/>
          <w:wBefore w:w="10" w:type="dxa"/>
          <w:wAfter w:w="33" w:type="dxa"/>
          <w:cantSplit/>
          <w:jc w:val="center"/>
        </w:trPr>
        <w:tc>
          <w:tcPr>
            <w:tcW w:w="7117" w:type="dxa"/>
            <w:gridSpan w:val="12"/>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3"/>
          <w:wAfter w:w="43" w:type="dxa"/>
          <w:cantSplit/>
          <w:jc w:val="center"/>
        </w:trPr>
        <w:tc>
          <w:tcPr>
            <w:tcW w:w="299" w:type="dxa"/>
            <w:gridSpan w:val="4"/>
          </w:tcPr>
          <w:p w14:paraId="3A7C497A" w14:textId="77777777" w:rsidR="00BF2FED" w:rsidRPr="007F2770" w:rsidRDefault="00BF2FED" w:rsidP="00BF2FED">
            <w:pPr>
              <w:pStyle w:val="TAC"/>
            </w:pPr>
            <w:r w:rsidRPr="007F2770">
              <w:t>0</w:t>
            </w:r>
          </w:p>
        </w:tc>
        <w:tc>
          <w:tcPr>
            <w:tcW w:w="284" w:type="dxa"/>
            <w:gridSpan w:val="2"/>
          </w:tcPr>
          <w:p w14:paraId="4D1B9780" w14:textId="77777777" w:rsidR="00BF2FED" w:rsidRPr="007F2770" w:rsidRDefault="00BF2FED" w:rsidP="00BF2FED">
            <w:pPr>
              <w:pStyle w:val="TAC"/>
            </w:pPr>
          </w:p>
        </w:tc>
        <w:tc>
          <w:tcPr>
            <w:tcW w:w="283" w:type="dxa"/>
            <w:gridSpan w:val="2"/>
          </w:tcPr>
          <w:p w14:paraId="368FDC99" w14:textId="77777777" w:rsidR="00BF2FED" w:rsidRPr="007F2770" w:rsidRDefault="00BF2FED" w:rsidP="00BF2FED">
            <w:pPr>
              <w:pStyle w:val="TAC"/>
            </w:pPr>
          </w:p>
        </w:tc>
        <w:tc>
          <w:tcPr>
            <w:tcW w:w="236" w:type="dxa"/>
            <w:gridSpan w:val="2"/>
          </w:tcPr>
          <w:p w14:paraId="480E9DEB" w14:textId="77777777" w:rsidR="00BF2FED" w:rsidRPr="007F2770" w:rsidRDefault="00BF2FED" w:rsidP="00BF2FED">
            <w:pPr>
              <w:pStyle w:val="TAC"/>
            </w:pPr>
          </w:p>
        </w:tc>
        <w:tc>
          <w:tcPr>
            <w:tcW w:w="6015" w:type="dxa"/>
            <w:gridSpan w:val="2"/>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3"/>
          <w:wAfter w:w="43" w:type="dxa"/>
          <w:cantSplit/>
          <w:jc w:val="center"/>
        </w:trPr>
        <w:tc>
          <w:tcPr>
            <w:tcW w:w="299" w:type="dxa"/>
            <w:gridSpan w:val="4"/>
          </w:tcPr>
          <w:p w14:paraId="7A1932AA" w14:textId="77777777" w:rsidR="00BF2FED" w:rsidRPr="007F2770" w:rsidRDefault="00BF2FED" w:rsidP="00BF2FED">
            <w:pPr>
              <w:pStyle w:val="TAC"/>
            </w:pPr>
            <w:r w:rsidRPr="007F2770">
              <w:t>1</w:t>
            </w:r>
          </w:p>
        </w:tc>
        <w:tc>
          <w:tcPr>
            <w:tcW w:w="284" w:type="dxa"/>
            <w:gridSpan w:val="2"/>
          </w:tcPr>
          <w:p w14:paraId="33B98AB6" w14:textId="77777777" w:rsidR="00BF2FED" w:rsidRPr="007F2770" w:rsidRDefault="00BF2FED" w:rsidP="00BF2FED">
            <w:pPr>
              <w:pStyle w:val="TAC"/>
            </w:pPr>
          </w:p>
        </w:tc>
        <w:tc>
          <w:tcPr>
            <w:tcW w:w="283" w:type="dxa"/>
            <w:gridSpan w:val="2"/>
          </w:tcPr>
          <w:p w14:paraId="700B31C5" w14:textId="77777777" w:rsidR="00BF2FED" w:rsidRPr="007F2770" w:rsidRDefault="00BF2FED" w:rsidP="00BF2FED">
            <w:pPr>
              <w:pStyle w:val="TAC"/>
            </w:pPr>
          </w:p>
        </w:tc>
        <w:tc>
          <w:tcPr>
            <w:tcW w:w="236" w:type="dxa"/>
            <w:gridSpan w:val="2"/>
          </w:tcPr>
          <w:p w14:paraId="7881419B" w14:textId="77777777" w:rsidR="00BF2FED" w:rsidRPr="007F2770" w:rsidRDefault="00BF2FED" w:rsidP="00BF2FED">
            <w:pPr>
              <w:pStyle w:val="TAC"/>
            </w:pPr>
          </w:p>
        </w:tc>
        <w:tc>
          <w:tcPr>
            <w:tcW w:w="6015" w:type="dxa"/>
            <w:gridSpan w:val="2"/>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Before w:val="1"/>
          <w:gridAfter w:val="2"/>
          <w:wBefore w:w="10" w:type="dxa"/>
          <w:wAfter w:w="33" w:type="dxa"/>
          <w:cantSplit/>
          <w:jc w:val="center"/>
        </w:trPr>
        <w:tc>
          <w:tcPr>
            <w:tcW w:w="7117" w:type="dxa"/>
            <w:gridSpan w:val="12"/>
          </w:tcPr>
          <w:p w14:paraId="1708B6AB" w14:textId="77777777" w:rsidR="00BF2FED" w:rsidRPr="007F2770" w:rsidRDefault="00BF2FED" w:rsidP="00BF2FED">
            <w:pPr>
              <w:pStyle w:val="TAL"/>
            </w:pPr>
          </w:p>
        </w:tc>
      </w:tr>
      <w:tr w:rsidR="00BF2FED" w:rsidRPr="007F2770" w14:paraId="7DEAA74B" w14:textId="77777777" w:rsidTr="00BF2FED">
        <w:trPr>
          <w:gridBefore w:val="1"/>
          <w:gridAfter w:val="2"/>
          <w:wBefore w:w="10" w:type="dxa"/>
          <w:wAfter w:w="33" w:type="dxa"/>
          <w:cantSplit/>
          <w:jc w:val="center"/>
        </w:trPr>
        <w:tc>
          <w:tcPr>
            <w:tcW w:w="7117" w:type="dxa"/>
            <w:gridSpan w:val="12"/>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3"/>
          <w:wAfter w:w="43" w:type="dxa"/>
          <w:cantSplit/>
          <w:jc w:val="center"/>
        </w:trPr>
        <w:tc>
          <w:tcPr>
            <w:tcW w:w="299" w:type="dxa"/>
            <w:gridSpan w:val="4"/>
          </w:tcPr>
          <w:p w14:paraId="2E20D678" w14:textId="77777777" w:rsidR="00BF2FED" w:rsidRPr="007F2770" w:rsidRDefault="00BF2FED" w:rsidP="00BF2FED">
            <w:pPr>
              <w:pStyle w:val="TAC"/>
            </w:pPr>
            <w:r w:rsidRPr="007F2770">
              <w:t>0</w:t>
            </w:r>
          </w:p>
        </w:tc>
        <w:tc>
          <w:tcPr>
            <w:tcW w:w="284" w:type="dxa"/>
            <w:gridSpan w:val="2"/>
          </w:tcPr>
          <w:p w14:paraId="3CD07490" w14:textId="77777777" w:rsidR="00BF2FED" w:rsidRPr="007F2770" w:rsidRDefault="00BF2FED" w:rsidP="00BF2FED">
            <w:pPr>
              <w:pStyle w:val="TAC"/>
            </w:pPr>
          </w:p>
        </w:tc>
        <w:tc>
          <w:tcPr>
            <w:tcW w:w="283" w:type="dxa"/>
            <w:gridSpan w:val="2"/>
          </w:tcPr>
          <w:p w14:paraId="24149048" w14:textId="77777777" w:rsidR="00BF2FED" w:rsidRPr="007F2770" w:rsidRDefault="00BF2FED" w:rsidP="00BF2FED">
            <w:pPr>
              <w:pStyle w:val="TAC"/>
            </w:pPr>
          </w:p>
        </w:tc>
        <w:tc>
          <w:tcPr>
            <w:tcW w:w="236" w:type="dxa"/>
            <w:gridSpan w:val="2"/>
          </w:tcPr>
          <w:p w14:paraId="43EFD713" w14:textId="77777777" w:rsidR="00BF2FED" w:rsidRPr="007F2770" w:rsidRDefault="00BF2FED" w:rsidP="00BF2FED">
            <w:pPr>
              <w:pStyle w:val="TAC"/>
            </w:pPr>
          </w:p>
        </w:tc>
        <w:tc>
          <w:tcPr>
            <w:tcW w:w="6015" w:type="dxa"/>
            <w:gridSpan w:val="2"/>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3"/>
          <w:wAfter w:w="43" w:type="dxa"/>
          <w:cantSplit/>
          <w:jc w:val="center"/>
        </w:trPr>
        <w:tc>
          <w:tcPr>
            <w:tcW w:w="299" w:type="dxa"/>
            <w:gridSpan w:val="4"/>
          </w:tcPr>
          <w:p w14:paraId="36984950" w14:textId="77777777" w:rsidR="00BF2FED" w:rsidRPr="007F2770" w:rsidRDefault="00BF2FED" w:rsidP="00BF2FED">
            <w:pPr>
              <w:pStyle w:val="TAC"/>
            </w:pPr>
            <w:r w:rsidRPr="007F2770">
              <w:t>1</w:t>
            </w:r>
          </w:p>
        </w:tc>
        <w:tc>
          <w:tcPr>
            <w:tcW w:w="284" w:type="dxa"/>
            <w:gridSpan w:val="2"/>
          </w:tcPr>
          <w:p w14:paraId="0B415E74" w14:textId="77777777" w:rsidR="00BF2FED" w:rsidRPr="007F2770" w:rsidRDefault="00BF2FED" w:rsidP="00BF2FED">
            <w:pPr>
              <w:pStyle w:val="TAC"/>
            </w:pPr>
          </w:p>
        </w:tc>
        <w:tc>
          <w:tcPr>
            <w:tcW w:w="283" w:type="dxa"/>
            <w:gridSpan w:val="2"/>
          </w:tcPr>
          <w:p w14:paraId="65D13A31" w14:textId="77777777" w:rsidR="00BF2FED" w:rsidRPr="007F2770" w:rsidRDefault="00BF2FED" w:rsidP="00BF2FED">
            <w:pPr>
              <w:pStyle w:val="TAC"/>
            </w:pPr>
          </w:p>
        </w:tc>
        <w:tc>
          <w:tcPr>
            <w:tcW w:w="236" w:type="dxa"/>
            <w:gridSpan w:val="2"/>
          </w:tcPr>
          <w:p w14:paraId="26B25088" w14:textId="77777777" w:rsidR="00BF2FED" w:rsidRPr="007F2770" w:rsidRDefault="00BF2FED" w:rsidP="00BF2FED">
            <w:pPr>
              <w:pStyle w:val="TAC"/>
            </w:pPr>
          </w:p>
        </w:tc>
        <w:tc>
          <w:tcPr>
            <w:tcW w:w="6015" w:type="dxa"/>
            <w:gridSpan w:val="2"/>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Before w:val="1"/>
          <w:gridAfter w:val="2"/>
          <w:wBefore w:w="10" w:type="dxa"/>
          <w:wAfter w:w="33" w:type="dxa"/>
          <w:cantSplit/>
          <w:jc w:val="center"/>
        </w:trPr>
        <w:tc>
          <w:tcPr>
            <w:tcW w:w="7117" w:type="dxa"/>
            <w:gridSpan w:val="12"/>
          </w:tcPr>
          <w:p w14:paraId="03F290AF" w14:textId="77777777" w:rsidR="00BF2FED" w:rsidRPr="007F2770" w:rsidRDefault="00BF2FED" w:rsidP="00BF2FED">
            <w:pPr>
              <w:pStyle w:val="TAL"/>
            </w:pPr>
          </w:p>
        </w:tc>
      </w:tr>
      <w:tr w:rsidR="00BF2FED" w:rsidRPr="007F2770" w14:paraId="5055FDD4" w14:textId="77777777" w:rsidTr="00BF2FED">
        <w:trPr>
          <w:gridBefore w:val="1"/>
          <w:gridAfter w:val="2"/>
          <w:wBefore w:w="10" w:type="dxa"/>
          <w:wAfter w:w="33" w:type="dxa"/>
          <w:cantSplit/>
          <w:jc w:val="center"/>
        </w:trPr>
        <w:tc>
          <w:tcPr>
            <w:tcW w:w="7117" w:type="dxa"/>
            <w:gridSpan w:val="12"/>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3"/>
          <w:wAfter w:w="43" w:type="dxa"/>
          <w:cantSplit/>
          <w:jc w:val="center"/>
        </w:trPr>
        <w:tc>
          <w:tcPr>
            <w:tcW w:w="299" w:type="dxa"/>
            <w:gridSpan w:val="4"/>
          </w:tcPr>
          <w:p w14:paraId="0DF784A3" w14:textId="77777777" w:rsidR="00BF2FED" w:rsidRPr="007F2770" w:rsidRDefault="00BF2FED" w:rsidP="00BF2FED">
            <w:pPr>
              <w:pStyle w:val="TAC"/>
            </w:pPr>
            <w:r w:rsidRPr="007F2770">
              <w:t>0</w:t>
            </w:r>
          </w:p>
        </w:tc>
        <w:tc>
          <w:tcPr>
            <w:tcW w:w="284" w:type="dxa"/>
            <w:gridSpan w:val="2"/>
          </w:tcPr>
          <w:p w14:paraId="6BA813CA" w14:textId="77777777" w:rsidR="00BF2FED" w:rsidRPr="007F2770" w:rsidRDefault="00BF2FED" w:rsidP="00BF2FED">
            <w:pPr>
              <w:pStyle w:val="TAC"/>
            </w:pPr>
          </w:p>
        </w:tc>
        <w:tc>
          <w:tcPr>
            <w:tcW w:w="283" w:type="dxa"/>
            <w:gridSpan w:val="2"/>
          </w:tcPr>
          <w:p w14:paraId="2A0C1D87" w14:textId="77777777" w:rsidR="00BF2FED" w:rsidRPr="007F2770" w:rsidRDefault="00BF2FED" w:rsidP="00BF2FED">
            <w:pPr>
              <w:pStyle w:val="TAC"/>
            </w:pPr>
          </w:p>
        </w:tc>
        <w:tc>
          <w:tcPr>
            <w:tcW w:w="236" w:type="dxa"/>
            <w:gridSpan w:val="2"/>
          </w:tcPr>
          <w:p w14:paraId="2DD5824F" w14:textId="77777777" w:rsidR="00BF2FED" w:rsidRPr="007F2770" w:rsidRDefault="00BF2FED" w:rsidP="00BF2FED">
            <w:pPr>
              <w:pStyle w:val="TAC"/>
            </w:pPr>
          </w:p>
        </w:tc>
        <w:tc>
          <w:tcPr>
            <w:tcW w:w="6015" w:type="dxa"/>
            <w:gridSpan w:val="2"/>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3"/>
          <w:wAfter w:w="43" w:type="dxa"/>
          <w:cantSplit/>
          <w:jc w:val="center"/>
        </w:trPr>
        <w:tc>
          <w:tcPr>
            <w:tcW w:w="299" w:type="dxa"/>
            <w:gridSpan w:val="4"/>
          </w:tcPr>
          <w:p w14:paraId="1A449679" w14:textId="77777777" w:rsidR="00BF2FED" w:rsidRPr="007F2770" w:rsidRDefault="00BF2FED" w:rsidP="00BF2FED">
            <w:pPr>
              <w:pStyle w:val="TAC"/>
            </w:pPr>
            <w:r w:rsidRPr="007F2770">
              <w:t>1</w:t>
            </w:r>
          </w:p>
        </w:tc>
        <w:tc>
          <w:tcPr>
            <w:tcW w:w="284" w:type="dxa"/>
            <w:gridSpan w:val="2"/>
          </w:tcPr>
          <w:p w14:paraId="544D6A49" w14:textId="77777777" w:rsidR="00BF2FED" w:rsidRPr="007F2770" w:rsidRDefault="00BF2FED" w:rsidP="00BF2FED">
            <w:pPr>
              <w:pStyle w:val="TAC"/>
            </w:pPr>
          </w:p>
        </w:tc>
        <w:tc>
          <w:tcPr>
            <w:tcW w:w="283" w:type="dxa"/>
            <w:gridSpan w:val="2"/>
          </w:tcPr>
          <w:p w14:paraId="38F3538D" w14:textId="77777777" w:rsidR="00BF2FED" w:rsidRPr="007F2770" w:rsidRDefault="00BF2FED" w:rsidP="00BF2FED">
            <w:pPr>
              <w:pStyle w:val="TAC"/>
            </w:pPr>
          </w:p>
        </w:tc>
        <w:tc>
          <w:tcPr>
            <w:tcW w:w="236" w:type="dxa"/>
            <w:gridSpan w:val="2"/>
          </w:tcPr>
          <w:p w14:paraId="69D92AAD" w14:textId="77777777" w:rsidR="00BF2FED" w:rsidRPr="007F2770" w:rsidRDefault="00BF2FED" w:rsidP="00BF2FED">
            <w:pPr>
              <w:pStyle w:val="TAC"/>
            </w:pPr>
          </w:p>
        </w:tc>
        <w:tc>
          <w:tcPr>
            <w:tcW w:w="6015" w:type="dxa"/>
            <w:gridSpan w:val="2"/>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Before w:val="1"/>
          <w:gridAfter w:val="2"/>
          <w:wBefore w:w="10" w:type="dxa"/>
          <w:wAfter w:w="33" w:type="dxa"/>
          <w:cantSplit/>
          <w:jc w:val="center"/>
        </w:trPr>
        <w:tc>
          <w:tcPr>
            <w:tcW w:w="7117" w:type="dxa"/>
            <w:gridSpan w:val="12"/>
          </w:tcPr>
          <w:p w14:paraId="587F6D3B" w14:textId="77777777" w:rsidR="00BF2FED" w:rsidRPr="007F2770" w:rsidRDefault="00BF2FED" w:rsidP="00BF2FED">
            <w:pPr>
              <w:pStyle w:val="TAL"/>
            </w:pPr>
          </w:p>
        </w:tc>
      </w:tr>
      <w:tr w:rsidR="00BF2FED" w:rsidRPr="007F2770" w14:paraId="2DC925DE" w14:textId="77777777" w:rsidTr="00BF2FED">
        <w:trPr>
          <w:gridBefore w:val="1"/>
          <w:gridAfter w:val="2"/>
          <w:wBefore w:w="10" w:type="dxa"/>
          <w:wAfter w:w="33" w:type="dxa"/>
          <w:cantSplit/>
          <w:jc w:val="center"/>
        </w:trPr>
        <w:tc>
          <w:tcPr>
            <w:tcW w:w="7117" w:type="dxa"/>
            <w:gridSpan w:val="12"/>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3"/>
          <w:wAfter w:w="43" w:type="dxa"/>
          <w:cantSplit/>
          <w:jc w:val="center"/>
        </w:trPr>
        <w:tc>
          <w:tcPr>
            <w:tcW w:w="299" w:type="dxa"/>
            <w:gridSpan w:val="4"/>
          </w:tcPr>
          <w:p w14:paraId="18BE9350" w14:textId="77777777" w:rsidR="00BF2FED" w:rsidRPr="007F2770" w:rsidRDefault="00BF2FED" w:rsidP="00BF2FED">
            <w:pPr>
              <w:pStyle w:val="TAC"/>
            </w:pPr>
            <w:r w:rsidRPr="007F2770">
              <w:t>0</w:t>
            </w:r>
          </w:p>
        </w:tc>
        <w:tc>
          <w:tcPr>
            <w:tcW w:w="284" w:type="dxa"/>
            <w:gridSpan w:val="2"/>
          </w:tcPr>
          <w:p w14:paraId="6226197C" w14:textId="77777777" w:rsidR="00BF2FED" w:rsidRPr="007F2770" w:rsidRDefault="00BF2FED" w:rsidP="00BF2FED">
            <w:pPr>
              <w:pStyle w:val="TAC"/>
            </w:pPr>
          </w:p>
        </w:tc>
        <w:tc>
          <w:tcPr>
            <w:tcW w:w="283" w:type="dxa"/>
            <w:gridSpan w:val="2"/>
          </w:tcPr>
          <w:p w14:paraId="6AAC9771" w14:textId="77777777" w:rsidR="00BF2FED" w:rsidRPr="007F2770" w:rsidRDefault="00BF2FED" w:rsidP="00BF2FED">
            <w:pPr>
              <w:pStyle w:val="TAC"/>
            </w:pPr>
          </w:p>
        </w:tc>
        <w:tc>
          <w:tcPr>
            <w:tcW w:w="236" w:type="dxa"/>
            <w:gridSpan w:val="2"/>
          </w:tcPr>
          <w:p w14:paraId="7A3AAB61" w14:textId="77777777" w:rsidR="00BF2FED" w:rsidRPr="007F2770" w:rsidRDefault="00BF2FED" w:rsidP="00BF2FED">
            <w:pPr>
              <w:pStyle w:val="TAC"/>
            </w:pPr>
          </w:p>
        </w:tc>
        <w:tc>
          <w:tcPr>
            <w:tcW w:w="6015" w:type="dxa"/>
            <w:gridSpan w:val="2"/>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3"/>
          <w:wAfter w:w="43" w:type="dxa"/>
          <w:cantSplit/>
          <w:jc w:val="center"/>
        </w:trPr>
        <w:tc>
          <w:tcPr>
            <w:tcW w:w="299" w:type="dxa"/>
            <w:gridSpan w:val="4"/>
          </w:tcPr>
          <w:p w14:paraId="181DA313" w14:textId="77777777" w:rsidR="00BF2FED" w:rsidRPr="007F2770" w:rsidRDefault="00BF2FED" w:rsidP="00BF2FED">
            <w:pPr>
              <w:pStyle w:val="TAC"/>
            </w:pPr>
            <w:r w:rsidRPr="007F2770">
              <w:t>1</w:t>
            </w:r>
          </w:p>
        </w:tc>
        <w:tc>
          <w:tcPr>
            <w:tcW w:w="284" w:type="dxa"/>
            <w:gridSpan w:val="2"/>
          </w:tcPr>
          <w:p w14:paraId="4405CC85" w14:textId="77777777" w:rsidR="00BF2FED" w:rsidRPr="007F2770" w:rsidRDefault="00BF2FED" w:rsidP="00BF2FED">
            <w:pPr>
              <w:pStyle w:val="TAC"/>
            </w:pPr>
          </w:p>
        </w:tc>
        <w:tc>
          <w:tcPr>
            <w:tcW w:w="283" w:type="dxa"/>
            <w:gridSpan w:val="2"/>
          </w:tcPr>
          <w:p w14:paraId="2D83E222" w14:textId="77777777" w:rsidR="00BF2FED" w:rsidRPr="007F2770" w:rsidRDefault="00BF2FED" w:rsidP="00BF2FED">
            <w:pPr>
              <w:pStyle w:val="TAC"/>
            </w:pPr>
          </w:p>
        </w:tc>
        <w:tc>
          <w:tcPr>
            <w:tcW w:w="236" w:type="dxa"/>
            <w:gridSpan w:val="2"/>
          </w:tcPr>
          <w:p w14:paraId="378707B2" w14:textId="77777777" w:rsidR="00BF2FED" w:rsidRPr="007F2770" w:rsidRDefault="00BF2FED" w:rsidP="00BF2FED">
            <w:pPr>
              <w:pStyle w:val="TAC"/>
            </w:pPr>
          </w:p>
        </w:tc>
        <w:tc>
          <w:tcPr>
            <w:tcW w:w="6015" w:type="dxa"/>
            <w:gridSpan w:val="2"/>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Before w:val="1"/>
          <w:gridAfter w:val="2"/>
          <w:wBefore w:w="10" w:type="dxa"/>
          <w:wAfter w:w="33" w:type="dxa"/>
          <w:cantSplit/>
          <w:jc w:val="center"/>
        </w:trPr>
        <w:tc>
          <w:tcPr>
            <w:tcW w:w="7117" w:type="dxa"/>
            <w:gridSpan w:val="12"/>
          </w:tcPr>
          <w:p w14:paraId="7FD6F463" w14:textId="77777777" w:rsidR="00BF2FED" w:rsidRPr="007F2770" w:rsidRDefault="00BF2FED" w:rsidP="00BF2FED">
            <w:pPr>
              <w:pStyle w:val="TAL"/>
            </w:pPr>
          </w:p>
        </w:tc>
      </w:tr>
      <w:tr w:rsidR="00BF2FED" w:rsidRPr="007F2770" w14:paraId="5A85DFB5" w14:textId="77777777" w:rsidTr="00BF2FED">
        <w:trPr>
          <w:gridBefore w:val="1"/>
          <w:gridAfter w:val="2"/>
          <w:wBefore w:w="10" w:type="dxa"/>
          <w:wAfter w:w="33" w:type="dxa"/>
          <w:cantSplit/>
          <w:jc w:val="center"/>
        </w:trPr>
        <w:tc>
          <w:tcPr>
            <w:tcW w:w="7117" w:type="dxa"/>
            <w:gridSpan w:val="12"/>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3"/>
          <w:wAfter w:w="43" w:type="dxa"/>
          <w:cantSplit/>
          <w:jc w:val="center"/>
        </w:trPr>
        <w:tc>
          <w:tcPr>
            <w:tcW w:w="299" w:type="dxa"/>
            <w:gridSpan w:val="4"/>
          </w:tcPr>
          <w:p w14:paraId="5CE40ECD" w14:textId="77777777" w:rsidR="00BF2FED" w:rsidRPr="007F2770" w:rsidRDefault="00BF2FED" w:rsidP="00BF2FED">
            <w:pPr>
              <w:pStyle w:val="TAC"/>
            </w:pPr>
            <w:r w:rsidRPr="007F2770">
              <w:t>0</w:t>
            </w:r>
          </w:p>
        </w:tc>
        <w:tc>
          <w:tcPr>
            <w:tcW w:w="284" w:type="dxa"/>
            <w:gridSpan w:val="2"/>
          </w:tcPr>
          <w:p w14:paraId="3418A577" w14:textId="77777777" w:rsidR="00BF2FED" w:rsidRPr="007F2770" w:rsidRDefault="00BF2FED" w:rsidP="00BF2FED">
            <w:pPr>
              <w:pStyle w:val="TAC"/>
            </w:pPr>
          </w:p>
        </w:tc>
        <w:tc>
          <w:tcPr>
            <w:tcW w:w="283" w:type="dxa"/>
            <w:gridSpan w:val="2"/>
          </w:tcPr>
          <w:p w14:paraId="30909BA6" w14:textId="77777777" w:rsidR="00BF2FED" w:rsidRPr="007F2770" w:rsidRDefault="00BF2FED" w:rsidP="00BF2FED">
            <w:pPr>
              <w:pStyle w:val="TAC"/>
            </w:pPr>
          </w:p>
        </w:tc>
        <w:tc>
          <w:tcPr>
            <w:tcW w:w="236" w:type="dxa"/>
            <w:gridSpan w:val="2"/>
          </w:tcPr>
          <w:p w14:paraId="36B00BD8" w14:textId="77777777" w:rsidR="00BF2FED" w:rsidRPr="007F2770" w:rsidRDefault="00BF2FED" w:rsidP="00BF2FED">
            <w:pPr>
              <w:pStyle w:val="TAC"/>
            </w:pPr>
          </w:p>
        </w:tc>
        <w:tc>
          <w:tcPr>
            <w:tcW w:w="6015" w:type="dxa"/>
            <w:gridSpan w:val="2"/>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3"/>
          <w:wAfter w:w="43" w:type="dxa"/>
          <w:cantSplit/>
          <w:jc w:val="center"/>
        </w:trPr>
        <w:tc>
          <w:tcPr>
            <w:tcW w:w="299" w:type="dxa"/>
            <w:gridSpan w:val="4"/>
          </w:tcPr>
          <w:p w14:paraId="2AFC98A0" w14:textId="77777777" w:rsidR="00BF2FED" w:rsidRPr="007F2770" w:rsidRDefault="00BF2FED" w:rsidP="00BF2FED">
            <w:pPr>
              <w:pStyle w:val="TAC"/>
            </w:pPr>
            <w:r w:rsidRPr="007F2770">
              <w:t>1</w:t>
            </w:r>
          </w:p>
        </w:tc>
        <w:tc>
          <w:tcPr>
            <w:tcW w:w="284" w:type="dxa"/>
            <w:gridSpan w:val="2"/>
          </w:tcPr>
          <w:p w14:paraId="3777F231" w14:textId="77777777" w:rsidR="00BF2FED" w:rsidRPr="007F2770" w:rsidRDefault="00BF2FED" w:rsidP="00BF2FED">
            <w:pPr>
              <w:pStyle w:val="TAC"/>
            </w:pPr>
          </w:p>
        </w:tc>
        <w:tc>
          <w:tcPr>
            <w:tcW w:w="283" w:type="dxa"/>
            <w:gridSpan w:val="2"/>
          </w:tcPr>
          <w:p w14:paraId="0F9300E5" w14:textId="77777777" w:rsidR="00BF2FED" w:rsidRPr="007F2770" w:rsidRDefault="00BF2FED" w:rsidP="00BF2FED">
            <w:pPr>
              <w:pStyle w:val="TAC"/>
            </w:pPr>
          </w:p>
        </w:tc>
        <w:tc>
          <w:tcPr>
            <w:tcW w:w="236" w:type="dxa"/>
            <w:gridSpan w:val="2"/>
          </w:tcPr>
          <w:p w14:paraId="1596026C" w14:textId="77777777" w:rsidR="00BF2FED" w:rsidRPr="007F2770" w:rsidRDefault="00BF2FED" w:rsidP="00BF2FED">
            <w:pPr>
              <w:pStyle w:val="TAC"/>
            </w:pPr>
          </w:p>
        </w:tc>
        <w:tc>
          <w:tcPr>
            <w:tcW w:w="6015" w:type="dxa"/>
            <w:gridSpan w:val="2"/>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Before w:val="1"/>
          <w:gridAfter w:val="2"/>
          <w:wBefore w:w="10" w:type="dxa"/>
          <w:wAfter w:w="33" w:type="dxa"/>
          <w:cantSplit/>
          <w:jc w:val="center"/>
        </w:trPr>
        <w:tc>
          <w:tcPr>
            <w:tcW w:w="7117" w:type="dxa"/>
            <w:gridSpan w:val="12"/>
          </w:tcPr>
          <w:p w14:paraId="6FC084DB" w14:textId="77777777" w:rsidR="00BF2FED" w:rsidRPr="007F2770" w:rsidRDefault="00BF2FED" w:rsidP="00BF2FED">
            <w:pPr>
              <w:pStyle w:val="TAL"/>
            </w:pPr>
          </w:p>
        </w:tc>
      </w:tr>
      <w:tr w:rsidR="00BF2FED" w:rsidRPr="007F2770" w14:paraId="4C3C9BF6" w14:textId="77777777" w:rsidTr="00BF2FED">
        <w:trPr>
          <w:gridBefore w:val="1"/>
          <w:gridAfter w:val="2"/>
          <w:wBefore w:w="10" w:type="dxa"/>
          <w:wAfter w:w="33" w:type="dxa"/>
          <w:cantSplit/>
          <w:jc w:val="center"/>
        </w:trPr>
        <w:tc>
          <w:tcPr>
            <w:tcW w:w="7117" w:type="dxa"/>
            <w:gridSpan w:val="12"/>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3"/>
          <w:wAfter w:w="43" w:type="dxa"/>
          <w:cantSplit/>
          <w:jc w:val="center"/>
        </w:trPr>
        <w:tc>
          <w:tcPr>
            <w:tcW w:w="299" w:type="dxa"/>
            <w:gridSpan w:val="4"/>
          </w:tcPr>
          <w:p w14:paraId="4C381B09" w14:textId="77777777" w:rsidR="00BF2FED" w:rsidRPr="007F2770" w:rsidRDefault="00BF2FED" w:rsidP="00BF2FED">
            <w:pPr>
              <w:pStyle w:val="TAC"/>
            </w:pPr>
            <w:r w:rsidRPr="007F2770">
              <w:t>0</w:t>
            </w:r>
          </w:p>
        </w:tc>
        <w:tc>
          <w:tcPr>
            <w:tcW w:w="284" w:type="dxa"/>
            <w:gridSpan w:val="2"/>
          </w:tcPr>
          <w:p w14:paraId="1F720CFA" w14:textId="77777777" w:rsidR="00BF2FED" w:rsidRPr="007F2770" w:rsidRDefault="00BF2FED" w:rsidP="00BF2FED">
            <w:pPr>
              <w:pStyle w:val="TAC"/>
            </w:pPr>
          </w:p>
        </w:tc>
        <w:tc>
          <w:tcPr>
            <w:tcW w:w="283" w:type="dxa"/>
            <w:gridSpan w:val="2"/>
          </w:tcPr>
          <w:p w14:paraId="75688B17" w14:textId="77777777" w:rsidR="00BF2FED" w:rsidRPr="007F2770" w:rsidRDefault="00BF2FED" w:rsidP="00BF2FED">
            <w:pPr>
              <w:pStyle w:val="TAC"/>
            </w:pPr>
          </w:p>
        </w:tc>
        <w:tc>
          <w:tcPr>
            <w:tcW w:w="236" w:type="dxa"/>
            <w:gridSpan w:val="2"/>
          </w:tcPr>
          <w:p w14:paraId="46ACDB01" w14:textId="77777777" w:rsidR="00BF2FED" w:rsidRPr="007F2770" w:rsidRDefault="00BF2FED" w:rsidP="00BF2FED">
            <w:pPr>
              <w:pStyle w:val="TAC"/>
            </w:pPr>
          </w:p>
        </w:tc>
        <w:tc>
          <w:tcPr>
            <w:tcW w:w="6015" w:type="dxa"/>
            <w:gridSpan w:val="2"/>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3"/>
          <w:wAfter w:w="43" w:type="dxa"/>
          <w:cantSplit/>
          <w:jc w:val="center"/>
        </w:trPr>
        <w:tc>
          <w:tcPr>
            <w:tcW w:w="299" w:type="dxa"/>
            <w:gridSpan w:val="4"/>
          </w:tcPr>
          <w:p w14:paraId="1CF5324B" w14:textId="77777777" w:rsidR="00BF2FED" w:rsidRPr="007F2770" w:rsidRDefault="00BF2FED" w:rsidP="00BF2FED">
            <w:pPr>
              <w:pStyle w:val="TAC"/>
            </w:pPr>
            <w:r w:rsidRPr="007F2770">
              <w:t>1</w:t>
            </w:r>
          </w:p>
        </w:tc>
        <w:tc>
          <w:tcPr>
            <w:tcW w:w="284" w:type="dxa"/>
            <w:gridSpan w:val="2"/>
          </w:tcPr>
          <w:p w14:paraId="05973387" w14:textId="77777777" w:rsidR="00BF2FED" w:rsidRPr="007F2770" w:rsidRDefault="00BF2FED" w:rsidP="00BF2FED">
            <w:pPr>
              <w:pStyle w:val="TAC"/>
            </w:pPr>
          </w:p>
        </w:tc>
        <w:tc>
          <w:tcPr>
            <w:tcW w:w="283" w:type="dxa"/>
            <w:gridSpan w:val="2"/>
          </w:tcPr>
          <w:p w14:paraId="14A07213" w14:textId="77777777" w:rsidR="00BF2FED" w:rsidRPr="007F2770" w:rsidRDefault="00BF2FED" w:rsidP="00BF2FED">
            <w:pPr>
              <w:pStyle w:val="TAC"/>
            </w:pPr>
          </w:p>
        </w:tc>
        <w:tc>
          <w:tcPr>
            <w:tcW w:w="236" w:type="dxa"/>
            <w:gridSpan w:val="2"/>
          </w:tcPr>
          <w:p w14:paraId="6A4506EF" w14:textId="77777777" w:rsidR="00BF2FED" w:rsidRPr="007F2770" w:rsidRDefault="00BF2FED" w:rsidP="00BF2FED">
            <w:pPr>
              <w:pStyle w:val="TAC"/>
            </w:pPr>
          </w:p>
        </w:tc>
        <w:tc>
          <w:tcPr>
            <w:tcW w:w="6015" w:type="dxa"/>
            <w:gridSpan w:val="2"/>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Before w:val="1"/>
          <w:gridAfter w:val="2"/>
          <w:wBefore w:w="10" w:type="dxa"/>
          <w:wAfter w:w="33" w:type="dxa"/>
          <w:cantSplit/>
          <w:jc w:val="center"/>
        </w:trPr>
        <w:tc>
          <w:tcPr>
            <w:tcW w:w="7117" w:type="dxa"/>
            <w:gridSpan w:val="12"/>
          </w:tcPr>
          <w:p w14:paraId="40D61075" w14:textId="77777777" w:rsidR="00BF2FED" w:rsidRPr="007F2770" w:rsidRDefault="00BF2FED" w:rsidP="00BF2FED">
            <w:pPr>
              <w:pStyle w:val="TAL"/>
            </w:pPr>
          </w:p>
        </w:tc>
      </w:tr>
      <w:tr w:rsidR="00BF2FED" w:rsidRPr="007F2770" w14:paraId="28A56A56" w14:textId="77777777" w:rsidTr="00BF2FED">
        <w:trPr>
          <w:gridBefore w:val="1"/>
          <w:gridAfter w:val="2"/>
          <w:wBefore w:w="10" w:type="dxa"/>
          <w:wAfter w:w="33" w:type="dxa"/>
          <w:cantSplit/>
          <w:jc w:val="center"/>
        </w:trPr>
        <w:tc>
          <w:tcPr>
            <w:tcW w:w="7117" w:type="dxa"/>
            <w:gridSpan w:val="12"/>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3"/>
          <w:wAfter w:w="43" w:type="dxa"/>
          <w:cantSplit/>
          <w:jc w:val="center"/>
        </w:trPr>
        <w:tc>
          <w:tcPr>
            <w:tcW w:w="299" w:type="dxa"/>
            <w:gridSpan w:val="4"/>
          </w:tcPr>
          <w:p w14:paraId="6CED28FA" w14:textId="77777777" w:rsidR="00BF2FED" w:rsidRPr="007F2770" w:rsidRDefault="00BF2FED" w:rsidP="00BF2FED">
            <w:pPr>
              <w:pStyle w:val="TAC"/>
            </w:pPr>
            <w:r w:rsidRPr="007F2770">
              <w:t>0</w:t>
            </w:r>
          </w:p>
        </w:tc>
        <w:tc>
          <w:tcPr>
            <w:tcW w:w="284" w:type="dxa"/>
            <w:gridSpan w:val="2"/>
          </w:tcPr>
          <w:p w14:paraId="6149E073" w14:textId="77777777" w:rsidR="00BF2FED" w:rsidRPr="007F2770" w:rsidRDefault="00BF2FED" w:rsidP="00BF2FED">
            <w:pPr>
              <w:pStyle w:val="TAC"/>
            </w:pPr>
          </w:p>
        </w:tc>
        <w:tc>
          <w:tcPr>
            <w:tcW w:w="283" w:type="dxa"/>
            <w:gridSpan w:val="2"/>
          </w:tcPr>
          <w:p w14:paraId="6A348FB0" w14:textId="77777777" w:rsidR="00BF2FED" w:rsidRPr="007F2770" w:rsidRDefault="00BF2FED" w:rsidP="00BF2FED">
            <w:pPr>
              <w:pStyle w:val="TAC"/>
            </w:pPr>
          </w:p>
        </w:tc>
        <w:tc>
          <w:tcPr>
            <w:tcW w:w="236" w:type="dxa"/>
            <w:gridSpan w:val="2"/>
          </w:tcPr>
          <w:p w14:paraId="7D795310" w14:textId="77777777" w:rsidR="00BF2FED" w:rsidRPr="007F2770" w:rsidRDefault="00BF2FED" w:rsidP="00BF2FED">
            <w:pPr>
              <w:pStyle w:val="TAC"/>
            </w:pPr>
          </w:p>
        </w:tc>
        <w:tc>
          <w:tcPr>
            <w:tcW w:w="6015" w:type="dxa"/>
            <w:gridSpan w:val="2"/>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3"/>
          <w:wAfter w:w="43" w:type="dxa"/>
          <w:cantSplit/>
          <w:jc w:val="center"/>
        </w:trPr>
        <w:tc>
          <w:tcPr>
            <w:tcW w:w="299" w:type="dxa"/>
            <w:gridSpan w:val="4"/>
          </w:tcPr>
          <w:p w14:paraId="45E28AF9" w14:textId="77777777" w:rsidR="00BF2FED" w:rsidRPr="007F2770" w:rsidRDefault="00BF2FED" w:rsidP="00BF2FED">
            <w:pPr>
              <w:pStyle w:val="TAC"/>
            </w:pPr>
            <w:r w:rsidRPr="007F2770">
              <w:t>1</w:t>
            </w:r>
          </w:p>
        </w:tc>
        <w:tc>
          <w:tcPr>
            <w:tcW w:w="284" w:type="dxa"/>
            <w:gridSpan w:val="2"/>
          </w:tcPr>
          <w:p w14:paraId="1EFA3D9D" w14:textId="77777777" w:rsidR="00BF2FED" w:rsidRPr="007F2770" w:rsidRDefault="00BF2FED" w:rsidP="00BF2FED">
            <w:pPr>
              <w:pStyle w:val="TAC"/>
            </w:pPr>
          </w:p>
        </w:tc>
        <w:tc>
          <w:tcPr>
            <w:tcW w:w="283" w:type="dxa"/>
            <w:gridSpan w:val="2"/>
          </w:tcPr>
          <w:p w14:paraId="011A6AA2" w14:textId="77777777" w:rsidR="00BF2FED" w:rsidRPr="007F2770" w:rsidRDefault="00BF2FED" w:rsidP="00BF2FED">
            <w:pPr>
              <w:pStyle w:val="TAC"/>
            </w:pPr>
          </w:p>
        </w:tc>
        <w:tc>
          <w:tcPr>
            <w:tcW w:w="236" w:type="dxa"/>
            <w:gridSpan w:val="2"/>
          </w:tcPr>
          <w:p w14:paraId="6D797DF9" w14:textId="77777777" w:rsidR="00BF2FED" w:rsidRPr="007F2770" w:rsidRDefault="00BF2FED" w:rsidP="00BF2FED">
            <w:pPr>
              <w:pStyle w:val="TAC"/>
            </w:pPr>
          </w:p>
        </w:tc>
        <w:tc>
          <w:tcPr>
            <w:tcW w:w="6015" w:type="dxa"/>
            <w:gridSpan w:val="2"/>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Before w:val="1"/>
          <w:gridAfter w:val="2"/>
          <w:wBefore w:w="10" w:type="dxa"/>
          <w:wAfter w:w="33" w:type="dxa"/>
          <w:cantSplit/>
          <w:jc w:val="center"/>
        </w:trPr>
        <w:tc>
          <w:tcPr>
            <w:tcW w:w="7117" w:type="dxa"/>
            <w:gridSpan w:val="12"/>
          </w:tcPr>
          <w:p w14:paraId="1633D9CA" w14:textId="77777777" w:rsidR="00BF2FED" w:rsidRPr="007F2770" w:rsidRDefault="00BF2FED" w:rsidP="00BF2FED">
            <w:pPr>
              <w:pStyle w:val="TAL"/>
            </w:pPr>
          </w:p>
        </w:tc>
      </w:tr>
      <w:tr w:rsidR="00BF2FED" w:rsidRPr="007F2770" w14:paraId="29E27EAC" w14:textId="77777777" w:rsidTr="00BF2FED">
        <w:trPr>
          <w:gridBefore w:val="1"/>
          <w:gridAfter w:val="2"/>
          <w:wBefore w:w="10" w:type="dxa"/>
          <w:wAfter w:w="33" w:type="dxa"/>
          <w:cantSplit/>
          <w:jc w:val="center"/>
        </w:trPr>
        <w:tc>
          <w:tcPr>
            <w:tcW w:w="7117" w:type="dxa"/>
            <w:gridSpan w:val="12"/>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3"/>
          <w:wAfter w:w="43" w:type="dxa"/>
          <w:cantSplit/>
          <w:jc w:val="center"/>
        </w:trPr>
        <w:tc>
          <w:tcPr>
            <w:tcW w:w="299" w:type="dxa"/>
            <w:gridSpan w:val="4"/>
          </w:tcPr>
          <w:p w14:paraId="71226845" w14:textId="77777777" w:rsidR="00BF2FED" w:rsidRPr="007F2770" w:rsidRDefault="00BF2FED" w:rsidP="00BF2FED">
            <w:pPr>
              <w:pStyle w:val="TAC"/>
            </w:pPr>
            <w:r w:rsidRPr="007F2770">
              <w:t>0</w:t>
            </w:r>
          </w:p>
        </w:tc>
        <w:tc>
          <w:tcPr>
            <w:tcW w:w="284" w:type="dxa"/>
            <w:gridSpan w:val="2"/>
          </w:tcPr>
          <w:p w14:paraId="50070C76" w14:textId="77777777" w:rsidR="00BF2FED" w:rsidRPr="007F2770" w:rsidRDefault="00BF2FED" w:rsidP="00BF2FED">
            <w:pPr>
              <w:pStyle w:val="TAC"/>
            </w:pPr>
          </w:p>
        </w:tc>
        <w:tc>
          <w:tcPr>
            <w:tcW w:w="283" w:type="dxa"/>
            <w:gridSpan w:val="2"/>
          </w:tcPr>
          <w:p w14:paraId="3975EC33" w14:textId="77777777" w:rsidR="00BF2FED" w:rsidRPr="007F2770" w:rsidRDefault="00BF2FED" w:rsidP="00BF2FED">
            <w:pPr>
              <w:pStyle w:val="TAC"/>
            </w:pPr>
          </w:p>
        </w:tc>
        <w:tc>
          <w:tcPr>
            <w:tcW w:w="236" w:type="dxa"/>
            <w:gridSpan w:val="2"/>
          </w:tcPr>
          <w:p w14:paraId="7BF3387D" w14:textId="77777777" w:rsidR="00BF2FED" w:rsidRPr="007F2770" w:rsidRDefault="00BF2FED" w:rsidP="00BF2FED">
            <w:pPr>
              <w:pStyle w:val="TAC"/>
            </w:pPr>
          </w:p>
        </w:tc>
        <w:tc>
          <w:tcPr>
            <w:tcW w:w="6015" w:type="dxa"/>
            <w:gridSpan w:val="2"/>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3"/>
          <w:wAfter w:w="43" w:type="dxa"/>
          <w:cantSplit/>
          <w:jc w:val="center"/>
        </w:trPr>
        <w:tc>
          <w:tcPr>
            <w:tcW w:w="299" w:type="dxa"/>
            <w:gridSpan w:val="4"/>
          </w:tcPr>
          <w:p w14:paraId="788FDA3C" w14:textId="77777777" w:rsidR="00BF2FED" w:rsidRPr="007F2770" w:rsidRDefault="00BF2FED" w:rsidP="00BF2FED">
            <w:pPr>
              <w:pStyle w:val="TAC"/>
            </w:pPr>
            <w:r w:rsidRPr="007F2770">
              <w:t>1</w:t>
            </w:r>
          </w:p>
        </w:tc>
        <w:tc>
          <w:tcPr>
            <w:tcW w:w="284" w:type="dxa"/>
            <w:gridSpan w:val="2"/>
          </w:tcPr>
          <w:p w14:paraId="41B4291B" w14:textId="77777777" w:rsidR="00BF2FED" w:rsidRPr="007F2770" w:rsidRDefault="00BF2FED" w:rsidP="00BF2FED">
            <w:pPr>
              <w:pStyle w:val="TAC"/>
            </w:pPr>
          </w:p>
        </w:tc>
        <w:tc>
          <w:tcPr>
            <w:tcW w:w="283" w:type="dxa"/>
            <w:gridSpan w:val="2"/>
          </w:tcPr>
          <w:p w14:paraId="3799CDA5" w14:textId="77777777" w:rsidR="00BF2FED" w:rsidRPr="007F2770" w:rsidRDefault="00BF2FED" w:rsidP="00BF2FED">
            <w:pPr>
              <w:pStyle w:val="TAC"/>
            </w:pPr>
          </w:p>
        </w:tc>
        <w:tc>
          <w:tcPr>
            <w:tcW w:w="236" w:type="dxa"/>
            <w:gridSpan w:val="2"/>
          </w:tcPr>
          <w:p w14:paraId="22730ECE" w14:textId="77777777" w:rsidR="00BF2FED" w:rsidRPr="007F2770" w:rsidRDefault="00BF2FED" w:rsidP="00BF2FED">
            <w:pPr>
              <w:pStyle w:val="TAC"/>
            </w:pPr>
          </w:p>
        </w:tc>
        <w:tc>
          <w:tcPr>
            <w:tcW w:w="6015" w:type="dxa"/>
            <w:gridSpan w:val="2"/>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Before w:val="1"/>
          <w:gridAfter w:val="2"/>
          <w:wBefore w:w="10" w:type="dxa"/>
          <w:wAfter w:w="33" w:type="dxa"/>
          <w:cantSplit/>
          <w:jc w:val="center"/>
        </w:trPr>
        <w:tc>
          <w:tcPr>
            <w:tcW w:w="7117" w:type="dxa"/>
            <w:gridSpan w:val="12"/>
          </w:tcPr>
          <w:p w14:paraId="264D30FC" w14:textId="77777777" w:rsidR="00BF2FED" w:rsidRPr="007F2770" w:rsidRDefault="00BF2FED" w:rsidP="00BF2FED">
            <w:pPr>
              <w:pStyle w:val="TAL"/>
            </w:pPr>
          </w:p>
        </w:tc>
      </w:tr>
      <w:tr w:rsidR="0029132D" w:rsidRPr="007F2770" w14:paraId="028A0C07" w14:textId="77777777" w:rsidTr="0029132D">
        <w:trPr>
          <w:gridBefore w:val="3"/>
          <w:wBefore w:w="43" w:type="dxa"/>
          <w:cantSplit/>
          <w:jc w:val="center"/>
        </w:trPr>
        <w:tc>
          <w:tcPr>
            <w:tcW w:w="7117" w:type="dxa"/>
            <w:gridSpan w:val="12"/>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Before w:val="2"/>
          <w:gridAfter w:val="1"/>
          <w:wBefore w:w="33" w:type="dxa"/>
          <w:wAfter w:w="10" w:type="dxa"/>
          <w:cantSplit/>
          <w:jc w:val="center"/>
        </w:trPr>
        <w:tc>
          <w:tcPr>
            <w:tcW w:w="299" w:type="dxa"/>
            <w:gridSpan w:val="3"/>
          </w:tcPr>
          <w:p w14:paraId="04FC0E9C" w14:textId="77777777" w:rsidR="0029132D" w:rsidRPr="007F2770" w:rsidRDefault="0029132D" w:rsidP="0029132D">
            <w:pPr>
              <w:pStyle w:val="TAC"/>
            </w:pPr>
            <w:r w:rsidRPr="007F2770">
              <w:t>0</w:t>
            </w:r>
          </w:p>
        </w:tc>
        <w:tc>
          <w:tcPr>
            <w:tcW w:w="284" w:type="dxa"/>
            <w:gridSpan w:val="2"/>
          </w:tcPr>
          <w:p w14:paraId="54C934A4" w14:textId="77777777" w:rsidR="0029132D" w:rsidRPr="007F2770" w:rsidRDefault="0029132D" w:rsidP="0029132D">
            <w:pPr>
              <w:pStyle w:val="TAC"/>
            </w:pPr>
          </w:p>
        </w:tc>
        <w:tc>
          <w:tcPr>
            <w:tcW w:w="283" w:type="dxa"/>
            <w:gridSpan w:val="2"/>
          </w:tcPr>
          <w:p w14:paraId="45F54A5D" w14:textId="77777777" w:rsidR="0029132D" w:rsidRPr="007F2770" w:rsidRDefault="0029132D" w:rsidP="0029132D">
            <w:pPr>
              <w:pStyle w:val="TAC"/>
            </w:pPr>
          </w:p>
        </w:tc>
        <w:tc>
          <w:tcPr>
            <w:tcW w:w="236" w:type="dxa"/>
            <w:gridSpan w:val="2"/>
          </w:tcPr>
          <w:p w14:paraId="6E32B7AF" w14:textId="77777777" w:rsidR="0029132D" w:rsidRPr="007F2770" w:rsidRDefault="0029132D" w:rsidP="0029132D">
            <w:pPr>
              <w:pStyle w:val="TAC"/>
            </w:pPr>
          </w:p>
        </w:tc>
        <w:tc>
          <w:tcPr>
            <w:tcW w:w="6015" w:type="dxa"/>
            <w:gridSpan w:val="3"/>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Before w:val="2"/>
          <w:gridAfter w:val="1"/>
          <w:wBefore w:w="33" w:type="dxa"/>
          <w:wAfter w:w="10" w:type="dxa"/>
          <w:cantSplit/>
          <w:jc w:val="center"/>
        </w:trPr>
        <w:tc>
          <w:tcPr>
            <w:tcW w:w="299" w:type="dxa"/>
            <w:gridSpan w:val="3"/>
          </w:tcPr>
          <w:p w14:paraId="1B20E63E" w14:textId="77777777" w:rsidR="0029132D" w:rsidRPr="007F2770" w:rsidRDefault="0029132D" w:rsidP="0029132D">
            <w:pPr>
              <w:pStyle w:val="TAC"/>
            </w:pPr>
            <w:r w:rsidRPr="007F2770">
              <w:t>1</w:t>
            </w:r>
          </w:p>
        </w:tc>
        <w:tc>
          <w:tcPr>
            <w:tcW w:w="284" w:type="dxa"/>
            <w:gridSpan w:val="2"/>
          </w:tcPr>
          <w:p w14:paraId="582DA89F" w14:textId="77777777" w:rsidR="0029132D" w:rsidRPr="007F2770" w:rsidRDefault="0029132D" w:rsidP="0029132D">
            <w:pPr>
              <w:pStyle w:val="TAC"/>
            </w:pPr>
          </w:p>
        </w:tc>
        <w:tc>
          <w:tcPr>
            <w:tcW w:w="283" w:type="dxa"/>
            <w:gridSpan w:val="2"/>
          </w:tcPr>
          <w:p w14:paraId="6AAABC44" w14:textId="77777777" w:rsidR="0029132D" w:rsidRPr="007F2770" w:rsidRDefault="0029132D" w:rsidP="0029132D">
            <w:pPr>
              <w:pStyle w:val="TAC"/>
            </w:pPr>
          </w:p>
        </w:tc>
        <w:tc>
          <w:tcPr>
            <w:tcW w:w="236" w:type="dxa"/>
            <w:gridSpan w:val="2"/>
          </w:tcPr>
          <w:p w14:paraId="33057B1C" w14:textId="77777777" w:rsidR="0029132D" w:rsidRPr="007F2770" w:rsidRDefault="0029132D" w:rsidP="0029132D">
            <w:pPr>
              <w:pStyle w:val="TAC"/>
            </w:pPr>
          </w:p>
        </w:tc>
        <w:tc>
          <w:tcPr>
            <w:tcW w:w="6015" w:type="dxa"/>
            <w:gridSpan w:val="3"/>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Before w:val="3"/>
          <w:wBefore w:w="43" w:type="dxa"/>
          <w:cantSplit/>
          <w:jc w:val="center"/>
        </w:trPr>
        <w:tc>
          <w:tcPr>
            <w:tcW w:w="7117" w:type="dxa"/>
            <w:gridSpan w:val="12"/>
          </w:tcPr>
          <w:p w14:paraId="22EE6758" w14:textId="77777777" w:rsidR="0029132D" w:rsidRPr="007F2770" w:rsidRDefault="0029132D" w:rsidP="0029132D">
            <w:pPr>
              <w:pStyle w:val="TAL"/>
            </w:pPr>
          </w:p>
        </w:tc>
      </w:tr>
      <w:tr w:rsidR="0029132D" w:rsidRPr="007F2770" w14:paraId="5ABB0765" w14:textId="77777777" w:rsidTr="0029132D">
        <w:trPr>
          <w:gridBefore w:val="3"/>
          <w:wBefore w:w="43" w:type="dxa"/>
          <w:cantSplit/>
          <w:jc w:val="center"/>
        </w:trPr>
        <w:tc>
          <w:tcPr>
            <w:tcW w:w="7117" w:type="dxa"/>
            <w:gridSpan w:val="12"/>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Before w:val="2"/>
          <w:gridAfter w:val="1"/>
          <w:wBefore w:w="33" w:type="dxa"/>
          <w:wAfter w:w="10" w:type="dxa"/>
          <w:cantSplit/>
          <w:jc w:val="center"/>
        </w:trPr>
        <w:tc>
          <w:tcPr>
            <w:tcW w:w="299" w:type="dxa"/>
            <w:gridSpan w:val="3"/>
          </w:tcPr>
          <w:p w14:paraId="5417A5A7" w14:textId="77777777" w:rsidR="0029132D" w:rsidRPr="007F2770" w:rsidRDefault="0029132D" w:rsidP="0029132D">
            <w:pPr>
              <w:pStyle w:val="TAC"/>
            </w:pPr>
            <w:r w:rsidRPr="007F2770">
              <w:t>0</w:t>
            </w:r>
          </w:p>
        </w:tc>
        <w:tc>
          <w:tcPr>
            <w:tcW w:w="284" w:type="dxa"/>
            <w:gridSpan w:val="2"/>
          </w:tcPr>
          <w:p w14:paraId="2A3ACA17" w14:textId="77777777" w:rsidR="0029132D" w:rsidRPr="007F2770" w:rsidRDefault="0029132D" w:rsidP="0029132D">
            <w:pPr>
              <w:pStyle w:val="TAC"/>
            </w:pPr>
          </w:p>
        </w:tc>
        <w:tc>
          <w:tcPr>
            <w:tcW w:w="283" w:type="dxa"/>
            <w:gridSpan w:val="2"/>
          </w:tcPr>
          <w:p w14:paraId="2C67A6B4" w14:textId="77777777" w:rsidR="0029132D" w:rsidRPr="007F2770" w:rsidRDefault="0029132D" w:rsidP="0029132D">
            <w:pPr>
              <w:pStyle w:val="TAC"/>
            </w:pPr>
          </w:p>
        </w:tc>
        <w:tc>
          <w:tcPr>
            <w:tcW w:w="236" w:type="dxa"/>
            <w:gridSpan w:val="2"/>
          </w:tcPr>
          <w:p w14:paraId="1F7312C5" w14:textId="77777777" w:rsidR="0029132D" w:rsidRPr="007F2770" w:rsidRDefault="0029132D" w:rsidP="0029132D">
            <w:pPr>
              <w:pStyle w:val="TAC"/>
            </w:pPr>
          </w:p>
        </w:tc>
        <w:tc>
          <w:tcPr>
            <w:tcW w:w="6015" w:type="dxa"/>
            <w:gridSpan w:val="3"/>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Before w:val="2"/>
          <w:gridAfter w:val="1"/>
          <w:wBefore w:w="33" w:type="dxa"/>
          <w:wAfter w:w="10" w:type="dxa"/>
          <w:cantSplit/>
          <w:jc w:val="center"/>
        </w:trPr>
        <w:tc>
          <w:tcPr>
            <w:tcW w:w="299" w:type="dxa"/>
            <w:gridSpan w:val="3"/>
          </w:tcPr>
          <w:p w14:paraId="107B829F" w14:textId="77777777" w:rsidR="0029132D" w:rsidRPr="007F2770" w:rsidRDefault="0029132D" w:rsidP="0029132D">
            <w:pPr>
              <w:pStyle w:val="TAC"/>
            </w:pPr>
            <w:r w:rsidRPr="007F2770">
              <w:t>1</w:t>
            </w:r>
          </w:p>
        </w:tc>
        <w:tc>
          <w:tcPr>
            <w:tcW w:w="284" w:type="dxa"/>
            <w:gridSpan w:val="2"/>
          </w:tcPr>
          <w:p w14:paraId="6D4ECEA6" w14:textId="77777777" w:rsidR="0029132D" w:rsidRPr="007F2770" w:rsidRDefault="0029132D" w:rsidP="0029132D">
            <w:pPr>
              <w:pStyle w:val="TAC"/>
            </w:pPr>
          </w:p>
        </w:tc>
        <w:tc>
          <w:tcPr>
            <w:tcW w:w="283" w:type="dxa"/>
            <w:gridSpan w:val="2"/>
          </w:tcPr>
          <w:p w14:paraId="035A9BB0" w14:textId="77777777" w:rsidR="0029132D" w:rsidRPr="007F2770" w:rsidRDefault="0029132D" w:rsidP="0029132D">
            <w:pPr>
              <w:pStyle w:val="TAC"/>
            </w:pPr>
          </w:p>
        </w:tc>
        <w:tc>
          <w:tcPr>
            <w:tcW w:w="236" w:type="dxa"/>
            <w:gridSpan w:val="2"/>
          </w:tcPr>
          <w:p w14:paraId="46135946" w14:textId="77777777" w:rsidR="0029132D" w:rsidRPr="007F2770" w:rsidRDefault="0029132D" w:rsidP="0029132D">
            <w:pPr>
              <w:pStyle w:val="TAC"/>
            </w:pPr>
          </w:p>
        </w:tc>
        <w:tc>
          <w:tcPr>
            <w:tcW w:w="6015" w:type="dxa"/>
            <w:gridSpan w:val="3"/>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Before w:val="3"/>
          <w:wBefore w:w="43" w:type="dxa"/>
          <w:cantSplit/>
          <w:jc w:val="center"/>
        </w:trPr>
        <w:tc>
          <w:tcPr>
            <w:tcW w:w="7117" w:type="dxa"/>
            <w:gridSpan w:val="12"/>
          </w:tcPr>
          <w:p w14:paraId="5C70BF02" w14:textId="77777777" w:rsidR="0029132D" w:rsidRPr="007F2770" w:rsidRDefault="0029132D" w:rsidP="0029132D">
            <w:pPr>
              <w:pStyle w:val="TAL"/>
            </w:pPr>
          </w:p>
        </w:tc>
      </w:tr>
      <w:tr w:rsidR="00BF2FED" w:rsidRPr="007F2770" w14:paraId="38288208" w14:textId="77777777" w:rsidTr="00BF2FED">
        <w:trPr>
          <w:gridBefore w:val="1"/>
          <w:gridAfter w:val="2"/>
          <w:wBefore w:w="10" w:type="dxa"/>
          <w:wAfter w:w="33" w:type="dxa"/>
          <w:cantSplit/>
          <w:jc w:val="center"/>
        </w:trPr>
        <w:tc>
          <w:tcPr>
            <w:tcW w:w="7117" w:type="dxa"/>
            <w:gridSpan w:val="12"/>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3"/>
          <w:wAfter w:w="43" w:type="dxa"/>
          <w:cantSplit/>
          <w:jc w:val="center"/>
        </w:trPr>
        <w:tc>
          <w:tcPr>
            <w:tcW w:w="299" w:type="dxa"/>
            <w:gridSpan w:val="4"/>
          </w:tcPr>
          <w:p w14:paraId="051144BA" w14:textId="77777777" w:rsidR="00BF2FED" w:rsidRPr="007F2770" w:rsidRDefault="00BF2FED" w:rsidP="00BF2FED">
            <w:pPr>
              <w:pStyle w:val="TAC"/>
            </w:pPr>
            <w:r w:rsidRPr="007F2770">
              <w:t>0</w:t>
            </w:r>
          </w:p>
        </w:tc>
        <w:tc>
          <w:tcPr>
            <w:tcW w:w="284" w:type="dxa"/>
            <w:gridSpan w:val="2"/>
          </w:tcPr>
          <w:p w14:paraId="0286428E" w14:textId="77777777" w:rsidR="00BF2FED" w:rsidRPr="007F2770" w:rsidRDefault="00BF2FED" w:rsidP="00BF2FED">
            <w:pPr>
              <w:pStyle w:val="TAC"/>
            </w:pPr>
          </w:p>
        </w:tc>
        <w:tc>
          <w:tcPr>
            <w:tcW w:w="283" w:type="dxa"/>
            <w:gridSpan w:val="2"/>
          </w:tcPr>
          <w:p w14:paraId="73B3F0CA" w14:textId="77777777" w:rsidR="00BF2FED" w:rsidRPr="007F2770" w:rsidRDefault="00BF2FED" w:rsidP="00BF2FED">
            <w:pPr>
              <w:pStyle w:val="TAC"/>
            </w:pPr>
          </w:p>
        </w:tc>
        <w:tc>
          <w:tcPr>
            <w:tcW w:w="236" w:type="dxa"/>
            <w:gridSpan w:val="2"/>
          </w:tcPr>
          <w:p w14:paraId="59295FDB" w14:textId="77777777" w:rsidR="00BF2FED" w:rsidRPr="007F2770" w:rsidRDefault="00BF2FED" w:rsidP="00BF2FED">
            <w:pPr>
              <w:pStyle w:val="TAC"/>
            </w:pPr>
          </w:p>
        </w:tc>
        <w:tc>
          <w:tcPr>
            <w:tcW w:w="6015" w:type="dxa"/>
            <w:gridSpan w:val="2"/>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3"/>
          <w:wAfter w:w="43" w:type="dxa"/>
          <w:cantSplit/>
          <w:jc w:val="center"/>
        </w:trPr>
        <w:tc>
          <w:tcPr>
            <w:tcW w:w="299" w:type="dxa"/>
            <w:gridSpan w:val="4"/>
          </w:tcPr>
          <w:p w14:paraId="6C79D929" w14:textId="77777777" w:rsidR="00BF2FED" w:rsidRPr="007F2770" w:rsidRDefault="00BF2FED" w:rsidP="00BF2FED">
            <w:pPr>
              <w:pStyle w:val="TAC"/>
            </w:pPr>
            <w:r w:rsidRPr="007F2770">
              <w:t>1</w:t>
            </w:r>
          </w:p>
        </w:tc>
        <w:tc>
          <w:tcPr>
            <w:tcW w:w="284" w:type="dxa"/>
            <w:gridSpan w:val="2"/>
          </w:tcPr>
          <w:p w14:paraId="198CDD67" w14:textId="77777777" w:rsidR="00BF2FED" w:rsidRPr="007F2770" w:rsidRDefault="00BF2FED" w:rsidP="00BF2FED">
            <w:pPr>
              <w:pStyle w:val="TAC"/>
            </w:pPr>
          </w:p>
        </w:tc>
        <w:tc>
          <w:tcPr>
            <w:tcW w:w="283" w:type="dxa"/>
            <w:gridSpan w:val="2"/>
          </w:tcPr>
          <w:p w14:paraId="4C167449" w14:textId="77777777" w:rsidR="00BF2FED" w:rsidRPr="007F2770" w:rsidRDefault="00BF2FED" w:rsidP="00BF2FED">
            <w:pPr>
              <w:pStyle w:val="TAC"/>
            </w:pPr>
          </w:p>
        </w:tc>
        <w:tc>
          <w:tcPr>
            <w:tcW w:w="236" w:type="dxa"/>
            <w:gridSpan w:val="2"/>
          </w:tcPr>
          <w:p w14:paraId="1477F362" w14:textId="77777777" w:rsidR="00BF2FED" w:rsidRPr="007F2770" w:rsidRDefault="00BF2FED" w:rsidP="00BF2FED">
            <w:pPr>
              <w:pStyle w:val="TAC"/>
            </w:pPr>
          </w:p>
        </w:tc>
        <w:tc>
          <w:tcPr>
            <w:tcW w:w="6015" w:type="dxa"/>
            <w:gridSpan w:val="2"/>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Before w:val="3"/>
          <w:wBefore w:w="43" w:type="dxa"/>
          <w:cantSplit/>
          <w:jc w:val="center"/>
        </w:trPr>
        <w:tc>
          <w:tcPr>
            <w:tcW w:w="7117" w:type="dxa"/>
            <w:gridSpan w:val="12"/>
          </w:tcPr>
          <w:p w14:paraId="1189C0FC" w14:textId="77777777" w:rsidR="00547E21" w:rsidRPr="007F2770" w:rsidRDefault="00547E21" w:rsidP="0048328E">
            <w:pPr>
              <w:pStyle w:val="TAL"/>
            </w:pPr>
          </w:p>
        </w:tc>
      </w:tr>
      <w:tr w:rsidR="00547E21" w:rsidRPr="007F2770" w14:paraId="67B4C39E" w14:textId="77777777" w:rsidTr="0048328E">
        <w:trPr>
          <w:gridBefore w:val="3"/>
          <w:wBefore w:w="43" w:type="dxa"/>
          <w:cantSplit/>
          <w:jc w:val="center"/>
        </w:trPr>
        <w:tc>
          <w:tcPr>
            <w:tcW w:w="7117" w:type="dxa"/>
            <w:gridSpan w:val="12"/>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Before w:val="2"/>
          <w:gridAfter w:val="1"/>
          <w:wBefore w:w="33" w:type="dxa"/>
          <w:wAfter w:w="10" w:type="dxa"/>
          <w:cantSplit/>
          <w:jc w:val="center"/>
        </w:trPr>
        <w:tc>
          <w:tcPr>
            <w:tcW w:w="299" w:type="dxa"/>
            <w:gridSpan w:val="3"/>
          </w:tcPr>
          <w:p w14:paraId="1CC170BF" w14:textId="77777777" w:rsidR="00547E21" w:rsidRPr="007F2770" w:rsidRDefault="00547E21" w:rsidP="0048328E">
            <w:pPr>
              <w:pStyle w:val="TAC"/>
            </w:pPr>
            <w:r w:rsidRPr="007F2770">
              <w:t>0</w:t>
            </w:r>
          </w:p>
        </w:tc>
        <w:tc>
          <w:tcPr>
            <w:tcW w:w="284" w:type="dxa"/>
            <w:gridSpan w:val="2"/>
          </w:tcPr>
          <w:p w14:paraId="440F1BE3" w14:textId="77777777" w:rsidR="00547E21" w:rsidRPr="007F2770" w:rsidRDefault="00547E21" w:rsidP="0048328E">
            <w:pPr>
              <w:pStyle w:val="TAC"/>
            </w:pPr>
          </w:p>
        </w:tc>
        <w:tc>
          <w:tcPr>
            <w:tcW w:w="283" w:type="dxa"/>
            <w:gridSpan w:val="2"/>
          </w:tcPr>
          <w:p w14:paraId="12ADBEC4" w14:textId="77777777" w:rsidR="00547E21" w:rsidRPr="007F2770" w:rsidRDefault="00547E21" w:rsidP="0048328E">
            <w:pPr>
              <w:pStyle w:val="TAC"/>
            </w:pPr>
          </w:p>
        </w:tc>
        <w:tc>
          <w:tcPr>
            <w:tcW w:w="236" w:type="dxa"/>
            <w:gridSpan w:val="2"/>
          </w:tcPr>
          <w:p w14:paraId="2E7C1CE0" w14:textId="77777777" w:rsidR="00547E21" w:rsidRPr="007F2770" w:rsidRDefault="00547E21" w:rsidP="0048328E">
            <w:pPr>
              <w:pStyle w:val="TAC"/>
            </w:pPr>
          </w:p>
        </w:tc>
        <w:tc>
          <w:tcPr>
            <w:tcW w:w="6015" w:type="dxa"/>
            <w:gridSpan w:val="3"/>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Before w:val="2"/>
          <w:gridAfter w:val="1"/>
          <w:wBefore w:w="33" w:type="dxa"/>
          <w:wAfter w:w="10" w:type="dxa"/>
          <w:cantSplit/>
          <w:jc w:val="center"/>
        </w:trPr>
        <w:tc>
          <w:tcPr>
            <w:tcW w:w="299" w:type="dxa"/>
            <w:gridSpan w:val="3"/>
          </w:tcPr>
          <w:p w14:paraId="69FD325A" w14:textId="77777777" w:rsidR="00547E21" w:rsidRPr="007F2770" w:rsidRDefault="00547E21" w:rsidP="0048328E">
            <w:pPr>
              <w:pStyle w:val="TAC"/>
            </w:pPr>
            <w:r w:rsidRPr="007F2770">
              <w:t>1</w:t>
            </w:r>
          </w:p>
        </w:tc>
        <w:tc>
          <w:tcPr>
            <w:tcW w:w="284" w:type="dxa"/>
            <w:gridSpan w:val="2"/>
          </w:tcPr>
          <w:p w14:paraId="3181936B" w14:textId="77777777" w:rsidR="00547E21" w:rsidRPr="007F2770" w:rsidRDefault="00547E21" w:rsidP="0048328E">
            <w:pPr>
              <w:pStyle w:val="TAC"/>
            </w:pPr>
          </w:p>
        </w:tc>
        <w:tc>
          <w:tcPr>
            <w:tcW w:w="283" w:type="dxa"/>
            <w:gridSpan w:val="2"/>
          </w:tcPr>
          <w:p w14:paraId="530138DA" w14:textId="77777777" w:rsidR="00547E21" w:rsidRPr="007F2770" w:rsidRDefault="00547E21" w:rsidP="0048328E">
            <w:pPr>
              <w:pStyle w:val="TAC"/>
            </w:pPr>
          </w:p>
        </w:tc>
        <w:tc>
          <w:tcPr>
            <w:tcW w:w="236" w:type="dxa"/>
            <w:gridSpan w:val="2"/>
          </w:tcPr>
          <w:p w14:paraId="70EED9E2" w14:textId="77777777" w:rsidR="00547E21" w:rsidRPr="007F2770" w:rsidRDefault="00547E21" w:rsidP="0048328E">
            <w:pPr>
              <w:pStyle w:val="TAC"/>
            </w:pPr>
          </w:p>
        </w:tc>
        <w:tc>
          <w:tcPr>
            <w:tcW w:w="6015" w:type="dxa"/>
            <w:gridSpan w:val="3"/>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Before w:val="3"/>
          <w:wBefore w:w="43" w:type="dxa"/>
          <w:cantSplit/>
          <w:jc w:val="center"/>
        </w:trPr>
        <w:tc>
          <w:tcPr>
            <w:tcW w:w="7117" w:type="dxa"/>
            <w:gridSpan w:val="12"/>
          </w:tcPr>
          <w:p w14:paraId="376C6C43" w14:textId="77777777" w:rsidR="00547E21" w:rsidRPr="007F2770" w:rsidRDefault="00547E21" w:rsidP="0048328E">
            <w:pPr>
              <w:pStyle w:val="TAL"/>
            </w:pPr>
          </w:p>
        </w:tc>
      </w:tr>
      <w:tr w:rsidR="00547E21" w:rsidRPr="007F2770" w14:paraId="170367A4" w14:textId="77777777" w:rsidTr="0048328E">
        <w:trPr>
          <w:gridBefore w:val="3"/>
          <w:wBefore w:w="43" w:type="dxa"/>
          <w:cantSplit/>
          <w:jc w:val="center"/>
        </w:trPr>
        <w:tc>
          <w:tcPr>
            <w:tcW w:w="7117" w:type="dxa"/>
            <w:gridSpan w:val="12"/>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Before w:val="2"/>
          <w:gridAfter w:val="1"/>
          <w:wBefore w:w="33" w:type="dxa"/>
          <w:wAfter w:w="10" w:type="dxa"/>
          <w:cantSplit/>
          <w:jc w:val="center"/>
        </w:trPr>
        <w:tc>
          <w:tcPr>
            <w:tcW w:w="299" w:type="dxa"/>
            <w:gridSpan w:val="3"/>
          </w:tcPr>
          <w:p w14:paraId="78ABB772" w14:textId="77777777" w:rsidR="00547E21" w:rsidRPr="007F2770" w:rsidRDefault="00547E21" w:rsidP="0048328E">
            <w:pPr>
              <w:pStyle w:val="TAC"/>
            </w:pPr>
            <w:r w:rsidRPr="007F2770">
              <w:t>0</w:t>
            </w:r>
          </w:p>
        </w:tc>
        <w:tc>
          <w:tcPr>
            <w:tcW w:w="284" w:type="dxa"/>
            <w:gridSpan w:val="2"/>
          </w:tcPr>
          <w:p w14:paraId="6EA98B72" w14:textId="77777777" w:rsidR="00547E21" w:rsidRPr="007F2770" w:rsidRDefault="00547E21" w:rsidP="0048328E">
            <w:pPr>
              <w:pStyle w:val="TAC"/>
            </w:pPr>
          </w:p>
        </w:tc>
        <w:tc>
          <w:tcPr>
            <w:tcW w:w="283" w:type="dxa"/>
            <w:gridSpan w:val="2"/>
          </w:tcPr>
          <w:p w14:paraId="79577824" w14:textId="77777777" w:rsidR="00547E21" w:rsidRPr="007F2770" w:rsidRDefault="00547E21" w:rsidP="0048328E">
            <w:pPr>
              <w:pStyle w:val="TAC"/>
            </w:pPr>
          </w:p>
        </w:tc>
        <w:tc>
          <w:tcPr>
            <w:tcW w:w="236" w:type="dxa"/>
            <w:gridSpan w:val="2"/>
          </w:tcPr>
          <w:p w14:paraId="2BA8F44A" w14:textId="77777777" w:rsidR="00547E21" w:rsidRPr="007F2770" w:rsidRDefault="00547E21" w:rsidP="0048328E">
            <w:pPr>
              <w:pStyle w:val="TAC"/>
            </w:pPr>
          </w:p>
        </w:tc>
        <w:tc>
          <w:tcPr>
            <w:tcW w:w="6015" w:type="dxa"/>
            <w:gridSpan w:val="3"/>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Before w:val="2"/>
          <w:gridAfter w:val="1"/>
          <w:wBefore w:w="33" w:type="dxa"/>
          <w:wAfter w:w="10" w:type="dxa"/>
          <w:cantSplit/>
          <w:jc w:val="center"/>
        </w:trPr>
        <w:tc>
          <w:tcPr>
            <w:tcW w:w="299" w:type="dxa"/>
            <w:gridSpan w:val="3"/>
          </w:tcPr>
          <w:p w14:paraId="3B333F91" w14:textId="77777777" w:rsidR="00547E21" w:rsidRPr="007F2770" w:rsidRDefault="00547E21" w:rsidP="0048328E">
            <w:pPr>
              <w:pStyle w:val="TAC"/>
            </w:pPr>
            <w:r w:rsidRPr="007F2770">
              <w:t>1</w:t>
            </w:r>
          </w:p>
        </w:tc>
        <w:tc>
          <w:tcPr>
            <w:tcW w:w="284" w:type="dxa"/>
            <w:gridSpan w:val="2"/>
          </w:tcPr>
          <w:p w14:paraId="381A6A67" w14:textId="77777777" w:rsidR="00547E21" w:rsidRPr="007F2770" w:rsidRDefault="00547E21" w:rsidP="0048328E">
            <w:pPr>
              <w:pStyle w:val="TAC"/>
            </w:pPr>
          </w:p>
        </w:tc>
        <w:tc>
          <w:tcPr>
            <w:tcW w:w="283" w:type="dxa"/>
            <w:gridSpan w:val="2"/>
          </w:tcPr>
          <w:p w14:paraId="6870CB41" w14:textId="77777777" w:rsidR="00547E21" w:rsidRPr="007F2770" w:rsidRDefault="00547E21" w:rsidP="0048328E">
            <w:pPr>
              <w:pStyle w:val="TAC"/>
            </w:pPr>
          </w:p>
        </w:tc>
        <w:tc>
          <w:tcPr>
            <w:tcW w:w="236" w:type="dxa"/>
            <w:gridSpan w:val="2"/>
          </w:tcPr>
          <w:p w14:paraId="4A3274A6" w14:textId="77777777" w:rsidR="00547E21" w:rsidRPr="007F2770" w:rsidRDefault="00547E21" w:rsidP="0048328E">
            <w:pPr>
              <w:pStyle w:val="TAC"/>
            </w:pPr>
          </w:p>
        </w:tc>
        <w:tc>
          <w:tcPr>
            <w:tcW w:w="6015" w:type="dxa"/>
            <w:gridSpan w:val="3"/>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F2FED" w:rsidRPr="007F2770" w14:paraId="4BE8991B" w14:textId="77777777" w:rsidTr="00BF2FED">
        <w:trPr>
          <w:gridBefore w:val="1"/>
          <w:gridAfter w:val="2"/>
          <w:wBefore w:w="10" w:type="dxa"/>
          <w:wAfter w:w="33" w:type="dxa"/>
          <w:cantSplit/>
          <w:jc w:val="center"/>
        </w:trPr>
        <w:tc>
          <w:tcPr>
            <w:tcW w:w="7117" w:type="dxa"/>
            <w:gridSpan w:val="12"/>
          </w:tcPr>
          <w:p w14:paraId="7F71CD94" w14:textId="77777777" w:rsidR="00BF2FED" w:rsidRPr="007F2770" w:rsidRDefault="00BF2FED" w:rsidP="00BF2FED">
            <w:pPr>
              <w:pStyle w:val="TAL"/>
            </w:pPr>
          </w:p>
        </w:tc>
      </w:tr>
      <w:tr w:rsidR="00BF2FED" w:rsidRPr="007F2770" w14:paraId="6CEFF78F" w14:textId="77777777" w:rsidTr="00BF2FED">
        <w:trPr>
          <w:gridBefore w:val="1"/>
          <w:gridAfter w:val="3"/>
          <w:wBefore w:w="10" w:type="dxa"/>
          <w:wAfter w:w="43" w:type="dxa"/>
          <w:cantSplit/>
          <w:jc w:val="center"/>
        </w:trPr>
        <w:tc>
          <w:tcPr>
            <w:tcW w:w="7107" w:type="dxa"/>
            <w:gridSpan w:val="11"/>
          </w:tcPr>
          <w:p w14:paraId="354681D7" w14:textId="77777777" w:rsidR="00BF2FED" w:rsidRPr="007F2770" w:rsidRDefault="00BF2FED" w:rsidP="00BF2FED">
            <w:pPr>
              <w:pStyle w:val="TAL"/>
            </w:pPr>
            <w:r w:rsidRPr="007F2770">
              <w:t>Any unassigned bits shall be coded as zero.</w:t>
            </w:r>
          </w:p>
        </w:tc>
      </w:tr>
      <w:tr w:rsidR="00BF2FED" w:rsidRPr="007F2770" w14:paraId="0BCF6463" w14:textId="77777777" w:rsidTr="00BF2FED">
        <w:trPr>
          <w:gridBefore w:val="1"/>
          <w:gridAfter w:val="3"/>
          <w:wBefore w:w="10" w:type="dxa"/>
          <w:wAfter w:w="43" w:type="dxa"/>
          <w:cantSplit/>
          <w:jc w:val="center"/>
        </w:trPr>
        <w:tc>
          <w:tcPr>
            <w:tcW w:w="7107" w:type="dxa"/>
            <w:gridSpan w:val="11"/>
          </w:tcPr>
          <w:p w14:paraId="4CF91CB7" w14:textId="77777777" w:rsidR="00BF2FED" w:rsidRPr="007F2770" w:rsidRDefault="00BF2FED" w:rsidP="00BF2FED">
            <w:pPr>
              <w:pStyle w:val="TAL"/>
            </w:pPr>
          </w:p>
        </w:tc>
      </w:tr>
      <w:tr w:rsidR="00BF2FED" w:rsidRPr="007F2770" w14:paraId="0920E999" w14:textId="77777777" w:rsidTr="00BF2FED">
        <w:trPr>
          <w:gridBefore w:val="1"/>
          <w:gridAfter w:val="3"/>
          <w:wBefore w:w="10" w:type="dxa"/>
          <w:wAfter w:w="43" w:type="dxa"/>
          <w:cantSplit/>
          <w:jc w:val="center"/>
        </w:trPr>
        <w:tc>
          <w:tcPr>
            <w:tcW w:w="7107" w:type="dxa"/>
            <w:gridSpan w:val="11"/>
          </w:tcPr>
          <w:p w14:paraId="2E4ADD84" w14:textId="77777777" w:rsidR="00BF2FED" w:rsidRPr="007F2770" w:rsidRDefault="00BF2FED" w:rsidP="00BF2FED">
            <w:pPr>
              <w:pStyle w:val="TAL"/>
            </w:pPr>
          </w:p>
        </w:tc>
      </w:tr>
      <w:tr w:rsidR="00BF2FED" w:rsidRPr="007F2770" w:rsidDel="00F33BAB" w14:paraId="799D4649" w14:textId="77777777" w:rsidTr="00BF2FED">
        <w:trPr>
          <w:gridBefore w:val="1"/>
          <w:gridAfter w:val="3"/>
          <w:wBefore w:w="10" w:type="dxa"/>
          <w:wAfter w:w="43" w:type="dxa"/>
          <w:cantSplit/>
          <w:jc w:val="center"/>
        </w:trPr>
        <w:tc>
          <w:tcPr>
            <w:tcW w:w="7107" w:type="dxa"/>
            <w:gridSpan w:val="11"/>
          </w:tcPr>
          <w:p w14:paraId="4EAE417D" w14:textId="77777777" w:rsidR="00BF2FED" w:rsidRPr="007F2770" w:rsidRDefault="00BF2FED" w:rsidP="00BF2FED">
            <w:pPr>
              <w:pStyle w:val="TAL"/>
            </w:pPr>
            <w:r w:rsidRPr="007F2770">
              <w:t>NR posSIB length (octet p+1, bits 4 to 1)</w:t>
            </w:r>
          </w:p>
          <w:p w14:paraId="0E132703" w14:textId="77777777" w:rsidR="00BF2FED" w:rsidRPr="007F2770" w:rsidRDefault="00BF2FED" w:rsidP="00BF2FED">
            <w:pPr>
              <w:pStyle w:val="TAL"/>
            </w:pPr>
          </w:p>
          <w:p w14:paraId="0FCC6653" w14:textId="48E67582" w:rsidR="00BF2FED" w:rsidRPr="007F2770" w:rsidRDefault="003E0478" w:rsidP="00BF2FED">
            <w:pPr>
              <w:pStyle w:val="TAL"/>
            </w:pPr>
            <w:r w:rsidRPr="007F2770">
              <w:t>This field contains the length in octets of the NR Positioning SIB types. A length of zero means NR Positioning SIB types are not included (see NOTE).</w:t>
            </w:r>
          </w:p>
          <w:p w14:paraId="17D83870" w14:textId="77777777" w:rsidR="00BF2FED" w:rsidRPr="007F2770" w:rsidRDefault="00BF2FED" w:rsidP="00BF2FED">
            <w:pPr>
              <w:pStyle w:val="TAL"/>
            </w:pPr>
          </w:p>
          <w:p w14:paraId="5CF9E399" w14:textId="77777777" w:rsidR="00BF2FED" w:rsidRPr="007F2770" w:rsidDel="00F33BAB" w:rsidRDefault="00BF2FED" w:rsidP="00BF2FED">
            <w:pPr>
              <w:pStyle w:val="TAL"/>
            </w:pPr>
            <w:r w:rsidRPr="007F2770">
              <w:t>NR Positioning SIB types for which the ciphering data set is applicable (octets p+2 to q). Unassigned bits shall be ignored. Non-included bits shall be assumed to be zero.</w:t>
            </w:r>
          </w:p>
        </w:tc>
      </w:tr>
      <w:tr w:rsidR="00BF2FED" w:rsidRPr="007F2770" w:rsidDel="00F33BAB" w14:paraId="52D5BA44" w14:textId="77777777" w:rsidTr="00BF2FED">
        <w:trPr>
          <w:gridBefore w:val="1"/>
          <w:gridAfter w:val="3"/>
          <w:wBefore w:w="10" w:type="dxa"/>
          <w:wAfter w:w="43" w:type="dxa"/>
          <w:cantSplit/>
          <w:jc w:val="center"/>
        </w:trPr>
        <w:tc>
          <w:tcPr>
            <w:tcW w:w="7107" w:type="dxa"/>
            <w:gridSpan w:val="11"/>
          </w:tcPr>
          <w:p w14:paraId="219E5954" w14:textId="77777777" w:rsidR="00BF2FED" w:rsidRPr="007F2770" w:rsidDel="00F33BAB" w:rsidRDefault="00BF2FED" w:rsidP="00BF2FED">
            <w:pPr>
              <w:pStyle w:val="TAL"/>
            </w:pPr>
          </w:p>
        </w:tc>
      </w:tr>
      <w:tr w:rsidR="00BF2FED" w:rsidRPr="007F2770" w14:paraId="77907880" w14:textId="77777777" w:rsidTr="00BF2FED">
        <w:trPr>
          <w:gridBefore w:val="1"/>
          <w:gridAfter w:val="2"/>
          <w:wBefore w:w="10" w:type="dxa"/>
          <w:wAfter w:w="33" w:type="dxa"/>
          <w:cantSplit/>
          <w:jc w:val="center"/>
        </w:trPr>
        <w:tc>
          <w:tcPr>
            <w:tcW w:w="7117" w:type="dxa"/>
            <w:gridSpan w:val="12"/>
          </w:tcPr>
          <w:p w14:paraId="6C5798DE" w14:textId="77777777" w:rsidR="00BF2FED" w:rsidRPr="007F2770" w:rsidRDefault="00BF2FED" w:rsidP="00BF2FED">
            <w:pPr>
              <w:pStyle w:val="TAL"/>
            </w:pPr>
            <w:r w:rsidRPr="007F2770">
              <w:t>Ciphering data set applicable for positioning SIB type 1-1 (octet p+2, bit 8)</w:t>
            </w:r>
          </w:p>
        </w:tc>
      </w:tr>
      <w:tr w:rsidR="00BF2FED" w:rsidRPr="007F2770" w14:paraId="43423B0E" w14:textId="77777777" w:rsidTr="00BF2FED">
        <w:trPr>
          <w:gridAfter w:val="3"/>
          <w:wAfter w:w="43" w:type="dxa"/>
          <w:cantSplit/>
          <w:jc w:val="center"/>
        </w:trPr>
        <w:tc>
          <w:tcPr>
            <w:tcW w:w="299" w:type="dxa"/>
            <w:gridSpan w:val="4"/>
          </w:tcPr>
          <w:p w14:paraId="7C6BD071" w14:textId="77777777" w:rsidR="00BF2FED" w:rsidRPr="007F2770" w:rsidRDefault="00BF2FED" w:rsidP="00BF2FED">
            <w:pPr>
              <w:pStyle w:val="TAC"/>
            </w:pPr>
            <w:r w:rsidRPr="007F2770">
              <w:t>0</w:t>
            </w:r>
          </w:p>
        </w:tc>
        <w:tc>
          <w:tcPr>
            <w:tcW w:w="284" w:type="dxa"/>
            <w:gridSpan w:val="2"/>
          </w:tcPr>
          <w:p w14:paraId="4F286853" w14:textId="77777777" w:rsidR="00BF2FED" w:rsidRPr="007F2770" w:rsidRDefault="00BF2FED" w:rsidP="00BF2FED">
            <w:pPr>
              <w:pStyle w:val="TAC"/>
            </w:pPr>
          </w:p>
        </w:tc>
        <w:tc>
          <w:tcPr>
            <w:tcW w:w="283" w:type="dxa"/>
            <w:gridSpan w:val="2"/>
          </w:tcPr>
          <w:p w14:paraId="5C3719EF" w14:textId="77777777" w:rsidR="00BF2FED" w:rsidRPr="007F2770" w:rsidRDefault="00BF2FED" w:rsidP="00BF2FED">
            <w:pPr>
              <w:pStyle w:val="TAC"/>
            </w:pPr>
          </w:p>
        </w:tc>
        <w:tc>
          <w:tcPr>
            <w:tcW w:w="236" w:type="dxa"/>
            <w:gridSpan w:val="2"/>
          </w:tcPr>
          <w:p w14:paraId="48EAC13D" w14:textId="77777777" w:rsidR="00BF2FED" w:rsidRPr="007F2770" w:rsidRDefault="00BF2FED" w:rsidP="00BF2FED">
            <w:pPr>
              <w:pStyle w:val="TAC"/>
            </w:pPr>
          </w:p>
        </w:tc>
        <w:tc>
          <w:tcPr>
            <w:tcW w:w="6015" w:type="dxa"/>
            <w:gridSpan w:val="2"/>
            <w:shd w:val="clear" w:color="auto" w:fill="auto"/>
          </w:tcPr>
          <w:p w14:paraId="71040BB6" w14:textId="77777777" w:rsidR="00BF2FED" w:rsidRPr="007F2770" w:rsidRDefault="00BF2FED" w:rsidP="00BF2FED">
            <w:pPr>
              <w:pStyle w:val="TAL"/>
            </w:pPr>
            <w:r w:rsidRPr="007F2770">
              <w:t>Ciphering data set not applicable to positioning SIB type 1-1</w:t>
            </w:r>
          </w:p>
        </w:tc>
      </w:tr>
      <w:tr w:rsidR="00BF2FED" w:rsidRPr="007F2770" w14:paraId="23EA1DE8" w14:textId="77777777" w:rsidTr="00BF2FED">
        <w:trPr>
          <w:gridAfter w:val="3"/>
          <w:wAfter w:w="43" w:type="dxa"/>
          <w:cantSplit/>
          <w:jc w:val="center"/>
        </w:trPr>
        <w:tc>
          <w:tcPr>
            <w:tcW w:w="299" w:type="dxa"/>
            <w:gridSpan w:val="4"/>
          </w:tcPr>
          <w:p w14:paraId="5EE05E54" w14:textId="77777777" w:rsidR="00BF2FED" w:rsidRPr="007F2770" w:rsidRDefault="00BF2FED" w:rsidP="00BF2FED">
            <w:pPr>
              <w:pStyle w:val="TAC"/>
            </w:pPr>
            <w:r w:rsidRPr="007F2770">
              <w:t>1</w:t>
            </w:r>
          </w:p>
        </w:tc>
        <w:tc>
          <w:tcPr>
            <w:tcW w:w="284" w:type="dxa"/>
            <w:gridSpan w:val="2"/>
          </w:tcPr>
          <w:p w14:paraId="608F98FA" w14:textId="77777777" w:rsidR="00BF2FED" w:rsidRPr="007F2770" w:rsidRDefault="00BF2FED" w:rsidP="00BF2FED">
            <w:pPr>
              <w:pStyle w:val="TAC"/>
            </w:pPr>
          </w:p>
        </w:tc>
        <w:tc>
          <w:tcPr>
            <w:tcW w:w="283" w:type="dxa"/>
            <w:gridSpan w:val="2"/>
          </w:tcPr>
          <w:p w14:paraId="7FEC8E33" w14:textId="77777777" w:rsidR="00BF2FED" w:rsidRPr="007F2770" w:rsidRDefault="00BF2FED" w:rsidP="00BF2FED">
            <w:pPr>
              <w:pStyle w:val="TAC"/>
            </w:pPr>
          </w:p>
        </w:tc>
        <w:tc>
          <w:tcPr>
            <w:tcW w:w="236" w:type="dxa"/>
            <w:gridSpan w:val="2"/>
          </w:tcPr>
          <w:p w14:paraId="3118437F" w14:textId="77777777" w:rsidR="00BF2FED" w:rsidRPr="007F2770" w:rsidRDefault="00BF2FED" w:rsidP="00BF2FED">
            <w:pPr>
              <w:pStyle w:val="TAC"/>
            </w:pPr>
          </w:p>
        </w:tc>
        <w:tc>
          <w:tcPr>
            <w:tcW w:w="6015" w:type="dxa"/>
            <w:gridSpan w:val="2"/>
            <w:shd w:val="clear" w:color="auto" w:fill="auto"/>
          </w:tcPr>
          <w:p w14:paraId="0AE23A7A" w14:textId="77777777" w:rsidR="00BF2FED" w:rsidRPr="007F2770" w:rsidRDefault="00BF2FED" w:rsidP="00BF2FED">
            <w:pPr>
              <w:pStyle w:val="TAL"/>
            </w:pPr>
            <w:r w:rsidRPr="007F2770">
              <w:t>Ciphering data set applicable to positioning SIB type 1-1</w:t>
            </w:r>
          </w:p>
        </w:tc>
      </w:tr>
      <w:tr w:rsidR="00BF2FED" w:rsidRPr="007F2770" w14:paraId="391FEC8A" w14:textId="77777777" w:rsidTr="00BF2FED">
        <w:trPr>
          <w:gridBefore w:val="1"/>
          <w:gridAfter w:val="2"/>
          <w:wBefore w:w="10" w:type="dxa"/>
          <w:wAfter w:w="33" w:type="dxa"/>
          <w:cantSplit/>
          <w:jc w:val="center"/>
        </w:trPr>
        <w:tc>
          <w:tcPr>
            <w:tcW w:w="7117" w:type="dxa"/>
            <w:gridSpan w:val="12"/>
          </w:tcPr>
          <w:p w14:paraId="678A20F9" w14:textId="77777777" w:rsidR="00BF2FED" w:rsidRPr="007F2770" w:rsidRDefault="00BF2FED" w:rsidP="00BF2FED">
            <w:pPr>
              <w:pStyle w:val="TAL"/>
            </w:pPr>
          </w:p>
        </w:tc>
      </w:tr>
      <w:tr w:rsidR="00BF2FED" w:rsidRPr="007F2770" w14:paraId="6E8B8694" w14:textId="77777777" w:rsidTr="00BF2FED">
        <w:trPr>
          <w:gridBefore w:val="1"/>
          <w:gridAfter w:val="2"/>
          <w:wBefore w:w="10" w:type="dxa"/>
          <w:wAfter w:w="33" w:type="dxa"/>
          <w:cantSplit/>
          <w:jc w:val="center"/>
        </w:trPr>
        <w:tc>
          <w:tcPr>
            <w:tcW w:w="7117" w:type="dxa"/>
            <w:gridSpan w:val="12"/>
          </w:tcPr>
          <w:p w14:paraId="18C23C2F" w14:textId="77777777" w:rsidR="00BF2FED" w:rsidRPr="007F2770" w:rsidRDefault="00BF2FED" w:rsidP="00BF2FED">
            <w:pPr>
              <w:pStyle w:val="TAL"/>
            </w:pPr>
            <w:r w:rsidRPr="007F2770">
              <w:t>Ciphering data set applicable for positioning SIB type 1-2 (octet p+2, bit 7)</w:t>
            </w:r>
          </w:p>
        </w:tc>
      </w:tr>
      <w:tr w:rsidR="00BF2FED" w:rsidRPr="007F2770" w14:paraId="2C2EE94B" w14:textId="77777777" w:rsidTr="00BF2FED">
        <w:trPr>
          <w:gridAfter w:val="3"/>
          <w:wAfter w:w="43" w:type="dxa"/>
          <w:cantSplit/>
          <w:jc w:val="center"/>
        </w:trPr>
        <w:tc>
          <w:tcPr>
            <w:tcW w:w="299" w:type="dxa"/>
            <w:gridSpan w:val="4"/>
          </w:tcPr>
          <w:p w14:paraId="79B6BBBF" w14:textId="77777777" w:rsidR="00BF2FED" w:rsidRPr="007F2770" w:rsidRDefault="00BF2FED" w:rsidP="00BF2FED">
            <w:pPr>
              <w:pStyle w:val="TAC"/>
            </w:pPr>
            <w:r w:rsidRPr="007F2770">
              <w:t>0</w:t>
            </w:r>
          </w:p>
        </w:tc>
        <w:tc>
          <w:tcPr>
            <w:tcW w:w="284" w:type="dxa"/>
            <w:gridSpan w:val="2"/>
          </w:tcPr>
          <w:p w14:paraId="724D8273" w14:textId="77777777" w:rsidR="00BF2FED" w:rsidRPr="007F2770" w:rsidRDefault="00BF2FED" w:rsidP="00BF2FED">
            <w:pPr>
              <w:pStyle w:val="TAC"/>
            </w:pPr>
          </w:p>
        </w:tc>
        <w:tc>
          <w:tcPr>
            <w:tcW w:w="283" w:type="dxa"/>
            <w:gridSpan w:val="2"/>
          </w:tcPr>
          <w:p w14:paraId="22925D8E" w14:textId="77777777" w:rsidR="00BF2FED" w:rsidRPr="007F2770" w:rsidRDefault="00BF2FED" w:rsidP="00BF2FED">
            <w:pPr>
              <w:pStyle w:val="TAC"/>
            </w:pPr>
          </w:p>
        </w:tc>
        <w:tc>
          <w:tcPr>
            <w:tcW w:w="236" w:type="dxa"/>
            <w:gridSpan w:val="2"/>
          </w:tcPr>
          <w:p w14:paraId="641BDA17" w14:textId="77777777" w:rsidR="00BF2FED" w:rsidRPr="007F2770" w:rsidRDefault="00BF2FED" w:rsidP="00BF2FED">
            <w:pPr>
              <w:pStyle w:val="TAC"/>
            </w:pPr>
          </w:p>
        </w:tc>
        <w:tc>
          <w:tcPr>
            <w:tcW w:w="6015" w:type="dxa"/>
            <w:gridSpan w:val="2"/>
            <w:shd w:val="clear" w:color="auto" w:fill="auto"/>
          </w:tcPr>
          <w:p w14:paraId="1B8A8577" w14:textId="77777777" w:rsidR="00BF2FED" w:rsidRPr="007F2770" w:rsidRDefault="00BF2FED" w:rsidP="00BF2FED">
            <w:pPr>
              <w:pStyle w:val="TAL"/>
            </w:pPr>
            <w:r w:rsidRPr="007F2770">
              <w:t>Ciphering data set not applicable to positioning SIB type 1-2</w:t>
            </w:r>
          </w:p>
        </w:tc>
      </w:tr>
      <w:tr w:rsidR="00BF2FED" w:rsidRPr="007F2770" w14:paraId="652E7B32" w14:textId="77777777" w:rsidTr="00BF2FED">
        <w:trPr>
          <w:gridAfter w:val="3"/>
          <w:wAfter w:w="43" w:type="dxa"/>
          <w:cantSplit/>
          <w:jc w:val="center"/>
        </w:trPr>
        <w:tc>
          <w:tcPr>
            <w:tcW w:w="299" w:type="dxa"/>
            <w:gridSpan w:val="4"/>
          </w:tcPr>
          <w:p w14:paraId="1EB8AB87" w14:textId="77777777" w:rsidR="00BF2FED" w:rsidRPr="007F2770" w:rsidRDefault="00BF2FED" w:rsidP="00BF2FED">
            <w:pPr>
              <w:pStyle w:val="TAC"/>
            </w:pPr>
            <w:r w:rsidRPr="007F2770">
              <w:t>1</w:t>
            </w:r>
          </w:p>
        </w:tc>
        <w:tc>
          <w:tcPr>
            <w:tcW w:w="284" w:type="dxa"/>
            <w:gridSpan w:val="2"/>
          </w:tcPr>
          <w:p w14:paraId="2D99263F" w14:textId="77777777" w:rsidR="00BF2FED" w:rsidRPr="007F2770" w:rsidRDefault="00BF2FED" w:rsidP="00BF2FED">
            <w:pPr>
              <w:pStyle w:val="TAC"/>
            </w:pPr>
          </w:p>
        </w:tc>
        <w:tc>
          <w:tcPr>
            <w:tcW w:w="283" w:type="dxa"/>
            <w:gridSpan w:val="2"/>
          </w:tcPr>
          <w:p w14:paraId="675D0E4F" w14:textId="77777777" w:rsidR="00BF2FED" w:rsidRPr="007F2770" w:rsidRDefault="00BF2FED" w:rsidP="00BF2FED">
            <w:pPr>
              <w:pStyle w:val="TAC"/>
            </w:pPr>
          </w:p>
        </w:tc>
        <w:tc>
          <w:tcPr>
            <w:tcW w:w="236" w:type="dxa"/>
            <w:gridSpan w:val="2"/>
          </w:tcPr>
          <w:p w14:paraId="77FADB37" w14:textId="77777777" w:rsidR="00BF2FED" w:rsidRPr="007F2770" w:rsidRDefault="00BF2FED" w:rsidP="00BF2FED">
            <w:pPr>
              <w:pStyle w:val="TAC"/>
            </w:pPr>
          </w:p>
        </w:tc>
        <w:tc>
          <w:tcPr>
            <w:tcW w:w="6015" w:type="dxa"/>
            <w:gridSpan w:val="2"/>
            <w:shd w:val="clear" w:color="auto" w:fill="auto"/>
          </w:tcPr>
          <w:p w14:paraId="6DB8CA1C" w14:textId="77777777" w:rsidR="00BF2FED" w:rsidRPr="007F2770" w:rsidRDefault="00BF2FED" w:rsidP="00BF2FED">
            <w:pPr>
              <w:pStyle w:val="TAL"/>
            </w:pPr>
            <w:r w:rsidRPr="007F2770">
              <w:t>Ciphering data set applicable to positioning SIB type 1-2</w:t>
            </w:r>
          </w:p>
        </w:tc>
      </w:tr>
      <w:tr w:rsidR="00BF2FED" w:rsidRPr="007F2770" w14:paraId="0229D0DC" w14:textId="77777777" w:rsidTr="00BF2FED">
        <w:trPr>
          <w:gridBefore w:val="1"/>
          <w:gridAfter w:val="2"/>
          <w:wBefore w:w="10" w:type="dxa"/>
          <w:wAfter w:w="33" w:type="dxa"/>
          <w:cantSplit/>
          <w:jc w:val="center"/>
        </w:trPr>
        <w:tc>
          <w:tcPr>
            <w:tcW w:w="7117" w:type="dxa"/>
            <w:gridSpan w:val="12"/>
          </w:tcPr>
          <w:p w14:paraId="43392413" w14:textId="77777777" w:rsidR="00BF2FED" w:rsidRPr="007F2770" w:rsidRDefault="00BF2FED" w:rsidP="00BF2FED">
            <w:pPr>
              <w:pStyle w:val="TAL"/>
            </w:pPr>
          </w:p>
        </w:tc>
      </w:tr>
      <w:tr w:rsidR="00BF2FED" w:rsidRPr="007F2770" w14:paraId="053FB54D" w14:textId="77777777" w:rsidTr="00BF2FED">
        <w:trPr>
          <w:gridBefore w:val="1"/>
          <w:gridAfter w:val="2"/>
          <w:wBefore w:w="10" w:type="dxa"/>
          <w:wAfter w:w="33" w:type="dxa"/>
          <w:cantSplit/>
          <w:jc w:val="center"/>
        </w:trPr>
        <w:tc>
          <w:tcPr>
            <w:tcW w:w="7117" w:type="dxa"/>
            <w:gridSpan w:val="12"/>
          </w:tcPr>
          <w:p w14:paraId="193E473D" w14:textId="77777777" w:rsidR="00BF2FED" w:rsidRPr="007F2770" w:rsidRDefault="00BF2FED" w:rsidP="00BF2FED">
            <w:pPr>
              <w:pStyle w:val="TAL"/>
            </w:pPr>
            <w:r w:rsidRPr="007F2770">
              <w:t>Ciphering data set applicable for positioning SIB type 1-3 (octet p+2, bit 6)</w:t>
            </w:r>
          </w:p>
        </w:tc>
      </w:tr>
      <w:tr w:rsidR="00BF2FED" w:rsidRPr="007F2770" w14:paraId="52FACD1A" w14:textId="77777777" w:rsidTr="00BF2FED">
        <w:trPr>
          <w:gridAfter w:val="3"/>
          <w:wAfter w:w="43" w:type="dxa"/>
          <w:cantSplit/>
          <w:jc w:val="center"/>
        </w:trPr>
        <w:tc>
          <w:tcPr>
            <w:tcW w:w="299" w:type="dxa"/>
            <w:gridSpan w:val="4"/>
          </w:tcPr>
          <w:p w14:paraId="781AEFAF" w14:textId="77777777" w:rsidR="00BF2FED" w:rsidRPr="007F2770" w:rsidRDefault="00BF2FED" w:rsidP="00BF2FED">
            <w:pPr>
              <w:pStyle w:val="TAC"/>
            </w:pPr>
            <w:r w:rsidRPr="007F2770">
              <w:t>0</w:t>
            </w:r>
          </w:p>
        </w:tc>
        <w:tc>
          <w:tcPr>
            <w:tcW w:w="284" w:type="dxa"/>
            <w:gridSpan w:val="2"/>
          </w:tcPr>
          <w:p w14:paraId="3C6A0CED" w14:textId="77777777" w:rsidR="00BF2FED" w:rsidRPr="007F2770" w:rsidRDefault="00BF2FED" w:rsidP="00BF2FED">
            <w:pPr>
              <w:pStyle w:val="TAC"/>
            </w:pPr>
          </w:p>
        </w:tc>
        <w:tc>
          <w:tcPr>
            <w:tcW w:w="283" w:type="dxa"/>
            <w:gridSpan w:val="2"/>
          </w:tcPr>
          <w:p w14:paraId="4B7EBFC8" w14:textId="77777777" w:rsidR="00BF2FED" w:rsidRPr="007F2770" w:rsidRDefault="00BF2FED" w:rsidP="00BF2FED">
            <w:pPr>
              <w:pStyle w:val="TAC"/>
            </w:pPr>
          </w:p>
        </w:tc>
        <w:tc>
          <w:tcPr>
            <w:tcW w:w="236" w:type="dxa"/>
            <w:gridSpan w:val="2"/>
          </w:tcPr>
          <w:p w14:paraId="589033C5" w14:textId="77777777" w:rsidR="00BF2FED" w:rsidRPr="007F2770" w:rsidRDefault="00BF2FED" w:rsidP="00BF2FED">
            <w:pPr>
              <w:pStyle w:val="TAC"/>
            </w:pPr>
          </w:p>
        </w:tc>
        <w:tc>
          <w:tcPr>
            <w:tcW w:w="6015" w:type="dxa"/>
            <w:gridSpan w:val="2"/>
            <w:shd w:val="clear" w:color="auto" w:fill="auto"/>
          </w:tcPr>
          <w:p w14:paraId="2F1EFDC9" w14:textId="77777777" w:rsidR="00BF2FED" w:rsidRPr="007F2770" w:rsidRDefault="00BF2FED" w:rsidP="00BF2FED">
            <w:pPr>
              <w:pStyle w:val="TAL"/>
            </w:pPr>
            <w:r w:rsidRPr="007F2770">
              <w:t>Ciphering data set not applicable to positioning SIB type 1-3</w:t>
            </w:r>
          </w:p>
        </w:tc>
      </w:tr>
      <w:tr w:rsidR="00BF2FED" w:rsidRPr="007F2770" w14:paraId="17ADEC06" w14:textId="77777777" w:rsidTr="00BF2FED">
        <w:trPr>
          <w:gridAfter w:val="3"/>
          <w:wAfter w:w="43" w:type="dxa"/>
          <w:cantSplit/>
          <w:jc w:val="center"/>
        </w:trPr>
        <w:tc>
          <w:tcPr>
            <w:tcW w:w="299" w:type="dxa"/>
            <w:gridSpan w:val="4"/>
          </w:tcPr>
          <w:p w14:paraId="7A9B4A6A" w14:textId="77777777" w:rsidR="00BF2FED" w:rsidRPr="007F2770" w:rsidRDefault="00BF2FED" w:rsidP="00BF2FED">
            <w:pPr>
              <w:pStyle w:val="TAC"/>
            </w:pPr>
            <w:r w:rsidRPr="007F2770">
              <w:t>1</w:t>
            </w:r>
          </w:p>
        </w:tc>
        <w:tc>
          <w:tcPr>
            <w:tcW w:w="284" w:type="dxa"/>
            <w:gridSpan w:val="2"/>
          </w:tcPr>
          <w:p w14:paraId="3282BAE5" w14:textId="77777777" w:rsidR="00BF2FED" w:rsidRPr="007F2770" w:rsidRDefault="00BF2FED" w:rsidP="00BF2FED">
            <w:pPr>
              <w:pStyle w:val="TAC"/>
            </w:pPr>
          </w:p>
        </w:tc>
        <w:tc>
          <w:tcPr>
            <w:tcW w:w="283" w:type="dxa"/>
            <w:gridSpan w:val="2"/>
          </w:tcPr>
          <w:p w14:paraId="5C48BCBB" w14:textId="77777777" w:rsidR="00BF2FED" w:rsidRPr="007F2770" w:rsidRDefault="00BF2FED" w:rsidP="00BF2FED">
            <w:pPr>
              <w:pStyle w:val="TAC"/>
            </w:pPr>
          </w:p>
        </w:tc>
        <w:tc>
          <w:tcPr>
            <w:tcW w:w="236" w:type="dxa"/>
            <w:gridSpan w:val="2"/>
          </w:tcPr>
          <w:p w14:paraId="6D7D2E18" w14:textId="77777777" w:rsidR="00BF2FED" w:rsidRPr="007F2770" w:rsidRDefault="00BF2FED" w:rsidP="00BF2FED">
            <w:pPr>
              <w:pStyle w:val="TAC"/>
            </w:pPr>
          </w:p>
        </w:tc>
        <w:tc>
          <w:tcPr>
            <w:tcW w:w="6015" w:type="dxa"/>
            <w:gridSpan w:val="2"/>
            <w:shd w:val="clear" w:color="auto" w:fill="auto"/>
          </w:tcPr>
          <w:p w14:paraId="765E3897" w14:textId="77777777" w:rsidR="00BF2FED" w:rsidRPr="007F2770" w:rsidRDefault="00BF2FED" w:rsidP="00BF2FED">
            <w:pPr>
              <w:pStyle w:val="TAL"/>
            </w:pPr>
            <w:r w:rsidRPr="007F2770">
              <w:t>Ciphering data set applicable to positioning SIB type 1-3</w:t>
            </w:r>
          </w:p>
        </w:tc>
      </w:tr>
      <w:tr w:rsidR="00BF2FED" w:rsidRPr="007F2770" w14:paraId="07A5138D" w14:textId="77777777" w:rsidTr="00BF2FED">
        <w:trPr>
          <w:gridBefore w:val="1"/>
          <w:gridAfter w:val="2"/>
          <w:wBefore w:w="10" w:type="dxa"/>
          <w:wAfter w:w="33" w:type="dxa"/>
          <w:cantSplit/>
          <w:jc w:val="center"/>
        </w:trPr>
        <w:tc>
          <w:tcPr>
            <w:tcW w:w="7117" w:type="dxa"/>
            <w:gridSpan w:val="12"/>
          </w:tcPr>
          <w:p w14:paraId="06445CB4" w14:textId="77777777" w:rsidR="00BF2FED" w:rsidRPr="007F2770" w:rsidRDefault="00BF2FED" w:rsidP="00BF2FED">
            <w:pPr>
              <w:pStyle w:val="TAL"/>
            </w:pPr>
          </w:p>
        </w:tc>
      </w:tr>
      <w:tr w:rsidR="00BF2FED" w:rsidRPr="007F2770" w14:paraId="07EB9AF2" w14:textId="77777777" w:rsidTr="00BF2FED">
        <w:trPr>
          <w:gridBefore w:val="1"/>
          <w:gridAfter w:val="2"/>
          <w:wBefore w:w="10" w:type="dxa"/>
          <w:wAfter w:w="33" w:type="dxa"/>
          <w:cantSplit/>
          <w:jc w:val="center"/>
        </w:trPr>
        <w:tc>
          <w:tcPr>
            <w:tcW w:w="7117" w:type="dxa"/>
            <w:gridSpan w:val="12"/>
          </w:tcPr>
          <w:p w14:paraId="62EBB780" w14:textId="77777777" w:rsidR="00BF2FED" w:rsidRPr="007F2770" w:rsidRDefault="00BF2FED" w:rsidP="00BF2FED">
            <w:pPr>
              <w:pStyle w:val="TAL"/>
            </w:pPr>
            <w:r w:rsidRPr="007F2770">
              <w:t>Ciphering data set applicable for positioning SIB type 1-4 (octet p+2, bit 5)</w:t>
            </w:r>
          </w:p>
        </w:tc>
      </w:tr>
      <w:tr w:rsidR="00BF2FED" w:rsidRPr="007F2770" w14:paraId="4F44FC65" w14:textId="77777777" w:rsidTr="00BF2FED">
        <w:trPr>
          <w:gridAfter w:val="3"/>
          <w:wAfter w:w="43" w:type="dxa"/>
          <w:cantSplit/>
          <w:jc w:val="center"/>
        </w:trPr>
        <w:tc>
          <w:tcPr>
            <w:tcW w:w="299" w:type="dxa"/>
            <w:gridSpan w:val="4"/>
          </w:tcPr>
          <w:p w14:paraId="74A3E989" w14:textId="77777777" w:rsidR="00BF2FED" w:rsidRPr="007F2770" w:rsidRDefault="00BF2FED" w:rsidP="00BF2FED">
            <w:pPr>
              <w:pStyle w:val="TAC"/>
            </w:pPr>
            <w:r w:rsidRPr="007F2770">
              <w:t>0</w:t>
            </w:r>
          </w:p>
        </w:tc>
        <w:tc>
          <w:tcPr>
            <w:tcW w:w="284" w:type="dxa"/>
            <w:gridSpan w:val="2"/>
          </w:tcPr>
          <w:p w14:paraId="4F4332BE" w14:textId="77777777" w:rsidR="00BF2FED" w:rsidRPr="007F2770" w:rsidRDefault="00BF2FED" w:rsidP="00BF2FED">
            <w:pPr>
              <w:pStyle w:val="TAC"/>
            </w:pPr>
          </w:p>
        </w:tc>
        <w:tc>
          <w:tcPr>
            <w:tcW w:w="283" w:type="dxa"/>
            <w:gridSpan w:val="2"/>
          </w:tcPr>
          <w:p w14:paraId="5FFE742B" w14:textId="77777777" w:rsidR="00BF2FED" w:rsidRPr="007F2770" w:rsidRDefault="00BF2FED" w:rsidP="00BF2FED">
            <w:pPr>
              <w:pStyle w:val="TAC"/>
            </w:pPr>
          </w:p>
        </w:tc>
        <w:tc>
          <w:tcPr>
            <w:tcW w:w="236" w:type="dxa"/>
            <w:gridSpan w:val="2"/>
          </w:tcPr>
          <w:p w14:paraId="3FBB8AF6" w14:textId="77777777" w:rsidR="00BF2FED" w:rsidRPr="007F2770" w:rsidRDefault="00BF2FED" w:rsidP="00BF2FED">
            <w:pPr>
              <w:pStyle w:val="TAC"/>
            </w:pPr>
          </w:p>
        </w:tc>
        <w:tc>
          <w:tcPr>
            <w:tcW w:w="6015" w:type="dxa"/>
            <w:gridSpan w:val="2"/>
            <w:shd w:val="clear" w:color="auto" w:fill="auto"/>
          </w:tcPr>
          <w:p w14:paraId="18CEC414" w14:textId="77777777" w:rsidR="00BF2FED" w:rsidRPr="007F2770" w:rsidRDefault="00BF2FED" w:rsidP="00BF2FED">
            <w:pPr>
              <w:pStyle w:val="TAL"/>
            </w:pPr>
            <w:r w:rsidRPr="007F2770">
              <w:t>Ciphering data set not applicable to positioning SIB type 1-4</w:t>
            </w:r>
          </w:p>
        </w:tc>
      </w:tr>
      <w:tr w:rsidR="00BF2FED" w:rsidRPr="007F2770" w14:paraId="202ADD71" w14:textId="77777777" w:rsidTr="00BF2FED">
        <w:trPr>
          <w:gridAfter w:val="3"/>
          <w:wAfter w:w="43" w:type="dxa"/>
          <w:cantSplit/>
          <w:jc w:val="center"/>
        </w:trPr>
        <w:tc>
          <w:tcPr>
            <w:tcW w:w="299" w:type="dxa"/>
            <w:gridSpan w:val="4"/>
          </w:tcPr>
          <w:p w14:paraId="24939352" w14:textId="77777777" w:rsidR="00BF2FED" w:rsidRPr="007F2770" w:rsidRDefault="00BF2FED" w:rsidP="00BF2FED">
            <w:pPr>
              <w:pStyle w:val="TAC"/>
            </w:pPr>
            <w:r w:rsidRPr="007F2770">
              <w:t>1</w:t>
            </w:r>
          </w:p>
        </w:tc>
        <w:tc>
          <w:tcPr>
            <w:tcW w:w="284" w:type="dxa"/>
            <w:gridSpan w:val="2"/>
          </w:tcPr>
          <w:p w14:paraId="4C878874" w14:textId="77777777" w:rsidR="00BF2FED" w:rsidRPr="007F2770" w:rsidRDefault="00BF2FED" w:rsidP="00BF2FED">
            <w:pPr>
              <w:pStyle w:val="TAC"/>
            </w:pPr>
          </w:p>
        </w:tc>
        <w:tc>
          <w:tcPr>
            <w:tcW w:w="283" w:type="dxa"/>
            <w:gridSpan w:val="2"/>
          </w:tcPr>
          <w:p w14:paraId="068AB7EA" w14:textId="77777777" w:rsidR="00BF2FED" w:rsidRPr="007F2770" w:rsidRDefault="00BF2FED" w:rsidP="00BF2FED">
            <w:pPr>
              <w:pStyle w:val="TAC"/>
            </w:pPr>
          </w:p>
        </w:tc>
        <w:tc>
          <w:tcPr>
            <w:tcW w:w="236" w:type="dxa"/>
            <w:gridSpan w:val="2"/>
          </w:tcPr>
          <w:p w14:paraId="12BE4375" w14:textId="77777777" w:rsidR="00BF2FED" w:rsidRPr="007F2770" w:rsidRDefault="00BF2FED" w:rsidP="00BF2FED">
            <w:pPr>
              <w:pStyle w:val="TAC"/>
            </w:pPr>
          </w:p>
        </w:tc>
        <w:tc>
          <w:tcPr>
            <w:tcW w:w="6015" w:type="dxa"/>
            <w:gridSpan w:val="2"/>
            <w:shd w:val="clear" w:color="auto" w:fill="auto"/>
          </w:tcPr>
          <w:p w14:paraId="282EA2DE" w14:textId="77777777" w:rsidR="00BF2FED" w:rsidRPr="007F2770" w:rsidRDefault="00BF2FED" w:rsidP="00BF2FED">
            <w:pPr>
              <w:pStyle w:val="TAL"/>
            </w:pPr>
            <w:r w:rsidRPr="007F2770">
              <w:t>Ciphering data set applicable to positioning SIB type 1-4</w:t>
            </w:r>
          </w:p>
        </w:tc>
      </w:tr>
      <w:tr w:rsidR="00BF2FED" w:rsidRPr="007F2770" w14:paraId="25FD9D7E" w14:textId="77777777" w:rsidTr="00BF2FED">
        <w:trPr>
          <w:gridBefore w:val="1"/>
          <w:gridAfter w:val="2"/>
          <w:wBefore w:w="10" w:type="dxa"/>
          <w:wAfter w:w="33" w:type="dxa"/>
          <w:cantSplit/>
          <w:jc w:val="center"/>
        </w:trPr>
        <w:tc>
          <w:tcPr>
            <w:tcW w:w="7117" w:type="dxa"/>
            <w:gridSpan w:val="12"/>
          </w:tcPr>
          <w:p w14:paraId="277DF3C5" w14:textId="77777777" w:rsidR="00BF2FED" w:rsidRPr="007F2770" w:rsidRDefault="00BF2FED" w:rsidP="00BF2FED">
            <w:pPr>
              <w:pStyle w:val="TAL"/>
            </w:pPr>
          </w:p>
        </w:tc>
      </w:tr>
      <w:tr w:rsidR="00BF2FED" w:rsidRPr="007F2770" w14:paraId="5AB3C38A" w14:textId="77777777" w:rsidTr="00BF2FED">
        <w:trPr>
          <w:gridBefore w:val="1"/>
          <w:gridAfter w:val="2"/>
          <w:wBefore w:w="10" w:type="dxa"/>
          <w:wAfter w:w="33" w:type="dxa"/>
          <w:cantSplit/>
          <w:jc w:val="center"/>
        </w:trPr>
        <w:tc>
          <w:tcPr>
            <w:tcW w:w="7117" w:type="dxa"/>
            <w:gridSpan w:val="12"/>
          </w:tcPr>
          <w:p w14:paraId="0D8FA4D9" w14:textId="77777777" w:rsidR="00BF2FED" w:rsidRPr="007F2770" w:rsidRDefault="00BF2FED" w:rsidP="00BF2FED">
            <w:pPr>
              <w:pStyle w:val="TAL"/>
            </w:pPr>
            <w:r w:rsidRPr="007F2770">
              <w:t>Ciphering data set applicable for positioning SIB type 1-5 (octet p+2, bit 4)</w:t>
            </w:r>
          </w:p>
        </w:tc>
      </w:tr>
      <w:tr w:rsidR="00BF2FED" w:rsidRPr="007F2770" w14:paraId="75F159E3" w14:textId="77777777" w:rsidTr="00BF2FED">
        <w:trPr>
          <w:gridAfter w:val="3"/>
          <w:wAfter w:w="43" w:type="dxa"/>
          <w:cantSplit/>
          <w:jc w:val="center"/>
        </w:trPr>
        <w:tc>
          <w:tcPr>
            <w:tcW w:w="299" w:type="dxa"/>
            <w:gridSpan w:val="4"/>
          </w:tcPr>
          <w:p w14:paraId="3D617381" w14:textId="77777777" w:rsidR="00BF2FED" w:rsidRPr="007F2770" w:rsidRDefault="00BF2FED" w:rsidP="00BF2FED">
            <w:pPr>
              <w:pStyle w:val="TAC"/>
            </w:pPr>
            <w:r w:rsidRPr="007F2770">
              <w:t>0</w:t>
            </w:r>
          </w:p>
        </w:tc>
        <w:tc>
          <w:tcPr>
            <w:tcW w:w="284" w:type="dxa"/>
            <w:gridSpan w:val="2"/>
          </w:tcPr>
          <w:p w14:paraId="5E98E4B1" w14:textId="77777777" w:rsidR="00BF2FED" w:rsidRPr="007F2770" w:rsidRDefault="00BF2FED" w:rsidP="00BF2FED">
            <w:pPr>
              <w:pStyle w:val="TAC"/>
            </w:pPr>
          </w:p>
        </w:tc>
        <w:tc>
          <w:tcPr>
            <w:tcW w:w="283" w:type="dxa"/>
            <w:gridSpan w:val="2"/>
          </w:tcPr>
          <w:p w14:paraId="2A8A496C" w14:textId="77777777" w:rsidR="00BF2FED" w:rsidRPr="007F2770" w:rsidRDefault="00BF2FED" w:rsidP="00BF2FED">
            <w:pPr>
              <w:pStyle w:val="TAC"/>
            </w:pPr>
          </w:p>
        </w:tc>
        <w:tc>
          <w:tcPr>
            <w:tcW w:w="236" w:type="dxa"/>
            <w:gridSpan w:val="2"/>
          </w:tcPr>
          <w:p w14:paraId="162F7606" w14:textId="77777777" w:rsidR="00BF2FED" w:rsidRPr="007F2770" w:rsidRDefault="00BF2FED" w:rsidP="00BF2FED">
            <w:pPr>
              <w:pStyle w:val="TAC"/>
            </w:pPr>
          </w:p>
        </w:tc>
        <w:tc>
          <w:tcPr>
            <w:tcW w:w="6015" w:type="dxa"/>
            <w:gridSpan w:val="2"/>
            <w:shd w:val="clear" w:color="auto" w:fill="auto"/>
          </w:tcPr>
          <w:p w14:paraId="35CF8A17" w14:textId="77777777" w:rsidR="00BF2FED" w:rsidRPr="007F2770" w:rsidRDefault="00BF2FED" w:rsidP="00BF2FED">
            <w:pPr>
              <w:pStyle w:val="TAL"/>
            </w:pPr>
            <w:r w:rsidRPr="007F2770">
              <w:t>Ciphering data set not applicable to positioning SIB type 1-5</w:t>
            </w:r>
          </w:p>
        </w:tc>
      </w:tr>
      <w:tr w:rsidR="00BF2FED" w:rsidRPr="007F2770" w14:paraId="2D95B883" w14:textId="77777777" w:rsidTr="00BF2FED">
        <w:trPr>
          <w:gridAfter w:val="3"/>
          <w:wAfter w:w="43" w:type="dxa"/>
          <w:cantSplit/>
          <w:jc w:val="center"/>
        </w:trPr>
        <w:tc>
          <w:tcPr>
            <w:tcW w:w="299" w:type="dxa"/>
            <w:gridSpan w:val="4"/>
          </w:tcPr>
          <w:p w14:paraId="471248E2" w14:textId="77777777" w:rsidR="00BF2FED" w:rsidRPr="007F2770" w:rsidRDefault="00BF2FED" w:rsidP="00BF2FED">
            <w:pPr>
              <w:pStyle w:val="TAC"/>
            </w:pPr>
            <w:r w:rsidRPr="007F2770">
              <w:t>1</w:t>
            </w:r>
          </w:p>
        </w:tc>
        <w:tc>
          <w:tcPr>
            <w:tcW w:w="284" w:type="dxa"/>
            <w:gridSpan w:val="2"/>
          </w:tcPr>
          <w:p w14:paraId="2382E3D7" w14:textId="77777777" w:rsidR="00BF2FED" w:rsidRPr="007F2770" w:rsidRDefault="00BF2FED" w:rsidP="00BF2FED">
            <w:pPr>
              <w:pStyle w:val="TAC"/>
            </w:pPr>
          </w:p>
        </w:tc>
        <w:tc>
          <w:tcPr>
            <w:tcW w:w="283" w:type="dxa"/>
            <w:gridSpan w:val="2"/>
          </w:tcPr>
          <w:p w14:paraId="6F6B6B7F" w14:textId="77777777" w:rsidR="00BF2FED" w:rsidRPr="007F2770" w:rsidRDefault="00BF2FED" w:rsidP="00BF2FED">
            <w:pPr>
              <w:pStyle w:val="TAC"/>
            </w:pPr>
          </w:p>
        </w:tc>
        <w:tc>
          <w:tcPr>
            <w:tcW w:w="236" w:type="dxa"/>
            <w:gridSpan w:val="2"/>
          </w:tcPr>
          <w:p w14:paraId="0707D06A" w14:textId="77777777" w:rsidR="00BF2FED" w:rsidRPr="007F2770" w:rsidRDefault="00BF2FED" w:rsidP="00BF2FED">
            <w:pPr>
              <w:pStyle w:val="TAC"/>
            </w:pPr>
          </w:p>
        </w:tc>
        <w:tc>
          <w:tcPr>
            <w:tcW w:w="6015" w:type="dxa"/>
            <w:gridSpan w:val="2"/>
            <w:shd w:val="clear" w:color="auto" w:fill="auto"/>
          </w:tcPr>
          <w:p w14:paraId="51D32DED" w14:textId="77777777" w:rsidR="00BF2FED" w:rsidRPr="007F2770" w:rsidRDefault="00BF2FED" w:rsidP="00BF2FED">
            <w:pPr>
              <w:pStyle w:val="TAL"/>
            </w:pPr>
            <w:r w:rsidRPr="007F2770">
              <w:t>Ciphering data set applicable to positioning SIB type 1-5</w:t>
            </w:r>
          </w:p>
        </w:tc>
      </w:tr>
      <w:tr w:rsidR="00BF2FED" w:rsidRPr="007F2770" w14:paraId="61470F03" w14:textId="77777777" w:rsidTr="00BF2FED">
        <w:trPr>
          <w:gridBefore w:val="1"/>
          <w:gridAfter w:val="2"/>
          <w:wBefore w:w="10" w:type="dxa"/>
          <w:wAfter w:w="33" w:type="dxa"/>
          <w:cantSplit/>
          <w:jc w:val="center"/>
        </w:trPr>
        <w:tc>
          <w:tcPr>
            <w:tcW w:w="7117" w:type="dxa"/>
            <w:gridSpan w:val="12"/>
          </w:tcPr>
          <w:p w14:paraId="63D44424" w14:textId="77777777" w:rsidR="00BF2FED" w:rsidRPr="007F2770" w:rsidRDefault="00BF2FED" w:rsidP="00BF2FED">
            <w:pPr>
              <w:pStyle w:val="TAL"/>
            </w:pPr>
          </w:p>
        </w:tc>
      </w:tr>
      <w:tr w:rsidR="00BF2FED" w:rsidRPr="007F2770" w14:paraId="755AE362" w14:textId="77777777" w:rsidTr="00BF2FED">
        <w:trPr>
          <w:gridBefore w:val="1"/>
          <w:gridAfter w:val="2"/>
          <w:wBefore w:w="10" w:type="dxa"/>
          <w:wAfter w:w="33" w:type="dxa"/>
          <w:cantSplit/>
          <w:jc w:val="center"/>
        </w:trPr>
        <w:tc>
          <w:tcPr>
            <w:tcW w:w="7117" w:type="dxa"/>
            <w:gridSpan w:val="12"/>
          </w:tcPr>
          <w:p w14:paraId="7E17E28B" w14:textId="77777777" w:rsidR="00BF2FED" w:rsidRPr="007F2770" w:rsidRDefault="00BF2FED" w:rsidP="00BF2FED">
            <w:pPr>
              <w:pStyle w:val="TAL"/>
            </w:pPr>
            <w:r w:rsidRPr="007F2770">
              <w:t>Ciphering data set applicable for positioning SIB type 1-6 (octet p+2, bit 3)</w:t>
            </w:r>
          </w:p>
        </w:tc>
      </w:tr>
      <w:tr w:rsidR="00BF2FED" w:rsidRPr="007F2770" w14:paraId="180847C7" w14:textId="77777777" w:rsidTr="00BF2FED">
        <w:trPr>
          <w:gridAfter w:val="3"/>
          <w:wAfter w:w="43" w:type="dxa"/>
          <w:cantSplit/>
          <w:jc w:val="center"/>
        </w:trPr>
        <w:tc>
          <w:tcPr>
            <w:tcW w:w="299" w:type="dxa"/>
            <w:gridSpan w:val="4"/>
          </w:tcPr>
          <w:p w14:paraId="3AD20E3A" w14:textId="77777777" w:rsidR="00BF2FED" w:rsidRPr="007F2770" w:rsidRDefault="00BF2FED" w:rsidP="00BF2FED">
            <w:pPr>
              <w:pStyle w:val="TAC"/>
            </w:pPr>
            <w:r w:rsidRPr="007F2770">
              <w:t>0</w:t>
            </w:r>
          </w:p>
        </w:tc>
        <w:tc>
          <w:tcPr>
            <w:tcW w:w="284" w:type="dxa"/>
            <w:gridSpan w:val="2"/>
          </w:tcPr>
          <w:p w14:paraId="2778A901" w14:textId="77777777" w:rsidR="00BF2FED" w:rsidRPr="007F2770" w:rsidRDefault="00BF2FED" w:rsidP="00BF2FED">
            <w:pPr>
              <w:pStyle w:val="TAC"/>
            </w:pPr>
          </w:p>
        </w:tc>
        <w:tc>
          <w:tcPr>
            <w:tcW w:w="283" w:type="dxa"/>
            <w:gridSpan w:val="2"/>
          </w:tcPr>
          <w:p w14:paraId="5AF84E59" w14:textId="77777777" w:rsidR="00BF2FED" w:rsidRPr="007F2770" w:rsidRDefault="00BF2FED" w:rsidP="00BF2FED">
            <w:pPr>
              <w:pStyle w:val="TAC"/>
            </w:pPr>
          </w:p>
        </w:tc>
        <w:tc>
          <w:tcPr>
            <w:tcW w:w="236" w:type="dxa"/>
            <w:gridSpan w:val="2"/>
          </w:tcPr>
          <w:p w14:paraId="02E29503" w14:textId="77777777" w:rsidR="00BF2FED" w:rsidRPr="007F2770" w:rsidRDefault="00BF2FED" w:rsidP="00BF2FED">
            <w:pPr>
              <w:pStyle w:val="TAC"/>
            </w:pPr>
          </w:p>
        </w:tc>
        <w:tc>
          <w:tcPr>
            <w:tcW w:w="6015" w:type="dxa"/>
            <w:gridSpan w:val="2"/>
            <w:shd w:val="clear" w:color="auto" w:fill="auto"/>
          </w:tcPr>
          <w:p w14:paraId="497B3E0D" w14:textId="77777777" w:rsidR="00BF2FED" w:rsidRPr="007F2770" w:rsidRDefault="00BF2FED" w:rsidP="00BF2FED">
            <w:pPr>
              <w:pStyle w:val="TAL"/>
            </w:pPr>
            <w:r w:rsidRPr="007F2770">
              <w:t>Ciphering data set not applicable to positioning SIB type 1-6</w:t>
            </w:r>
          </w:p>
        </w:tc>
      </w:tr>
      <w:tr w:rsidR="00BF2FED" w:rsidRPr="007F2770" w14:paraId="0383FE2A" w14:textId="77777777" w:rsidTr="00BF2FED">
        <w:trPr>
          <w:gridAfter w:val="3"/>
          <w:wAfter w:w="43" w:type="dxa"/>
          <w:cantSplit/>
          <w:jc w:val="center"/>
        </w:trPr>
        <w:tc>
          <w:tcPr>
            <w:tcW w:w="299" w:type="dxa"/>
            <w:gridSpan w:val="4"/>
          </w:tcPr>
          <w:p w14:paraId="10B6599D" w14:textId="77777777" w:rsidR="00BF2FED" w:rsidRPr="007F2770" w:rsidRDefault="00BF2FED" w:rsidP="00BF2FED">
            <w:pPr>
              <w:pStyle w:val="TAC"/>
            </w:pPr>
            <w:r w:rsidRPr="007F2770">
              <w:t>1</w:t>
            </w:r>
          </w:p>
        </w:tc>
        <w:tc>
          <w:tcPr>
            <w:tcW w:w="284" w:type="dxa"/>
            <w:gridSpan w:val="2"/>
          </w:tcPr>
          <w:p w14:paraId="3E9897FA" w14:textId="77777777" w:rsidR="00BF2FED" w:rsidRPr="007F2770" w:rsidRDefault="00BF2FED" w:rsidP="00BF2FED">
            <w:pPr>
              <w:pStyle w:val="TAC"/>
            </w:pPr>
          </w:p>
        </w:tc>
        <w:tc>
          <w:tcPr>
            <w:tcW w:w="283" w:type="dxa"/>
            <w:gridSpan w:val="2"/>
          </w:tcPr>
          <w:p w14:paraId="7F0B37A5" w14:textId="77777777" w:rsidR="00BF2FED" w:rsidRPr="007F2770" w:rsidRDefault="00BF2FED" w:rsidP="00BF2FED">
            <w:pPr>
              <w:pStyle w:val="TAC"/>
            </w:pPr>
          </w:p>
        </w:tc>
        <w:tc>
          <w:tcPr>
            <w:tcW w:w="236" w:type="dxa"/>
            <w:gridSpan w:val="2"/>
          </w:tcPr>
          <w:p w14:paraId="6C62AF5F" w14:textId="77777777" w:rsidR="00BF2FED" w:rsidRPr="007F2770" w:rsidRDefault="00BF2FED" w:rsidP="00BF2FED">
            <w:pPr>
              <w:pStyle w:val="TAC"/>
            </w:pPr>
          </w:p>
        </w:tc>
        <w:tc>
          <w:tcPr>
            <w:tcW w:w="6015" w:type="dxa"/>
            <w:gridSpan w:val="2"/>
            <w:shd w:val="clear" w:color="auto" w:fill="auto"/>
          </w:tcPr>
          <w:p w14:paraId="20EEC839" w14:textId="77777777" w:rsidR="00BF2FED" w:rsidRPr="007F2770" w:rsidRDefault="00BF2FED" w:rsidP="00BF2FED">
            <w:pPr>
              <w:pStyle w:val="TAL"/>
            </w:pPr>
            <w:r w:rsidRPr="007F2770">
              <w:t>Ciphering data set applicable to positioning SIB type 1-6</w:t>
            </w:r>
          </w:p>
        </w:tc>
      </w:tr>
      <w:tr w:rsidR="00BF2FED" w:rsidRPr="007F2770" w14:paraId="796A57C9" w14:textId="77777777" w:rsidTr="00BF2FED">
        <w:trPr>
          <w:gridBefore w:val="1"/>
          <w:gridAfter w:val="2"/>
          <w:wBefore w:w="10" w:type="dxa"/>
          <w:wAfter w:w="33" w:type="dxa"/>
          <w:cantSplit/>
          <w:jc w:val="center"/>
        </w:trPr>
        <w:tc>
          <w:tcPr>
            <w:tcW w:w="7117" w:type="dxa"/>
            <w:gridSpan w:val="12"/>
          </w:tcPr>
          <w:p w14:paraId="79BA415C" w14:textId="77777777" w:rsidR="00BF2FED" w:rsidRPr="007F2770" w:rsidRDefault="00BF2FED" w:rsidP="00BF2FED">
            <w:pPr>
              <w:pStyle w:val="TAL"/>
            </w:pPr>
          </w:p>
        </w:tc>
      </w:tr>
      <w:tr w:rsidR="00BF2FED" w:rsidRPr="007F2770" w14:paraId="1F103A18" w14:textId="77777777" w:rsidTr="00BF2FED">
        <w:trPr>
          <w:gridBefore w:val="1"/>
          <w:gridAfter w:val="2"/>
          <w:wBefore w:w="10" w:type="dxa"/>
          <w:wAfter w:w="33" w:type="dxa"/>
          <w:cantSplit/>
          <w:jc w:val="center"/>
        </w:trPr>
        <w:tc>
          <w:tcPr>
            <w:tcW w:w="7117" w:type="dxa"/>
            <w:gridSpan w:val="12"/>
          </w:tcPr>
          <w:p w14:paraId="7FB6B37A" w14:textId="77777777" w:rsidR="00BF2FED" w:rsidRPr="007F2770" w:rsidRDefault="00BF2FED" w:rsidP="00BF2FED">
            <w:pPr>
              <w:pStyle w:val="TAL"/>
            </w:pPr>
            <w:r w:rsidRPr="007F2770">
              <w:t>Ciphering data set applicable for positioning SIB type 1-7 (octet p+2, bit 2)</w:t>
            </w:r>
          </w:p>
        </w:tc>
      </w:tr>
      <w:tr w:rsidR="00BF2FED" w:rsidRPr="007F2770" w14:paraId="54DD4323" w14:textId="77777777" w:rsidTr="00BF2FED">
        <w:trPr>
          <w:gridAfter w:val="3"/>
          <w:wAfter w:w="43" w:type="dxa"/>
          <w:cantSplit/>
          <w:jc w:val="center"/>
        </w:trPr>
        <w:tc>
          <w:tcPr>
            <w:tcW w:w="299" w:type="dxa"/>
            <w:gridSpan w:val="4"/>
          </w:tcPr>
          <w:p w14:paraId="4C917E6A" w14:textId="77777777" w:rsidR="00BF2FED" w:rsidRPr="007F2770" w:rsidRDefault="00BF2FED" w:rsidP="00BF2FED">
            <w:pPr>
              <w:pStyle w:val="TAC"/>
            </w:pPr>
            <w:r w:rsidRPr="007F2770">
              <w:t>0</w:t>
            </w:r>
          </w:p>
        </w:tc>
        <w:tc>
          <w:tcPr>
            <w:tcW w:w="284" w:type="dxa"/>
            <w:gridSpan w:val="2"/>
          </w:tcPr>
          <w:p w14:paraId="04AB7E3B" w14:textId="77777777" w:rsidR="00BF2FED" w:rsidRPr="007F2770" w:rsidRDefault="00BF2FED" w:rsidP="00BF2FED">
            <w:pPr>
              <w:pStyle w:val="TAC"/>
            </w:pPr>
          </w:p>
        </w:tc>
        <w:tc>
          <w:tcPr>
            <w:tcW w:w="283" w:type="dxa"/>
            <w:gridSpan w:val="2"/>
          </w:tcPr>
          <w:p w14:paraId="4216491E" w14:textId="77777777" w:rsidR="00BF2FED" w:rsidRPr="007F2770" w:rsidRDefault="00BF2FED" w:rsidP="00BF2FED">
            <w:pPr>
              <w:pStyle w:val="TAC"/>
            </w:pPr>
          </w:p>
        </w:tc>
        <w:tc>
          <w:tcPr>
            <w:tcW w:w="236" w:type="dxa"/>
            <w:gridSpan w:val="2"/>
          </w:tcPr>
          <w:p w14:paraId="6BFFD9C4" w14:textId="77777777" w:rsidR="00BF2FED" w:rsidRPr="007F2770" w:rsidRDefault="00BF2FED" w:rsidP="00BF2FED">
            <w:pPr>
              <w:pStyle w:val="TAC"/>
            </w:pPr>
          </w:p>
        </w:tc>
        <w:tc>
          <w:tcPr>
            <w:tcW w:w="6015" w:type="dxa"/>
            <w:gridSpan w:val="2"/>
            <w:shd w:val="clear" w:color="auto" w:fill="auto"/>
          </w:tcPr>
          <w:p w14:paraId="5152142F" w14:textId="77777777" w:rsidR="00BF2FED" w:rsidRPr="007F2770" w:rsidRDefault="00BF2FED" w:rsidP="00BF2FED">
            <w:pPr>
              <w:pStyle w:val="TAL"/>
            </w:pPr>
            <w:r w:rsidRPr="007F2770">
              <w:t>Ciphering data set not applicable to positioning SIB type 1-7</w:t>
            </w:r>
          </w:p>
        </w:tc>
      </w:tr>
      <w:tr w:rsidR="00BF2FED" w:rsidRPr="007F2770" w14:paraId="269DBD1B" w14:textId="77777777" w:rsidTr="00BF2FED">
        <w:trPr>
          <w:gridAfter w:val="3"/>
          <w:wAfter w:w="43" w:type="dxa"/>
          <w:cantSplit/>
          <w:jc w:val="center"/>
        </w:trPr>
        <w:tc>
          <w:tcPr>
            <w:tcW w:w="299" w:type="dxa"/>
            <w:gridSpan w:val="4"/>
          </w:tcPr>
          <w:p w14:paraId="47657D6A" w14:textId="77777777" w:rsidR="00BF2FED" w:rsidRPr="007F2770" w:rsidRDefault="00BF2FED" w:rsidP="00BF2FED">
            <w:pPr>
              <w:pStyle w:val="TAC"/>
            </w:pPr>
            <w:r w:rsidRPr="007F2770">
              <w:t>1</w:t>
            </w:r>
          </w:p>
        </w:tc>
        <w:tc>
          <w:tcPr>
            <w:tcW w:w="284" w:type="dxa"/>
            <w:gridSpan w:val="2"/>
          </w:tcPr>
          <w:p w14:paraId="1B893456" w14:textId="77777777" w:rsidR="00BF2FED" w:rsidRPr="007F2770" w:rsidRDefault="00BF2FED" w:rsidP="00BF2FED">
            <w:pPr>
              <w:pStyle w:val="TAC"/>
            </w:pPr>
          </w:p>
        </w:tc>
        <w:tc>
          <w:tcPr>
            <w:tcW w:w="283" w:type="dxa"/>
            <w:gridSpan w:val="2"/>
          </w:tcPr>
          <w:p w14:paraId="79A97F23" w14:textId="77777777" w:rsidR="00BF2FED" w:rsidRPr="007F2770" w:rsidRDefault="00BF2FED" w:rsidP="00BF2FED">
            <w:pPr>
              <w:pStyle w:val="TAC"/>
            </w:pPr>
          </w:p>
        </w:tc>
        <w:tc>
          <w:tcPr>
            <w:tcW w:w="236" w:type="dxa"/>
            <w:gridSpan w:val="2"/>
          </w:tcPr>
          <w:p w14:paraId="767F4EE2" w14:textId="77777777" w:rsidR="00BF2FED" w:rsidRPr="007F2770" w:rsidRDefault="00BF2FED" w:rsidP="00BF2FED">
            <w:pPr>
              <w:pStyle w:val="TAC"/>
            </w:pPr>
          </w:p>
        </w:tc>
        <w:tc>
          <w:tcPr>
            <w:tcW w:w="6015" w:type="dxa"/>
            <w:gridSpan w:val="2"/>
            <w:shd w:val="clear" w:color="auto" w:fill="auto"/>
          </w:tcPr>
          <w:p w14:paraId="0D0226F8" w14:textId="77777777" w:rsidR="00BF2FED" w:rsidRPr="007F2770" w:rsidRDefault="00BF2FED" w:rsidP="00BF2FED">
            <w:pPr>
              <w:pStyle w:val="TAL"/>
            </w:pPr>
            <w:r w:rsidRPr="007F2770">
              <w:t>Ciphering data set applicable to positioning SIB type 1-7</w:t>
            </w:r>
          </w:p>
        </w:tc>
      </w:tr>
      <w:tr w:rsidR="00BF2FED" w:rsidRPr="007F2770" w14:paraId="3795D6EC" w14:textId="77777777" w:rsidTr="00BF2FED">
        <w:trPr>
          <w:gridBefore w:val="1"/>
          <w:gridAfter w:val="2"/>
          <w:wBefore w:w="10" w:type="dxa"/>
          <w:wAfter w:w="33" w:type="dxa"/>
          <w:cantSplit/>
          <w:jc w:val="center"/>
        </w:trPr>
        <w:tc>
          <w:tcPr>
            <w:tcW w:w="7117" w:type="dxa"/>
            <w:gridSpan w:val="12"/>
          </w:tcPr>
          <w:p w14:paraId="0C6C7374" w14:textId="77777777" w:rsidR="00BF2FED" w:rsidRPr="007F2770" w:rsidRDefault="00BF2FED" w:rsidP="00BF2FED">
            <w:pPr>
              <w:pStyle w:val="TAL"/>
            </w:pPr>
          </w:p>
        </w:tc>
      </w:tr>
      <w:tr w:rsidR="00BF2FED" w:rsidRPr="007F2770" w14:paraId="1159FB3E" w14:textId="77777777" w:rsidTr="00BF2FED">
        <w:trPr>
          <w:gridBefore w:val="1"/>
          <w:gridAfter w:val="2"/>
          <w:wBefore w:w="10" w:type="dxa"/>
          <w:wAfter w:w="33" w:type="dxa"/>
          <w:cantSplit/>
          <w:jc w:val="center"/>
        </w:trPr>
        <w:tc>
          <w:tcPr>
            <w:tcW w:w="7117" w:type="dxa"/>
            <w:gridSpan w:val="12"/>
          </w:tcPr>
          <w:p w14:paraId="0A62F4E7" w14:textId="77777777" w:rsidR="00BF2FED" w:rsidRPr="007F2770" w:rsidRDefault="00BF2FED" w:rsidP="00BF2FED">
            <w:pPr>
              <w:pStyle w:val="TAL"/>
            </w:pPr>
            <w:r w:rsidRPr="007F2770">
              <w:t>Ciphering data set applicable for positioning SIB type 1-8 (octet p+2, bit 1)</w:t>
            </w:r>
          </w:p>
        </w:tc>
      </w:tr>
      <w:tr w:rsidR="00BF2FED" w:rsidRPr="007F2770" w14:paraId="6ECC7B06" w14:textId="77777777" w:rsidTr="00BF2FED">
        <w:trPr>
          <w:gridAfter w:val="3"/>
          <w:wAfter w:w="43" w:type="dxa"/>
          <w:cantSplit/>
          <w:jc w:val="center"/>
        </w:trPr>
        <w:tc>
          <w:tcPr>
            <w:tcW w:w="299" w:type="dxa"/>
            <w:gridSpan w:val="4"/>
          </w:tcPr>
          <w:p w14:paraId="44082B47" w14:textId="77777777" w:rsidR="00BF2FED" w:rsidRPr="007F2770" w:rsidRDefault="00BF2FED" w:rsidP="00BF2FED">
            <w:pPr>
              <w:pStyle w:val="TAC"/>
            </w:pPr>
            <w:r w:rsidRPr="007F2770">
              <w:t>0</w:t>
            </w:r>
          </w:p>
        </w:tc>
        <w:tc>
          <w:tcPr>
            <w:tcW w:w="284" w:type="dxa"/>
            <w:gridSpan w:val="2"/>
          </w:tcPr>
          <w:p w14:paraId="08710DA6" w14:textId="77777777" w:rsidR="00BF2FED" w:rsidRPr="007F2770" w:rsidRDefault="00BF2FED" w:rsidP="00BF2FED">
            <w:pPr>
              <w:pStyle w:val="TAC"/>
            </w:pPr>
          </w:p>
        </w:tc>
        <w:tc>
          <w:tcPr>
            <w:tcW w:w="283" w:type="dxa"/>
            <w:gridSpan w:val="2"/>
          </w:tcPr>
          <w:p w14:paraId="74255E63" w14:textId="77777777" w:rsidR="00BF2FED" w:rsidRPr="007F2770" w:rsidRDefault="00BF2FED" w:rsidP="00BF2FED">
            <w:pPr>
              <w:pStyle w:val="TAC"/>
            </w:pPr>
          </w:p>
        </w:tc>
        <w:tc>
          <w:tcPr>
            <w:tcW w:w="236" w:type="dxa"/>
            <w:gridSpan w:val="2"/>
          </w:tcPr>
          <w:p w14:paraId="58A2E7EF" w14:textId="77777777" w:rsidR="00BF2FED" w:rsidRPr="007F2770" w:rsidRDefault="00BF2FED" w:rsidP="00BF2FED">
            <w:pPr>
              <w:pStyle w:val="TAC"/>
            </w:pPr>
          </w:p>
        </w:tc>
        <w:tc>
          <w:tcPr>
            <w:tcW w:w="6015" w:type="dxa"/>
            <w:gridSpan w:val="2"/>
            <w:shd w:val="clear" w:color="auto" w:fill="auto"/>
          </w:tcPr>
          <w:p w14:paraId="7CA8B248" w14:textId="77777777" w:rsidR="00BF2FED" w:rsidRPr="007F2770" w:rsidRDefault="00BF2FED" w:rsidP="00BF2FED">
            <w:pPr>
              <w:pStyle w:val="TAL"/>
            </w:pPr>
            <w:r w:rsidRPr="007F2770">
              <w:t>Ciphering data set not applicable to positioning SIB type 1-8</w:t>
            </w:r>
          </w:p>
        </w:tc>
      </w:tr>
      <w:tr w:rsidR="00BF2FED" w:rsidRPr="007F2770" w14:paraId="30F8CA59" w14:textId="77777777" w:rsidTr="00BF2FED">
        <w:trPr>
          <w:gridAfter w:val="3"/>
          <w:wAfter w:w="43" w:type="dxa"/>
          <w:cantSplit/>
          <w:jc w:val="center"/>
        </w:trPr>
        <w:tc>
          <w:tcPr>
            <w:tcW w:w="299" w:type="dxa"/>
            <w:gridSpan w:val="4"/>
          </w:tcPr>
          <w:p w14:paraId="35989396" w14:textId="77777777" w:rsidR="00BF2FED" w:rsidRPr="007F2770" w:rsidRDefault="00BF2FED" w:rsidP="00BF2FED">
            <w:pPr>
              <w:pStyle w:val="TAC"/>
            </w:pPr>
            <w:r w:rsidRPr="007F2770">
              <w:t>1</w:t>
            </w:r>
          </w:p>
        </w:tc>
        <w:tc>
          <w:tcPr>
            <w:tcW w:w="284" w:type="dxa"/>
            <w:gridSpan w:val="2"/>
          </w:tcPr>
          <w:p w14:paraId="3962A574" w14:textId="77777777" w:rsidR="00BF2FED" w:rsidRPr="007F2770" w:rsidRDefault="00BF2FED" w:rsidP="00BF2FED">
            <w:pPr>
              <w:pStyle w:val="TAC"/>
            </w:pPr>
          </w:p>
        </w:tc>
        <w:tc>
          <w:tcPr>
            <w:tcW w:w="283" w:type="dxa"/>
            <w:gridSpan w:val="2"/>
          </w:tcPr>
          <w:p w14:paraId="18722351" w14:textId="77777777" w:rsidR="00BF2FED" w:rsidRPr="007F2770" w:rsidRDefault="00BF2FED" w:rsidP="00BF2FED">
            <w:pPr>
              <w:pStyle w:val="TAC"/>
            </w:pPr>
          </w:p>
        </w:tc>
        <w:tc>
          <w:tcPr>
            <w:tcW w:w="236" w:type="dxa"/>
            <w:gridSpan w:val="2"/>
          </w:tcPr>
          <w:p w14:paraId="6DC19B89" w14:textId="77777777" w:rsidR="00BF2FED" w:rsidRPr="007F2770" w:rsidRDefault="00BF2FED" w:rsidP="00BF2FED">
            <w:pPr>
              <w:pStyle w:val="TAC"/>
            </w:pPr>
          </w:p>
        </w:tc>
        <w:tc>
          <w:tcPr>
            <w:tcW w:w="6015" w:type="dxa"/>
            <w:gridSpan w:val="2"/>
            <w:shd w:val="clear" w:color="auto" w:fill="auto"/>
          </w:tcPr>
          <w:p w14:paraId="3778D10E" w14:textId="77777777" w:rsidR="00BF2FED" w:rsidRPr="007F2770" w:rsidRDefault="00BF2FED" w:rsidP="00BF2FED">
            <w:pPr>
              <w:pStyle w:val="TAL"/>
            </w:pPr>
            <w:r w:rsidRPr="007F2770">
              <w:t>Ciphering data set applicable to positioning SIB type 1-8</w:t>
            </w:r>
          </w:p>
        </w:tc>
      </w:tr>
      <w:tr w:rsidR="00BF2FED" w:rsidRPr="007F2770" w14:paraId="2A2A3672" w14:textId="77777777" w:rsidTr="00BF2FED">
        <w:trPr>
          <w:gridBefore w:val="1"/>
          <w:gridAfter w:val="2"/>
          <w:wBefore w:w="10" w:type="dxa"/>
          <w:wAfter w:w="33" w:type="dxa"/>
          <w:cantSplit/>
          <w:jc w:val="center"/>
        </w:trPr>
        <w:tc>
          <w:tcPr>
            <w:tcW w:w="7117" w:type="dxa"/>
            <w:gridSpan w:val="12"/>
          </w:tcPr>
          <w:p w14:paraId="53777E04" w14:textId="77777777" w:rsidR="00BF2FED" w:rsidRPr="007F2770" w:rsidRDefault="00BF2FED" w:rsidP="00BF2FED">
            <w:pPr>
              <w:pStyle w:val="TAL"/>
            </w:pPr>
          </w:p>
        </w:tc>
      </w:tr>
      <w:tr w:rsidR="00BF2FED" w:rsidRPr="007F2770" w:rsidDel="00F33BAB" w14:paraId="74C92FEA" w14:textId="77777777" w:rsidTr="00BF2FED">
        <w:trPr>
          <w:gridBefore w:val="1"/>
          <w:gridAfter w:val="3"/>
          <w:wBefore w:w="10" w:type="dxa"/>
          <w:wAfter w:w="43" w:type="dxa"/>
          <w:cantSplit/>
          <w:jc w:val="center"/>
        </w:trPr>
        <w:tc>
          <w:tcPr>
            <w:tcW w:w="7107" w:type="dxa"/>
            <w:gridSpan w:val="11"/>
          </w:tcPr>
          <w:p w14:paraId="307788D5" w14:textId="77777777" w:rsidR="00BF2FED" w:rsidRPr="007F2770" w:rsidDel="00F33BAB" w:rsidRDefault="00BF2FED" w:rsidP="00BF2FED">
            <w:pPr>
              <w:pStyle w:val="TAL"/>
            </w:pPr>
          </w:p>
        </w:tc>
      </w:tr>
      <w:tr w:rsidR="00BF2FED" w:rsidRPr="007F2770" w14:paraId="64DA4A0E" w14:textId="77777777" w:rsidTr="00BF2FED">
        <w:trPr>
          <w:gridBefore w:val="1"/>
          <w:gridAfter w:val="2"/>
          <w:wBefore w:w="10" w:type="dxa"/>
          <w:wAfter w:w="33" w:type="dxa"/>
          <w:cantSplit/>
          <w:jc w:val="center"/>
        </w:trPr>
        <w:tc>
          <w:tcPr>
            <w:tcW w:w="7117" w:type="dxa"/>
            <w:gridSpan w:val="12"/>
          </w:tcPr>
          <w:p w14:paraId="65400A5C" w14:textId="77777777" w:rsidR="00BF2FED" w:rsidRPr="007F2770" w:rsidRDefault="00BF2FED" w:rsidP="00BF2FED">
            <w:pPr>
              <w:pStyle w:val="TAL"/>
            </w:pPr>
            <w:r w:rsidRPr="007F2770">
              <w:t>Ciphering data set applicable for positioning SIB type 2-1 (octet p+3, bit 8)</w:t>
            </w:r>
          </w:p>
        </w:tc>
      </w:tr>
      <w:tr w:rsidR="00BF2FED" w:rsidRPr="007F2770" w14:paraId="026945AE" w14:textId="77777777" w:rsidTr="00BF2FED">
        <w:trPr>
          <w:gridAfter w:val="3"/>
          <w:wAfter w:w="43" w:type="dxa"/>
          <w:cantSplit/>
          <w:jc w:val="center"/>
        </w:trPr>
        <w:tc>
          <w:tcPr>
            <w:tcW w:w="299" w:type="dxa"/>
            <w:gridSpan w:val="4"/>
          </w:tcPr>
          <w:p w14:paraId="2557E4BD" w14:textId="77777777" w:rsidR="00BF2FED" w:rsidRPr="007F2770" w:rsidRDefault="00BF2FED" w:rsidP="00BF2FED">
            <w:pPr>
              <w:pStyle w:val="TAC"/>
            </w:pPr>
            <w:r w:rsidRPr="007F2770">
              <w:t>0</w:t>
            </w:r>
          </w:p>
        </w:tc>
        <w:tc>
          <w:tcPr>
            <w:tcW w:w="284" w:type="dxa"/>
            <w:gridSpan w:val="2"/>
          </w:tcPr>
          <w:p w14:paraId="37EEDE7C" w14:textId="77777777" w:rsidR="00BF2FED" w:rsidRPr="007F2770" w:rsidRDefault="00BF2FED" w:rsidP="00BF2FED">
            <w:pPr>
              <w:pStyle w:val="TAC"/>
            </w:pPr>
          </w:p>
        </w:tc>
        <w:tc>
          <w:tcPr>
            <w:tcW w:w="283" w:type="dxa"/>
            <w:gridSpan w:val="2"/>
          </w:tcPr>
          <w:p w14:paraId="61D9FAE2" w14:textId="77777777" w:rsidR="00BF2FED" w:rsidRPr="007F2770" w:rsidRDefault="00BF2FED" w:rsidP="00BF2FED">
            <w:pPr>
              <w:pStyle w:val="TAC"/>
            </w:pPr>
          </w:p>
        </w:tc>
        <w:tc>
          <w:tcPr>
            <w:tcW w:w="236" w:type="dxa"/>
            <w:gridSpan w:val="2"/>
          </w:tcPr>
          <w:p w14:paraId="027AA704" w14:textId="77777777" w:rsidR="00BF2FED" w:rsidRPr="007F2770" w:rsidRDefault="00BF2FED" w:rsidP="00BF2FED">
            <w:pPr>
              <w:pStyle w:val="TAC"/>
            </w:pPr>
          </w:p>
        </w:tc>
        <w:tc>
          <w:tcPr>
            <w:tcW w:w="6015" w:type="dxa"/>
            <w:gridSpan w:val="2"/>
            <w:shd w:val="clear" w:color="auto" w:fill="auto"/>
          </w:tcPr>
          <w:p w14:paraId="3666020C" w14:textId="77777777" w:rsidR="00BF2FED" w:rsidRPr="007F2770" w:rsidRDefault="00BF2FED" w:rsidP="00BF2FED">
            <w:pPr>
              <w:pStyle w:val="TAL"/>
            </w:pPr>
            <w:r w:rsidRPr="007F2770">
              <w:t>Ciphering data set not applicable to positioning SIB type 2-1</w:t>
            </w:r>
          </w:p>
        </w:tc>
      </w:tr>
      <w:tr w:rsidR="00BF2FED" w:rsidRPr="007F2770" w14:paraId="393A9113" w14:textId="77777777" w:rsidTr="00BF2FED">
        <w:trPr>
          <w:gridAfter w:val="3"/>
          <w:wAfter w:w="43" w:type="dxa"/>
          <w:cantSplit/>
          <w:jc w:val="center"/>
        </w:trPr>
        <w:tc>
          <w:tcPr>
            <w:tcW w:w="299" w:type="dxa"/>
            <w:gridSpan w:val="4"/>
          </w:tcPr>
          <w:p w14:paraId="1BA2DAFC" w14:textId="77777777" w:rsidR="00BF2FED" w:rsidRPr="007F2770" w:rsidRDefault="00BF2FED" w:rsidP="00BF2FED">
            <w:pPr>
              <w:pStyle w:val="TAC"/>
            </w:pPr>
            <w:r w:rsidRPr="007F2770">
              <w:t>1</w:t>
            </w:r>
          </w:p>
        </w:tc>
        <w:tc>
          <w:tcPr>
            <w:tcW w:w="284" w:type="dxa"/>
            <w:gridSpan w:val="2"/>
          </w:tcPr>
          <w:p w14:paraId="51B7C6EC" w14:textId="77777777" w:rsidR="00BF2FED" w:rsidRPr="007F2770" w:rsidRDefault="00BF2FED" w:rsidP="00BF2FED">
            <w:pPr>
              <w:pStyle w:val="TAC"/>
            </w:pPr>
          </w:p>
        </w:tc>
        <w:tc>
          <w:tcPr>
            <w:tcW w:w="283" w:type="dxa"/>
            <w:gridSpan w:val="2"/>
          </w:tcPr>
          <w:p w14:paraId="12572042" w14:textId="77777777" w:rsidR="00BF2FED" w:rsidRPr="007F2770" w:rsidRDefault="00BF2FED" w:rsidP="00BF2FED">
            <w:pPr>
              <w:pStyle w:val="TAC"/>
            </w:pPr>
          </w:p>
        </w:tc>
        <w:tc>
          <w:tcPr>
            <w:tcW w:w="236" w:type="dxa"/>
            <w:gridSpan w:val="2"/>
          </w:tcPr>
          <w:p w14:paraId="337D3342" w14:textId="77777777" w:rsidR="00BF2FED" w:rsidRPr="007F2770" w:rsidRDefault="00BF2FED" w:rsidP="00BF2FED">
            <w:pPr>
              <w:pStyle w:val="TAC"/>
            </w:pPr>
          </w:p>
        </w:tc>
        <w:tc>
          <w:tcPr>
            <w:tcW w:w="6015" w:type="dxa"/>
            <w:gridSpan w:val="2"/>
            <w:shd w:val="clear" w:color="auto" w:fill="auto"/>
          </w:tcPr>
          <w:p w14:paraId="6524360E" w14:textId="77777777" w:rsidR="00BF2FED" w:rsidRPr="007F2770" w:rsidRDefault="00BF2FED" w:rsidP="00BF2FED">
            <w:pPr>
              <w:pStyle w:val="TAL"/>
            </w:pPr>
            <w:r w:rsidRPr="007F2770">
              <w:t>Ciphering data set applicable to positioning SIB type 2-1</w:t>
            </w:r>
          </w:p>
        </w:tc>
      </w:tr>
      <w:tr w:rsidR="00BF2FED" w:rsidRPr="007F2770" w14:paraId="202F23BD" w14:textId="77777777" w:rsidTr="00BF2FED">
        <w:trPr>
          <w:gridBefore w:val="1"/>
          <w:gridAfter w:val="2"/>
          <w:wBefore w:w="10" w:type="dxa"/>
          <w:wAfter w:w="33" w:type="dxa"/>
          <w:cantSplit/>
          <w:jc w:val="center"/>
        </w:trPr>
        <w:tc>
          <w:tcPr>
            <w:tcW w:w="7117" w:type="dxa"/>
            <w:gridSpan w:val="12"/>
          </w:tcPr>
          <w:p w14:paraId="16DC6584" w14:textId="77777777" w:rsidR="00BF2FED" w:rsidRPr="007F2770" w:rsidRDefault="00BF2FED" w:rsidP="00BF2FED">
            <w:pPr>
              <w:pStyle w:val="TAL"/>
            </w:pPr>
          </w:p>
        </w:tc>
      </w:tr>
      <w:tr w:rsidR="00BF2FED" w:rsidRPr="007F2770" w14:paraId="42D5A9ED" w14:textId="77777777" w:rsidTr="00BF2FED">
        <w:trPr>
          <w:gridBefore w:val="1"/>
          <w:gridAfter w:val="2"/>
          <w:wBefore w:w="10" w:type="dxa"/>
          <w:wAfter w:w="33" w:type="dxa"/>
          <w:cantSplit/>
          <w:jc w:val="center"/>
        </w:trPr>
        <w:tc>
          <w:tcPr>
            <w:tcW w:w="7117" w:type="dxa"/>
            <w:gridSpan w:val="12"/>
          </w:tcPr>
          <w:p w14:paraId="4B7AD8A2" w14:textId="77777777" w:rsidR="00BF2FED" w:rsidRPr="007F2770" w:rsidRDefault="00BF2FED" w:rsidP="00BF2FED">
            <w:pPr>
              <w:pStyle w:val="TAL"/>
            </w:pPr>
            <w:r w:rsidRPr="007F2770">
              <w:t>Ciphering data set applicable for positioning SIB type 2-2 (octet p+3, bit 7)</w:t>
            </w:r>
          </w:p>
        </w:tc>
      </w:tr>
      <w:tr w:rsidR="00BF2FED" w:rsidRPr="007F2770" w14:paraId="0FE538D7" w14:textId="77777777" w:rsidTr="00BF2FED">
        <w:trPr>
          <w:gridAfter w:val="3"/>
          <w:wAfter w:w="43" w:type="dxa"/>
          <w:cantSplit/>
          <w:jc w:val="center"/>
        </w:trPr>
        <w:tc>
          <w:tcPr>
            <w:tcW w:w="299" w:type="dxa"/>
            <w:gridSpan w:val="4"/>
          </w:tcPr>
          <w:p w14:paraId="19E4B23B" w14:textId="77777777" w:rsidR="00BF2FED" w:rsidRPr="007F2770" w:rsidRDefault="00BF2FED" w:rsidP="00BF2FED">
            <w:pPr>
              <w:pStyle w:val="TAC"/>
            </w:pPr>
            <w:r w:rsidRPr="007F2770">
              <w:t>0</w:t>
            </w:r>
          </w:p>
        </w:tc>
        <w:tc>
          <w:tcPr>
            <w:tcW w:w="284" w:type="dxa"/>
            <w:gridSpan w:val="2"/>
          </w:tcPr>
          <w:p w14:paraId="75963FB2" w14:textId="77777777" w:rsidR="00BF2FED" w:rsidRPr="007F2770" w:rsidRDefault="00BF2FED" w:rsidP="00BF2FED">
            <w:pPr>
              <w:pStyle w:val="TAC"/>
            </w:pPr>
          </w:p>
        </w:tc>
        <w:tc>
          <w:tcPr>
            <w:tcW w:w="283" w:type="dxa"/>
            <w:gridSpan w:val="2"/>
          </w:tcPr>
          <w:p w14:paraId="20168DB2" w14:textId="77777777" w:rsidR="00BF2FED" w:rsidRPr="007F2770" w:rsidRDefault="00BF2FED" w:rsidP="00BF2FED">
            <w:pPr>
              <w:pStyle w:val="TAC"/>
            </w:pPr>
          </w:p>
        </w:tc>
        <w:tc>
          <w:tcPr>
            <w:tcW w:w="236" w:type="dxa"/>
            <w:gridSpan w:val="2"/>
          </w:tcPr>
          <w:p w14:paraId="1C46AD39" w14:textId="77777777" w:rsidR="00BF2FED" w:rsidRPr="007F2770" w:rsidRDefault="00BF2FED" w:rsidP="00BF2FED">
            <w:pPr>
              <w:pStyle w:val="TAC"/>
            </w:pPr>
          </w:p>
        </w:tc>
        <w:tc>
          <w:tcPr>
            <w:tcW w:w="6015" w:type="dxa"/>
            <w:gridSpan w:val="2"/>
            <w:shd w:val="clear" w:color="auto" w:fill="auto"/>
          </w:tcPr>
          <w:p w14:paraId="5E702917" w14:textId="77777777" w:rsidR="00BF2FED" w:rsidRPr="007F2770" w:rsidRDefault="00BF2FED" w:rsidP="00BF2FED">
            <w:pPr>
              <w:pStyle w:val="TAL"/>
            </w:pPr>
            <w:r w:rsidRPr="007F2770">
              <w:t>Ciphering data set not applicable to positioning SIB type 2-2</w:t>
            </w:r>
          </w:p>
        </w:tc>
      </w:tr>
      <w:tr w:rsidR="00BF2FED" w:rsidRPr="007F2770" w14:paraId="626C05E2" w14:textId="77777777" w:rsidTr="00BF2FED">
        <w:trPr>
          <w:gridAfter w:val="3"/>
          <w:wAfter w:w="43" w:type="dxa"/>
          <w:cantSplit/>
          <w:jc w:val="center"/>
        </w:trPr>
        <w:tc>
          <w:tcPr>
            <w:tcW w:w="299" w:type="dxa"/>
            <w:gridSpan w:val="4"/>
          </w:tcPr>
          <w:p w14:paraId="67C24FA4" w14:textId="77777777" w:rsidR="00BF2FED" w:rsidRPr="007F2770" w:rsidRDefault="00BF2FED" w:rsidP="00BF2FED">
            <w:pPr>
              <w:pStyle w:val="TAC"/>
            </w:pPr>
            <w:r w:rsidRPr="007F2770">
              <w:t>1</w:t>
            </w:r>
          </w:p>
        </w:tc>
        <w:tc>
          <w:tcPr>
            <w:tcW w:w="284" w:type="dxa"/>
            <w:gridSpan w:val="2"/>
          </w:tcPr>
          <w:p w14:paraId="247647FB" w14:textId="77777777" w:rsidR="00BF2FED" w:rsidRPr="007F2770" w:rsidRDefault="00BF2FED" w:rsidP="00BF2FED">
            <w:pPr>
              <w:pStyle w:val="TAC"/>
            </w:pPr>
          </w:p>
        </w:tc>
        <w:tc>
          <w:tcPr>
            <w:tcW w:w="283" w:type="dxa"/>
            <w:gridSpan w:val="2"/>
          </w:tcPr>
          <w:p w14:paraId="68B43642" w14:textId="77777777" w:rsidR="00BF2FED" w:rsidRPr="007F2770" w:rsidRDefault="00BF2FED" w:rsidP="00BF2FED">
            <w:pPr>
              <w:pStyle w:val="TAC"/>
            </w:pPr>
          </w:p>
        </w:tc>
        <w:tc>
          <w:tcPr>
            <w:tcW w:w="236" w:type="dxa"/>
            <w:gridSpan w:val="2"/>
          </w:tcPr>
          <w:p w14:paraId="64926627" w14:textId="77777777" w:rsidR="00BF2FED" w:rsidRPr="007F2770" w:rsidRDefault="00BF2FED" w:rsidP="00BF2FED">
            <w:pPr>
              <w:pStyle w:val="TAC"/>
            </w:pPr>
          </w:p>
        </w:tc>
        <w:tc>
          <w:tcPr>
            <w:tcW w:w="6015" w:type="dxa"/>
            <w:gridSpan w:val="2"/>
            <w:shd w:val="clear" w:color="auto" w:fill="auto"/>
          </w:tcPr>
          <w:p w14:paraId="5F65E0C0" w14:textId="77777777" w:rsidR="00BF2FED" w:rsidRPr="007F2770" w:rsidRDefault="00BF2FED" w:rsidP="00BF2FED">
            <w:pPr>
              <w:pStyle w:val="TAL"/>
            </w:pPr>
            <w:r w:rsidRPr="007F2770">
              <w:t>Ciphering data set applicable to positioning SIB type 2-2</w:t>
            </w:r>
          </w:p>
        </w:tc>
      </w:tr>
      <w:tr w:rsidR="00BF2FED" w:rsidRPr="007F2770" w14:paraId="2C167440" w14:textId="77777777" w:rsidTr="00BF2FED">
        <w:trPr>
          <w:gridBefore w:val="1"/>
          <w:gridAfter w:val="2"/>
          <w:wBefore w:w="10" w:type="dxa"/>
          <w:wAfter w:w="33" w:type="dxa"/>
          <w:cantSplit/>
          <w:jc w:val="center"/>
        </w:trPr>
        <w:tc>
          <w:tcPr>
            <w:tcW w:w="7117" w:type="dxa"/>
            <w:gridSpan w:val="12"/>
          </w:tcPr>
          <w:p w14:paraId="652A8AA9" w14:textId="77777777" w:rsidR="00BF2FED" w:rsidRPr="007F2770" w:rsidRDefault="00BF2FED" w:rsidP="00BF2FED">
            <w:pPr>
              <w:pStyle w:val="TAL"/>
            </w:pPr>
          </w:p>
        </w:tc>
      </w:tr>
      <w:tr w:rsidR="00BF2FED" w:rsidRPr="007F2770" w14:paraId="017C64FA" w14:textId="77777777" w:rsidTr="00BF2FED">
        <w:trPr>
          <w:gridBefore w:val="1"/>
          <w:gridAfter w:val="2"/>
          <w:wBefore w:w="10" w:type="dxa"/>
          <w:wAfter w:w="33" w:type="dxa"/>
          <w:cantSplit/>
          <w:jc w:val="center"/>
        </w:trPr>
        <w:tc>
          <w:tcPr>
            <w:tcW w:w="7117" w:type="dxa"/>
            <w:gridSpan w:val="12"/>
          </w:tcPr>
          <w:p w14:paraId="74768294" w14:textId="77777777" w:rsidR="00BF2FED" w:rsidRPr="007F2770" w:rsidRDefault="00BF2FED" w:rsidP="00BF2FED">
            <w:pPr>
              <w:pStyle w:val="TAL"/>
            </w:pPr>
            <w:r w:rsidRPr="007F2770">
              <w:t>Ciphering data set applicable for positioning SIB type 2-3 (octet p+3, bit 6)</w:t>
            </w:r>
          </w:p>
        </w:tc>
      </w:tr>
      <w:tr w:rsidR="00BF2FED" w:rsidRPr="007F2770" w14:paraId="50B39362" w14:textId="77777777" w:rsidTr="00BF2FED">
        <w:trPr>
          <w:gridAfter w:val="3"/>
          <w:wAfter w:w="43" w:type="dxa"/>
          <w:cantSplit/>
          <w:jc w:val="center"/>
        </w:trPr>
        <w:tc>
          <w:tcPr>
            <w:tcW w:w="299" w:type="dxa"/>
            <w:gridSpan w:val="4"/>
          </w:tcPr>
          <w:p w14:paraId="1C3A6C04" w14:textId="77777777" w:rsidR="00BF2FED" w:rsidRPr="007F2770" w:rsidRDefault="00BF2FED" w:rsidP="00BF2FED">
            <w:pPr>
              <w:pStyle w:val="TAC"/>
            </w:pPr>
            <w:r w:rsidRPr="007F2770">
              <w:t>0</w:t>
            </w:r>
          </w:p>
        </w:tc>
        <w:tc>
          <w:tcPr>
            <w:tcW w:w="284" w:type="dxa"/>
            <w:gridSpan w:val="2"/>
          </w:tcPr>
          <w:p w14:paraId="084E9AD7" w14:textId="77777777" w:rsidR="00BF2FED" w:rsidRPr="007F2770" w:rsidRDefault="00BF2FED" w:rsidP="00BF2FED">
            <w:pPr>
              <w:pStyle w:val="TAC"/>
            </w:pPr>
          </w:p>
        </w:tc>
        <w:tc>
          <w:tcPr>
            <w:tcW w:w="283" w:type="dxa"/>
            <w:gridSpan w:val="2"/>
          </w:tcPr>
          <w:p w14:paraId="4A96F0BA" w14:textId="77777777" w:rsidR="00BF2FED" w:rsidRPr="007F2770" w:rsidRDefault="00BF2FED" w:rsidP="00BF2FED">
            <w:pPr>
              <w:pStyle w:val="TAC"/>
            </w:pPr>
          </w:p>
        </w:tc>
        <w:tc>
          <w:tcPr>
            <w:tcW w:w="236" w:type="dxa"/>
            <w:gridSpan w:val="2"/>
          </w:tcPr>
          <w:p w14:paraId="1B9DDDC3" w14:textId="77777777" w:rsidR="00BF2FED" w:rsidRPr="007F2770" w:rsidRDefault="00BF2FED" w:rsidP="00BF2FED">
            <w:pPr>
              <w:pStyle w:val="TAC"/>
            </w:pPr>
          </w:p>
        </w:tc>
        <w:tc>
          <w:tcPr>
            <w:tcW w:w="6015" w:type="dxa"/>
            <w:gridSpan w:val="2"/>
            <w:shd w:val="clear" w:color="auto" w:fill="auto"/>
          </w:tcPr>
          <w:p w14:paraId="125136E4" w14:textId="77777777" w:rsidR="00BF2FED" w:rsidRPr="007F2770" w:rsidRDefault="00BF2FED" w:rsidP="00BF2FED">
            <w:pPr>
              <w:pStyle w:val="TAL"/>
            </w:pPr>
            <w:r w:rsidRPr="007F2770">
              <w:t>Ciphering data set not applicable to positioning SIB type 2-3</w:t>
            </w:r>
          </w:p>
        </w:tc>
      </w:tr>
      <w:tr w:rsidR="00BF2FED" w:rsidRPr="007F2770" w14:paraId="33D6BB70" w14:textId="77777777" w:rsidTr="00BF2FED">
        <w:trPr>
          <w:gridAfter w:val="3"/>
          <w:wAfter w:w="43" w:type="dxa"/>
          <w:cantSplit/>
          <w:jc w:val="center"/>
        </w:trPr>
        <w:tc>
          <w:tcPr>
            <w:tcW w:w="299" w:type="dxa"/>
            <w:gridSpan w:val="4"/>
          </w:tcPr>
          <w:p w14:paraId="1429E62E" w14:textId="77777777" w:rsidR="00BF2FED" w:rsidRPr="007F2770" w:rsidRDefault="00BF2FED" w:rsidP="00BF2FED">
            <w:pPr>
              <w:pStyle w:val="TAC"/>
            </w:pPr>
            <w:r w:rsidRPr="007F2770">
              <w:t>1</w:t>
            </w:r>
          </w:p>
        </w:tc>
        <w:tc>
          <w:tcPr>
            <w:tcW w:w="284" w:type="dxa"/>
            <w:gridSpan w:val="2"/>
          </w:tcPr>
          <w:p w14:paraId="26702271" w14:textId="77777777" w:rsidR="00BF2FED" w:rsidRPr="007F2770" w:rsidRDefault="00BF2FED" w:rsidP="00BF2FED">
            <w:pPr>
              <w:pStyle w:val="TAC"/>
            </w:pPr>
          </w:p>
        </w:tc>
        <w:tc>
          <w:tcPr>
            <w:tcW w:w="283" w:type="dxa"/>
            <w:gridSpan w:val="2"/>
          </w:tcPr>
          <w:p w14:paraId="36E61794" w14:textId="77777777" w:rsidR="00BF2FED" w:rsidRPr="007F2770" w:rsidRDefault="00BF2FED" w:rsidP="00BF2FED">
            <w:pPr>
              <w:pStyle w:val="TAC"/>
            </w:pPr>
          </w:p>
        </w:tc>
        <w:tc>
          <w:tcPr>
            <w:tcW w:w="236" w:type="dxa"/>
            <w:gridSpan w:val="2"/>
          </w:tcPr>
          <w:p w14:paraId="34234A07" w14:textId="77777777" w:rsidR="00BF2FED" w:rsidRPr="007F2770" w:rsidRDefault="00BF2FED" w:rsidP="00BF2FED">
            <w:pPr>
              <w:pStyle w:val="TAC"/>
            </w:pPr>
          </w:p>
        </w:tc>
        <w:tc>
          <w:tcPr>
            <w:tcW w:w="6015" w:type="dxa"/>
            <w:gridSpan w:val="2"/>
            <w:shd w:val="clear" w:color="auto" w:fill="auto"/>
          </w:tcPr>
          <w:p w14:paraId="48DBD066" w14:textId="77777777" w:rsidR="00BF2FED" w:rsidRPr="007F2770" w:rsidRDefault="00BF2FED" w:rsidP="00BF2FED">
            <w:pPr>
              <w:pStyle w:val="TAL"/>
            </w:pPr>
            <w:r w:rsidRPr="007F2770">
              <w:t>Ciphering data set applicable to positioning SIB type 2-3</w:t>
            </w:r>
          </w:p>
        </w:tc>
      </w:tr>
      <w:tr w:rsidR="00BF2FED" w:rsidRPr="007F2770" w14:paraId="18B03B37" w14:textId="77777777" w:rsidTr="00BF2FED">
        <w:trPr>
          <w:gridBefore w:val="1"/>
          <w:gridAfter w:val="2"/>
          <w:wBefore w:w="10" w:type="dxa"/>
          <w:wAfter w:w="33" w:type="dxa"/>
          <w:cantSplit/>
          <w:jc w:val="center"/>
        </w:trPr>
        <w:tc>
          <w:tcPr>
            <w:tcW w:w="7117" w:type="dxa"/>
            <w:gridSpan w:val="12"/>
          </w:tcPr>
          <w:p w14:paraId="4FE17E1F" w14:textId="77777777" w:rsidR="00BF2FED" w:rsidRPr="007F2770" w:rsidRDefault="00BF2FED" w:rsidP="00BF2FED">
            <w:pPr>
              <w:pStyle w:val="TAL"/>
            </w:pPr>
          </w:p>
        </w:tc>
      </w:tr>
      <w:tr w:rsidR="00BF2FED" w:rsidRPr="007F2770" w14:paraId="0F5666B9" w14:textId="77777777" w:rsidTr="00BF2FED">
        <w:trPr>
          <w:gridBefore w:val="1"/>
          <w:gridAfter w:val="2"/>
          <w:wBefore w:w="10" w:type="dxa"/>
          <w:wAfter w:w="33" w:type="dxa"/>
          <w:cantSplit/>
          <w:jc w:val="center"/>
        </w:trPr>
        <w:tc>
          <w:tcPr>
            <w:tcW w:w="7117" w:type="dxa"/>
            <w:gridSpan w:val="12"/>
          </w:tcPr>
          <w:p w14:paraId="3BDC5930" w14:textId="77777777" w:rsidR="00BF2FED" w:rsidRPr="007F2770" w:rsidRDefault="00BF2FED" w:rsidP="00BF2FED">
            <w:pPr>
              <w:pStyle w:val="TAL"/>
            </w:pPr>
            <w:r w:rsidRPr="007F2770">
              <w:t>Ciphering data set applicable for positioning SIB type 2-4 (octet p+3, bit 5)</w:t>
            </w:r>
          </w:p>
        </w:tc>
      </w:tr>
      <w:tr w:rsidR="00BF2FED" w:rsidRPr="007F2770" w14:paraId="336CF5CF" w14:textId="77777777" w:rsidTr="00BF2FED">
        <w:trPr>
          <w:gridAfter w:val="3"/>
          <w:wAfter w:w="43" w:type="dxa"/>
          <w:cantSplit/>
          <w:jc w:val="center"/>
        </w:trPr>
        <w:tc>
          <w:tcPr>
            <w:tcW w:w="299" w:type="dxa"/>
            <w:gridSpan w:val="4"/>
          </w:tcPr>
          <w:p w14:paraId="00AF8A59" w14:textId="77777777" w:rsidR="00BF2FED" w:rsidRPr="007F2770" w:rsidRDefault="00BF2FED" w:rsidP="00BF2FED">
            <w:pPr>
              <w:pStyle w:val="TAC"/>
            </w:pPr>
            <w:r w:rsidRPr="007F2770">
              <w:t>0</w:t>
            </w:r>
          </w:p>
        </w:tc>
        <w:tc>
          <w:tcPr>
            <w:tcW w:w="284" w:type="dxa"/>
            <w:gridSpan w:val="2"/>
          </w:tcPr>
          <w:p w14:paraId="695B2237" w14:textId="77777777" w:rsidR="00BF2FED" w:rsidRPr="007F2770" w:rsidRDefault="00BF2FED" w:rsidP="00BF2FED">
            <w:pPr>
              <w:pStyle w:val="TAC"/>
            </w:pPr>
          </w:p>
        </w:tc>
        <w:tc>
          <w:tcPr>
            <w:tcW w:w="283" w:type="dxa"/>
            <w:gridSpan w:val="2"/>
          </w:tcPr>
          <w:p w14:paraId="683C866C" w14:textId="77777777" w:rsidR="00BF2FED" w:rsidRPr="007F2770" w:rsidRDefault="00BF2FED" w:rsidP="00BF2FED">
            <w:pPr>
              <w:pStyle w:val="TAC"/>
            </w:pPr>
          </w:p>
        </w:tc>
        <w:tc>
          <w:tcPr>
            <w:tcW w:w="236" w:type="dxa"/>
            <w:gridSpan w:val="2"/>
          </w:tcPr>
          <w:p w14:paraId="74FDDEDB" w14:textId="77777777" w:rsidR="00BF2FED" w:rsidRPr="007F2770" w:rsidRDefault="00BF2FED" w:rsidP="00BF2FED">
            <w:pPr>
              <w:pStyle w:val="TAC"/>
            </w:pPr>
          </w:p>
        </w:tc>
        <w:tc>
          <w:tcPr>
            <w:tcW w:w="6015" w:type="dxa"/>
            <w:gridSpan w:val="2"/>
            <w:shd w:val="clear" w:color="auto" w:fill="auto"/>
          </w:tcPr>
          <w:p w14:paraId="4A5B80E7" w14:textId="77777777" w:rsidR="00BF2FED" w:rsidRPr="007F2770" w:rsidRDefault="00BF2FED" w:rsidP="00BF2FED">
            <w:pPr>
              <w:pStyle w:val="TAL"/>
            </w:pPr>
            <w:r w:rsidRPr="007F2770">
              <w:t>Ciphering data set not applicable to positioning SIB type 2-4</w:t>
            </w:r>
          </w:p>
        </w:tc>
      </w:tr>
      <w:tr w:rsidR="00BF2FED" w:rsidRPr="007F2770" w14:paraId="0DC5661F" w14:textId="77777777" w:rsidTr="00BF2FED">
        <w:trPr>
          <w:gridAfter w:val="3"/>
          <w:wAfter w:w="43" w:type="dxa"/>
          <w:cantSplit/>
          <w:jc w:val="center"/>
        </w:trPr>
        <w:tc>
          <w:tcPr>
            <w:tcW w:w="299" w:type="dxa"/>
            <w:gridSpan w:val="4"/>
          </w:tcPr>
          <w:p w14:paraId="761EE282" w14:textId="77777777" w:rsidR="00BF2FED" w:rsidRPr="007F2770" w:rsidRDefault="00BF2FED" w:rsidP="00BF2FED">
            <w:pPr>
              <w:pStyle w:val="TAC"/>
            </w:pPr>
            <w:r w:rsidRPr="007F2770">
              <w:t>1</w:t>
            </w:r>
          </w:p>
        </w:tc>
        <w:tc>
          <w:tcPr>
            <w:tcW w:w="284" w:type="dxa"/>
            <w:gridSpan w:val="2"/>
          </w:tcPr>
          <w:p w14:paraId="19E48D0A" w14:textId="77777777" w:rsidR="00BF2FED" w:rsidRPr="007F2770" w:rsidRDefault="00BF2FED" w:rsidP="00BF2FED">
            <w:pPr>
              <w:pStyle w:val="TAC"/>
            </w:pPr>
          </w:p>
        </w:tc>
        <w:tc>
          <w:tcPr>
            <w:tcW w:w="283" w:type="dxa"/>
            <w:gridSpan w:val="2"/>
          </w:tcPr>
          <w:p w14:paraId="70037D31" w14:textId="77777777" w:rsidR="00BF2FED" w:rsidRPr="007F2770" w:rsidRDefault="00BF2FED" w:rsidP="00BF2FED">
            <w:pPr>
              <w:pStyle w:val="TAC"/>
            </w:pPr>
          </w:p>
        </w:tc>
        <w:tc>
          <w:tcPr>
            <w:tcW w:w="236" w:type="dxa"/>
            <w:gridSpan w:val="2"/>
          </w:tcPr>
          <w:p w14:paraId="50E6A25B" w14:textId="77777777" w:rsidR="00BF2FED" w:rsidRPr="007F2770" w:rsidRDefault="00BF2FED" w:rsidP="00BF2FED">
            <w:pPr>
              <w:pStyle w:val="TAC"/>
            </w:pPr>
          </w:p>
        </w:tc>
        <w:tc>
          <w:tcPr>
            <w:tcW w:w="6015" w:type="dxa"/>
            <w:gridSpan w:val="2"/>
            <w:shd w:val="clear" w:color="auto" w:fill="auto"/>
          </w:tcPr>
          <w:p w14:paraId="3AEF6A14" w14:textId="77777777" w:rsidR="00BF2FED" w:rsidRPr="007F2770" w:rsidRDefault="00BF2FED" w:rsidP="00BF2FED">
            <w:pPr>
              <w:pStyle w:val="TAL"/>
            </w:pPr>
            <w:r w:rsidRPr="007F2770">
              <w:t>Ciphering data set applicable to positioning SIB type 2-4</w:t>
            </w:r>
          </w:p>
        </w:tc>
      </w:tr>
      <w:tr w:rsidR="00BF2FED" w:rsidRPr="007F2770" w14:paraId="2C9FD201" w14:textId="77777777" w:rsidTr="00BF2FED">
        <w:trPr>
          <w:gridBefore w:val="1"/>
          <w:gridAfter w:val="2"/>
          <w:wBefore w:w="10" w:type="dxa"/>
          <w:wAfter w:w="33" w:type="dxa"/>
          <w:cantSplit/>
          <w:jc w:val="center"/>
        </w:trPr>
        <w:tc>
          <w:tcPr>
            <w:tcW w:w="7117" w:type="dxa"/>
            <w:gridSpan w:val="12"/>
          </w:tcPr>
          <w:p w14:paraId="68EB7978" w14:textId="77777777" w:rsidR="00BF2FED" w:rsidRPr="007F2770" w:rsidRDefault="00BF2FED" w:rsidP="00BF2FED">
            <w:pPr>
              <w:pStyle w:val="TAL"/>
            </w:pPr>
          </w:p>
        </w:tc>
      </w:tr>
      <w:tr w:rsidR="00BF2FED" w:rsidRPr="007F2770" w14:paraId="0D5737FD" w14:textId="77777777" w:rsidTr="00BF2FED">
        <w:trPr>
          <w:gridBefore w:val="1"/>
          <w:gridAfter w:val="2"/>
          <w:wBefore w:w="10" w:type="dxa"/>
          <w:wAfter w:w="33" w:type="dxa"/>
          <w:cantSplit/>
          <w:jc w:val="center"/>
        </w:trPr>
        <w:tc>
          <w:tcPr>
            <w:tcW w:w="7117" w:type="dxa"/>
            <w:gridSpan w:val="12"/>
          </w:tcPr>
          <w:p w14:paraId="0A4828F0" w14:textId="77777777" w:rsidR="00BF2FED" w:rsidRPr="007F2770" w:rsidRDefault="00BF2FED" w:rsidP="00BF2FED">
            <w:pPr>
              <w:pStyle w:val="TAL"/>
            </w:pPr>
            <w:r w:rsidRPr="007F2770">
              <w:t>Ciphering data set applicable for positioning SIB type 2-5 (octet p+3, bit 4)</w:t>
            </w:r>
          </w:p>
        </w:tc>
      </w:tr>
      <w:tr w:rsidR="00BF2FED" w:rsidRPr="007F2770" w14:paraId="3F9465D0" w14:textId="77777777" w:rsidTr="00BF2FED">
        <w:trPr>
          <w:gridAfter w:val="3"/>
          <w:wAfter w:w="43" w:type="dxa"/>
          <w:cantSplit/>
          <w:jc w:val="center"/>
        </w:trPr>
        <w:tc>
          <w:tcPr>
            <w:tcW w:w="299" w:type="dxa"/>
            <w:gridSpan w:val="4"/>
          </w:tcPr>
          <w:p w14:paraId="660B8C3F" w14:textId="77777777" w:rsidR="00BF2FED" w:rsidRPr="007F2770" w:rsidRDefault="00BF2FED" w:rsidP="00BF2FED">
            <w:pPr>
              <w:pStyle w:val="TAC"/>
            </w:pPr>
            <w:r w:rsidRPr="007F2770">
              <w:t>0</w:t>
            </w:r>
          </w:p>
        </w:tc>
        <w:tc>
          <w:tcPr>
            <w:tcW w:w="284" w:type="dxa"/>
            <w:gridSpan w:val="2"/>
          </w:tcPr>
          <w:p w14:paraId="64103496" w14:textId="77777777" w:rsidR="00BF2FED" w:rsidRPr="007F2770" w:rsidRDefault="00BF2FED" w:rsidP="00BF2FED">
            <w:pPr>
              <w:pStyle w:val="TAC"/>
            </w:pPr>
          </w:p>
        </w:tc>
        <w:tc>
          <w:tcPr>
            <w:tcW w:w="283" w:type="dxa"/>
            <w:gridSpan w:val="2"/>
          </w:tcPr>
          <w:p w14:paraId="5CBE4751" w14:textId="77777777" w:rsidR="00BF2FED" w:rsidRPr="007F2770" w:rsidRDefault="00BF2FED" w:rsidP="00BF2FED">
            <w:pPr>
              <w:pStyle w:val="TAC"/>
            </w:pPr>
          </w:p>
        </w:tc>
        <w:tc>
          <w:tcPr>
            <w:tcW w:w="236" w:type="dxa"/>
            <w:gridSpan w:val="2"/>
          </w:tcPr>
          <w:p w14:paraId="0AC2CCB0" w14:textId="77777777" w:rsidR="00BF2FED" w:rsidRPr="007F2770" w:rsidRDefault="00BF2FED" w:rsidP="00BF2FED">
            <w:pPr>
              <w:pStyle w:val="TAC"/>
            </w:pPr>
          </w:p>
        </w:tc>
        <w:tc>
          <w:tcPr>
            <w:tcW w:w="6015" w:type="dxa"/>
            <w:gridSpan w:val="2"/>
            <w:shd w:val="clear" w:color="auto" w:fill="auto"/>
          </w:tcPr>
          <w:p w14:paraId="6E3342BE" w14:textId="77777777" w:rsidR="00BF2FED" w:rsidRPr="007F2770" w:rsidRDefault="00BF2FED" w:rsidP="00BF2FED">
            <w:pPr>
              <w:pStyle w:val="TAL"/>
            </w:pPr>
            <w:r w:rsidRPr="007F2770">
              <w:t>Ciphering data set not applicable to positioning SIB type 2-5</w:t>
            </w:r>
          </w:p>
        </w:tc>
      </w:tr>
      <w:tr w:rsidR="00BF2FED" w:rsidRPr="007F2770" w14:paraId="04910D44" w14:textId="77777777" w:rsidTr="00BF2FED">
        <w:trPr>
          <w:gridAfter w:val="3"/>
          <w:wAfter w:w="43" w:type="dxa"/>
          <w:cantSplit/>
          <w:jc w:val="center"/>
        </w:trPr>
        <w:tc>
          <w:tcPr>
            <w:tcW w:w="299" w:type="dxa"/>
            <w:gridSpan w:val="4"/>
          </w:tcPr>
          <w:p w14:paraId="3B12C0E4" w14:textId="77777777" w:rsidR="00BF2FED" w:rsidRPr="007F2770" w:rsidRDefault="00BF2FED" w:rsidP="00BF2FED">
            <w:pPr>
              <w:pStyle w:val="TAC"/>
            </w:pPr>
            <w:r w:rsidRPr="007F2770">
              <w:t>1</w:t>
            </w:r>
          </w:p>
        </w:tc>
        <w:tc>
          <w:tcPr>
            <w:tcW w:w="284" w:type="dxa"/>
            <w:gridSpan w:val="2"/>
          </w:tcPr>
          <w:p w14:paraId="597ECCFC" w14:textId="77777777" w:rsidR="00BF2FED" w:rsidRPr="007F2770" w:rsidRDefault="00BF2FED" w:rsidP="00BF2FED">
            <w:pPr>
              <w:pStyle w:val="TAC"/>
            </w:pPr>
          </w:p>
        </w:tc>
        <w:tc>
          <w:tcPr>
            <w:tcW w:w="283" w:type="dxa"/>
            <w:gridSpan w:val="2"/>
          </w:tcPr>
          <w:p w14:paraId="708AB76F" w14:textId="77777777" w:rsidR="00BF2FED" w:rsidRPr="007F2770" w:rsidRDefault="00BF2FED" w:rsidP="00BF2FED">
            <w:pPr>
              <w:pStyle w:val="TAC"/>
            </w:pPr>
          </w:p>
        </w:tc>
        <w:tc>
          <w:tcPr>
            <w:tcW w:w="236" w:type="dxa"/>
            <w:gridSpan w:val="2"/>
          </w:tcPr>
          <w:p w14:paraId="14AC2001" w14:textId="77777777" w:rsidR="00BF2FED" w:rsidRPr="007F2770" w:rsidRDefault="00BF2FED" w:rsidP="00BF2FED">
            <w:pPr>
              <w:pStyle w:val="TAC"/>
            </w:pPr>
          </w:p>
        </w:tc>
        <w:tc>
          <w:tcPr>
            <w:tcW w:w="6015" w:type="dxa"/>
            <w:gridSpan w:val="2"/>
            <w:shd w:val="clear" w:color="auto" w:fill="auto"/>
          </w:tcPr>
          <w:p w14:paraId="2A547173" w14:textId="77777777" w:rsidR="00BF2FED" w:rsidRPr="007F2770" w:rsidRDefault="00BF2FED" w:rsidP="00BF2FED">
            <w:pPr>
              <w:pStyle w:val="TAL"/>
            </w:pPr>
            <w:r w:rsidRPr="007F2770">
              <w:t>Ciphering data set applicable to positioning SIB type 2-5</w:t>
            </w:r>
          </w:p>
        </w:tc>
      </w:tr>
      <w:tr w:rsidR="00BF2FED" w:rsidRPr="007F2770" w14:paraId="37D57E17" w14:textId="77777777" w:rsidTr="00BF2FED">
        <w:trPr>
          <w:gridBefore w:val="1"/>
          <w:gridAfter w:val="2"/>
          <w:wBefore w:w="10" w:type="dxa"/>
          <w:wAfter w:w="33" w:type="dxa"/>
          <w:cantSplit/>
          <w:jc w:val="center"/>
        </w:trPr>
        <w:tc>
          <w:tcPr>
            <w:tcW w:w="7117" w:type="dxa"/>
            <w:gridSpan w:val="12"/>
          </w:tcPr>
          <w:p w14:paraId="4BB69DEE" w14:textId="77777777" w:rsidR="00BF2FED" w:rsidRPr="007F2770" w:rsidRDefault="00BF2FED" w:rsidP="00BF2FED">
            <w:pPr>
              <w:pStyle w:val="TAL"/>
            </w:pPr>
          </w:p>
        </w:tc>
      </w:tr>
      <w:tr w:rsidR="00BF2FED" w:rsidRPr="007F2770" w14:paraId="516F5F87" w14:textId="77777777" w:rsidTr="00BF2FED">
        <w:trPr>
          <w:gridBefore w:val="1"/>
          <w:gridAfter w:val="2"/>
          <w:wBefore w:w="10" w:type="dxa"/>
          <w:wAfter w:w="33" w:type="dxa"/>
          <w:cantSplit/>
          <w:jc w:val="center"/>
        </w:trPr>
        <w:tc>
          <w:tcPr>
            <w:tcW w:w="7117" w:type="dxa"/>
            <w:gridSpan w:val="12"/>
          </w:tcPr>
          <w:p w14:paraId="14530EE7" w14:textId="77777777" w:rsidR="00BF2FED" w:rsidRPr="007F2770" w:rsidRDefault="00BF2FED" w:rsidP="00BF2FED">
            <w:pPr>
              <w:pStyle w:val="TAL"/>
            </w:pPr>
            <w:r w:rsidRPr="007F2770">
              <w:t>Ciphering data set applicable for positioning SIB type 2-6 (octet p+3, bit 3)</w:t>
            </w:r>
          </w:p>
        </w:tc>
      </w:tr>
      <w:tr w:rsidR="00BF2FED" w:rsidRPr="007F2770" w14:paraId="5BAC60E4" w14:textId="77777777" w:rsidTr="00BF2FED">
        <w:trPr>
          <w:gridAfter w:val="3"/>
          <w:wAfter w:w="43" w:type="dxa"/>
          <w:cantSplit/>
          <w:jc w:val="center"/>
        </w:trPr>
        <w:tc>
          <w:tcPr>
            <w:tcW w:w="299" w:type="dxa"/>
            <w:gridSpan w:val="4"/>
          </w:tcPr>
          <w:p w14:paraId="38B08CF1" w14:textId="77777777" w:rsidR="00BF2FED" w:rsidRPr="007F2770" w:rsidRDefault="00BF2FED" w:rsidP="00BF2FED">
            <w:pPr>
              <w:pStyle w:val="TAC"/>
            </w:pPr>
            <w:r w:rsidRPr="007F2770">
              <w:t>0</w:t>
            </w:r>
          </w:p>
        </w:tc>
        <w:tc>
          <w:tcPr>
            <w:tcW w:w="284" w:type="dxa"/>
            <w:gridSpan w:val="2"/>
          </w:tcPr>
          <w:p w14:paraId="681BDDA7" w14:textId="77777777" w:rsidR="00BF2FED" w:rsidRPr="007F2770" w:rsidRDefault="00BF2FED" w:rsidP="00BF2FED">
            <w:pPr>
              <w:pStyle w:val="TAC"/>
            </w:pPr>
          </w:p>
        </w:tc>
        <w:tc>
          <w:tcPr>
            <w:tcW w:w="283" w:type="dxa"/>
            <w:gridSpan w:val="2"/>
          </w:tcPr>
          <w:p w14:paraId="10134349" w14:textId="77777777" w:rsidR="00BF2FED" w:rsidRPr="007F2770" w:rsidRDefault="00BF2FED" w:rsidP="00BF2FED">
            <w:pPr>
              <w:pStyle w:val="TAC"/>
            </w:pPr>
          </w:p>
        </w:tc>
        <w:tc>
          <w:tcPr>
            <w:tcW w:w="236" w:type="dxa"/>
            <w:gridSpan w:val="2"/>
          </w:tcPr>
          <w:p w14:paraId="4E090569" w14:textId="77777777" w:rsidR="00BF2FED" w:rsidRPr="007F2770" w:rsidRDefault="00BF2FED" w:rsidP="00BF2FED">
            <w:pPr>
              <w:pStyle w:val="TAC"/>
            </w:pPr>
          </w:p>
        </w:tc>
        <w:tc>
          <w:tcPr>
            <w:tcW w:w="6015" w:type="dxa"/>
            <w:gridSpan w:val="2"/>
            <w:shd w:val="clear" w:color="auto" w:fill="auto"/>
          </w:tcPr>
          <w:p w14:paraId="4B216855" w14:textId="77777777" w:rsidR="00BF2FED" w:rsidRPr="007F2770" w:rsidRDefault="00BF2FED" w:rsidP="00BF2FED">
            <w:pPr>
              <w:pStyle w:val="TAL"/>
            </w:pPr>
            <w:r w:rsidRPr="007F2770">
              <w:t>Ciphering data set not applicable to positioning SIB type 2-6</w:t>
            </w:r>
          </w:p>
        </w:tc>
      </w:tr>
      <w:tr w:rsidR="00BF2FED" w:rsidRPr="007F2770" w14:paraId="7A282D19" w14:textId="77777777" w:rsidTr="00BF2FED">
        <w:trPr>
          <w:gridAfter w:val="3"/>
          <w:wAfter w:w="43" w:type="dxa"/>
          <w:cantSplit/>
          <w:jc w:val="center"/>
        </w:trPr>
        <w:tc>
          <w:tcPr>
            <w:tcW w:w="299" w:type="dxa"/>
            <w:gridSpan w:val="4"/>
          </w:tcPr>
          <w:p w14:paraId="7F0DE6C3" w14:textId="77777777" w:rsidR="00BF2FED" w:rsidRPr="007F2770" w:rsidRDefault="00BF2FED" w:rsidP="00BF2FED">
            <w:pPr>
              <w:pStyle w:val="TAC"/>
            </w:pPr>
            <w:r w:rsidRPr="007F2770">
              <w:t>1</w:t>
            </w:r>
          </w:p>
        </w:tc>
        <w:tc>
          <w:tcPr>
            <w:tcW w:w="284" w:type="dxa"/>
            <w:gridSpan w:val="2"/>
          </w:tcPr>
          <w:p w14:paraId="535AC22C" w14:textId="77777777" w:rsidR="00BF2FED" w:rsidRPr="007F2770" w:rsidRDefault="00BF2FED" w:rsidP="00BF2FED">
            <w:pPr>
              <w:pStyle w:val="TAC"/>
            </w:pPr>
          </w:p>
        </w:tc>
        <w:tc>
          <w:tcPr>
            <w:tcW w:w="283" w:type="dxa"/>
            <w:gridSpan w:val="2"/>
          </w:tcPr>
          <w:p w14:paraId="5BD7EB39" w14:textId="77777777" w:rsidR="00BF2FED" w:rsidRPr="007F2770" w:rsidRDefault="00BF2FED" w:rsidP="00BF2FED">
            <w:pPr>
              <w:pStyle w:val="TAC"/>
            </w:pPr>
          </w:p>
        </w:tc>
        <w:tc>
          <w:tcPr>
            <w:tcW w:w="236" w:type="dxa"/>
            <w:gridSpan w:val="2"/>
          </w:tcPr>
          <w:p w14:paraId="0567D05D" w14:textId="77777777" w:rsidR="00BF2FED" w:rsidRPr="007F2770" w:rsidRDefault="00BF2FED" w:rsidP="00BF2FED">
            <w:pPr>
              <w:pStyle w:val="TAC"/>
            </w:pPr>
          </w:p>
        </w:tc>
        <w:tc>
          <w:tcPr>
            <w:tcW w:w="6015" w:type="dxa"/>
            <w:gridSpan w:val="2"/>
            <w:shd w:val="clear" w:color="auto" w:fill="auto"/>
          </w:tcPr>
          <w:p w14:paraId="7AB12D6A" w14:textId="77777777" w:rsidR="00BF2FED" w:rsidRPr="007F2770" w:rsidRDefault="00BF2FED" w:rsidP="00BF2FED">
            <w:pPr>
              <w:pStyle w:val="TAL"/>
            </w:pPr>
            <w:r w:rsidRPr="007F2770">
              <w:t>Ciphering data set applicable to positioning SIB type 2-6</w:t>
            </w:r>
          </w:p>
        </w:tc>
      </w:tr>
      <w:tr w:rsidR="00BF2FED" w:rsidRPr="007F2770" w14:paraId="0EA8242C" w14:textId="77777777" w:rsidTr="00BF2FED">
        <w:trPr>
          <w:gridBefore w:val="1"/>
          <w:gridAfter w:val="2"/>
          <w:wBefore w:w="10" w:type="dxa"/>
          <w:wAfter w:w="33" w:type="dxa"/>
          <w:cantSplit/>
          <w:jc w:val="center"/>
        </w:trPr>
        <w:tc>
          <w:tcPr>
            <w:tcW w:w="7117" w:type="dxa"/>
            <w:gridSpan w:val="12"/>
          </w:tcPr>
          <w:p w14:paraId="72570001" w14:textId="77777777" w:rsidR="00BF2FED" w:rsidRPr="007F2770" w:rsidRDefault="00BF2FED" w:rsidP="00BF2FED">
            <w:pPr>
              <w:pStyle w:val="TAL"/>
            </w:pPr>
          </w:p>
        </w:tc>
      </w:tr>
      <w:tr w:rsidR="00BF2FED" w:rsidRPr="007F2770" w14:paraId="4EB88517" w14:textId="77777777" w:rsidTr="00BF2FED">
        <w:trPr>
          <w:gridBefore w:val="1"/>
          <w:gridAfter w:val="2"/>
          <w:wBefore w:w="10" w:type="dxa"/>
          <w:wAfter w:w="33" w:type="dxa"/>
          <w:cantSplit/>
          <w:jc w:val="center"/>
        </w:trPr>
        <w:tc>
          <w:tcPr>
            <w:tcW w:w="7117" w:type="dxa"/>
            <w:gridSpan w:val="12"/>
          </w:tcPr>
          <w:p w14:paraId="63805E8F" w14:textId="77777777" w:rsidR="00BF2FED" w:rsidRPr="007F2770" w:rsidRDefault="00BF2FED" w:rsidP="00BF2FED">
            <w:pPr>
              <w:pStyle w:val="TAL"/>
            </w:pPr>
            <w:r w:rsidRPr="007F2770">
              <w:t>Ciphering data set applicable for positioning SIB type 2-7 (octet p+3, bit 2)</w:t>
            </w:r>
          </w:p>
        </w:tc>
      </w:tr>
      <w:tr w:rsidR="00BF2FED" w:rsidRPr="007F2770" w14:paraId="3D3710C0" w14:textId="77777777" w:rsidTr="00BF2FED">
        <w:trPr>
          <w:gridAfter w:val="3"/>
          <w:wAfter w:w="43" w:type="dxa"/>
          <w:cantSplit/>
          <w:jc w:val="center"/>
        </w:trPr>
        <w:tc>
          <w:tcPr>
            <w:tcW w:w="299" w:type="dxa"/>
            <w:gridSpan w:val="4"/>
          </w:tcPr>
          <w:p w14:paraId="17D6A7D6" w14:textId="77777777" w:rsidR="00BF2FED" w:rsidRPr="007F2770" w:rsidRDefault="00BF2FED" w:rsidP="00BF2FED">
            <w:pPr>
              <w:pStyle w:val="TAC"/>
            </w:pPr>
            <w:r w:rsidRPr="007F2770">
              <w:t>0</w:t>
            </w:r>
          </w:p>
        </w:tc>
        <w:tc>
          <w:tcPr>
            <w:tcW w:w="284" w:type="dxa"/>
            <w:gridSpan w:val="2"/>
          </w:tcPr>
          <w:p w14:paraId="20F18679" w14:textId="77777777" w:rsidR="00BF2FED" w:rsidRPr="007F2770" w:rsidRDefault="00BF2FED" w:rsidP="00BF2FED">
            <w:pPr>
              <w:pStyle w:val="TAC"/>
            </w:pPr>
          </w:p>
        </w:tc>
        <w:tc>
          <w:tcPr>
            <w:tcW w:w="283" w:type="dxa"/>
            <w:gridSpan w:val="2"/>
          </w:tcPr>
          <w:p w14:paraId="6CC09F9A" w14:textId="77777777" w:rsidR="00BF2FED" w:rsidRPr="007F2770" w:rsidRDefault="00BF2FED" w:rsidP="00BF2FED">
            <w:pPr>
              <w:pStyle w:val="TAC"/>
            </w:pPr>
          </w:p>
        </w:tc>
        <w:tc>
          <w:tcPr>
            <w:tcW w:w="236" w:type="dxa"/>
            <w:gridSpan w:val="2"/>
          </w:tcPr>
          <w:p w14:paraId="34B7DA5F" w14:textId="77777777" w:rsidR="00BF2FED" w:rsidRPr="007F2770" w:rsidRDefault="00BF2FED" w:rsidP="00BF2FED">
            <w:pPr>
              <w:pStyle w:val="TAC"/>
            </w:pPr>
          </w:p>
        </w:tc>
        <w:tc>
          <w:tcPr>
            <w:tcW w:w="6015" w:type="dxa"/>
            <w:gridSpan w:val="2"/>
            <w:shd w:val="clear" w:color="auto" w:fill="auto"/>
          </w:tcPr>
          <w:p w14:paraId="0C413912" w14:textId="77777777" w:rsidR="00BF2FED" w:rsidRPr="007F2770" w:rsidRDefault="00BF2FED" w:rsidP="00BF2FED">
            <w:pPr>
              <w:pStyle w:val="TAL"/>
            </w:pPr>
            <w:r w:rsidRPr="007F2770">
              <w:t>Ciphering data set not applicable to positioning SIB type 2-7</w:t>
            </w:r>
          </w:p>
        </w:tc>
      </w:tr>
      <w:tr w:rsidR="00BF2FED" w:rsidRPr="007F2770" w14:paraId="4721168D" w14:textId="77777777" w:rsidTr="00BF2FED">
        <w:trPr>
          <w:gridAfter w:val="3"/>
          <w:wAfter w:w="43" w:type="dxa"/>
          <w:cantSplit/>
          <w:jc w:val="center"/>
        </w:trPr>
        <w:tc>
          <w:tcPr>
            <w:tcW w:w="299" w:type="dxa"/>
            <w:gridSpan w:val="4"/>
          </w:tcPr>
          <w:p w14:paraId="048A6BD9" w14:textId="77777777" w:rsidR="00BF2FED" w:rsidRPr="007F2770" w:rsidRDefault="00BF2FED" w:rsidP="00BF2FED">
            <w:pPr>
              <w:pStyle w:val="TAC"/>
            </w:pPr>
            <w:r w:rsidRPr="007F2770">
              <w:t>1</w:t>
            </w:r>
          </w:p>
        </w:tc>
        <w:tc>
          <w:tcPr>
            <w:tcW w:w="284" w:type="dxa"/>
            <w:gridSpan w:val="2"/>
          </w:tcPr>
          <w:p w14:paraId="4D580BFE" w14:textId="77777777" w:rsidR="00BF2FED" w:rsidRPr="007F2770" w:rsidRDefault="00BF2FED" w:rsidP="00BF2FED">
            <w:pPr>
              <w:pStyle w:val="TAC"/>
            </w:pPr>
          </w:p>
        </w:tc>
        <w:tc>
          <w:tcPr>
            <w:tcW w:w="283" w:type="dxa"/>
            <w:gridSpan w:val="2"/>
          </w:tcPr>
          <w:p w14:paraId="45D0F6E6" w14:textId="77777777" w:rsidR="00BF2FED" w:rsidRPr="007F2770" w:rsidRDefault="00BF2FED" w:rsidP="00BF2FED">
            <w:pPr>
              <w:pStyle w:val="TAC"/>
            </w:pPr>
          </w:p>
        </w:tc>
        <w:tc>
          <w:tcPr>
            <w:tcW w:w="236" w:type="dxa"/>
            <w:gridSpan w:val="2"/>
          </w:tcPr>
          <w:p w14:paraId="7C9CB768" w14:textId="77777777" w:rsidR="00BF2FED" w:rsidRPr="007F2770" w:rsidRDefault="00BF2FED" w:rsidP="00BF2FED">
            <w:pPr>
              <w:pStyle w:val="TAC"/>
            </w:pPr>
          </w:p>
        </w:tc>
        <w:tc>
          <w:tcPr>
            <w:tcW w:w="6015" w:type="dxa"/>
            <w:gridSpan w:val="2"/>
            <w:shd w:val="clear" w:color="auto" w:fill="auto"/>
          </w:tcPr>
          <w:p w14:paraId="23351987" w14:textId="77777777" w:rsidR="00BF2FED" w:rsidRPr="007F2770" w:rsidRDefault="00BF2FED" w:rsidP="00BF2FED">
            <w:pPr>
              <w:pStyle w:val="TAL"/>
            </w:pPr>
            <w:r w:rsidRPr="007F2770">
              <w:t>Ciphering data set applicable to positioning SIB type 2-7</w:t>
            </w:r>
          </w:p>
        </w:tc>
      </w:tr>
      <w:tr w:rsidR="00BF2FED" w:rsidRPr="007F2770" w14:paraId="31719187" w14:textId="77777777" w:rsidTr="00BF2FED">
        <w:trPr>
          <w:gridBefore w:val="1"/>
          <w:gridAfter w:val="2"/>
          <w:wBefore w:w="10" w:type="dxa"/>
          <w:wAfter w:w="33" w:type="dxa"/>
          <w:cantSplit/>
          <w:jc w:val="center"/>
        </w:trPr>
        <w:tc>
          <w:tcPr>
            <w:tcW w:w="7117" w:type="dxa"/>
            <w:gridSpan w:val="12"/>
          </w:tcPr>
          <w:p w14:paraId="5B6AF623" w14:textId="77777777" w:rsidR="00BF2FED" w:rsidRPr="007F2770" w:rsidRDefault="00BF2FED" w:rsidP="00BF2FED">
            <w:pPr>
              <w:pStyle w:val="TAL"/>
            </w:pPr>
          </w:p>
        </w:tc>
      </w:tr>
      <w:tr w:rsidR="00BF2FED" w:rsidRPr="007F2770" w14:paraId="39686101" w14:textId="77777777" w:rsidTr="00BF2FED">
        <w:trPr>
          <w:gridBefore w:val="1"/>
          <w:gridAfter w:val="2"/>
          <w:wBefore w:w="10" w:type="dxa"/>
          <w:wAfter w:w="33" w:type="dxa"/>
          <w:cantSplit/>
          <w:jc w:val="center"/>
        </w:trPr>
        <w:tc>
          <w:tcPr>
            <w:tcW w:w="7117" w:type="dxa"/>
            <w:gridSpan w:val="12"/>
          </w:tcPr>
          <w:p w14:paraId="6CE8C8B3" w14:textId="77777777" w:rsidR="00BF2FED" w:rsidRPr="007F2770" w:rsidRDefault="00BF2FED" w:rsidP="00BF2FED">
            <w:pPr>
              <w:pStyle w:val="TAL"/>
            </w:pPr>
            <w:r w:rsidRPr="007F2770">
              <w:t>Ciphering data set applicable for positioning SIB type 2-8 (octet p+3, bit 1)</w:t>
            </w:r>
          </w:p>
        </w:tc>
      </w:tr>
      <w:tr w:rsidR="00BF2FED" w:rsidRPr="007F2770" w14:paraId="36D58DDB" w14:textId="77777777" w:rsidTr="00BF2FED">
        <w:trPr>
          <w:gridAfter w:val="3"/>
          <w:wAfter w:w="43" w:type="dxa"/>
          <w:cantSplit/>
          <w:jc w:val="center"/>
        </w:trPr>
        <w:tc>
          <w:tcPr>
            <w:tcW w:w="299" w:type="dxa"/>
            <w:gridSpan w:val="4"/>
          </w:tcPr>
          <w:p w14:paraId="745E4571" w14:textId="77777777" w:rsidR="00BF2FED" w:rsidRPr="007F2770" w:rsidRDefault="00BF2FED" w:rsidP="00BF2FED">
            <w:pPr>
              <w:pStyle w:val="TAC"/>
            </w:pPr>
            <w:r w:rsidRPr="007F2770">
              <w:t>0</w:t>
            </w:r>
          </w:p>
        </w:tc>
        <w:tc>
          <w:tcPr>
            <w:tcW w:w="284" w:type="dxa"/>
            <w:gridSpan w:val="2"/>
          </w:tcPr>
          <w:p w14:paraId="5F9AF756" w14:textId="77777777" w:rsidR="00BF2FED" w:rsidRPr="007F2770" w:rsidRDefault="00BF2FED" w:rsidP="00BF2FED">
            <w:pPr>
              <w:pStyle w:val="TAC"/>
            </w:pPr>
          </w:p>
        </w:tc>
        <w:tc>
          <w:tcPr>
            <w:tcW w:w="283" w:type="dxa"/>
            <w:gridSpan w:val="2"/>
          </w:tcPr>
          <w:p w14:paraId="570F7EAC" w14:textId="77777777" w:rsidR="00BF2FED" w:rsidRPr="007F2770" w:rsidRDefault="00BF2FED" w:rsidP="00BF2FED">
            <w:pPr>
              <w:pStyle w:val="TAC"/>
            </w:pPr>
          </w:p>
        </w:tc>
        <w:tc>
          <w:tcPr>
            <w:tcW w:w="236" w:type="dxa"/>
            <w:gridSpan w:val="2"/>
          </w:tcPr>
          <w:p w14:paraId="087B83EC" w14:textId="77777777" w:rsidR="00BF2FED" w:rsidRPr="007F2770" w:rsidRDefault="00BF2FED" w:rsidP="00BF2FED">
            <w:pPr>
              <w:pStyle w:val="TAC"/>
            </w:pPr>
          </w:p>
        </w:tc>
        <w:tc>
          <w:tcPr>
            <w:tcW w:w="6015" w:type="dxa"/>
            <w:gridSpan w:val="2"/>
            <w:shd w:val="clear" w:color="auto" w:fill="auto"/>
          </w:tcPr>
          <w:p w14:paraId="0580BCBF" w14:textId="77777777" w:rsidR="00BF2FED" w:rsidRPr="007F2770" w:rsidRDefault="00BF2FED" w:rsidP="00BF2FED">
            <w:pPr>
              <w:pStyle w:val="TAL"/>
            </w:pPr>
            <w:r w:rsidRPr="007F2770">
              <w:t>Ciphering data set not applicable to positioning SIB type 2-8</w:t>
            </w:r>
          </w:p>
        </w:tc>
      </w:tr>
      <w:tr w:rsidR="00BF2FED" w:rsidRPr="007F2770" w14:paraId="192DB8D8" w14:textId="77777777" w:rsidTr="00BF2FED">
        <w:trPr>
          <w:gridAfter w:val="3"/>
          <w:wAfter w:w="43" w:type="dxa"/>
          <w:cantSplit/>
          <w:jc w:val="center"/>
        </w:trPr>
        <w:tc>
          <w:tcPr>
            <w:tcW w:w="299" w:type="dxa"/>
            <w:gridSpan w:val="4"/>
          </w:tcPr>
          <w:p w14:paraId="39AFD351" w14:textId="77777777" w:rsidR="00BF2FED" w:rsidRPr="007F2770" w:rsidRDefault="00BF2FED" w:rsidP="00BF2FED">
            <w:pPr>
              <w:pStyle w:val="TAC"/>
            </w:pPr>
            <w:r w:rsidRPr="007F2770">
              <w:t>1</w:t>
            </w:r>
          </w:p>
        </w:tc>
        <w:tc>
          <w:tcPr>
            <w:tcW w:w="284" w:type="dxa"/>
            <w:gridSpan w:val="2"/>
          </w:tcPr>
          <w:p w14:paraId="294A8C37" w14:textId="77777777" w:rsidR="00BF2FED" w:rsidRPr="007F2770" w:rsidRDefault="00BF2FED" w:rsidP="00BF2FED">
            <w:pPr>
              <w:pStyle w:val="TAC"/>
            </w:pPr>
          </w:p>
        </w:tc>
        <w:tc>
          <w:tcPr>
            <w:tcW w:w="283" w:type="dxa"/>
            <w:gridSpan w:val="2"/>
          </w:tcPr>
          <w:p w14:paraId="2BF1DFE4" w14:textId="77777777" w:rsidR="00BF2FED" w:rsidRPr="007F2770" w:rsidRDefault="00BF2FED" w:rsidP="00BF2FED">
            <w:pPr>
              <w:pStyle w:val="TAC"/>
            </w:pPr>
          </w:p>
        </w:tc>
        <w:tc>
          <w:tcPr>
            <w:tcW w:w="236" w:type="dxa"/>
            <w:gridSpan w:val="2"/>
          </w:tcPr>
          <w:p w14:paraId="7926F35C" w14:textId="77777777" w:rsidR="00BF2FED" w:rsidRPr="007F2770" w:rsidRDefault="00BF2FED" w:rsidP="00BF2FED">
            <w:pPr>
              <w:pStyle w:val="TAC"/>
            </w:pPr>
          </w:p>
        </w:tc>
        <w:tc>
          <w:tcPr>
            <w:tcW w:w="6015" w:type="dxa"/>
            <w:gridSpan w:val="2"/>
            <w:shd w:val="clear" w:color="auto" w:fill="auto"/>
          </w:tcPr>
          <w:p w14:paraId="6652FFD7" w14:textId="77777777" w:rsidR="00BF2FED" w:rsidRPr="007F2770" w:rsidRDefault="00BF2FED" w:rsidP="00BF2FED">
            <w:pPr>
              <w:pStyle w:val="TAL"/>
            </w:pPr>
            <w:r w:rsidRPr="007F2770">
              <w:t>Ciphering data set applicable to positioning SIB type 2-8</w:t>
            </w:r>
          </w:p>
        </w:tc>
      </w:tr>
      <w:tr w:rsidR="00BF2FED" w:rsidRPr="007F2770" w14:paraId="7A29CB31" w14:textId="77777777" w:rsidTr="00BF2FED">
        <w:trPr>
          <w:gridBefore w:val="1"/>
          <w:gridAfter w:val="2"/>
          <w:wBefore w:w="10" w:type="dxa"/>
          <w:wAfter w:w="33" w:type="dxa"/>
          <w:cantSplit/>
          <w:jc w:val="center"/>
        </w:trPr>
        <w:tc>
          <w:tcPr>
            <w:tcW w:w="7117" w:type="dxa"/>
            <w:gridSpan w:val="12"/>
          </w:tcPr>
          <w:p w14:paraId="0A18F2DD" w14:textId="77777777" w:rsidR="00BF2FED" w:rsidRPr="007F2770" w:rsidRDefault="00BF2FED" w:rsidP="00BF2FED">
            <w:pPr>
              <w:pStyle w:val="TAL"/>
            </w:pPr>
          </w:p>
        </w:tc>
      </w:tr>
      <w:tr w:rsidR="00BF2FED" w:rsidRPr="007F2770" w14:paraId="325E2575" w14:textId="77777777" w:rsidTr="00BF2FED">
        <w:trPr>
          <w:gridBefore w:val="1"/>
          <w:gridAfter w:val="2"/>
          <w:wBefore w:w="10" w:type="dxa"/>
          <w:wAfter w:w="33" w:type="dxa"/>
          <w:cantSplit/>
          <w:jc w:val="center"/>
        </w:trPr>
        <w:tc>
          <w:tcPr>
            <w:tcW w:w="7117" w:type="dxa"/>
            <w:gridSpan w:val="12"/>
          </w:tcPr>
          <w:p w14:paraId="30651EDF" w14:textId="77777777" w:rsidR="00BF2FED" w:rsidRPr="007F2770" w:rsidRDefault="00BF2FED" w:rsidP="00BF2FED">
            <w:pPr>
              <w:pStyle w:val="TAL"/>
            </w:pPr>
            <w:r w:rsidRPr="007F2770">
              <w:t>Ciphering data set applicable for positioning SIB type 2-9 (octet p+4, bit 8)</w:t>
            </w:r>
          </w:p>
        </w:tc>
      </w:tr>
      <w:tr w:rsidR="00BF2FED" w:rsidRPr="007F2770" w14:paraId="77452C5B" w14:textId="77777777" w:rsidTr="00BF2FED">
        <w:trPr>
          <w:gridAfter w:val="3"/>
          <w:wAfter w:w="43" w:type="dxa"/>
          <w:cantSplit/>
          <w:jc w:val="center"/>
        </w:trPr>
        <w:tc>
          <w:tcPr>
            <w:tcW w:w="299" w:type="dxa"/>
            <w:gridSpan w:val="4"/>
          </w:tcPr>
          <w:p w14:paraId="60CFC82D" w14:textId="77777777" w:rsidR="00BF2FED" w:rsidRPr="007F2770" w:rsidRDefault="00BF2FED" w:rsidP="00BF2FED">
            <w:pPr>
              <w:pStyle w:val="TAC"/>
            </w:pPr>
            <w:r w:rsidRPr="007F2770">
              <w:t>0</w:t>
            </w:r>
          </w:p>
        </w:tc>
        <w:tc>
          <w:tcPr>
            <w:tcW w:w="284" w:type="dxa"/>
            <w:gridSpan w:val="2"/>
          </w:tcPr>
          <w:p w14:paraId="1E3F5BEA" w14:textId="77777777" w:rsidR="00BF2FED" w:rsidRPr="007F2770" w:rsidRDefault="00BF2FED" w:rsidP="00BF2FED">
            <w:pPr>
              <w:pStyle w:val="TAC"/>
            </w:pPr>
          </w:p>
        </w:tc>
        <w:tc>
          <w:tcPr>
            <w:tcW w:w="283" w:type="dxa"/>
            <w:gridSpan w:val="2"/>
          </w:tcPr>
          <w:p w14:paraId="7FB5D341" w14:textId="77777777" w:rsidR="00BF2FED" w:rsidRPr="007F2770" w:rsidRDefault="00BF2FED" w:rsidP="00BF2FED">
            <w:pPr>
              <w:pStyle w:val="TAC"/>
            </w:pPr>
          </w:p>
        </w:tc>
        <w:tc>
          <w:tcPr>
            <w:tcW w:w="236" w:type="dxa"/>
            <w:gridSpan w:val="2"/>
          </w:tcPr>
          <w:p w14:paraId="7D766E1A" w14:textId="77777777" w:rsidR="00BF2FED" w:rsidRPr="007F2770" w:rsidRDefault="00BF2FED" w:rsidP="00BF2FED">
            <w:pPr>
              <w:pStyle w:val="TAC"/>
            </w:pPr>
          </w:p>
        </w:tc>
        <w:tc>
          <w:tcPr>
            <w:tcW w:w="6015" w:type="dxa"/>
            <w:gridSpan w:val="2"/>
            <w:shd w:val="clear" w:color="auto" w:fill="auto"/>
          </w:tcPr>
          <w:p w14:paraId="436AE7A3" w14:textId="77777777" w:rsidR="00BF2FED" w:rsidRPr="007F2770" w:rsidRDefault="00BF2FED" w:rsidP="00BF2FED">
            <w:pPr>
              <w:pStyle w:val="TAL"/>
            </w:pPr>
            <w:r w:rsidRPr="007F2770">
              <w:t>Ciphering data set not applicable to positioning SIB type 2-9</w:t>
            </w:r>
          </w:p>
        </w:tc>
      </w:tr>
      <w:tr w:rsidR="00BF2FED" w:rsidRPr="007F2770" w14:paraId="132BC265" w14:textId="77777777" w:rsidTr="00BF2FED">
        <w:trPr>
          <w:gridAfter w:val="3"/>
          <w:wAfter w:w="43" w:type="dxa"/>
          <w:cantSplit/>
          <w:jc w:val="center"/>
        </w:trPr>
        <w:tc>
          <w:tcPr>
            <w:tcW w:w="299" w:type="dxa"/>
            <w:gridSpan w:val="4"/>
          </w:tcPr>
          <w:p w14:paraId="33C39E96" w14:textId="77777777" w:rsidR="00BF2FED" w:rsidRPr="007F2770" w:rsidRDefault="00BF2FED" w:rsidP="00BF2FED">
            <w:pPr>
              <w:pStyle w:val="TAC"/>
            </w:pPr>
            <w:r w:rsidRPr="007F2770">
              <w:t>1</w:t>
            </w:r>
          </w:p>
        </w:tc>
        <w:tc>
          <w:tcPr>
            <w:tcW w:w="284" w:type="dxa"/>
            <w:gridSpan w:val="2"/>
          </w:tcPr>
          <w:p w14:paraId="72A7C053" w14:textId="77777777" w:rsidR="00BF2FED" w:rsidRPr="007F2770" w:rsidRDefault="00BF2FED" w:rsidP="00BF2FED">
            <w:pPr>
              <w:pStyle w:val="TAC"/>
            </w:pPr>
          </w:p>
        </w:tc>
        <w:tc>
          <w:tcPr>
            <w:tcW w:w="283" w:type="dxa"/>
            <w:gridSpan w:val="2"/>
          </w:tcPr>
          <w:p w14:paraId="288A1635" w14:textId="77777777" w:rsidR="00BF2FED" w:rsidRPr="007F2770" w:rsidRDefault="00BF2FED" w:rsidP="00BF2FED">
            <w:pPr>
              <w:pStyle w:val="TAC"/>
            </w:pPr>
          </w:p>
        </w:tc>
        <w:tc>
          <w:tcPr>
            <w:tcW w:w="236" w:type="dxa"/>
            <w:gridSpan w:val="2"/>
          </w:tcPr>
          <w:p w14:paraId="5482B204" w14:textId="77777777" w:rsidR="00BF2FED" w:rsidRPr="007F2770" w:rsidRDefault="00BF2FED" w:rsidP="00BF2FED">
            <w:pPr>
              <w:pStyle w:val="TAC"/>
            </w:pPr>
          </w:p>
        </w:tc>
        <w:tc>
          <w:tcPr>
            <w:tcW w:w="6015" w:type="dxa"/>
            <w:gridSpan w:val="2"/>
            <w:shd w:val="clear" w:color="auto" w:fill="auto"/>
          </w:tcPr>
          <w:p w14:paraId="34F41739" w14:textId="77777777" w:rsidR="00BF2FED" w:rsidRPr="007F2770" w:rsidRDefault="00BF2FED" w:rsidP="00BF2FED">
            <w:pPr>
              <w:pStyle w:val="TAL"/>
            </w:pPr>
            <w:r w:rsidRPr="007F2770">
              <w:t>Ciphering data set applicable to positioning SIB type 2-9</w:t>
            </w:r>
          </w:p>
        </w:tc>
      </w:tr>
      <w:tr w:rsidR="00BF2FED" w:rsidRPr="007F2770" w14:paraId="338005A4" w14:textId="77777777" w:rsidTr="00BF2FED">
        <w:trPr>
          <w:gridBefore w:val="1"/>
          <w:gridAfter w:val="2"/>
          <w:wBefore w:w="10" w:type="dxa"/>
          <w:wAfter w:w="33" w:type="dxa"/>
          <w:cantSplit/>
          <w:jc w:val="center"/>
        </w:trPr>
        <w:tc>
          <w:tcPr>
            <w:tcW w:w="7117" w:type="dxa"/>
            <w:gridSpan w:val="12"/>
          </w:tcPr>
          <w:p w14:paraId="10CD6A9F" w14:textId="77777777" w:rsidR="00BF2FED" w:rsidRPr="007F2770" w:rsidRDefault="00BF2FED" w:rsidP="00BF2FED">
            <w:pPr>
              <w:pStyle w:val="TAL"/>
            </w:pPr>
          </w:p>
        </w:tc>
      </w:tr>
      <w:tr w:rsidR="00BF2FED" w:rsidRPr="007F2770" w14:paraId="347CFC04" w14:textId="77777777" w:rsidTr="00BF2FED">
        <w:trPr>
          <w:gridBefore w:val="1"/>
          <w:gridAfter w:val="2"/>
          <w:wBefore w:w="10" w:type="dxa"/>
          <w:wAfter w:w="33" w:type="dxa"/>
          <w:cantSplit/>
          <w:jc w:val="center"/>
        </w:trPr>
        <w:tc>
          <w:tcPr>
            <w:tcW w:w="7117" w:type="dxa"/>
            <w:gridSpan w:val="12"/>
          </w:tcPr>
          <w:p w14:paraId="5165410A" w14:textId="77777777" w:rsidR="00BF2FED" w:rsidRPr="007F2770" w:rsidRDefault="00BF2FED" w:rsidP="00BF2FED">
            <w:pPr>
              <w:pStyle w:val="TAL"/>
            </w:pPr>
            <w:r w:rsidRPr="007F2770">
              <w:t>Ciphering data set applicable for positioning SIB type 2-10 (octet p+4, bit 7)</w:t>
            </w:r>
          </w:p>
        </w:tc>
      </w:tr>
      <w:tr w:rsidR="00BF2FED" w:rsidRPr="007F2770" w14:paraId="3DB2C946" w14:textId="77777777" w:rsidTr="00BF2FED">
        <w:trPr>
          <w:gridAfter w:val="3"/>
          <w:wAfter w:w="43" w:type="dxa"/>
          <w:cantSplit/>
          <w:jc w:val="center"/>
        </w:trPr>
        <w:tc>
          <w:tcPr>
            <w:tcW w:w="299" w:type="dxa"/>
            <w:gridSpan w:val="4"/>
          </w:tcPr>
          <w:p w14:paraId="39DD080F" w14:textId="77777777" w:rsidR="00BF2FED" w:rsidRPr="007F2770" w:rsidRDefault="00BF2FED" w:rsidP="00BF2FED">
            <w:pPr>
              <w:pStyle w:val="TAC"/>
            </w:pPr>
            <w:r w:rsidRPr="007F2770">
              <w:t>0</w:t>
            </w:r>
          </w:p>
        </w:tc>
        <w:tc>
          <w:tcPr>
            <w:tcW w:w="284" w:type="dxa"/>
            <w:gridSpan w:val="2"/>
          </w:tcPr>
          <w:p w14:paraId="6F8B02C9" w14:textId="77777777" w:rsidR="00BF2FED" w:rsidRPr="007F2770" w:rsidRDefault="00BF2FED" w:rsidP="00BF2FED">
            <w:pPr>
              <w:pStyle w:val="TAC"/>
            </w:pPr>
          </w:p>
        </w:tc>
        <w:tc>
          <w:tcPr>
            <w:tcW w:w="283" w:type="dxa"/>
            <w:gridSpan w:val="2"/>
          </w:tcPr>
          <w:p w14:paraId="42F6C2F8" w14:textId="77777777" w:rsidR="00BF2FED" w:rsidRPr="007F2770" w:rsidRDefault="00BF2FED" w:rsidP="00BF2FED">
            <w:pPr>
              <w:pStyle w:val="TAC"/>
            </w:pPr>
          </w:p>
        </w:tc>
        <w:tc>
          <w:tcPr>
            <w:tcW w:w="236" w:type="dxa"/>
            <w:gridSpan w:val="2"/>
          </w:tcPr>
          <w:p w14:paraId="0FA277F1" w14:textId="77777777" w:rsidR="00BF2FED" w:rsidRPr="007F2770" w:rsidRDefault="00BF2FED" w:rsidP="00BF2FED">
            <w:pPr>
              <w:pStyle w:val="TAC"/>
            </w:pPr>
          </w:p>
        </w:tc>
        <w:tc>
          <w:tcPr>
            <w:tcW w:w="6015" w:type="dxa"/>
            <w:gridSpan w:val="2"/>
            <w:shd w:val="clear" w:color="auto" w:fill="auto"/>
          </w:tcPr>
          <w:p w14:paraId="66E015D7" w14:textId="77777777" w:rsidR="00BF2FED" w:rsidRPr="007F2770" w:rsidRDefault="00BF2FED" w:rsidP="00BF2FED">
            <w:pPr>
              <w:pStyle w:val="TAL"/>
            </w:pPr>
            <w:r w:rsidRPr="007F2770">
              <w:t>Ciphering data set not applicable to positioning SIB type 2-10</w:t>
            </w:r>
          </w:p>
        </w:tc>
      </w:tr>
      <w:tr w:rsidR="00BF2FED" w:rsidRPr="007F2770" w14:paraId="798CCFE7" w14:textId="77777777" w:rsidTr="00BF2FED">
        <w:trPr>
          <w:gridAfter w:val="3"/>
          <w:wAfter w:w="43" w:type="dxa"/>
          <w:cantSplit/>
          <w:jc w:val="center"/>
        </w:trPr>
        <w:tc>
          <w:tcPr>
            <w:tcW w:w="299" w:type="dxa"/>
            <w:gridSpan w:val="4"/>
          </w:tcPr>
          <w:p w14:paraId="0EE0590D" w14:textId="77777777" w:rsidR="00BF2FED" w:rsidRPr="007F2770" w:rsidRDefault="00BF2FED" w:rsidP="00BF2FED">
            <w:pPr>
              <w:pStyle w:val="TAC"/>
            </w:pPr>
            <w:r w:rsidRPr="007F2770">
              <w:t>1</w:t>
            </w:r>
          </w:p>
        </w:tc>
        <w:tc>
          <w:tcPr>
            <w:tcW w:w="284" w:type="dxa"/>
            <w:gridSpan w:val="2"/>
          </w:tcPr>
          <w:p w14:paraId="4FC4FA4C" w14:textId="77777777" w:rsidR="00BF2FED" w:rsidRPr="007F2770" w:rsidRDefault="00BF2FED" w:rsidP="00BF2FED">
            <w:pPr>
              <w:pStyle w:val="TAC"/>
            </w:pPr>
          </w:p>
        </w:tc>
        <w:tc>
          <w:tcPr>
            <w:tcW w:w="283" w:type="dxa"/>
            <w:gridSpan w:val="2"/>
          </w:tcPr>
          <w:p w14:paraId="52C326C0" w14:textId="77777777" w:rsidR="00BF2FED" w:rsidRPr="007F2770" w:rsidRDefault="00BF2FED" w:rsidP="00BF2FED">
            <w:pPr>
              <w:pStyle w:val="TAC"/>
            </w:pPr>
          </w:p>
        </w:tc>
        <w:tc>
          <w:tcPr>
            <w:tcW w:w="236" w:type="dxa"/>
            <w:gridSpan w:val="2"/>
          </w:tcPr>
          <w:p w14:paraId="23B2783B" w14:textId="77777777" w:rsidR="00BF2FED" w:rsidRPr="007F2770" w:rsidRDefault="00BF2FED" w:rsidP="00BF2FED">
            <w:pPr>
              <w:pStyle w:val="TAC"/>
            </w:pPr>
          </w:p>
        </w:tc>
        <w:tc>
          <w:tcPr>
            <w:tcW w:w="6015" w:type="dxa"/>
            <w:gridSpan w:val="2"/>
            <w:shd w:val="clear" w:color="auto" w:fill="auto"/>
          </w:tcPr>
          <w:p w14:paraId="10BB392B" w14:textId="77777777" w:rsidR="00BF2FED" w:rsidRPr="007F2770" w:rsidRDefault="00BF2FED" w:rsidP="00BF2FED">
            <w:pPr>
              <w:pStyle w:val="TAL"/>
            </w:pPr>
            <w:r w:rsidRPr="007F2770">
              <w:t>Ciphering data set applicable to positioning SIB type 2-10</w:t>
            </w:r>
          </w:p>
        </w:tc>
      </w:tr>
      <w:tr w:rsidR="00BF2FED" w:rsidRPr="007F2770" w14:paraId="62AEFE85" w14:textId="77777777" w:rsidTr="00BF2FED">
        <w:trPr>
          <w:gridBefore w:val="1"/>
          <w:gridAfter w:val="2"/>
          <w:wBefore w:w="10" w:type="dxa"/>
          <w:wAfter w:w="33" w:type="dxa"/>
          <w:cantSplit/>
          <w:jc w:val="center"/>
        </w:trPr>
        <w:tc>
          <w:tcPr>
            <w:tcW w:w="7117" w:type="dxa"/>
            <w:gridSpan w:val="12"/>
          </w:tcPr>
          <w:p w14:paraId="2A10D458" w14:textId="77777777" w:rsidR="00BF2FED" w:rsidRPr="007F2770" w:rsidRDefault="00BF2FED" w:rsidP="00BF2FED">
            <w:pPr>
              <w:pStyle w:val="TAL"/>
            </w:pPr>
          </w:p>
        </w:tc>
      </w:tr>
      <w:tr w:rsidR="00BF2FED" w:rsidRPr="007F2770" w14:paraId="06CCD5B6" w14:textId="77777777" w:rsidTr="00BF2FED">
        <w:trPr>
          <w:gridBefore w:val="1"/>
          <w:gridAfter w:val="2"/>
          <w:wBefore w:w="10" w:type="dxa"/>
          <w:wAfter w:w="33" w:type="dxa"/>
          <w:cantSplit/>
          <w:jc w:val="center"/>
        </w:trPr>
        <w:tc>
          <w:tcPr>
            <w:tcW w:w="7117" w:type="dxa"/>
            <w:gridSpan w:val="12"/>
          </w:tcPr>
          <w:p w14:paraId="6E672A40" w14:textId="77777777" w:rsidR="00BF2FED" w:rsidRPr="007F2770" w:rsidRDefault="00BF2FED" w:rsidP="00BF2FED">
            <w:pPr>
              <w:pStyle w:val="TAL"/>
            </w:pPr>
            <w:r w:rsidRPr="007F2770">
              <w:t>Ciphering data set applicable for positioning SIB type 2-11 (octet p+4, bit 6)</w:t>
            </w:r>
          </w:p>
        </w:tc>
      </w:tr>
      <w:tr w:rsidR="00BF2FED" w:rsidRPr="007F2770" w14:paraId="6E24FF7F" w14:textId="77777777" w:rsidTr="00BF2FED">
        <w:trPr>
          <w:gridAfter w:val="3"/>
          <w:wAfter w:w="43" w:type="dxa"/>
          <w:cantSplit/>
          <w:jc w:val="center"/>
        </w:trPr>
        <w:tc>
          <w:tcPr>
            <w:tcW w:w="299" w:type="dxa"/>
            <w:gridSpan w:val="4"/>
          </w:tcPr>
          <w:p w14:paraId="7B2F4F5A" w14:textId="77777777" w:rsidR="00BF2FED" w:rsidRPr="007F2770" w:rsidRDefault="00BF2FED" w:rsidP="00BF2FED">
            <w:pPr>
              <w:pStyle w:val="TAC"/>
            </w:pPr>
            <w:r w:rsidRPr="007F2770">
              <w:t>0</w:t>
            </w:r>
          </w:p>
        </w:tc>
        <w:tc>
          <w:tcPr>
            <w:tcW w:w="284" w:type="dxa"/>
            <w:gridSpan w:val="2"/>
          </w:tcPr>
          <w:p w14:paraId="61041E4A" w14:textId="77777777" w:rsidR="00BF2FED" w:rsidRPr="007F2770" w:rsidRDefault="00BF2FED" w:rsidP="00BF2FED">
            <w:pPr>
              <w:pStyle w:val="TAC"/>
            </w:pPr>
          </w:p>
        </w:tc>
        <w:tc>
          <w:tcPr>
            <w:tcW w:w="283" w:type="dxa"/>
            <w:gridSpan w:val="2"/>
          </w:tcPr>
          <w:p w14:paraId="760ADA9D" w14:textId="77777777" w:rsidR="00BF2FED" w:rsidRPr="007F2770" w:rsidRDefault="00BF2FED" w:rsidP="00BF2FED">
            <w:pPr>
              <w:pStyle w:val="TAC"/>
            </w:pPr>
          </w:p>
        </w:tc>
        <w:tc>
          <w:tcPr>
            <w:tcW w:w="236" w:type="dxa"/>
            <w:gridSpan w:val="2"/>
          </w:tcPr>
          <w:p w14:paraId="1971C228" w14:textId="77777777" w:rsidR="00BF2FED" w:rsidRPr="007F2770" w:rsidRDefault="00BF2FED" w:rsidP="00BF2FED">
            <w:pPr>
              <w:pStyle w:val="TAC"/>
            </w:pPr>
          </w:p>
        </w:tc>
        <w:tc>
          <w:tcPr>
            <w:tcW w:w="6015" w:type="dxa"/>
            <w:gridSpan w:val="2"/>
            <w:shd w:val="clear" w:color="auto" w:fill="auto"/>
          </w:tcPr>
          <w:p w14:paraId="3C323B98" w14:textId="77777777" w:rsidR="00BF2FED" w:rsidRPr="007F2770" w:rsidRDefault="00BF2FED" w:rsidP="00BF2FED">
            <w:pPr>
              <w:pStyle w:val="TAL"/>
            </w:pPr>
            <w:r w:rsidRPr="007F2770">
              <w:t>Ciphering data set not applicable to positioning SIB type 2-11</w:t>
            </w:r>
          </w:p>
        </w:tc>
      </w:tr>
      <w:tr w:rsidR="00BF2FED" w:rsidRPr="007F2770" w14:paraId="1BFFBEF2" w14:textId="77777777" w:rsidTr="00BF2FED">
        <w:trPr>
          <w:gridAfter w:val="3"/>
          <w:wAfter w:w="43" w:type="dxa"/>
          <w:cantSplit/>
          <w:jc w:val="center"/>
        </w:trPr>
        <w:tc>
          <w:tcPr>
            <w:tcW w:w="299" w:type="dxa"/>
            <w:gridSpan w:val="4"/>
          </w:tcPr>
          <w:p w14:paraId="1C6A9DB4" w14:textId="77777777" w:rsidR="00BF2FED" w:rsidRPr="007F2770" w:rsidRDefault="00BF2FED" w:rsidP="00BF2FED">
            <w:pPr>
              <w:pStyle w:val="TAC"/>
            </w:pPr>
            <w:r w:rsidRPr="007F2770">
              <w:t>1</w:t>
            </w:r>
          </w:p>
        </w:tc>
        <w:tc>
          <w:tcPr>
            <w:tcW w:w="284" w:type="dxa"/>
            <w:gridSpan w:val="2"/>
          </w:tcPr>
          <w:p w14:paraId="4130D1E4" w14:textId="77777777" w:rsidR="00BF2FED" w:rsidRPr="007F2770" w:rsidRDefault="00BF2FED" w:rsidP="00BF2FED">
            <w:pPr>
              <w:pStyle w:val="TAC"/>
            </w:pPr>
          </w:p>
        </w:tc>
        <w:tc>
          <w:tcPr>
            <w:tcW w:w="283" w:type="dxa"/>
            <w:gridSpan w:val="2"/>
          </w:tcPr>
          <w:p w14:paraId="08F0E6F5" w14:textId="77777777" w:rsidR="00BF2FED" w:rsidRPr="007F2770" w:rsidRDefault="00BF2FED" w:rsidP="00BF2FED">
            <w:pPr>
              <w:pStyle w:val="TAC"/>
            </w:pPr>
          </w:p>
        </w:tc>
        <w:tc>
          <w:tcPr>
            <w:tcW w:w="236" w:type="dxa"/>
            <w:gridSpan w:val="2"/>
          </w:tcPr>
          <w:p w14:paraId="1CD8F14A" w14:textId="77777777" w:rsidR="00BF2FED" w:rsidRPr="007F2770" w:rsidRDefault="00BF2FED" w:rsidP="00BF2FED">
            <w:pPr>
              <w:pStyle w:val="TAC"/>
            </w:pPr>
          </w:p>
        </w:tc>
        <w:tc>
          <w:tcPr>
            <w:tcW w:w="6015" w:type="dxa"/>
            <w:gridSpan w:val="2"/>
            <w:shd w:val="clear" w:color="auto" w:fill="auto"/>
          </w:tcPr>
          <w:p w14:paraId="49AD64C5" w14:textId="77777777" w:rsidR="00BF2FED" w:rsidRPr="007F2770" w:rsidRDefault="00BF2FED" w:rsidP="00BF2FED">
            <w:pPr>
              <w:pStyle w:val="TAL"/>
            </w:pPr>
            <w:r w:rsidRPr="007F2770">
              <w:t>Ciphering data set applicable to positioning SIB type 2-11</w:t>
            </w:r>
          </w:p>
        </w:tc>
      </w:tr>
      <w:tr w:rsidR="00BF2FED" w:rsidRPr="007F2770" w14:paraId="51FFE4B1" w14:textId="77777777" w:rsidTr="00BF2FED">
        <w:trPr>
          <w:gridBefore w:val="1"/>
          <w:gridAfter w:val="2"/>
          <w:wBefore w:w="10" w:type="dxa"/>
          <w:wAfter w:w="33" w:type="dxa"/>
          <w:cantSplit/>
          <w:jc w:val="center"/>
        </w:trPr>
        <w:tc>
          <w:tcPr>
            <w:tcW w:w="7117" w:type="dxa"/>
            <w:gridSpan w:val="12"/>
          </w:tcPr>
          <w:p w14:paraId="3D4D1A8A" w14:textId="77777777" w:rsidR="00BF2FED" w:rsidRPr="007F2770" w:rsidRDefault="00BF2FED" w:rsidP="00BF2FED">
            <w:pPr>
              <w:pStyle w:val="TAL"/>
            </w:pPr>
          </w:p>
        </w:tc>
      </w:tr>
      <w:tr w:rsidR="00BF2FED" w:rsidRPr="007F2770" w14:paraId="3B062D6E" w14:textId="77777777" w:rsidTr="00BF2FED">
        <w:trPr>
          <w:gridBefore w:val="1"/>
          <w:gridAfter w:val="2"/>
          <w:wBefore w:w="10" w:type="dxa"/>
          <w:wAfter w:w="33" w:type="dxa"/>
          <w:cantSplit/>
          <w:jc w:val="center"/>
        </w:trPr>
        <w:tc>
          <w:tcPr>
            <w:tcW w:w="7117" w:type="dxa"/>
            <w:gridSpan w:val="12"/>
          </w:tcPr>
          <w:p w14:paraId="60F53BDB" w14:textId="77777777" w:rsidR="00BF2FED" w:rsidRPr="007F2770" w:rsidRDefault="00BF2FED" w:rsidP="00BF2FED">
            <w:pPr>
              <w:pStyle w:val="TAL"/>
            </w:pPr>
            <w:r w:rsidRPr="007F2770">
              <w:t>Ciphering data set applicable for positioning SIB type 2-12 (octet p+4, bit 5)</w:t>
            </w:r>
          </w:p>
        </w:tc>
      </w:tr>
      <w:tr w:rsidR="00BF2FED" w:rsidRPr="007F2770" w14:paraId="05BF73A5" w14:textId="77777777" w:rsidTr="00BF2FED">
        <w:trPr>
          <w:gridAfter w:val="3"/>
          <w:wAfter w:w="43" w:type="dxa"/>
          <w:cantSplit/>
          <w:jc w:val="center"/>
        </w:trPr>
        <w:tc>
          <w:tcPr>
            <w:tcW w:w="299" w:type="dxa"/>
            <w:gridSpan w:val="4"/>
          </w:tcPr>
          <w:p w14:paraId="7709ABE0" w14:textId="77777777" w:rsidR="00BF2FED" w:rsidRPr="007F2770" w:rsidRDefault="00BF2FED" w:rsidP="00BF2FED">
            <w:pPr>
              <w:pStyle w:val="TAC"/>
            </w:pPr>
            <w:r w:rsidRPr="007F2770">
              <w:t>0</w:t>
            </w:r>
          </w:p>
        </w:tc>
        <w:tc>
          <w:tcPr>
            <w:tcW w:w="284" w:type="dxa"/>
            <w:gridSpan w:val="2"/>
          </w:tcPr>
          <w:p w14:paraId="4913A530" w14:textId="77777777" w:rsidR="00BF2FED" w:rsidRPr="007F2770" w:rsidRDefault="00BF2FED" w:rsidP="00BF2FED">
            <w:pPr>
              <w:pStyle w:val="TAC"/>
            </w:pPr>
          </w:p>
        </w:tc>
        <w:tc>
          <w:tcPr>
            <w:tcW w:w="283" w:type="dxa"/>
            <w:gridSpan w:val="2"/>
          </w:tcPr>
          <w:p w14:paraId="11B5032C" w14:textId="77777777" w:rsidR="00BF2FED" w:rsidRPr="007F2770" w:rsidRDefault="00BF2FED" w:rsidP="00BF2FED">
            <w:pPr>
              <w:pStyle w:val="TAC"/>
            </w:pPr>
          </w:p>
        </w:tc>
        <w:tc>
          <w:tcPr>
            <w:tcW w:w="236" w:type="dxa"/>
            <w:gridSpan w:val="2"/>
          </w:tcPr>
          <w:p w14:paraId="68477591" w14:textId="77777777" w:rsidR="00BF2FED" w:rsidRPr="007F2770" w:rsidRDefault="00BF2FED" w:rsidP="00BF2FED">
            <w:pPr>
              <w:pStyle w:val="TAC"/>
            </w:pPr>
          </w:p>
        </w:tc>
        <w:tc>
          <w:tcPr>
            <w:tcW w:w="6015" w:type="dxa"/>
            <w:gridSpan w:val="2"/>
            <w:shd w:val="clear" w:color="auto" w:fill="auto"/>
          </w:tcPr>
          <w:p w14:paraId="18761990" w14:textId="77777777" w:rsidR="00BF2FED" w:rsidRPr="007F2770" w:rsidRDefault="00BF2FED" w:rsidP="00BF2FED">
            <w:pPr>
              <w:pStyle w:val="TAL"/>
            </w:pPr>
            <w:r w:rsidRPr="007F2770">
              <w:t>Ciphering data set not applicable to positioning SIB type 2-12</w:t>
            </w:r>
          </w:p>
        </w:tc>
      </w:tr>
      <w:tr w:rsidR="00BF2FED" w:rsidRPr="007F2770" w14:paraId="07922716" w14:textId="77777777" w:rsidTr="00BF2FED">
        <w:trPr>
          <w:gridAfter w:val="3"/>
          <w:wAfter w:w="43" w:type="dxa"/>
          <w:cantSplit/>
          <w:jc w:val="center"/>
        </w:trPr>
        <w:tc>
          <w:tcPr>
            <w:tcW w:w="299" w:type="dxa"/>
            <w:gridSpan w:val="4"/>
          </w:tcPr>
          <w:p w14:paraId="1CC43B9D" w14:textId="77777777" w:rsidR="00BF2FED" w:rsidRPr="007F2770" w:rsidRDefault="00BF2FED" w:rsidP="00BF2FED">
            <w:pPr>
              <w:pStyle w:val="TAC"/>
            </w:pPr>
            <w:r w:rsidRPr="007F2770">
              <w:t>1</w:t>
            </w:r>
          </w:p>
        </w:tc>
        <w:tc>
          <w:tcPr>
            <w:tcW w:w="284" w:type="dxa"/>
            <w:gridSpan w:val="2"/>
          </w:tcPr>
          <w:p w14:paraId="2F2FB221" w14:textId="77777777" w:rsidR="00BF2FED" w:rsidRPr="007F2770" w:rsidRDefault="00BF2FED" w:rsidP="00BF2FED">
            <w:pPr>
              <w:pStyle w:val="TAC"/>
            </w:pPr>
          </w:p>
        </w:tc>
        <w:tc>
          <w:tcPr>
            <w:tcW w:w="283" w:type="dxa"/>
            <w:gridSpan w:val="2"/>
          </w:tcPr>
          <w:p w14:paraId="53D16963" w14:textId="77777777" w:rsidR="00BF2FED" w:rsidRPr="007F2770" w:rsidRDefault="00BF2FED" w:rsidP="00BF2FED">
            <w:pPr>
              <w:pStyle w:val="TAC"/>
            </w:pPr>
          </w:p>
        </w:tc>
        <w:tc>
          <w:tcPr>
            <w:tcW w:w="236" w:type="dxa"/>
            <w:gridSpan w:val="2"/>
          </w:tcPr>
          <w:p w14:paraId="23C4ED28" w14:textId="77777777" w:rsidR="00BF2FED" w:rsidRPr="007F2770" w:rsidRDefault="00BF2FED" w:rsidP="00BF2FED">
            <w:pPr>
              <w:pStyle w:val="TAC"/>
            </w:pPr>
          </w:p>
        </w:tc>
        <w:tc>
          <w:tcPr>
            <w:tcW w:w="6015" w:type="dxa"/>
            <w:gridSpan w:val="2"/>
            <w:shd w:val="clear" w:color="auto" w:fill="auto"/>
          </w:tcPr>
          <w:p w14:paraId="54CAEA7A" w14:textId="77777777" w:rsidR="00BF2FED" w:rsidRPr="007F2770" w:rsidRDefault="00BF2FED" w:rsidP="00BF2FED">
            <w:pPr>
              <w:pStyle w:val="TAL"/>
            </w:pPr>
            <w:r w:rsidRPr="007F2770">
              <w:t>Ciphering data set applicable to positioning SIB type 2-12</w:t>
            </w:r>
          </w:p>
        </w:tc>
      </w:tr>
      <w:tr w:rsidR="00BF2FED" w:rsidRPr="007F2770" w14:paraId="409657CD" w14:textId="77777777" w:rsidTr="00BF2FED">
        <w:trPr>
          <w:gridBefore w:val="1"/>
          <w:gridAfter w:val="2"/>
          <w:wBefore w:w="10" w:type="dxa"/>
          <w:wAfter w:w="33" w:type="dxa"/>
          <w:cantSplit/>
          <w:jc w:val="center"/>
        </w:trPr>
        <w:tc>
          <w:tcPr>
            <w:tcW w:w="7117" w:type="dxa"/>
            <w:gridSpan w:val="12"/>
          </w:tcPr>
          <w:p w14:paraId="0CF22587" w14:textId="77777777" w:rsidR="00BF2FED" w:rsidRPr="007F2770" w:rsidRDefault="00BF2FED" w:rsidP="00BF2FED">
            <w:pPr>
              <w:pStyle w:val="TAL"/>
            </w:pPr>
          </w:p>
        </w:tc>
      </w:tr>
      <w:tr w:rsidR="00BF2FED" w:rsidRPr="007F2770" w14:paraId="0F512291" w14:textId="77777777" w:rsidTr="00BF2FED">
        <w:trPr>
          <w:gridBefore w:val="1"/>
          <w:gridAfter w:val="2"/>
          <w:wBefore w:w="10" w:type="dxa"/>
          <w:wAfter w:w="33" w:type="dxa"/>
          <w:cantSplit/>
          <w:jc w:val="center"/>
        </w:trPr>
        <w:tc>
          <w:tcPr>
            <w:tcW w:w="7117" w:type="dxa"/>
            <w:gridSpan w:val="12"/>
          </w:tcPr>
          <w:p w14:paraId="62B3304F" w14:textId="77777777" w:rsidR="00BF2FED" w:rsidRPr="007F2770" w:rsidRDefault="00BF2FED" w:rsidP="00BF2FED">
            <w:pPr>
              <w:pStyle w:val="TAL"/>
            </w:pPr>
            <w:r w:rsidRPr="007F2770">
              <w:t>Ciphering data set applicable for positioning SIB type 2-13 (octet p+4, bit 4)</w:t>
            </w:r>
          </w:p>
        </w:tc>
      </w:tr>
      <w:tr w:rsidR="00BF2FED" w:rsidRPr="007F2770" w14:paraId="701199E4" w14:textId="77777777" w:rsidTr="00BF2FED">
        <w:trPr>
          <w:gridAfter w:val="3"/>
          <w:wAfter w:w="43" w:type="dxa"/>
          <w:cantSplit/>
          <w:jc w:val="center"/>
        </w:trPr>
        <w:tc>
          <w:tcPr>
            <w:tcW w:w="299" w:type="dxa"/>
            <w:gridSpan w:val="4"/>
          </w:tcPr>
          <w:p w14:paraId="36A7BC50" w14:textId="77777777" w:rsidR="00BF2FED" w:rsidRPr="007F2770" w:rsidRDefault="00BF2FED" w:rsidP="00BF2FED">
            <w:pPr>
              <w:pStyle w:val="TAC"/>
            </w:pPr>
            <w:r w:rsidRPr="007F2770">
              <w:t>0</w:t>
            </w:r>
          </w:p>
        </w:tc>
        <w:tc>
          <w:tcPr>
            <w:tcW w:w="284" w:type="dxa"/>
            <w:gridSpan w:val="2"/>
          </w:tcPr>
          <w:p w14:paraId="5BF02646" w14:textId="77777777" w:rsidR="00BF2FED" w:rsidRPr="007F2770" w:rsidRDefault="00BF2FED" w:rsidP="00BF2FED">
            <w:pPr>
              <w:pStyle w:val="TAC"/>
            </w:pPr>
          </w:p>
        </w:tc>
        <w:tc>
          <w:tcPr>
            <w:tcW w:w="283" w:type="dxa"/>
            <w:gridSpan w:val="2"/>
          </w:tcPr>
          <w:p w14:paraId="26F923C6" w14:textId="77777777" w:rsidR="00BF2FED" w:rsidRPr="007F2770" w:rsidRDefault="00BF2FED" w:rsidP="00BF2FED">
            <w:pPr>
              <w:pStyle w:val="TAC"/>
            </w:pPr>
          </w:p>
        </w:tc>
        <w:tc>
          <w:tcPr>
            <w:tcW w:w="236" w:type="dxa"/>
            <w:gridSpan w:val="2"/>
          </w:tcPr>
          <w:p w14:paraId="3EDE1C53" w14:textId="77777777" w:rsidR="00BF2FED" w:rsidRPr="007F2770" w:rsidRDefault="00BF2FED" w:rsidP="00BF2FED">
            <w:pPr>
              <w:pStyle w:val="TAC"/>
            </w:pPr>
          </w:p>
        </w:tc>
        <w:tc>
          <w:tcPr>
            <w:tcW w:w="6015" w:type="dxa"/>
            <w:gridSpan w:val="2"/>
            <w:shd w:val="clear" w:color="auto" w:fill="auto"/>
          </w:tcPr>
          <w:p w14:paraId="69F17B3C" w14:textId="77777777" w:rsidR="00BF2FED" w:rsidRPr="007F2770" w:rsidRDefault="00BF2FED" w:rsidP="00BF2FED">
            <w:pPr>
              <w:pStyle w:val="TAL"/>
            </w:pPr>
            <w:r w:rsidRPr="007F2770">
              <w:t>Ciphering data set not applicable to positioning SIB type 2-13</w:t>
            </w:r>
          </w:p>
        </w:tc>
      </w:tr>
      <w:tr w:rsidR="00BF2FED" w:rsidRPr="007F2770" w14:paraId="4B5EAD6E" w14:textId="77777777" w:rsidTr="00BF2FED">
        <w:trPr>
          <w:gridAfter w:val="3"/>
          <w:wAfter w:w="43" w:type="dxa"/>
          <w:cantSplit/>
          <w:jc w:val="center"/>
        </w:trPr>
        <w:tc>
          <w:tcPr>
            <w:tcW w:w="299" w:type="dxa"/>
            <w:gridSpan w:val="4"/>
          </w:tcPr>
          <w:p w14:paraId="6E49ABA6" w14:textId="77777777" w:rsidR="00BF2FED" w:rsidRPr="007F2770" w:rsidRDefault="00BF2FED" w:rsidP="00BF2FED">
            <w:pPr>
              <w:pStyle w:val="TAC"/>
            </w:pPr>
            <w:r w:rsidRPr="007F2770">
              <w:t>1</w:t>
            </w:r>
          </w:p>
        </w:tc>
        <w:tc>
          <w:tcPr>
            <w:tcW w:w="284" w:type="dxa"/>
            <w:gridSpan w:val="2"/>
          </w:tcPr>
          <w:p w14:paraId="1B4AE7D5" w14:textId="77777777" w:rsidR="00BF2FED" w:rsidRPr="007F2770" w:rsidRDefault="00BF2FED" w:rsidP="00BF2FED">
            <w:pPr>
              <w:pStyle w:val="TAC"/>
            </w:pPr>
          </w:p>
        </w:tc>
        <w:tc>
          <w:tcPr>
            <w:tcW w:w="283" w:type="dxa"/>
            <w:gridSpan w:val="2"/>
          </w:tcPr>
          <w:p w14:paraId="23AC98D8" w14:textId="77777777" w:rsidR="00BF2FED" w:rsidRPr="007F2770" w:rsidRDefault="00BF2FED" w:rsidP="00BF2FED">
            <w:pPr>
              <w:pStyle w:val="TAC"/>
            </w:pPr>
          </w:p>
        </w:tc>
        <w:tc>
          <w:tcPr>
            <w:tcW w:w="236" w:type="dxa"/>
            <w:gridSpan w:val="2"/>
          </w:tcPr>
          <w:p w14:paraId="2F704E5E" w14:textId="77777777" w:rsidR="00BF2FED" w:rsidRPr="007F2770" w:rsidRDefault="00BF2FED" w:rsidP="00BF2FED">
            <w:pPr>
              <w:pStyle w:val="TAC"/>
            </w:pPr>
          </w:p>
        </w:tc>
        <w:tc>
          <w:tcPr>
            <w:tcW w:w="6015" w:type="dxa"/>
            <w:gridSpan w:val="2"/>
            <w:shd w:val="clear" w:color="auto" w:fill="auto"/>
          </w:tcPr>
          <w:p w14:paraId="027B32F6" w14:textId="77777777" w:rsidR="00BF2FED" w:rsidRPr="007F2770" w:rsidRDefault="00BF2FED" w:rsidP="00BF2FED">
            <w:pPr>
              <w:pStyle w:val="TAL"/>
            </w:pPr>
            <w:r w:rsidRPr="007F2770">
              <w:t>Ciphering data set applicable to positioning SIB type 2-13</w:t>
            </w:r>
          </w:p>
        </w:tc>
      </w:tr>
      <w:tr w:rsidR="00BF2FED" w:rsidRPr="007F2770" w14:paraId="7712C50A" w14:textId="77777777" w:rsidTr="00BF2FED">
        <w:trPr>
          <w:gridBefore w:val="1"/>
          <w:gridAfter w:val="2"/>
          <w:wBefore w:w="10" w:type="dxa"/>
          <w:wAfter w:w="33" w:type="dxa"/>
          <w:cantSplit/>
          <w:jc w:val="center"/>
        </w:trPr>
        <w:tc>
          <w:tcPr>
            <w:tcW w:w="7117" w:type="dxa"/>
            <w:gridSpan w:val="12"/>
          </w:tcPr>
          <w:p w14:paraId="0A30394C" w14:textId="77777777" w:rsidR="00BF2FED" w:rsidRPr="007F2770" w:rsidRDefault="00BF2FED" w:rsidP="00BF2FED">
            <w:pPr>
              <w:pStyle w:val="TAL"/>
            </w:pPr>
          </w:p>
        </w:tc>
      </w:tr>
      <w:tr w:rsidR="00BF2FED" w:rsidRPr="007F2770" w14:paraId="68D2266C" w14:textId="77777777" w:rsidTr="00BF2FED">
        <w:trPr>
          <w:gridBefore w:val="1"/>
          <w:gridAfter w:val="2"/>
          <w:wBefore w:w="10" w:type="dxa"/>
          <w:wAfter w:w="33" w:type="dxa"/>
          <w:cantSplit/>
          <w:jc w:val="center"/>
        </w:trPr>
        <w:tc>
          <w:tcPr>
            <w:tcW w:w="7117" w:type="dxa"/>
            <w:gridSpan w:val="12"/>
          </w:tcPr>
          <w:p w14:paraId="261E05D3" w14:textId="77777777" w:rsidR="00BF2FED" w:rsidRPr="007F2770" w:rsidRDefault="00BF2FED" w:rsidP="00BF2FED">
            <w:pPr>
              <w:pStyle w:val="TAL"/>
            </w:pPr>
            <w:r w:rsidRPr="007F2770">
              <w:t>Ciphering data set applicable for positioning SIB type 2-14 (octet p+4, bit 3)</w:t>
            </w:r>
          </w:p>
        </w:tc>
      </w:tr>
      <w:tr w:rsidR="00BF2FED" w:rsidRPr="007F2770" w14:paraId="58994D6A" w14:textId="77777777" w:rsidTr="00BF2FED">
        <w:trPr>
          <w:gridAfter w:val="3"/>
          <w:wAfter w:w="43" w:type="dxa"/>
          <w:cantSplit/>
          <w:jc w:val="center"/>
        </w:trPr>
        <w:tc>
          <w:tcPr>
            <w:tcW w:w="299" w:type="dxa"/>
            <w:gridSpan w:val="4"/>
          </w:tcPr>
          <w:p w14:paraId="6118F4F8" w14:textId="77777777" w:rsidR="00BF2FED" w:rsidRPr="007F2770" w:rsidRDefault="00BF2FED" w:rsidP="00BF2FED">
            <w:pPr>
              <w:pStyle w:val="TAC"/>
            </w:pPr>
            <w:r w:rsidRPr="007F2770">
              <w:t>0</w:t>
            </w:r>
          </w:p>
        </w:tc>
        <w:tc>
          <w:tcPr>
            <w:tcW w:w="284" w:type="dxa"/>
            <w:gridSpan w:val="2"/>
          </w:tcPr>
          <w:p w14:paraId="157AB1FA" w14:textId="77777777" w:rsidR="00BF2FED" w:rsidRPr="007F2770" w:rsidRDefault="00BF2FED" w:rsidP="00BF2FED">
            <w:pPr>
              <w:pStyle w:val="TAC"/>
            </w:pPr>
          </w:p>
        </w:tc>
        <w:tc>
          <w:tcPr>
            <w:tcW w:w="283" w:type="dxa"/>
            <w:gridSpan w:val="2"/>
          </w:tcPr>
          <w:p w14:paraId="1F0A7C2B" w14:textId="77777777" w:rsidR="00BF2FED" w:rsidRPr="007F2770" w:rsidRDefault="00BF2FED" w:rsidP="00BF2FED">
            <w:pPr>
              <w:pStyle w:val="TAC"/>
            </w:pPr>
          </w:p>
        </w:tc>
        <w:tc>
          <w:tcPr>
            <w:tcW w:w="236" w:type="dxa"/>
            <w:gridSpan w:val="2"/>
          </w:tcPr>
          <w:p w14:paraId="704A47DF" w14:textId="77777777" w:rsidR="00BF2FED" w:rsidRPr="007F2770" w:rsidRDefault="00BF2FED" w:rsidP="00BF2FED">
            <w:pPr>
              <w:pStyle w:val="TAC"/>
            </w:pPr>
          </w:p>
        </w:tc>
        <w:tc>
          <w:tcPr>
            <w:tcW w:w="6015" w:type="dxa"/>
            <w:gridSpan w:val="2"/>
            <w:shd w:val="clear" w:color="auto" w:fill="auto"/>
          </w:tcPr>
          <w:p w14:paraId="6CB43670" w14:textId="77777777" w:rsidR="00BF2FED" w:rsidRPr="007F2770" w:rsidRDefault="00BF2FED" w:rsidP="00BF2FED">
            <w:pPr>
              <w:pStyle w:val="TAL"/>
            </w:pPr>
            <w:r w:rsidRPr="007F2770">
              <w:t>Ciphering data set not applicable to positioning SIB type 2-14</w:t>
            </w:r>
          </w:p>
        </w:tc>
      </w:tr>
      <w:tr w:rsidR="00BF2FED" w:rsidRPr="007F2770" w14:paraId="6BB262E6" w14:textId="77777777" w:rsidTr="00BF2FED">
        <w:trPr>
          <w:gridAfter w:val="3"/>
          <w:wAfter w:w="43" w:type="dxa"/>
          <w:cantSplit/>
          <w:jc w:val="center"/>
        </w:trPr>
        <w:tc>
          <w:tcPr>
            <w:tcW w:w="299" w:type="dxa"/>
            <w:gridSpan w:val="4"/>
          </w:tcPr>
          <w:p w14:paraId="0C3BB68D" w14:textId="77777777" w:rsidR="00BF2FED" w:rsidRPr="007F2770" w:rsidRDefault="00BF2FED" w:rsidP="00BF2FED">
            <w:pPr>
              <w:pStyle w:val="TAC"/>
            </w:pPr>
            <w:r w:rsidRPr="007F2770">
              <w:t>1</w:t>
            </w:r>
          </w:p>
        </w:tc>
        <w:tc>
          <w:tcPr>
            <w:tcW w:w="284" w:type="dxa"/>
            <w:gridSpan w:val="2"/>
          </w:tcPr>
          <w:p w14:paraId="69D6E6EF" w14:textId="77777777" w:rsidR="00BF2FED" w:rsidRPr="007F2770" w:rsidRDefault="00BF2FED" w:rsidP="00BF2FED">
            <w:pPr>
              <w:pStyle w:val="TAC"/>
            </w:pPr>
          </w:p>
        </w:tc>
        <w:tc>
          <w:tcPr>
            <w:tcW w:w="283" w:type="dxa"/>
            <w:gridSpan w:val="2"/>
          </w:tcPr>
          <w:p w14:paraId="74664300" w14:textId="77777777" w:rsidR="00BF2FED" w:rsidRPr="007F2770" w:rsidRDefault="00BF2FED" w:rsidP="00BF2FED">
            <w:pPr>
              <w:pStyle w:val="TAC"/>
            </w:pPr>
          </w:p>
        </w:tc>
        <w:tc>
          <w:tcPr>
            <w:tcW w:w="236" w:type="dxa"/>
            <w:gridSpan w:val="2"/>
          </w:tcPr>
          <w:p w14:paraId="12255196" w14:textId="77777777" w:rsidR="00BF2FED" w:rsidRPr="007F2770" w:rsidRDefault="00BF2FED" w:rsidP="00BF2FED">
            <w:pPr>
              <w:pStyle w:val="TAC"/>
            </w:pPr>
          </w:p>
        </w:tc>
        <w:tc>
          <w:tcPr>
            <w:tcW w:w="6015" w:type="dxa"/>
            <w:gridSpan w:val="2"/>
            <w:shd w:val="clear" w:color="auto" w:fill="auto"/>
          </w:tcPr>
          <w:p w14:paraId="3CB7A143" w14:textId="77777777" w:rsidR="00BF2FED" w:rsidRPr="007F2770" w:rsidRDefault="00BF2FED" w:rsidP="00BF2FED">
            <w:pPr>
              <w:pStyle w:val="TAL"/>
            </w:pPr>
            <w:r w:rsidRPr="007F2770">
              <w:t>Ciphering data set applicable to positioning SIB type 2-14</w:t>
            </w:r>
          </w:p>
        </w:tc>
      </w:tr>
      <w:tr w:rsidR="00BF2FED" w:rsidRPr="007F2770" w14:paraId="6647538D" w14:textId="77777777" w:rsidTr="00BF2FED">
        <w:trPr>
          <w:gridBefore w:val="1"/>
          <w:gridAfter w:val="2"/>
          <w:wBefore w:w="10" w:type="dxa"/>
          <w:wAfter w:w="33" w:type="dxa"/>
          <w:cantSplit/>
          <w:jc w:val="center"/>
        </w:trPr>
        <w:tc>
          <w:tcPr>
            <w:tcW w:w="7117" w:type="dxa"/>
            <w:gridSpan w:val="12"/>
          </w:tcPr>
          <w:p w14:paraId="35891069" w14:textId="77777777" w:rsidR="00BF2FED" w:rsidRPr="007F2770" w:rsidRDefault="00BF2FED" w:rsidP="00BF2FED">
            <w:pPr>
              <w:pStyle w:val="TAL"/>
            </w:pPr>
          </w:p>
        </w:tc>
      </w:tr>
      <w:tr w:rsidR="00BF2FED" w:rsidRPr="007F2770" w14:paraId="6588EAA1" w14:textId="77777777" w:rsidTr="00BF2FED">
        <w:trPr>
          <w:gridBefore w:val="1"/>
          <w:gridAfter w:val="2"/>
          <w:wBefore w:w="10" w:type="dxa"/>
          <w:wAfter w:w="33" w:type="dxa"/>
          <w:cantSplit/>
          <w:jc w:val="center"/>
        </w:trPr>
        <w:tc>
          <w:tcPr>
            <w:tcW w:w="7117" w:type="dxa"/>
            <w:gridSpan w:val="12"/>
          </w:tcPr>
          <w:p w14:paraId="595D2608" w14:textId="77777777" w:rsidR="00BF2FED" w:rsidRPr="007F2770" w:rsidRDefault="00BF2FED" w:rsidP="00BF2FED">
            <w:pPr>
              <w:pStyle w:val="TAL"/>
            </w:pPr>
            <w:r w:rsidRPr="007F2770">
              <w:t>Ciphering data set applicable for positioning SIB type 2-15 (octet p+4, bit 2)</w:t>
            </w:r>
          </w:p>
        </w:tc>
      </w:tr>
      <w:tr w:rsidR="00BF2FED" w:rsidRPr="007F2770" w14:paraId="0E55B5A5" w14:textId="77777777" w:rsidTr="00BF2FED">
        <w:trPr>
          <w:gridAfter w:val="3"/>
          <w:wAfter w:w="43" w:type="dxa"/>
          <w:cantSplit/>
          <w:jc w:val="center"/>
        </w:trPr>
        <w:tc>
          <w:tcPr>
            <w:tcW w:w="299" w:type="dxa"/>
            <w:gridSpan w:val="4"/>
          </w:tcPr>
          <w:p w14:paraId="509E07A4" w14:textId="77777777" w:rsidR="00BF2FED" w:rsidRPr="007F2770" w:rsidRDefault="00BF2FED" w:rsidP="00BF2FED">
            <w:pPr>
              <w:pStyle w:val="TAC"/>
            </w:pPr>
            <w:r w:rsidRPr="007F2770">
              <w:t>0</w:t>
            </w:r>
          </w:p>
        </w:tc>
        <w:tc>
          <w:tcPr>
            <w:tcW w:w="284" w:type="dxa"/>
            <w:gridSpan w:val="2"/>
          </w:tcPr>
          <w:p w14:paraId="599800A8" w14:textId="77777777" w:rsidR="00BF2FED" w:rsidRPr="007F2770" w:rsidRDefault="00BF2FED" w:rsidP="00BF2FED">
            <w:pPr>
              <w:pStyle w:val="TAC"/>
            </w:pPr>
          </w:p>
        </w:tc>
        <w:tc>
          <w:tcPr>
            <w:tcW w:w="283" w:type="dxa"/>
            <w:gridSpan w:val="2"/>
          </w:tcPr>
          <w:p w14:paraId="375E2451" w14:textId="77777777" w:rsidR="00BF2FED" w:rsidRPr="007F2770" w:rsidRDefault="00BF2FED" w:rsidP="00BF2FED">
            <w:pPr>
              <w:pStyle w:val="TAC"/>
            </w:pPr>
          </w:p>
        </w:tc>
        <w:tc>
          <w:tcPr>
            <w:tcW w:w="236" w:type="dxa"/>
            <w:gridSpan w:val="2"/>
          </w:tcPr>
          <w:p w14:paraId="31A417DC" w14:textId="77777777" w:rsidR="00BF2FED" w:rsidRPr="007F2770" w:rsidRDefault="00BF2FED" w:rsidP="00BF2FED">
            <w:pPr>
              <w:pStyle w:val="TAC"/>
            </w:pPr>
          </w:p>
        </w:tc>
        <w:tc>
          <w:tcPr>
            <w:tcW w:w="6015" w:type="dxa"/>
            <w:gridSpan w:val="2"/>
            <w:shd w:val="clear" w:color="auto" w:fill="auto"/>
          </w:tcPr>
          <w:p w14:paraId="7F3423FE" w14:textId="77777777" w:rsidR="00BF2FED" w:rsidRPr="007F2770" w:rsidRDefault="00BF2FED" w:rsidP="00BF2FED">
            <w:pPr>
              <w:pStyle w:val="TAL"/>
            </w:pPr>
            <w:r w:rsidRPr="007F2770">
              <w:t>Ciphering data set not applicable to positioning SIB type 2-15</w:t>
            </w:r>
          </w:p>
        </w:tc>
      </w:tr>
      <w:tr w:rsidR="00BF2FED" w:rsidRPr="007F2770" w14:paraId="79C4414D" w14:textId="77777777" w:rsidTr="00BF2FED">
        <w:trPr>
          <w:gridAfter w:val="3"/>
          <w:wAfter w:w="43" w:type="dxa"/>
          <w:cantSplit/>
          <w:jc w:val="center"/>
        </w:trPr>
        <w:tc>
          <w:tcPr>
            <w:tcW w:w="299" w:type="dxa"/>
            <w:gridSpan w:val="4"/>
          </w:tcPr>
          <w:p w14:paraId="092643DA" w14:textId="77777777" w:rsidR="00BF2FED" w:rsidRPr="007F2770" w:rsidRDefault="00BF2FED" w:rsidP="00BF2FED">
            <w:pPr>
              <w:pStyle w:val="TAC"/>
            </w:pPr>
            <w:r w:rsidRPr="007F2770">
              <w:t>1</w:t>
            </w:r>
          </w:p>
        </w:tc>
        <w:tc>
          <w:tcPr>
            <w:tcW w:w="284" w:type="dxa"/>
            <w:gridSpan w:val="2"/>
          </w:tcPr>
          <w:p w14:paraId="1C05AB8F" w14:textId="77777777" w:rsidR="00BF2FED" w:rsidRPr="007F2770" w:rsidRDefault="00BF2FED" w:rsidP="00BF2FED">
            <w:pPr>
              <w:pStyle w:val="TAC"/>
            </w:pPr>
          </w:p>
        </w:tc>
        <w:tc>
          <w:tcPr>
            <w:tcW w:w="283" w:type="dxa"/>
            <w:gridSpan w:val="2"/>
          </w:tcPr>
          <w:p w14:paraId="20934A9E" w14:textId="77777777" w:rsidR="00BF2FED" w:rsidRPr="007F2770" w:rsidRDefault="00BF2FED" w:rsidP="00BF2FED">
            <w:pPr>
              <w:pStyle w:val="TAC"/>
            </w:pPr>
          </w:p>
        </w:tc>
        <w:tc>
          <w:tcPr>
            <w:tcW w:w="236" w:type="dxa"/>
            <w:gridSpan w:val="2"/>
          </w:tcPr>
          <w:p w14:paraId="4DA255AE" w14:textId="77777777" w:rsidR="00BF2FED" w:rsidRPr="007F2770" w:rsidRDefault="00BF2FED" w:rsidP="00BF2FED">
            <w:pPr>
              <w:pStyle w:val="TAC"/>
            </w:pPr>
          </w:p>
        </w:tc>
        <w:tc>
          <w:tcPr>
            <w:tcW w:w="6015" w:type="dxa"/>
            <w:gridSpan w:val="2"/>
            <w:shd w:val="clear" w:color="auto" w:fill="auto"/>
          </w:tcPr>
          <w:p w14:paraId="67BDDC95" w14:textId="77777777" w:rsidR="00BF2FED" w:rsidRPr="007F2770" w:rsidRDefault="00BF2FED" w:rsidP="00BF2FED">
            <w:pPr>
              <w:pStyle w:val="TAL"/>
            </w:pPr>
            <w:r w:rsidRPr="007F2770">
              <w:t>Ciphering data set applicable to positioning SIB type 2-15</w:t>
            </w:r>
          </w:p>
        </w:tc>
      </w:tr>
      <w:tr w:rsidR="00BF2FED" w:rsidRPr="007F2770" w14:paraId="16683145" w14:textId="77777777" w:rsidTr="00BF2FED">
        <w:trPr>
          <w:gridBefore w:val="1"/>
          <w:gridAfter w:val="2"/>
          <w:wBefore w:w="10" w:type="dxa"/>
          <w:wAfter w:w="33" w:type="dxa"/>
          <w:cantSplit/>
          <w:jc w:val="center"/>
        </w:trPr>
        <w:tc>
          <w:tcPr>
            <w:tcW w:w="7117" w:type="dxa"/>
            <w:gridSpan w:val="12"/>
          </w:tcPr>
          <w:p w14:paraId="790A2CDE" w14:textId="77777777" w:rsidR="00BF2FED" w:rsidRPr="007F2770" w:rsidRDefault="00BF2FED" w:rsidP="00BF2FED">
            <w:pPr>
              <w:pStyle w:val="TAL"/>
            </w:pPr>
          </w:p>
        </w:tc>
      </w:tr>
      <w:tr w:rsidR="00BF2FED" w:rsidRPr="007F2770" w14:paraId="710340A6" w14:textId="77777777" w:rsidTr="00BF2FED">
        <w:trPr>
          <w:gridBefore w:val="1"/>
          <w:gridAfter w:val="2"/>
          <w:wBefore w:w="10" w:type="dxa"/>
          <w:wAfter w:w="33" w:type="dxa"/>
          <w:cantSplit/>
          <w:jc w:val="center"/>
        </w:trPr>
        <w:tc>
          <w:tcPr>
            <w:tcW w:w="7117" w:type="dxa"/>
            <w:gridSpan w:val="12"/>
          </w:tcPr>
          <w:p w14:paraId="3636D7D8" w14:textId="77777777" w:rsidR="00BF2FED" w:rsidRPr="007F2770" w:rsidRDefault="00BF2FED" w:rsidP="00BF2FED">
            <w:pPr>
              <w:pStyle w:val="TAL"/>
            </w:pPr>
            <w:r w:rsidRPr="007F2770">
              <w:t>Ciphering data set applicable for positioning SIB type 2-16 (octet p+4, bit 1)</w:t>
            </w:r>
          </w:p>
        </w:tc>
      </w:tr>
      <w:tr w:rsidR="00BF2FED" w:rsidRPr="007F2770" w14:paraId="74534BDE" w14:textId="77777777" w:rsidTr="00BF2FED">
        <w:trPr>
          <w:gridAfter w:val="3"/>
          <w:wAfter w:w="43" w:type="dxa"/>
          <w:cantSplit/>
          <w:jc w:val="center"/>
        </w:trPr>
        <w:tc>
          <w:tcPr>
            <w:tcW w:w="299" w:type="dxa"/>
            <w:gridSpan w:val="4"/>
          </w:tcPr>
          <w:p w14:paraId="24D40F93" w14:textId="77777777" w:rsidR="00BF2FED" w:rsidRPr="007F2770" w:rsidRDefault="00BF2FED" w:rsidP="00BF2FED">
            <w:pPr>
              <w:pStyle w:val="TAC"/>
            </w:pPr>
            <w:r w:rsidRPr="007F2770">
              <w:t>0</w:t>
            </w:r>
          </w:p>
        </w:tc>
        <w:tc>
          <w:tcPr>
            <w:tcW w:w="284" w:type="dxa"/>
            <w:gridSpan w:val="2"/>
          </w:tcPr>
          <w:p w14:paraId="76664A33" w14:textId="77777777" w:rsidR="00BF2FED" w:rsidRPr="007F2770" w:rsidRDefault="00BF2FED" w:rsidP="00BF2FED">
            <w:pPr>
              <w:pStyle w:val="TAC"/>
            </w:pPr>
          </w:p>
        </w:tc>
        <w:tc>
          <w:tcPr>
            <w:tcW w:w="283" w:type="dxa"/>
            <w:gridSpan w:val="2"/>
          </w:tcPr>
          <w:p w14:paraId="4D397186" w14:textId="77777777" w:rsidR="00BF2FED" w:rsidRPr="007F2770" w:rsidRDefault="00BF2FED" w:rsidP="00BF2FED">
            <w:pPr>
              <w:pStyle w:val="TAC"/>
            </w:pPr>
          </w:p>
        </w:tc>
        <w:tc>
          <w:tcPr>
            <w:tcW w:w="236" w:type="dxa"/>
            <w:gridSpan w:val="2"/>
          </w:tcPr>
          <w:p w14:paraId="2FC50A35" w14:textId="77777777" w:rsidR="00BF2FED" w:rsidRPr="007F2770" w:rsidRDefault="00BF2FED" w:rsidP="00BF2FED">
            <w:pPr>
              <w:pStyle w:val="TAC"/>
            </w:pPr>
          </w:p>
        </w:tc>
        <w:tc>
          <w:tcPr>
            <w:tcW w:w="6015" w:type="dxa"/>
            <w:gridSpan w:val="2"/>
            <w:shd w:val="clear" w:color="auto" w:fill="auto"/>
          </w:tcPr>
          <w:p w14:paraId="352555A4" w14:textId="77777777" w:rsidR="00BF2FED" w:rsidRPr="007F2770" w:rsidRDefault="00BF2FED" w:rsidP="00BF2FED">
            <w:pPr>
              <w:pStyle w:val="TAL"/>
            </w:pPr>
            <w:r w:rsidRPr="007F2770">
              <w:t>Ciphering data set not applicable to positioning SIB type 2-16</w:t>
            </w:r>
          </w:p>
        </w:tc>
      </w:tr>
      <w:tr w:rsidR="00BF2FED" w:rsidRPr="007F2770" w14:paraId="60821B71" w14:textId="77777777" w:rsidTr="00BF2FED">
        <w:trPr>
          <w:gridAfter w:val="3"/>
          <w:wAfter w:w="43" w:type="dxa"/>
          <w:cantSplit/>
          <w:jc w:val="center"/>
        </w:trPr>
        <w:tc>
          <w:tcPr>
            <w:tcW w:w="299" w:type="dxa"/>
            <w:gridSpan w:val="4"/>
          </w:tcPr>
          <w:p w14:paraId="3A9274F1" w14:textId="77777777" w:rsidR="00BF2FED" w:rsidRPr="007F2770" w:rsidRDefault="00BF2FED" w:rsidP="00BF2FED">
            <w:pPr>
              <w:pStyle w:val="TAC"/>
            </w:pPr>
            <w:r w:rsidRPr="007F2770">
              <w:t>1</w:t>
            </w:r>
          </w:p>
        </w:tc>
        <w:tc>
          <w:tcPr>
            <w:tcW w:w="284" w:type="dxa"/>
            <w:gridSpan w:val="2"/>
          </w:tcPr>
          <w:p w14:paraId="1F9D0D9B" w14:textId="77777777" w:rsidR="00BF2FED" w:rsidRPr="007F2770" w:rsidRDefault="00BF2FED" w:rsidP="00BF2FED">
            <w:pPr>
              <w:pStyle w:val="TAC"/>
            </w:pPr>
          </w:p>
        </w:tc>
        <w:tc>
          <w:tcPr>
            <w:tcW w:w="283" w:type="dxa"/>
            <w:gridSpan w:val="2"/>
          </w:tcPr>
          <w:p w14:paraId="671FB4CB" w14:textId="77777777" w:rsidR="00BF2FED" w:rsidRPr="007F2770" w:rsidRDefault="00BF2FED" w:rsidP="00BF2FED">
            <w:pPr>
              <w:pStyle w:val="TAC"/>
            </w:pPr>
          </w:p>
        </w:tc>
        <w:tc>
          <w:tcPr>
            <w:tcW w:w="236" w:type="dxa"/>
            <w:gridSpan w:val="2"/>
          </w:tcPr>
          <w:p w14:paraId="4667C682" w14:textId="77777777" w:rsidR="00BF2FED" w:rsidRPr="007F2770" w:rsidRDefault="00BF2FED" w:rsidP="00BF2FED">
            <w:pPr>
              <w:pStyle w:val="TAC"/>
            </w:pPr>
          </w:p>
        </w:tc>
        <w:tc>
          <w:tcPr>
            <w:tcW w:w="6015" w:type="dxa"/>
            <w:gridSpan w:val="2"/>
            <w:shd w:val="clear" w:color="auto" w:fill="auto"/>
          </w:tcPr>
          <w:p w14:paraId="16373F3F" w14:textId="77777777" w:rsidR="00BF2FED" w:rsidRPr="007F2770" w:rsidRDefault="00BF2FED" w:rsidP="00BF2FED">
            <w:pPr>
              <w:pStyle w:val="TAL"/>
            </w:pPr>
            <w:r w:rsidRPr="007F2770">
              <w:t>Ciphering data set applicable to positioning SIB type 2-16</w:t>
            </w:r>
          </w:p>
        </w:tc>
      </w:tr>
      <w:tr w:rsidR="00BF2FED" w:rsidRPr="007F2770" w14:paraId="5C75D897" w14:textId="77777777" w:rsidTr="00BF2FED">
        <w:trPr>
          <w:gridBefore w:val="1"/>
          <w:gridAfter w:val="2"/>
          <w:wBefore w:w="10" w:type="dxa"/>
          <w:wAfter w:w="33" w:type="dxa"/>
          <w:cantSplit/>
          <w:jc w:val="center"/>
        </w:trPr>
        <w:tc>
          <w:tcPr>
            <w:tcW w:w="7117" w:type="dxa"/>
            <w:gridSpan w:val="12"/>
          </w:tcPr>
          <w:p w14:paraId="7A63A9CB" w14:textId="77777777" w:rsidR="00BF2FED" w:rsidRPr="007F2770" w:rsidRDefault="00BF2FED" w:rsidP="00BF2FED">
            <w:pPr>
              <w:pStyle w:val="TAL"/>
            </w:pPr>
          </w:p>
        </w:tc>
      </w:tr>
      <w:tr w:rsidR="00BF2FED" w:rsidRPr="007F2770" w14:paraId="7DF71362" w14:textId="77777777" w:rsidTr="00BF2FED">
        <w:trPr>
          <w:gridBefore w:val="1"/>
          <w:gridAfter w:val="2"/>
          <w:wBefore w:w="10" w:type="dxa"/>
          <w:wAfter w:w="33" w:type="dxa"/>
          <w:cantSplit/>
          <w:jc w:val="center"/>
        </w:trPr>
        <w:tc>
          <w:tcPr>
            <w:tcW w:w="7117" w:type="dxa"/>
            <w:gridSpan w:val="12"/>
          </w:tcPr>
          <w:p w14:paraId="3002FED6" w14:textId="77777777" w:rsidR="00BF2FED" w:rsidRPr="007F2770" w:rsidRDefault="00BF2FED" w:rsidP="00BF2FED">
            <w:pPr>
              <w:pStyle w:val="TAL"/>
            </w:pPr>
            <w:r w:rsidRPr="007F2770">
              <w:t>Ciphering data set applicable for positioning SIB type 2-17 (octet p+5, bit 8)</w:t>
            </w:r>
          </w:p>
        </w:tc>
      </w:tr>
      <w:tr w:rsidR="00BF2FED" w:rsidRPr="007F2770" w14:paraId="149F48EC" w14:textId="77777777" w:rsidTr="00BF2FED">
        <w:trPr>
          <w:gridAfter w:val="3"/>
          <w:wAfter w:w="43" w:type="dxa"/>
          <w:cantSplit/>
          <w:jc w:val="center"/>
        </w:trPr>
        <w:tc>
          <w:tcPr>
            <w:tcW w:w="299" w:type="dxa"/>
            <w:gridSpan w:val="4"/>
          </w:tcPr>
          <w:p w14:paraId="0AAF86EC" w14:textId="77777777" w:rsidR="00BF2FED" w:rsidRPr="007F2770" w:rsidRDefault="00BF2FED" w:rsidP="00BF2FED">
            <w:pPr>
              <w:pStyle w:val="TAC"/>
            </w:pPr>
            <w:r w:rsidRPr="007F2770">
              <w:t>0</w:t>
            </w:r>
          </w:p>
        </w:tc>
        <w:tc>
          <w:tcPr>
            <w:tcW w:w="284" w:type="dxa"/>
            <w:gridSpan w:val="2"/>
          </w:tcPr>
          <w:p w14:paraId="0AD7CA01" w14:textId="77777777" w:rsidR="00BF2FED" w:rsidRPr="007F2770" w:rsidRDefault="00BF2FED" w:rsidP="00BF2FED">
            <w:pPr>
              <w:pStyle w:val="TAC"/>
            </w:pPr>
          </w:p>
        </w:tc>
        <w:tc>
          <w:tcPr>
            <w:tcW w:w="283" w:type="dxa"/>
            <w:gridSpan w:val="2"/>
          </w:tcPr>
          <w:p w14:paraId="136D39AB" w14:textId="77777777" w:rsidR="00BF2FED" w:rsidRPr="007F2770" w:rsidRDefault="00BF2FED" w:rsidP="00BF2FED">
            <w:pPr>
              <w:pStyle w:val="TAC"/>
            </w:pPr>
          </w:p>
        </w:tc>
        <w:tc>
          <w:tcPr>
            <w:tcW w:w="236" w:type="dxa"/>
            <w:gridSpan w:val="2"/>
          </w:tcPr>
          <w:p w14:paraId="604A1C87" w14:textId="77777777" w:rsidR="00BF2FED" w:rsidRPr="007F2770" w:rsidRDefault="00BF2FED" w:rsidP="00BF2FED">
            <w:pPr>
              <w:pStyle w:val="TAC"/>
            </w:pPr>
          </w:p>
        </w:tc>
        <w:tc>
          <w:tcPr>
            <w:tcW w:w="6015" w:type="dxa"/>
            <w:gridSpan w:val="2"/>
            <w:shd w:val="clear" w:color="auto" w:fill="auto"/>
          </w:tcPr>
          <w:p w14:paraId="163544DB" w14:textId="77777777" w:rsidR="00BF2FED" w:rsidRPr="007F2770" w:rsidRDefault="00BF2FED" w:rsidP="00BF2FED">
            <w:pPr>
              <w:pStyle w:val="TAL"/>
            </w:pPr>
            <w:r w:rsidRPr="007F2770">
              <w:t>Ciphering data set not applicable to positioning SIB type 2-17</w:t>
            </w:r>
          </w:p>
        </w:tc>
      </w:tr>
      <w:tr w:rsidR="00BF2FED" w:rsidRPr="007F2770" w14:paraId="48930ADF" w14:textId="77777777" w:rsidTr="00BF2FED">
        <w:trPr>
          <w:gridAfter w:val="3"/>
          <w:wAfter w:w="43" w:type="dxa"/>
          <w:cantSplit/>
          <w:jc w:val="center"/>
        </w:trPr>
        <w:tc>
          <w:tcPr>
            <w:tcW w:w="299" w:type="dxa"/>
            <w:gridSpan w:val="4"/>
          </w:tcPr>
          <w:p w14:paraId="3DBD4486" w14:textId="77777777" w:rsidR="00BF2FED" w:rsidRPr="007F2770" w:rsidRDefault="00BF2FED" w:rsidP="00BF2FED">
            <w:pPr>
              <w:pStyle w:val="TAC"/>
            </w:pPr>
            <w:r w:rsidRPr="007F2770">
              <w:t>1</w:t>
            </w:r>
          </w:p>
        </w:tc>
        <w:tc>
          <w:tcPr>
            <w:tcW w:w="284" w:type="dxa"/>
            <w:gridSpan w:val="2"/>
          </w:tcPr>
          <w:p w14:paraId="20FAAAC3" w14:textId="77777777" w:rsidR="00BF2FED" w:rsidRPr="007F2770" w:rsidRDefault="00BF2FED" w:rsidP="00BF2FED">
            <w:pPr>
              <w:pStyle w:val="TAC"/>
            </w:pPr>
          </w:p>
        </w:tc>
        <w:tc>
          <w:tcPr>
            <w:tcW w:w="283" w:type="dxa"/>
            <w:gridSpan w:val="2"/>
          </w:tcPr>
          <w:p w14:paraId="4B75CBC3" w14:textId="77777777" w:rsidR="00BF2FED" w:rsidRPr="007F2770" w:rsidRDefault="00BF2FED" w:rsidP="00BF2FED">
            <w:pPr>
              <w:pStyle w:val="TAC"/>
            </w:pPr>
          </w:p>
        </w:tc>
        <w:tc>
          <w:tcPr>
            <w:tcW w:w="236" w:type="dxa"/>
            <w:gridSpan w:val="2"/>
          </w:tcPr>
          <w:p w14:paraId="0116D847" w14:textId="77777777" w:rsidR="00BF2FED" w:rsidRPr="007F2770" w:rsidRDefault="00BF2FED" w:rsidP="00BF2FED">
            <w:pPr>
              <w:pStyle w:val="TAC"/>
            </w:pPr>
          </w:p>
        </w:tc>
        <w:tc>
          <w:tcPr>
            <w:tcW w:w="6015" w:type="dxa"/>
            <w:gridSpan w:val="2"/>
            <w:shd w:val="clear" w:color="auto" w:fill="auto"/>
          </w:tcPr>
          <w:p w14:paraId="6473C680" w14:textId="77777777" w:rsidR="00BF2FED" w:rsidRPr="007F2770" w:rsidRDefault="00BF2FED" w:rsidP="00BF2FED">
            <w:pPr>
              <w:pStyle w:val="TAL"/>
            </w:pPr>
            <w:r w:rsidRPr="007F2770">
              <w:t>Ciphering data set applicable to positioning SIB type 2-17</w:t>
            </w:r>
          </w:p>
        </w:tc>
      </w:tr>
      <w:tr w:rsidR="00BF2FED" w:rsidRPr="007F2770" w14:paraId="58145470" w14:textId="77777777" w:rsidTr="00BF2FED">
        <w:trPr>
          <w:gridBefore w:val="1"/>
          <w:gridAfter w:val="2"/>
          <w:wBefore w:w="10" w:type="dxa"/>
          <w:wAfter w:w="33" w:type="dxa"/>
          <w:cantSplit/>
          <w:jc w:val="center"/>
        </w:trPr>
        <w:tc>
          <w:tcPr>
            <w:tcW w:w="7117" w:type="dxa"/>
            <w:gridSpan w:val="12"/>
          </w:tcPr>
          <w:p w14:paraId="4C14E14E" w14:textId="77777777" w:rsidR="00BF2FED" w:rsidRPr="007F2770" w:rsidRDefault="00BF2FED" w:rsidP="00BF2FED">
            <w:pPr>
              <w:pStyle w:val="TAL"/>
            </w:pPr>
          </w:p>
        </w:tc>
      </w:tr>
      <w:tr w:rsidR="00BF2FED" w:rsidRPr="007F2770" w14:paraId="308EDEDB" w14:textId="77777777" w:rsidTr="00BF2FED">
        <w:trPr>
          <w:gridBefore w:val="1"/>
          <w:gridAfter w:val="2"/>
          <w:wBefore w:w="10" w:type="dxa"/>
          <w:wAfter w:w="33" w:type="dxa"/>
          <w:cantSplit/>
          <w:jc w:val="center"/>
        </w:trPr>
        <w:tc>
          <w:tcPr>
            <w:tcW w:w="7117" w:type="dxa"/>
            <w:gridSpan w:val="12"/>
          </w:tcPr>
          <w:p w14:paraId="1EF82422" w14:textId="77777777" w:rsidR="00BF2FED" w:rsidRPr="007F2770" w:rsidRDefault="00BF2FED" w:rsidP="00BF2FED">
            <w:pPr>
              <w:pStyle w:val="TAL"/>
            </w:pPr>
            <w:r w:rsidRPr="007F2770">
              <w:t>Ciphering data set applicable for positioning SIB type 2-18 (octet p+5, bit 7)</w:t>
            </w:r>
          </w:p>
        </w:tc>
      </w:tr>
      <w:tr w:rsidR="00BF2FED" w:rsidRPr="007F2770" w14:paraId="66FFCBD4" w14:textId="77777777" w:rsidTr="00BF2FED">
        <w:trPr>
          <w:gridAfter w:val="3"/>
          <w:wAfter w:w="43" w:type="dxa"/>
          <w:cantSplit/>
          <w:jc w:val="center"/>
        </w:trPr>
        <w:tc>
          <w:tcPr>
            <w:tcW w:w="299" w:type="dxa"/>
            <w:gridSpan w:val="4"/>
          </w:tcPr>
          <w:p w14:paraId="74083B5E" w14:textId="77777777" w:rsidR="00BF2FED" w:rsidRPr="007F2770" w:rsidRDefault="00BF2FED" w:rsidP="00BF2FED">
            <w:pPr>
              <w:pStyle w:val="TAC"/>
            </w:pPr>
            <w:r w:rsidRPr="007F2770">
              <w:t>0</w:t>
            </w:r>
          </w:p>
        </w:tc>
        <w:tc>
          <w:tcPr>
            <w:tcW w:w="284" w:type="dxa"/>
            <w:gridSpan w:val="2"/>
          </w:tcPr>
          <w:p w14:paraId="7ADA6DBF" w14:textId="77777777" w:rsidR="00BF2FED" w:rsidRPr="007F2770" w:rsidRDefault="00BF2FED" w:rsidP="00BF2FED">
            <w:pPr>
              <w:pStyle w:val="TAC"/>
            </w:pPr>
          </w:p>
        </w:tc>
        <w:tc>
          <w:tcPr>
            <w:tcW w:w="283" w:type="dxa"/>
            <w:gridSpan w:val="2"/>
          </w:tcPr>
          <w:p w14:paraId="28B1281B" w14:textId="77777777" w:rsidR="00BF2FED" w:rsidRPr="007F2770" w:rsidRDefault="00BF2FED" w:rsidP="00BF2FED">
            <w:pPr>
              <w:pStyle w:val="TAC"/>
            </w:pPr>
          </w:p>
        </w:tc>
        <w:tc>
          <w:tcPr>
            <w:tcW w:w="236" w:type="dxa"/>
            <w:gridSpan w:val="2"/>
          </w:tcPr>
          <w:p w14:paraId="2F5C670E" w14:textId="77777777" w:rsidR="00BF2FED" w:rsidRPr="007F2770" w:rsidRDefault="00BF2FED" w:rsidP="00BF2FED">
            <w:pPr>
              <w:pStyle w:val="TAC"/>
            </w:pPr>
          </w:p>
        </w:tc>
        <w:tc>
          <w:tcPr>
            <w:tcW w:w="6015" w:type="dxa"/>
            <w:gridSpan w:val="2"/>
            <w:shd w:val="clear" w:color="auto" w:fill="auto"/>
          </w:tcPr>
          <w:p w14:paraId="06EA565C" w14:textId="77777777" w:rsidR="00BF2FED" w:rsidRPr="007F2770" w:rsidRDefault="00BF2FED" w:rsidP="00BF2FED">
            <w:pPr>
              <w:pStyle w:val="TAL"/>
            </w:pPr>
            <w:r w:rsidRPr="007F2770">
              <w:t>Ciphering data set not applicable to positioning SIB type 2-18</w:t>
            </w:r>
          </w:p>
        </w:tc>
      </w:tr>
      <w:tr w:rsidR="00BF2FED" w:rsidRPr="007F2770" w14:paraId="0FC31BD2" w14:textId="77777777" w:rsidTr="00BF2FED">
        <w:trPr>
          <w:gridAfter w:val="3"/>
          <w:wAfter w:w="43" w:type="dxa"/>
          <w:cantSplit/>
          <w:jc w:val="center"/>
        </w:trPr>
        <w:tc>
          <w:tcPr>
            <w:tcW w:w="299" w:type="dxa"/>
            <w:gridSpan w:val="4"/>
          </w:tcPr>
          <w:p w14:paraId="7E3B7DFF" w14:textId="77777777" w:rsidR="00BF2FED" w:rsidRPr="007F2770" w:rsidRDefault="00BF2FED" w:rsidP="00BF2FED">
            <w:pPr>
              <w:pStyle w:val="TAC"/>
            </w:pPr>
            <w:r w:rsidRPr="007F2770">
              <w:t>1</w:t>
            </w:r>
          </w:p>
        </w:tc>
        <w:tc>
          <w:tcPr>
            <w:tcW w:w="284" w:type="dxa"/>
            <w:gridSpan w:val="2"/>
          </w:tcPr>
          <w:p w14:paraId="4B5D94C0" w14:textId="77777777" w:rsidR="00BF2FED" w:rsidRPr="007F2770" w:rsidRDefault="00BF2FED" w:rsidP="00BF2FED">
            <w:pPr>
              <w:pStyle w:val="TAC"/>
            </w:pPr>
          </w:p>
        </w:tc>
        <w:tc>
          <w:tcPr>
            <w:tcW w:w="283" w:type="dxa"/>
            <w:gridSpan w:val="2"/>
          </w:tcPr>
          <w:p w14:paraId="60205FFE" w14:textId="77777777" w:rsidR="00BF2FED" w:rsidRPr="007F2770" w:rsidRDefault="00BF2FED" w:rsidP="00BF2FED">
            <w:pPr>
              <w:pStyle w:val="TAC"/>
            </w:pPr>
          </w:p>
        </w:tc>
        <w:tc>
          <w:tcPr>
            <w:tcW w:w="236" w:type="dxa"/>
            <w:gridSpan w:val="2"/>
          </w:tcPr>
          <w:p w14:paraId="550F6FBC" w14:textId="77777777" w:rsidR="00BF2FED" w:rsidRPr="007F2770" w:rsidRDefault="00BF2FED" w:rsidP="00BF2FED">
            <w:pPr>
              <w:pStyle w:val="TAC"/>
            </w:pPr>
          </w:p>
        </w:tc>
        <w:tc>
          <w:tcPr>
            <w:tcW w:w="6015" w:type="dxa"/>
            <w:gridSpan w:val="2"/>
            <w:shd w:val="clear" w:color="auto" w:fill="auto"/>
          </w:tcPr>
          <w:p w14:paraId="4C3E5EAE" w14:textId="77777777" w:rsidR="00BF2FED" w:rsidRPr="007F2770" w:rsidRDefault="00BF2FED" w:rsidP="00BF2FED">
            <w:pPr>
              <w:pStyle w:val="TAL"/>
            </w:pPr>
            <w:r w:rsidRPr="007F2770">
              <w:t>Ciphering data set applicable to positioning SIB type 2-18</w:t>
            </w:r>
          </w:p>
        </w:tc>
      </w:tr>
      <w:tr w:rsidR="00BF2FED" w:rsidRPr="007F2770" w14:paraId="18F0804B" w14:textId="77777777" w:rsidTr="00BF2FED">
        <w:trPr>
          <w:gridBefore w:val="1"/>
          <w:gridAfter w:val="2"/>
          <w:wBefore w:w="10" w:type="dxa"/>
          <w:wAfter w:w="33" w:type="dxa"/>
          <w:cantSplit/>
          <w:jc w:val="center"/>
        </w:trPr>
        <w:tc>
          <w:tcPr>
            <w:tcW w:w="7117" w:type="dxa"/>
            <w:gridSpan w:val="12"/>
          </w:tcPr>
          <w:p w14:paraId="4B0EFC43" w14:textId="77777777" w:rsidR="00BF2FED" w:rsidRPr="007F2770" w:rsidRDefault="00BF2FED" w:rsidP="00BF2FED">
            <w:pPr>
              <w:pStyle w:val="TAL"/>
            </w:pPr>
          </w:p>
        </w:tc>
      </w:tr>
      <w:tr w:rsidR="00BF2FED" w:rsidRPr="007F2770" w14:paraId="22E3857C" w14:textId="77777777" w:rsidTr="00BF2FED">
        <w:trPr>
          <w:gridBefore w:val="1"/>
          <w:gridAfter w:val="2"/>
          <w:wBefore w:w="10" w:type="dxa"/>
          <w:wAfter w:w="33" w:type="dxa"/>
          <w:cantSplit/>
          <w:jc w:val="center"/>
        </w:trPr>
        <w:tc>
          <w:tcPr>
            <w:tcW w:w="7117" w:type="dxa"/>
            <w:gridSpan w:val="12"/>
          </w:tcPr>
          <w:p w14:paraId="5D766A94" w14:textId="77777777" w:rsidR="00BF2FED" w:rsidRPr="007F2770" w:rsidRDefault="00BF2FED" w:rsidP="00BF2FED">
            <w:pPr>
              <w:pStyle w:val="TAL"/>
            </w:pPr>
            <w:r w:rsidRPr="007F2770">
              <w:t>Ciphering data set applicable for positioning SIB type 2-19 (octet p+5, bit 6)</w:t>
            </w:r>
          </w:p>
        </w:tc>
      </w:tr>
      <w:tr w:rsidR="00BF2FED" w:rsidRPr="007F2770" w14:paraId="03EB1FE4" w14:textId="77777777" w:rsidTr="00BF2FED">
        <w:trPr>
          <w:gridAfter w:val="3"/>
          <w:wAfter w:w="43" w:type="dxa"/>
          <w:cantSplit/>
          <w:jc w:val="center"/>
        </w:trPr>
        <w:tc>
          <w:tcPr>
            <w:tcW w:w="299" w:type="dxa"/>
            <w:gridSpan w:val="4"/>
          </w:tcPr>
          <w:p w14:paraId="0D84B819" w14:textId="77777777" w:rsidR="00BF2FED" w:rsidRPr="007F2770" w:rsidRDefault="00BF2FED" w:rsidP="00BF2FED">
            <w:pPr>
              <w:pStyle w:val="TAC"/>
            </w:pPr>
            <w:r w:rsidRPr="007F2770">
              <w:t>0</w:t>
            </w:r>
          </w:p>
        </w:tc>
        <w:tc>
          <w:tcPr>
            <w:tcW w:w="284" w:type="dxa"/>
            <w:gridSpan w:val="2"/>
          </w:tcPr>
          <w:p w14:paraId="37974696" w14:textId="77777777" w:rsidR="00BF2FED" w:rsidRPr="007F2770" w:rsidRDefault="00BF2FED" w:rsidP="00BF2FED">
            <w:pPr>
              <w:pStyle w:val="TAC"/>
            </w:pPr>
          </w:p>
        </w:tc>
        <w:tc>
          <w:tcPr>
            <w:tcW w:w="283" w:type="dxa"/>
            <w:gridSpan w:val="2"/>
          </w:tcPr>
          <w:p w14:paraId="417BC87A" w14:textId="77777777" w:rsidR="00BF2FED" w:rsidRPr="007F2770" w:rsidRDefault="00BF2FED" w:rsidP="00BF2FED">
            <w:pPr>
              <w:pStyle w:val="TAC"/>
            </w:pPr>
          </w:p>
        </w:tc>
        <w:tc>
          <w:tcPr>
            <w:tcW w:w="236" w:type="dxa"/>
            <w:gridSpan w:val="2"/>
          </w:tcPr>
          <w:p w14:paraId="44C6BDF2" w14:textId="77777777" w:rsidR="00BF2FED" w:rsidRPr="007F2770" w:rsidRDefault="00BF2FED" w:rsidP="00BF2FED">
            <w:pPr>
              <w:pStyle w:val="TAC"/>
            </w:pPr>
          </w:p>
        </w:tc>
        <w:tc>
          <w:tcPr>
            <w:tcW w:w="6015" w:type="dxa"/>
            <w:gridSpan w:val="2"/>
            <w:shd w:val="clear" w:color="auto" w:fill="auto"/>
          </w:tcPr>
          <w:p w14:paraId="1771CDA6" w14:textId="77777777" w:rsidR="00BF2FED" w:rsidRPr="007F2770" w:rsidRDefault="00BF2FED" w:rsidP="00BF2FED">
            <w:pPr>
              <w:pStyle w:val="TAL"/>
            </w:pPr>
            <w:r w:rsidRPr="007F2770">
              <w:t>Ciphering data set not applicable to positioning SIB type 2-19</w:t>
            </w:r>
          </w:p>
        </w:tc>
      </w:tr>
      <w:tr w:rsidR="00BF2FED" w:rsidRPr="007F2770" w14:paraId="25BD2F2A" w14:textId="77777777" w:rsidTr="00BF2FED">
        <w:trPr>
          <w:gridAfter w:val="3"/>
          <w:wAfter w:w="43" w:type="dxa"/>
          <w:cantSplit/>
          <w:jc w:val="center"/>
        </w:trPr>
        <w:tc>
          <w:tcPr>
            <w:tcW w:w="299" w:type="dxa"/>
            <w:gridSpan w:val="4"/>
          </w:tcPr>
          <w:p w14:paraId="6E332559" w14:textId="77777777" w:rsidR="00BF2FED" w:rsidRPr="007F2770" w:rsidRDefault="00BF2FED" w:rsidP="00BF2FED">
            <w:pPr>
              <w:pStyle w:val="TAC"/>
            </w:pPr>
            <w:r w:rsidRPr="007F2770">
              <w:t>1</w:t>
            </w:r>
          </w:p>
        </w:tc>
        <w:tc>
          <w:tcPr>
            <w:tcW w:w="284" w:type="dxa"/>
            <w:gridSpan w:val="2"/>
          </w:tcPr>
          <w:p w14:paraId="3B2CB806" w14:textId="77777777" w:rsidR="00BF2FED" w:rsidRPr="007F2770" w:rsidRDefault="00BF2FED" w:rsidP="00BF2FED">
            <w:pPr>
              <w:pStyle w:val="TAC"/>
            </w:pPr>
          </w:p>
        </w:tc>
        <w:tc>
          <w:tcPr>
            <w:tcW w:w="283" w:type="dxa"/>
            <w:gridSpan w:val="2"/>
          </w:tcPr>
          <w:p w14:paraId="3D9C9F36" w14:textId="77777777" w:rsidR="00BF2FED" w:rsidRPr="007F2770" w:rsidRDefault="00BF2FED" w:rsidP="00BF2FED">
            <w:pPr>
              <w:pStyle w:val="TAC"/>
            </w:pPr>
          </w:p>
        </w:tc>
        <w:tc>
          <w:tcPr>
            <w:tcW w:w="236" w:type="dxa"/>
            <w:gridSpan w:val="2"/>
          </w:tcPr>
          <w:p w14:paraId="3C94BD13" w14:textId="77777777" w:rsidR="00BF2FED" w:rsidRPr="007F2770" w:rsidRDefault="00BF2FED" w:rsidP="00BF2FED">
            <w:pPr>
              <w:pStyle w:val="TAC"/>
            </w:pPr>
          </w:p>
        </w:tc>
        <w:tc>
          <w:tcPr>
            <w:tcW w:w="6015" w:type="dxa"/>
            <w:gridSpan w:val="2"/>
            <w:shd w:val="clear" w:color="auto" w:fill="auto"/>
          </w:tcPr>
          <w:p w14:paraId="31264F4E" w14:textId="77777777" w:rsidR="00BF2FED" w:rsidRPr="007F2770" w:rsidRDefault="00BF2FED" w:rsidP="00BF2FED">
            <w:pPr>
              <w:pStyle w:val="TAL"/>
            </w:pPr>
            <w:r w:rsidRPr="007F2770">
              <w:t>Ciphering data set applicable to positioning SIB type 2-19</w:t>
            </w:r>
          </w:p>
        </w:tc>
      </w:tr>
      <w:tr w:rsidR="00BF2FED" w:rsidRPr="007F2770" w14:paraId="25B774A7" w14:textId="77777777" w:rsidTr="00BF2FED">
        <w:trPr>
          <w:gridBefore w:val="1"/>
          <w:gridAfter w:val="2"/>
          <w:wBefore w:w="10" w:type="dxa"/>
          <w:wAfter w:w="33" w:type="dxa"/>
          <w:cantSplit/>
          <w:jc w:val="center"/>
        </w:trPr>
        <w:tc>
          <w:tcPr>
            <w:tcW w:w="7117" w:type="dxa"/>
            <w:gridSpan w:val="12"/>
          </w:tcPr>
          <w:p w14:paraId="65C73134" w14:textId="77777777" w:rsidR="00BF2FED" w:rsidRPr="007F2770" w:rsidRDefault="00BF2FED" w:rsidP="00BF2FED">
            <w:pPr>
              <w:pStyle w:val="TAL"/>
            </w:pPr>
          </w:p>
        </w:tc>
      </w:tr>
      <w:tr w:rsidR="00BF2FED" w:rsidRPr="007F2770" w14:paraId="3013096F" w14:textId="77777777" w:rsidTr="00BF2FED">
        <w:trPr>
          <w:gridBefore w:val="1"/>
          <w:gridAfter w:val="2"/>
          <w:wBefore w:w="10" w:type="dxa"/>
          <w:wAfter w:w="33" w:type="dxa"/>
          <w:cantSplit/>
          <w:jc w:val="center"/>
        </w:trPr>
        <w:tc>
          <w:tcPr>
            <w:tcW w:w="7117" w:type="dxa"/>
            <w:gridSpan w:val="12"/>
          </w:tcPr>
          <w:p w14:paraId="0A02FF91" w14:textId="77777777" w:rsidR="00BF2FED" w:rsidRPr="007F2770" w:rsidRDefault="00BF2FED" w:rsidP="00BF2FED">
            <w:pPr>
              <w:pStyle w:val="TAL"/>
            </w:pPr>
            <w:r w:rsidRPr="007F2770">
              <w:t>Ciphering data set applicable for positioning SIB type 2-20 (octet p+5, bit 5)</w:t>
            </w:r>
          </w:p>
        </w:tc>
      </w:tr>
      <w:tr w:rsidR="00BF2FED" w:rsidRPr="007F2770" w14:paraId="53891525" w14:textId="77777777" w:rsidTr="00BF2FED">
        <w:trPr>
          <w:gridAfter w:val="3"/>
          <w:wAfter w:w="43" w:type="dxa"/>
          <w:cantSplit/>
          <w:jc w:val="center"/>
        </w:trPr>
        <w:tc>
          <w:tcPr>
            <w:tcW w:w="299" w:type="dxa"/>
            <w:gridSpan w:val="4"/>
          </w:tcPr>
          <w:p w14:paraId="655DC429" w14:textId="77777777" w:rsidR="00BF2FED" w:rsidRPr="007F2770" w:rsidRDefault="00BF2FED" w:rsidP="00BF2FED">
            <w:pPr>
              <w:pStyle w:val="TAC"/>
            </w:pPr>
            <w:r w:rsidRPr="007F2770">
              <w:t>0</w:t>
            </w:r>
          </w:p>
        </w:tc>
        <w:tc>
          <w:tcPr>
            <w:tcW w:w="284" w:type="dxa"/>
            <w:gridSpan w:val="2"/>
          </w:tcPr>
          <w:p w14:paraId="593B34C1" w14:textId="77777777" w:rsidR="00BF2FED" w:rsidRPr="007F2770" w:rsidRDefault="00BF2FED" w:rsidP="00BF2FED">
            <w:pPr>
              <w:pStyle w:val="TAC"/>
            </w:pPr>
          </w:p>
        </w:tc>
        <w:tc>
          <w:tcPr>
            <w:tcW w:w="283" w:type="dxa"/>
            <w:gridSpan w:val="2"/>
          </w:tcPr>
          <w:p w14:paraId="4F63C47A" w14:textId="77777777" w:rsidR="00BF2FED" w:rsidRPr="007F2770" w:rsidRDefault="00BF2FED" w:rsidP="00BF2FED">
            <w:pPr>
              <w:pStyle w:val="TAC"/>
            </w:pPr>
          </w:p>
        </w:tc>
        <w:tc>
          <w:tcPr>
            <w:tcW w:w="236" w:type="dxa"/>
            <w:gridSpan w:val="2"/>
          </w:tcPr>
          <w:p w14:paraId="41755988" w14:textId="77777777" w:rsidR="00BF2FED" w:rsidRPr="007F2770" w:rsidRDefault="00BF2FED" w:rsidP="00BF2FED">
            <w:pPr>
              <w:pStyle w:val="TAC"/>
            </w:pPr>
          </w:p>
        </w:tc>
        <w:tc>
          <w:tcPr>
            <w:tcW w:w="6015" w:type="dxa"/>
            <w:gridSpan w:val="2"/>
            <w:shd w:val="clear" w:color="auto" w:fill="auto"/>
          </w:tcPr>
          <w:p w14:paraId="4DF88EBF" w14:textId="77777777" w:rsidR="00BF2FED" w:rsidRPr="007F2770" w:rsidRDefault="00BF2FED" w:rsidP="00BF2FED">
            <w:pPr>
              <w:pStyle w:val="TAL"/>
            </w:pPr>
            <w:r w:rsidRPr="007F2770">
              <w:t>Ciphering data set not applicable to positioning SIB type 2-20</w:t>
            </w:r>
          </w:p>
        </w:tc>
      </w:tr>
      <w:tr w:rsidR="00BF2FED" w:rsidRPr="007F2770" w14:paraId="4D1DF130" w14:textId="77777777" w:rsidTr="00BF2FED">
        <w:trPr>
          <w:gridAfter w:val="3"/>
          <w:wAfter w:w="43" w:type="dxa"/>
          <w:cantSplit/>
          <w:jc w:val="center"/>
        </w:trPr>
        <w:tc>
          <w:tcPr>
            <w:tcW w:w="299" w:type="dxa"/>
            <w:gridSpan w:val="4"/>
          </w:tcPr>
          <w:p w14:paraId="4CFD0B86" w14:textId="77777777" w:rsidR="00BF2FED" w:rsidRPr="007F2770" w:rsidRDefault="00BF2FED" w:rsidP="00BF2FED">
            <w:pPr>
              <w:pStyle w:val="TAC"/>
            </w:pPr>
            <w:r w:rsidRPr="007F2770">
              <w:t>1</w:t>
            </w:r>
          </w:p>
        </w:tc>
        <w:tc>
          <w:tcPr>
            <w:tcW w:w="284" w:type="dxa"/>
            <w:gridSpan w:val="2"/>
          </w:tcPr>
          <w:p w14:paraId="22B000C7" w14:textId="77777777" w:rsidR="00BF2FED" w:rsidRPr="007F2770" w:rsidRDefault="00BF2FED" w:rsidP="00BF2FED">
            <w:pPr>
              <w:pStyle w:val="TAC"/>
            </w:pPr>
          </w:p>
        </w:tc>
        <w:tc>
          <w:tcPr>
            <w:tcW w:w="283" w:type="dxa"/>
            <w:gridSpan w:val="2"/>
          </w:tcPr>
          <w:p w14:paraId="551A97C0" w14:textId="77777777" w:rsidR="00BF2FED" w:rsidRPr="007F2770" w:rsidRDefault="00BF2FED" w:rsidP="00BF2FED">
            <w:pPr>
              <w:pStyle w:val="TAC"/>
            </w:pPr>
          </w:p>
        </w:tc>
        <w:tc>
          <w:tcPr>
            <w:tcW w:w="236" w:type="dxa"/>
            <w:gridSpan w:val="2"/>
          </w:tcPr>
          <w:p w14:paraId="783C8932" w14:textId="77777777" w:rsidR="00BF2FED" w:rsidRPr="007F2770" w:rsidRDefault="00BF2FED" w:rsidP="00BF2FED">
            <w:pPr>
              <w:pStyle w:val="TAC"/>
            </w:pPr>
          </w:p>
        </w:tc>
        <w:tc>
          <w:tcPr>
            <w:tcW w:w="6015" w:type="dxa"/>
            <w:gridSpan w:val="2"/>
            <w:shd w:val="clear" w:color="auto" w:fill="auto"/>
          </w:tcPr>
          <w:p w14:paraId="45684B4F" w14:textId="77777777" w:rsidR="00BF2FED" w:rsidRPr="007F2770" w:rsidRDefault="00BF2FED" w:rsidP="00BF2FED">
            <w:pPr>
              <w:pStyle w:val="TAL"/>
            </w:pPr>
            <w:r w:rsidRPr="007F2770">
              <w:t>Ciphering data set applicable to positioning SIB type 2-20</w:t>
            </w:r>
          </w:p>
        </w:tc>
      </w:tr>
      <w:tr w:rsidR="00BF2FED" w:rsidRPr="007F2770" w14:paraId="60319BD1" w14:textId="77777777" w:rsidTr="00BF2FED">
        <w:trPr>
          <w:gridBefore w:val="1"/>
          <w:gridAfter w:val="2"/>
          <w:wBefore w:w="10" w:type="dxa"/>
          <w:wAfter w:w="33" w:type="dxa"/>
          <w:cantSplit/>
          <w:jc w:val="center"/>
        </w:trPr>
        <w:tc>
          <w:tcPr>
            <w:tcW w:w="7117" w:type="dxa"/>
            <w:gridSpan w:val="12"/>
          </w:tcPr>
          <w:p w14:paraId="10BA8FF6" w14:textId="77777777" w:rsidR="00BF2FED" w:rsidRPr="007F2770" w:rsidRDefault="00BF2FED" w:rsidP="00BF2FED">
            <w:pPr>
              <w:pStyle w:val="TAL"/>
            </w:pPr>
          </w:p>
        </w:tc>
      </w:tr>
      <w:tr w:rsidR="00BF2FED" w:rsidRPr="007F2770" w14:paraId="5937E67B" w14:textId="77777777" w:rsidTr="00BF2FED">
        <w:trPr>
          <w:gridBefore w:val="1"/>
          <w:gridAfter w:val="2"/>
          <w:wBefore w:w="10" w:type="dxa"/>
          <w:wAfter w:w="33" w:type="dxa"/>
          <w:cantSplit/>
          <w:jc w:val="center"/>
        </w:trPr>
        <w:tc>
          <w:tcPr>
            <w:tcW w:w="7117" w:type="dxa"/>
            <w:gridSpan w:val="12"/>
          </w:tcPr>
          <w:p w14:paraId="6A339DC1" w14:textId="77777777" w:rsidR="00BF2FED" w:rsidRPr="007F2770" w:rsidRDefault="00BF2FED" w:rsidP="00BF2FED">
            <w:pPr>
              <w:pStyle w:val="TAL"/>
            </w:pPr>
            <w:r w:rsidRPr="007F2770">
              <w:t>Ciphering data set applicable for positioning SIB type 2-21 (octet p+5, bit 4)</w:t>
            </w:r>
          </w:p>
        </w:tc>
      </w:tr>
      <w:tr w:rsidR="00BF2FED" w:rsidRPr="007F2770" w14:paraId="26A42E93" w14:textId="77777777" w:rsidTr="00BF2FED">
        <w:trPr>
          <w:gridAfter w:val="3"/>
          <w:wAfter w:w="43" w:type="dxa"/>
          <w:cantSplit/>
          <w:jc w:val="center"/>
        </w:trPr>
        <w:tc>
          <w:tcPr>
            <w:tcW w:w="299" w:type="dxa"/>
            <w:gridSpan w:val="4"/>
          </w:tcPr>
          <w:p w14:paraId="5091CFB4" w14:textId="77777777" w:rsidR="00BF2FED" w:rsidRPr="007F2770" w:rsidRDefault="00BF2FED" w:rsidP="00BF2FED">
            <w:pPr>
              <w:pStyle w:val="TAC"/>
            </w:pPr>
            <w:r w:rsidRPr="007F2770">
              <w:t>0</w:t>
            </w:r>
          </w:p>
        </w:tc>
        <w:tc>
          <w:tcPr>
            <w:tcW w:w="284" w:type="dxa"/>
            <w:gridSpan w:val="2"/>
          </w:tcPr>
          <w:p w14:paraId="04DA1020" w14:textId="77777777" w:rsidR="00BF2FED" w:rsidRPr="007F2770" w:rsidRDefault="00BF2FED" w:rsidP="00BF2FED">
            <w:pPr>
              <w:pStyle w:val="TAC"/>
            </w:pPr>
          </w:p>
        </w:tc>
        <w:tc>
          <w:tcPr>
            <w:tcW w:w="283" w:type="dxa"/>
            <w:gridSpan w:val="2"/>
          </w:tcPr>
          <w:p w14:paraId="3CA94609" w14:textId="77777777" w:rsidR="00BF2FED" w:rsidRPr="007F2770" w:rsidRDefault="00BF2FED" w:rsidP="00BF2FED">
            <w:pPr>
              <w:pStyle w:val="TAC"/>
            </w:pPr>
          </w:p>
        </w:tc>
        <w:tc>
          <w:tcPr>
            <w:tcW w:w="236" w:type="dxa"/>
            <w:gridSpan w:val="2"/>
          </w:tcPr>
          <w:p w14:paraId="44F099C4" w14:textId="77777777" w:rsidR="00BF2FED" w:rsidRPr="007F2770" w:rsidRDefault="00BF2FED" w:rsidP="00BF2FED">
            <w:pPr>
              <w:pStyle w:val="TAC"/>
            </w:pPr>
          </w:p>
        </w:tc>
        <w:tc>
          <w:tcPr>
            <w:tcW w:w="6015" w:type="dxa"/>
            <w:gridSpan w:val="2"/>
            <w:shd w:val="clear" w:color="auto" w:fill="auto"/>
          </w:tcPr>
          <w:p w14:paraId="5D47CD84" w14:textId="77777777" w:rsidR="00BF2FED" w:rsidRPr="007F2770" w:rsidRDefault="00BF2FED" w:rsidP="00BF2FED">
            <w:pPr>
              <w:pStyle w:val="TAL"/>
            </w:pPr>
            <w:r w:rsidRPr="007F2770">
              <w:t>Ciphering data set not applicable to positioning SIB type 2-21</w:t>
            </w:r>
          </w:p>
        </w:tc>
      </w:tr>
      <w:tr w:rsidR="00BF2FED" w:rsidRPr="007F2770" w14:paraId="66338B0F" w14:textId="77777777" w:rsidTr="00BF2FED">
        <w:trPr>
          <w:gridAfter w:val="3"/>
          <w:wAfter w:w="43" w:type="dxa"/>
          <w:cantSplit/>
          <w:jc w:val="center"/>
        </w:trPr>
        <w:tc>
          <w:tcPr>
            <w:tcW w:w="299" w:type="dxa"/>
            <w:gridSpan w:val="4"/>
          </w:tcPr>
          <w:p w14:paraId="039B8D48" w14:textId="77777777" w:rsidR="00BF2FED" w:rsidRPr="007F2770" w:rsidRDefault="00BF2FED" w:rsidP="00BF2FED">
            <w:pPr>
              <w:pStyle w:val="TAC"/>
            </w:pPr>
            <w:r w:rsidRPr="007F2770">
              <w:t>1</w:t>
            </w:r>
          </w:p>
        </w:tc>
        <w:tc>
          <w:tcPr>
            <w:tcW w:w="284" w:type="dxa"/>
            <w:gridSpan w:val="2"/>
          </w:tcPr>
          <w:p w14:paraId="0187A866" w14:textId="77777777" w:rsidR="00BF2FED" w:rsidRPr="007F2770" w:rsidRDefault="00BF2FED" w:rsidP="00BF2FED">
            <w:pPr>
              <w:pStyle w:val="TAC"/>
            </w:pPr>
          </w:p>
        </w:tc>
        <w:tc>
          <w:tcPr>
            <w:tcW w:w="283" w:type="dxa"/>
            <w:gridSpan w:val="2"/>
          </w:tcPr>
          <w:p w14:paraId="4C540F18" w14:textId="77777777" w:rsidR="00BF2FED" w:rsidRPr="007F2770" w:rsidRDefault="00BF2FED" w:rsidP="00BF2FED">
            <w:pPr>
              <w:pStyle w:val="TAC"/>
            </w:pPr>
          </w:p>
        </w:tc>
        <w:tc>
          <w:tcPr>
            <w:tcW w:w="236" w:type="dxa"/>
            <w:gridSpan w:val="2"/>
          </w:tcPr>
          <w:p w14:paraId="4FD3F4D8" w14:textId="77777777" w:rsidR="00BF2FED" w:rsidRPr="007F2770" w:rsidRDefault="00BF2FED" w:rsidP="00BF2FED">
            <w:pPr>
              <w:pStyle w:val="TAC"/>
            </w:pPr>
          </w:p>
        </w:tc>
        <w:tc>
          <w:tcPr>
            <w:tcW w:w="6015" w:type="dxa"/>
            <w:gridSpan w:val="2"/>
            <w:shd w:val="clear" w:color="auto" w:fill="auto"/>
          </w:tcPr>
          <w:p w14:paraId="1164E1B5" w14:textId="77777777" w:rsidR="00BF2FED" w:rsidRPr="007F2770" w:rsidRDefault="00BF2FED" w:rsidP="00BF2FED">
            <w:pPr>
              <w:pStyle w:val="TAL"/>
            </w:pPr>
            <w:r w:rsidRPr="007F2770">
              <w:t>Ciphering data set applicable to positioning SIB type 2-21</w:t>
            </w:r>
          </w:p>
        </w:tc>
      </w:tr>
      <w:tr w:rsidR="00BF2FED" w:rsidRPr="007F2770" w14:paraId="2FD6CFBE" w14:textId="77777777" w:rsidTr="00BF2FED">
        <w:trPr>
          <w:gridBefore w:val="1"/>
          <w:gridAfter w:val="2"/>
          <w:wBefore w:w="10" w:type="dxa"/>
          <w:wAfter w:w="33" w:type="dxa"/>
          <w:cantSplit/>
          <w:jc w:val="center"/>
        </w:trPr>
        <w:tc>
          <w:tcPr>
            <w:tcW w:w="7117" w:type="dxa"/>
            <w:gridSpan w:val="12"/>
          </w:tcPr>
          <w:p w14:paraId="626AA207" w14:textId="77777777" w:rsidR="00BF2FED" w:rsidRPr="007F2770" w:rsidRDefault="00BF2FED" w:rsidP="00BF2FED">
            <w:pPr>
              <w:pStyle w:val="TAL"/>
            </w:pPr>
          </w:p>
        </w:tc>
      </w:tr>
      <w:tr w:rsidR="00BF2FED" w:rsidRPr="007F2770" w14:paraId="32FABF68" w14:textId="77777777" w:rsidTr="00BF2FED">
        <w:trPr>
          <w:gridBefore w:val="1"/>
          <w:gridAfter w:val="2"/>
          <w:wBefore w:w="10" w:type="dxa"/>
          <w:wAfter w:w="33" w:type="dxa"/>
          <w:cantSplit/>
          <w:jc w:val="center"/>
        </w:trPr>
        <w:tc>
          <w:tcPr>
            <w:tcW w:w="7117" w:type="dxa"/>
            <w:gridSpan w:val="12"/>
          </w:tcPr>
          <w:p w14:paraId="5EEC86C3" w14:textId="77777777" w:rsidR="00BF2FED" w:rsidRPr="007F2770" w:rsidRDefault="00BF2FED" w:rsidP="00BF2FED">
            <w:pPr>
              <w:pStyle w:val="TAL"/>
            </w:pPr>
            <w:r w:rsidRPr="007F2770">
              <w:t>Ciphering data set applicable for positioning SIB type 2-22 (octet p+5, bit 3)</w:t>
            </w:r>
          </w:p>
        </w:tc>
      </w:tr>
      <w:tr w:rsidR="00BF2FED" w:rsidRPr="007F2770" w14:paraId="78E8366D" w14:textId="77777777" w:rsidTr="00BF2FED">
        <w:trPr>
          <w:gridAfter w:val="3"/>
          <w:wAfter w:w="43" w:type="dxa"/>
          <w:cantSplit/>
          <w:jc w:val="center"/>
        </w:trPr>
        <w:tc>
          <w:tcPr>
            <w:tcW w:w="299" w:type="dxa"/>
            <w:gridSpan w:val="4"/>
          </w:tcPr>
          <w:p w14:paraId="588DC715" w14:textId="77777777" w:rsidR="00BF2FED" w:rsidRPr="007F2770" w:rsidRDefault="00BF2FED" w:rsidP="00BF2FED">
            <w:pPr>
              <w:pStyle w:val="TAC"/>
            </w:pPr>
            <w:r w:rsidRPr="007F2770">
              <w:t>0</w:t>
            </w:r>
          </w:p>
        </w:tc>
        <w:tc>
          <w:tcPr>
            <w:tcW w:w="284" w:type="dxa"/>
            <w:gridSpan w:val="2"/>
          </w:tcPr>
          <w:p w14:paraId="521B4359" w14:textId="77777777" w:rsidR="00BF2FED" w:rsidRPr="007F2770" w:rsidRDefault="00BF2FED" w:rsidP="00BF2FED">
            <w:pPr>
              <w:pStyle w:val="TAC"/>
            </w:pPr>
          </w:p>
        </w:tc>
        <w:tc>
          <w:tcPr>
            <w:tcW w:w="283" w:type="dxa"/>
            <w:gridSpan w:val="2"/>
          </w:tcPr>
          <w:p w14:paraId="7AF39B8C" w14:textId="77777777" w:rsidR="00BF2FED" w:rsidRPr="007F2770" w:rsidRDefault="00BF2FED" w:rsidP="00BF2FED">
            <w:pPr>
              <w:pStyle w:val="TAC"/>
            </w:pPr>
          </w:p>
        </w:tc>
        <w:tc>
          <w:tcPr>
            <w:tcW w:w="236" w:type="dxa"/>
            <w:gridSpan w:val="2"/>
          </w:tcPr>
          <w:p w14:paraId="6EA3517A" w14:textId="77777777" w:rsidR="00BF2FED" w:rsidRPr="007F2770" w:rsidRDefault="00BF2FED" w:rsidP="00BF2FED">
            <w:pPr>
              <w:pStyle w:val="TAC"/>
            </w:pPr>
          </w:p>
        </w:tc>
        <w:tc>
          <w:tcPr>
            <w:tcW w:w="6015" w:type="dxa"/>
            <w:gridSpan w:val="2"/>
            <w:shd w:val="clear" w:color="auto" w:fill="auto"/>
          </w:tcPr>
          <w:p w14:paraId="0A79ACD6" w14:textId="77777777" w:rsidR="00BF2FED" w:rsidRPr="007F2770" w:rsidRDefault="00BF2FED" w:rsidP="00BF2FED">
            <w:pPr>
              <w:pStyle w:val="TAL"/>
            </w:pPr>
            <w:r w:rsidRPr="007F2770">
              <w:t>Ciphering data set not applicable to positioning SIB type 2-22</w:t>
            </w:r>
          </w:p>
        </w:tc>
      </w:tr>
      <w:tr w:rsidR="00BF2FED" w:rsidRPr="007F2770" w14:paraId="74BF3973" w14:textId="77777777" w:rsidTr="00BF2FED">
        <w:trPr>
          <w:gridAfter w:val="3"/>
          <w:wAfter w:w="43" w:type="dxa"/>
          <w:cantSplit/>
          <w:jc w:val="center"/>
        </w:trPr>
        <w:tc>
          <w:tcPr>
            <w:tcW w:w="299" w:type="dxa"/>
            <w:gridSpan w:val="4"/>
          </w:tcPr>
          <w:p w14:paraId="7F7CE5A3" w14:textId="77777777" w:rsidR="00BF2FED" w:rsidRPr="007F2770" w:rsidRDefault="00BF2FED" w:rsidP="00BF2FED">
            <w:pPr>
              <w:pStyle w:val="TAC"/>
            </w:pPr>
            <w:r w:rsidRPr="007F2770">
              <w:t>1</w:t>
            </w:r>
          </w:p>
        </w:tc>
        <w:tc>
          <w:tcPr>
            <w:tcW w:w="284" w:type="dxa"/>
            <w:gridSpan w:val="2"/>
          </w:tcPr>
          <w:p w14:paraId="758289BC" w14:textId="77777777" w:rsidR="00BF2FED" w:rsidRPr="007F2770" w:rsidRDefault="00BF2FED" w:rsidP="00BF2FED">
            <w:pPr>
              <w:pStyle w:val="TAC"/>
            </w:pPr>
          </w:p>
        </w:tc>
        <w:tc>
          <w:tcPr>
            <w:tcW w:w="283" w:type="dxa"/>
            <w:gridSpan w:val="2"/>
          </w:tcPr>
          <w:p w14:paraId="2BEAE450" w14:textId="77777777" w:rsidR="00BF2FED" w:rsidRPr="007F2770" w:rsidRDefault="00BF2FED" w:rsidP="00BF2FED">
            <w:pPr>
              <w:pStyle w:val="TAC"/>
            </w:pPr>
          </w:p>
        </w:tc>
        <w:tc>
          <w:tcPr>
            <w:tcW w:w="236" w:type="dxa"/>
            <w:gridSpan w:val="2"/>
          </w:tcPr>
          <w:p w14:paraId="6D45A401" w14:textId="77777777" w:rsidR="00BF2FED" w:rsidRPr="007F2770" w:rsidRDefault="00BF2FED" w:rsidP="00BF2FED">
            <w:pPr>
              <w:pStyle w:val="TAC"/>
            </w:pPr>
          </w:p>
        </w:tc>
        <w:tc>
          <w:tcPr>
            <w:tcW w:w="6015" w:type="dxa"/>
            <w:gridSpan w:val="2"/>
            <w:shd w:val="clear" w:color="auto" w:fill="auto"/>
          </w:tcPr>
          <w:p w14:paraId="23B1BD7D" w14:textId="77777777" w:rsidR="00BF2FED" w:rsidRPr="007F2770" w:rsidRDefault="00BF2FED" w:rsidP="00BF2FED">
            <w:pPr>
              <w:pStyle w:val="TAL"/>
            </w:pPr>
            <w:r w:rsidRPr="007F2770">
              <w:t>Ciphering data set applicable to positioning SIB type 2-22</w:t>
            </w:r>
          </w:p>
        </w:tc>
      </w:tr>
      <w:tr w:rsidR="00BF2FED" w:rsidRPr="007F2770" w14:paraId="51173445" w14:textId="77777777" w:rsidTr="00BF2FED">
        <w:trPr>
          <w:gridBefore w:val="1"/>
          <w:gridAfter w:val="2"/>
          <w:wBefore w:w="10" w:type="dxa"/>
          <w:wAfter w:w="33" w:type="dxa"/>
          <w:cantSplit/>
          <w:jc w:val="center"/>
        </w:trPr>
        <w:tc>
          <w:tcPr>
            <w:tcW w:w="7117" w:type="dxa"/>
            <w:gridSpan w:val="12"/>
          </w:tcPr>
          <w:p w14:paraId="670BF732" w14:textId="77777777" w:rsidR="00BF2FED" w:rsidRPr="007F2770" w:rsidRDefault="00BF2FED" w:rsidP="00BF2FED">
            <w:pPr>
              <w:pStyle w:val="TAL"/>
            </w:pPr>
          </w:p>
        </w:tc>
      </w:tr>
      <w:tr w:rsidR="00BF2FED" w:rsidRPr="007F2770" w14:paraId="7ED8DD1C" w14:textId="77777777" w:rsidTr="00BF2FED">
        <w:trPr>
          <w:gridBefore w:val="1"/>
          <w:gridAfter w:val="2"/>
          <w:wBefore w:w="10" w:type="dxa"/>
          <w:wAfter w:w="33" w:type="dxa"/>
          <w:cantSplit/>
          <w:jc w:val="center"/>
        </w:trPr>
        <w:tc>
          <w:tcPr>
            <w:tcW w:w="7117" w:type="dxa"/>
            <w:gridSpan w:val="12"/>
          </w:tcPr>
          <w:p w14:paraId="023D259E" w14:textId="77777777" w:rsidR="00BF2FED" w:rsidRPr="007F2770" w:rsidRDefault="00BF2FED" w:rsidP="00BF2FED">
            <w:pPr>
              <w:pStyle w:val="TAL"/>
            </w:pPr>
            <w:r w:rsidRPr="007F2770">
              <w:t>Ciphering data set applicable for positioning SIB type 2-23 (octet p+5, bit 2)</w:t>
            </w:r>
          </w:p>
        </w:tc>
      </w:tr>
      <w:tr w:rsidR="00BF2FED" w:rsidRPr="007F2770" w14:paraId="5A913BF0" w14:textId="77777777" w:rsidTr="00BF2FED">
        <w:trPr>
          <w:gridAfter w:val="3"/>
          <w:wAfter w:w="43" w:type="dxa"/>
          <w:cantSplit/>
          <w:jc w:val="center"/>
        </w:trPr>
        <w:tc>
          <w:tcPr>
            <w:tcW w:w="299" w:type="dxa"/>
            <w:gridSpan w:val="4"/>
          </w:tcPr>
          <w:p w14:paraId="60A77CA6" w14:textId="77777777" w:rsidR="00BF2FED" w:rsidRPr="007F2770" w:rsidRDefault="00BF2FED" w:rsidP="00BF2FED">
            <w:pPr>
              <w:pStyle w:val="TAC"/>
            </w:pPr>
            <w:r w:rsidRPr="007F2770">
              <w:t>0</w:t>
            </w:r>
          </w:p>
        </w:tc>
        <w:tc>
          <w:tcPr>
            <w:tcW w:w="284" w:type="dxa"/>
            <w:gridSpan w:val="2"/>
          </w:tcPr>
          <w:p w14:paraId="1465D86E" w14:textId="77777777" w:rsidR="00BF2FED" w:rsidRPr="007F2770" w:rsidRDefault="00BF2FED" w:rsidP="00BF2FED">
            <w:pPr>
              <w:pStyle w:val="TAC"/>
            </w:pPr>
          </w:p>
        </w:tc>
        <w:tc>
          <w:tcPr>
            <w:tcW w:w="283" w:type="dxa"/>
            <w:gridSpan w:val="2"/>
          </w:tcPr>
          <w:p w14:paraId="222CAB8F" w14:textId="77777777" w:rsidR="00BF2FED" w:rsidRPr="007F2770" w:rsidRDefault="00BF2FED" w:rsidP="00BF2FED">
            <w:pPr>
              <w:pStyle w:val="TAC"/>
            </w:pPr>
          </w:p>
        </w:tc>
        <w:tc>
          <w:tcPr>
            <w:tcW w:w="236" w:type="dxa"/>
            <w:gridSpan w:val="2"/>
          </w:tcPr>
          <w:p w14:paraId="26BE5E40" w14:textId="77777777" w:rsidR="00BF2FED" w:rsidRPr="007F2770" w:rsidRDefault="00BF2FED" w:rsidP="00BF2FED">
            <w:pPr>
              <w:pStyle w:val="TAC"/>
            </w:pPr>
          </w:p>
        </w:tc>
        <w:tc>
          <w:tcPr>
            <w:tcW w:w="6015" w:type="dxa"/>
            <w:gridSpan w:val="2"/>
            <w:shd w:val="clear" w:color="auto" w:fill="auto"/>
          </w:tcPr>
          <w:p w14:paraId="703273CC" w14:textId="77777777" w:rsidR="00BF2FED" w:rsidRPr="007F2770" w:rsidRDefault="00BF2FED" w:rsidP="00BF2FED">
            <w:pPr>
              <w:pStyle w:val="TAL"/>
            </w:pPr>
            <w:r w:rsidRPr="007F2770">
              <w:t>Ciphering data set not applicable to positioning SIB type 2-23</w:t>
            </w:r>
          </w:p>
        </w:tc>
      </w:tr>
      <w:tr w:rsidR="00BF2FED" w:rsidRPr="007F2770" w14:paraId="13C5C76C" w14:textId="77777777" w:rsidTr="00BF2FED">
        <w:trPr>
          <w:gridAfter w:val="3"/>
          <w:wAfter w:w="43" w:type="dxa"/>
          <w:cantSplit/>
          <w:jc w:val="center"/>
        </w:trPr>
        <w:tc>
          <w:tcPr>
            <w:tcW w:w="299" w:type="dxa"/>
            <w:gridSpan w:val="4"/>
          </w:tcPr>
          <w:p w14:paraId="10B55682" w14:textId="77777777" w:rsidR="00BF2FED" w:rsidRPr="007F2770" w:rsidRDefault="00BF2FED" w:rsidP="00BF2FED">
            <w:pPr>
              <w:pStyle w:val="TAC"/>
            </w:pPr>
            <w:r w:rsidRPr="007F2770">
              <w:t>1</w:t>
            </w:r>
          </w:p>
        </w:tc>
        <w:tc>
          <w:tcPr>
            <w:tcW w:w="284" w:type="dxa"/>
            <w:gridSpan w:val="2"/>
          </w:tcPr>
          <w:p w14:paraId="17C4776B" w14:textId="77777777" w:rsidR="00BF2FED" w:rsidRPr="007F2770" w:rsidRDefault="00BF2FED" w:rsidP="00BF2FED">
            <w:pPr>
              <w:pStyle w:val="TAC"/>
            </w:pPr>
          </w:p>
        </w:tc>
        <w:tc>
          <w:tcPr>
            <w:tcW w:w="283" w:type="dxa"/>
            <w:gridSpan w:val="2"/>
          </w:tcPr>
          <w:p w14:paraId="67261491" w14:textId="77777777" w:rsidR="00BF2FED" w:rsidRPr="007F2770" w:rsidRDefault="00BF2FED" w:rsidP="00BF2FED">
            <w:pPr>
              <w:pStyle w:val="TAC"/>
            </w:pPr>
          </w:p>
        </w:tc>
        <w:tc>
          <w:tcPr>
            <w:tcW w:w="236" w:type="dxa"/>
            <w:gridSpan w:val="2"/>
          </w:tcPr>
          <w:p w14:paraId="3AEFF091" w14:textId="77777777" w:rsidR="00BF2FED" w:rsidRPr="007F2770" w:rsidRDefault="00BF2FED" w:rsidP="00BF2FED">
            <w:pPr>
              <w:pStyle w:val="TAC"/>
            </w:pPr>
          </w:p>
        </w:tc>
        <w:tc>
          <w:tcPr>
            <w:tcW w:w="6015" w:type="dxa"/>
            <w:gridSpan w:val="2"/>
            <w:shd w:val="clear" w:color="auto" w:fill="auto"/>
          </w:tcPr>
          <w:p w14:paraId="21ECC81D" w14:textId="77777777" w:rsidR="00BF2FED" w:rsidRPr="007F2770" w:rsidRDefault="00BF2FED" w:rsidP="00BF2FED">
            <w:pPr>
              <w:pStyle w:val="TAL"/>
            </w:pPr>
            <w:r w:rsidRPr="007F2770">
              <w:t>Ciphering data set applicable to positioning SIB type 2-23</w:t>
            </w:r>
          </w:p>
        </w:tc>
      </w:tr>
      <w:tr w:rsidR="00BF2FED" w:rsidRPr="007F2770" w14:paraId="406F3BE9" w14:textId="77777777" w:rsidTr="00BF2FED">
        <w:trPr>
          <w:gridBefore w:val="1"/>
          <w:gridAfter w:val="2"/>
          <w:wBefore w:w="10" w:type="dxa"/>
          <w:wAfter w:w="33" w:type="dxa"/>
          <w:cantSplit/>
          <w:jc w:val="center"/>
        </w:trPr>
        <w:tc>
          <w:tcPr>
            <w:tcW w:w="7117" w:type="dxa"/>
            <w:gridSpan w:val="12"/>
          </w:tcPr>
          <w:p w14:paraId="25802745" w14:textId="77777777" w:rsidR="00BF2FED" w:rsidRPr="007F2770" w:rsidRDefault="00BF2FED" w:rsidP="00BF2FED">
            <w:pPr>
              <w:pStyle w:val="TAL"/>
            </w:pPr>
          </w:p>
        </w:tc>
      </w:tr>
      <w:tr w:rsidR="00BF2FED" w:rsidRPr="007F2770" w14:paraId="4EC35EB7" w14:textId="77777777" w:rsidTr="00BF2FED">
        <w:trPr>
          <w:gridBefore w:val="1"/>
          <w:gridAfter w:val="2"/>
          <w:wBefore w:w="10" w:type="dxa"/>
          <w:wAfter w:w="33" w:type="dxa"/>
          <w:cantSplit/>
          <w:jc w:val="center"/>
        </w:trPr>
        <w:tc>
          <w:tcPr>
            <w:tcW w:w="7117" w:type="dxa"/>
            <w:gridSpan w:val="12"/>
          </w:tcPr>
          <w:p w14:paraId="065A3C2E" w14:textId="77777777" w:rsidR="00BF2FED" w:rsidRPr="007F2770" w:rsidRDefault="00BF2FED" w:rsidP="00BF2FED">
            <w:pPr>
              <w:pStyle w:val="TAL"/>
            </w:pPr>
            <w:r w:rsidRPr="007F2770">
              <w:t>Ciphering data set applicable for positioning SIB type 3-</w:t>
            </w:r>
            <w:r w:rsidR="00547E21" w:rsidRPr="007F2770">
              <w:t xml:space="preserve">1 </w:t>
            </w:r>
            <w:r w:rsidRPr="007F2770">
              <w:t>(octet p+5, bit 1)</w:t>
            </w:r>
          </w:p>
        </w:tc>
      </w:tr>
      <w:tr w:rsidR="00BF2FED" w:rsidRPr="007F2770" w14:paraId="525405A8" w14:textId="77777777" w:rsidTr="00BF2FED">
        <w:trPr>
          <w:gridAfter w:val="3"/>
          <w:wAfter w:w="43" w:type="dxa"/>
          <w:cantSplit/>
          <w:jc w:val="center"/>
        </w:trPr>
        <w:tc>
          <w:tcPr>
            <w:tcW w:w="299" w:type="dxa"/>
            <w:gridSpan w:val="4"/>
          </w:tcPr>
          <w:p w14:paraId="3815808D" w14:textId="77777777" w:rsidR="00BF2FED" w:rsidRPr="007F2770" w:rsidRDefault="00BF2FED" w:rsidP="00BF2FED">
            <w:pPr>
              <w:pStyle w:val="TAC"/>
            </w:pPr>
            <w:r w:rsidRPr="007F2770">
              <w:t>0</w:t>
            </w:r>
          </w:p>
        </w:tc>
        <w:tc>
          <w:tcPr>
            <w:tcW w:w="284" w:type="dxa"/>
            <w:gridSpan w:val="2"/>
          </w:tcPr>
          <w:p w14:paraId="2BF1748B" w14:textId="77777777" w:rsidR="00BF2FED" w:rsidRPr="007F2770" w:rsidRDefault="00BF2FED" w:rsidP="00BF2FED">
            <w:pPr>
              <w:pStyle w:val="TAC"/>
            </w:pPr>
          </w:p>
        </w:tc>
        <w:tc>
          <w:tcPr>
            <w:tcW w:w="283" w:type="dxa"/>
            <w:gridSpan w:val="2"/>
          </w:tcPr>
          <w:p w14:paraId="6910D1BC" w14:textId="77777777" w:rsidR="00BF2FED" w:rsidRPr="007F2770" w:rsidRDefault="00BF2FED" w:rsidP="00BF2FED">
            <w:pPr>
              <w:pStyle w:val="TAC"/>
            </w:pPr>
          </w:p>
        </w:tc>
        <w:tc>
          <w:tcPr>
            <w:tcW w:w="236" w:type="dxa"/>
            <w:gridSpan w:val="2"/>
          </w:tcPr>
          <w:p w14:paraId="454AFFF3" w14:textId="77777777" w:rsidR="00BF2FED" w:rsidRPr="007F2770" w:rsidRDefault="00BF2FED" w:rsidP="00BF2FED">
            <w:pPr>
              <w:pStyle w:val="TAC"/>
            </w:pPr>
          </w:p>
        </w:tc>
        <w:tc>
          <w:tcPr>
            <w:tcW w:w="6015" w:type="dxa"/>
            <w:gridSpan w:val="2"/>
            <w:shd w:val="clear" w:color="auto" w:fill="auto"/>
          </w:tcPr>
          <w:p w14:paraId="6949E145" w14:textId="77777777" w:rsidR="00BF2FED" w:rsidRPr="007F2770" w:rsidRDefault="00BF2FED" w:rsidP="00BF2FED">
            <w:pPr>
              <w:pStyle w:val="TAL"/>
            </w:pPr>
            <w:r w:rsidRPr="007F2770">
              <w:t>Ciphering data set not applicable to positioning SIB type 3-</w:t>
            </w:r>
            <w:r w:rsidR="00547E21" w:rsidRPr="007F2770">
              <w:t>1</w:t>
            </w:r>
          </w:p>
        </w:tc>
      </w:tr>
      <w:tr w:rsidR="00BF2FED" w:rsidRPr="007F2770" w14:paraId="50245545" w14:textId="77777777" w:rsidTr="00BF2FED">
        <w:trPr>
          <w:gridAfter w:val="3"/>
          <w:wAfter w:w="43" w:type="dxa"/>
          <w:cantSplit/>
          <w:jc w:val="center"/>
        </w:trPr>
        <w:tc>
          <w:tcPr>
            <w:tcW w:w="299" w:type="dxa"/>
            <w:gridSpan w:val="4"/>
          </w:tcPr>
          <w:p w14:paraId="7C69E5F4" w14:textId="77777777" w:rsidR="00BF2FED" w:rsidRPr="007F2770" w:rsidRDefault="00BF2FED" w:rsidP="00BF2FED">
            <w:pPr>
              <w:pStyle w:val="TAC"/>
            </w:pPr>
            <w:r w:rsidRPr="007F2770">
              <w:t>1</w:t>
            </w:r>
          </w:p>
        </w:tc>
        <w:tc>
          <w:tcPr>
            <w:tcW w:w="284" w:type="dxa"/>
            <w:gridSpan w:val="2"/>
          </w:tcPr>
          <w:p w14:paraId="05A7BF60" w14:textId="77777777" w:rsidR="00BF2FED" w:rsidRPr="007F2770" w:rsidRDefault="00BF2FED" w:rsidP="00BF2FED">
            <w:pPr>
              <w:pStyle w:val="TAC"/>
            </w:pPr>
          </w:p>
        </w:tc>
        <w:tc>
          <w:tcPr>
            <w:tcW w:w="283" w:type="dxa"/>
            <w:gridSpan w:val="2"/>
          </w:tcPr>
          <w:p w14:paraId="0F657190" w14:textId="77777777" w:rsidR="00BF2FED" w:rsidRPr="007F2770" w:rsidRDefault="00BF2FED" w:rsidP="00BF2FED">
            <w:pPr>
              <w:pStyle w:val="TAC"/>
            </w:pPr>
          </w:p>
        </w:tc>
        <w:tc>
          <w:tcPr>
            <w:tcW w:w="236" w:type="dxa"/>
            <w:gridSpan w:val="2"/>
          </w:tcPr>
          <w:p w14:paraId="41C250D1" w14:textId="77777777" w:rsidR="00BF2FED" w:rsidRPr="007F2770" w:rsidRDefault="00BF2FED" w:rsidP="00BF2FED">
            <w:pPr>
              <w:pStyle w:val="TAC"/>
            </w:pPr>
          </w:p>
        </w:tc>
        <w:tc>
          <w:tcPr>
            <w:tcW w:w="6015" w:type="dxa"/>
            <w:gridSpan w:val="2"/>
            <w:shd w:val="clear" w:color="auto" w:fill="auto"/>
          </w:tcPr>
          <w:p w14:paraId="56A341E8" w14:textId="77777777" w:rsidR="00BF2FED" w:rsidRPr="007F2770" w:rsidRDefault="00BF2FED" w:rsidP="00BF2FED">
            <w:pPr>
              <w:pStyle w:val="TAL"/>
            </w:pPr>
            <w:r w:rsidRPr="007F2770">
              <w:t>Ciphering data set applicable to positioning SIB type 3-</w:t>
            </w:r>
            <w:r w:rsidR="00547E21" w:rsidRPr="007F2770">
              <w:t>1</w:t>
            </w:r>
          </w:p>
        </w:tc>
      </w:tr>
      <w:tr w:rsidR="00BF2FED" w:rsidRPr="007F2770" w14:paraId="0F0C370F" w14:textId="77777777" w:rsidTr="00BF2FED">
        <w:trPr>
          <w:gridBefore w:val="1"/>
          <w:gridAfter w:val="2"/>
          <w:wBefore w:w="10" w:type="dxa"/>
          <w:wAfter w:w="33" w:type="dxa"/>
          <w:cantSplit/>
          <w:jc w:val="center"/>
        </w:trPr>
        <w:tc>
          <w:tcPr>
            <w:tcW w:w="7117" w:type="dxa"/>
            <w:gridSpan w:val="12"/>
          </w:tcPr>
          <w:p w14:paraId="1CE818CD" w14:textId="77777777" w:rsidR="00BF2FED" w:rsidRPr="007F2770" w:rsidRDefault="00BF2FED" w:rsidP="00BF2FED">
            <w:pPr>
              <w:pStyle w:val="TAL"/>
            </w:pPr>
          </w:p>
        </w:tc>
      </w:tr>
      <w:tr w:rsidR="00BF2FED" w:rsidRPr="007F2770" w14:paraId="0657A7CA" w14:textId="77777777" w:rsidTr="00BF2FED">
        <w:trPr>
          <w:gridBefore w:val="1"/>
          <w:gridAfter w:val="2"/>
          <w:wBefore w:w="10" w:type="dxa"/>
          <w:wAfter w:w="33" w:type="dxa"/>
          <w:cantSplit/>
          <w:jc w:val="center"/>
        </w:trPr>
        <w:tc>
          <w:tcPr>
            <w:tcW w:w="7117" w:type="dxa"/>
            <w:gridSpan w:val="12"/>
          </w:tcPr>
          <w:p w14:paraId="62A8F1F8" w14:textId="77777777" w:rsidR="00BF2FED" w:rsidRPr="007F2770" w:rsidRDefault="00BF2FED" w:rsidP="00BF2FED">
            <w:pPr>
              <w:pStyle w:val="TAL"/>
            </w:pPr>
            <w:r w:rsidRPr="007F2770">
              <w:t xml:space="preserve">Ciphering data set applicable for positioning SIB type </w:t>
            </w:r>
            <w:r w:rsidR="00547E21" w:rsidRPr="007F2770">
              <w:t>4</w:t>
            </w:r>
            <w:r w:rsidRPr="007F2770">
              <w:t>-</w:t>
            </w:r>
            <w:r w:rsidR="00547E21" w:rsidRPr="007F2770">
              <w:t xml:space="preserve">1 </w:t>
            </w:r>
            <w:r w:rsidRPr="007F2770">
              <w:t>(octet p+6, bit 8)</w:t>
            </w:r>
          </w:p>
        </w:tc>
      </w:tr>
      <w:tr w:rsidR="00BF2FED" w:rsidRPr="007F2770" w14:paraId="5AA4AEEA" w14:textId="77777777" w:rsidTr="00BF2FED">
        <w:trPr>
          <w:gridAfter w:val="3"/>
          <w:wAfter w:w="43" w:type="dxa"/>
          <w:cantSplit/>
          <w:jc w:val="center"/>
        </w:trPr>
        <w:tc>
          <w:tcPr>
            <w:tcW w:w="299" w:type="dxa"/>
            <w:gridSpan w:val="4"/>
          </w:tcPr>
          <w:p w14:paraId="6BCCAB0D" w14:textId="77777777" w:rsidR="00BF2FED" w:rsidRPr="007F2770" w:rsidRDefault="00BF2FED" w:rsidP="00BF2FED">
            <w:pPr>
              <w:pStyle w:val="TAC"/>
            </w:pPr>
            <w:r w:rsidRPr="007F2770">
              <w:t>0</w:t>
            </w:r>
          </w:p>
        </w:tc>
        <w:tc>
          <w:tcPr>
            <w:tcW w:w="284" w:type="dxa"/>
            <w:gridSpan w:val="2"/>
          </w:tcPr>
          <w:p w14:paraId="25CAF42E" w14:textId="77777777" w:rsidR="00BF2FED" w:rsidRPr="007F2770" w:rsidRDefault="00BF2FED" w:rsidP="00BF2FED">
            <w:pPr>
              <w:pStyle w:val="TAC"/>
            </w:pPr>
          </w:p>
        </w:tc>
        <w:tc>
          <w:tcPr>
            <w:tcW w:w="283" w:type="dxa"/>
            <w:gridSpan w:val="2"/>
          </w:tcPr>
          <w:p w14:paraId="76065642" w14:textId="77777777" w:rsidR="00BF2FED" w:rsidRPr="007F2770" w:rsidRDefault="00BF2FED" w:rsidP="00BF2FED">
            <w:pPr>
              <w:pStyle w:val="TAC"/>
            </w:pPr>
          </w:p>
        </w:tc>
        <w:tc>
          <w:tcPr>
            <w:tcW w:w="236" w:type="dxa"/>
            <w:gridSpan w:val="2"/>
          </w:tcPr>
          <w:p w14:paraId="6C28221A" w14:textId="77777777" w:rsidR="00BF2FED" w:rsidRPr="007F2770" w:rsidRDefault="00BF2FED" w:rsidP="00BF2FED">
            <w:pPr>
              <w:pStyle w:val="TAC"/>
            </w:pPr>
          </w:p>
        </w:tc>
        <w:tc>
          <w:tcPr>
            <w:tcW w:w="6015" w:type="dxa"/>
            <w:gridSpan w:val="2"/>
            <w:shd w:val="clear" w:color="auto" w:fill="auto"/>
          </w:tcPr>
          <w:p w14:paraId="5AB130A9" w14:textId="77777777" w:rsidR="00BF2FED" w:rsidRPr="007F2770" w:rsidRDefault="00BF2FED" w:rsidP="00BF2FED">
            <w:pPr>
              <w:pStyle w:val="TAL"/>
            </w:pPr>
            <w:r w:rsidRPr="007F2770">
              <w:t xml:space="preserve">Ciphering data set not applicable to positioning SIB type </w:t>
            </w:r>
            <w:r w:rsidR="00547E21" w:rsidRPr="007F2770">
              <w:t>4</w:t>
            </w:r>
            <w:r w:rsidRPr="007F2770">
              <w:t>-</w:t>
            </w:r>
            <w:r w:rsidR="00547E21" w:rsidRPr="007F2770">
              <w:t>1</w:t>
            </w:r>
          </w:p>
        </w:tc>
      </w:tr>
      <w:tr w:rsidR="00BF2FED" w:rsidRPr="007F2770" w14:paraId="404097C3" w14:textId="77777777" w:rsidTr="00BF2FED">
        <w:trPr>
          <w:gridAfter w:val="3"/>
          <w:wAfter w:w="43" w:type="dxa"/>
          <w:cantSplit/>
          <w:jc w:val="center"/>
        </w:trPr>
        <w:tc>
          <w:tcPr>
            <w:tcW w:w="299" w:type="dxa"/>
            <w:gridSpan w:val="4"/>
          </w:tcPr>
          <w:p w14:paraId="7AD739F2" w14:textId="77777777" w:rsidR="00BF2FED" w:rsidRPr="007F2770" w:rsidRDefault="00BF2FED" w:rsidP="00BF2FED">
            <w:pPr>
              <w:pStyle w:val="TAC"/>
            </w:pPr>
            <w:r w:rsidRPr="007F2770">
              <w:t>1</w:t>
            </w:r>
          </w:p>
        </w:tc>
        <w:tc>
          <w:tcPr>
            <w:tcW w:w="284" w:type="dxa"/>
            <w:gridSpan w:val="2"/>
          </w:tcPr>
          <w:p w14:paraId="2DD6EB2E" w14:textId="77777777" w:rsidR="00BF2FED" w:rsidRPr="007F2770" w:rsidRDefault="00BF2FED" w:rsidP="00BF2FED">
            <w:pPr>
              <w:pStyle w:val="TAC"/>
            </w:pPr>
          </w:p>
        </w:tc>
        <w:tc>
          <w:tcPr>
            <w:tcW w:w="283" w:type="dxa"/>
            <w:gridSpan w:val="2"/>
          </w:tcPr>
          <w:p w14:paraId="29091DB4" w14:textId="77777777" w:rsidR="00BF2FED" w:rsidRPr="007F2770" w:rsidRDefault="00BF2FED" w:rsidP="00BF2FED">
            <w:pPr>
              <w:pStyle w:val="TAC"/>
            </w:pPr>
          </w:p>
        </w:tc>
        <w:tc>
          <w:tcPr>
            <w:tcW w:w="236" w:type="dxa"/>
            <w:gridSpan w:val="2"/>
          </w:tcPr>
          <w:p w14:paraId="5DC53BA2" w14:textId="77777777" w:rsidR="00BF2FED" w:rsidRPr="007F2770" w:rsidRDefault="00BF2FED" w:rsidP="00BF2FED">
            <w:pPr>
              <w:pStyle w:val="TAC"/>
            </w:pPr>
          </w:p>
        </w:tc>
        <w:tc>
          <w:tcPr>
            <w:tcW w:w="6015" w:type="dxa"/>
            <w:gridSpan w:val="2"/>
            <w:shd w:val="clear" w:color="auto" w:fill="auto"/>
          </w:tcPr>
          <w:p w14:paraId="728DAD5C" w14:textId="77777777" w:rsidR="00BF2FED" w:rsidRPr="007F2770" w:rsidRDefault="00BF2FED" w:rsidP="00BF2FED">
            <w:pPr>
              <w:pStyle w:val="TAL"/>
            </w:pPr>
            <w:r w:rsidRPr="007F2770">
              <w:t xml:space="preserve">Ciphering data set applicable to positioning SIB type </w:t>
            </w:r>
            <w:r w:rsidR="00547E21" w:rsidRPr="007F2770">
              <w:t>4</w:t>
            </w:r>
            <w:r w:rsidRPr="007F2770">
              <w:t>-</w:t>
            </w:r>
            <w:r w:rsidR="00547E21" w:rsidRPr="007F2770">
              <w:t>1</w:t>
            </w:r>
          </w:p>
        </w:tc>
      </w:tr>
      <w:tr w:rsidR="00BF2FED" w:rsidRPr="007F2770" w14:paraId="00282219" w14:textId="77777777" w:rsidTr="00BF2FED">
        <w:trPr>
          <w:gridBefore w:val="1"/>
          <w:gridAfter w:val="2"/>
          <w:wBefore w:w="10" w:type="dxa"/>
          <w:wAfter w:w="33" w:type="dxa"/>
          <w:cantSplit/>
          <w:jc w:val="center"/>
        </w:trPr>
        <w:tc>
          <w:tcPr>
            <w:tcW w:w="7117" w:type="dxa"/>
            <w:gridSpan w:val="12"/>
          </w:tcPr>
          <w:p w14:paraId="090AD8B4" w14:textId="77777777" w:rsidR="00BF2FED" w:rsidRPr="007F2770" w:rsidRDefault="00BF2FED" w:rsidP="00BF2FED">
            <w:pPr>
              <w:pStyle w:val="TAL"/>
            </w:pPr>
          </w:p>
        </w:tc>
      </w:tr>
      <w:tr w:rsidR="00BF2FED" w:rsidRPr="007F2770" w14:paraId="0006173B" w14:textId="77777777" w:rsidTr="00BF2FED">
        <w:trPr>
          <w:gridBefore w:val="1"/>
          <w:gridAfter w:val="2"/>
          <w:wBefore w:w="10" w:type="dxa"/>
          <w:wAfter w:w="33" w:type="dxa"/>
          <w:cantSplit/>
          <w:jc w:val="center"/>
        </w:trPr>
        <w:tc>
          <w:tcPr>
            <w:tcW w:w="7117" w:type="dxa"/>
            <w:gridSpan w:val="12"/>
          </w:tcPr>
          <w:p w14:paraId="1EB0CF1C" w14:textId="77777777" w:rsidR="00BF2FED" w:rsidRPr="007F2770" w:rsidRDefault="00BF2FED" w:rsidP="00BF2FED">
            <w:pPr>
              <w:pStyle w:val="TAL"/>
            </w:pPr>
            <w:r w:rsidRPr="007F2770">
              <w:t xml:space="preserve">Ciphering data set applicable for positioning SIB type </w:t>
            </w:r>
            <w:r w:rsidR="00547E21" w:rsidRPr="007F2770">
              <w:t>5</w:t>
            </w:r>
            <w:r w:rsidRPr="007F2770">
              <w:t>-</w:t>
            </w:r>
            <w:r w:rsidR="00547E21" w:rsidRPr="007F2770">
              <w:t xml:space="preserve">1 </w:t>
            </w:r>
            <w:r w:rsidRPr="007F2770">
              <w:t>(octet p+6, bit 7)</w:t>
            </w:r>
          </w:p>
        </w:tc>
      </w:tr>
      <w:tr w:rsidR="00BF2FED" w:rsidRPr="007F2770" w14:paraId="3E5ABA0A" w14:textId="77777777" w:rsidTr="00BF2FED">
        <w:trPr>
          <w:gridAfter w:val="3"/>
          <w:wAfter w:w="43" w:type="dxa"/>
          <w:cantSplit/>
          <w:jc w:val="center"/>
        </w:trPr>
        <w:tc>
          <w:tcPr>
            <w:tcW w:w="299" w:type="dxa"/>
            <w:gridSpan w:val="4"/>
          </w:tcPr>
          <w:p w14:paraId="04B5DAD3" w14:textId="77777777" w:rsidR="00BF2FED" w:rsidRPr="007F2770" w:rsidRDefault="00BF2FED" w:rsidP="00BF2FED">
            <w:pPr>
              <w:pStyle w:val="TAC"/>
            </w:pPr>
            <w:r w:rsidRPr="007F2770">
              <w:t>0</w:t>
            </w:r>
          </w:p>
        </w:tc>
        <w:tc>
          <w:tcPr>
            <w:tcW w:w="284" w:type="dxa"/>
            <w:gridSpan w:val="2"/>
          </w:tcPr>
          <w:p w14:paraId="4F988075" w14:textId="77777777" w:rsidR="00BF2FED" w:rsidRPr="007F2770" w:rsidRDefault="00BF2FED" w:rsidP="00BF2FED">
            <w:pPr>
              <w:pStyle w:val="TAC"/>
            </w:pPr>
          </w:p>
        </w:tc>
        <w:tc>
          <w:tcPr>
            <w:tcW w:w="283" w:type="dxa"/>
            <w:gridSpan w:val="2"/>
          </w:tcPr>
          <w:p w14:paraId="2884EBA8" w14:textId="77777777" w:rsidR="00BF2FED" w:rsidRPr="007F2770" w:rsidRDefault="00BF2FED" w:rsidP="00BF2FED">
            <w:pPr>
              <w:pStyle w:val="TAC"/>
            </w:pPr>
          </w:p>
        </w:tc>
        <w:tc>
          <w:tcPr>
            <w:tcW w:w="236" w:type="dxa"/>
            <w:gridSpan w:val="2"/>
          </w:tcPr>
          <w:p w14:paraId="0E51438E" w14:textId="77777777" w:rsidR="00BF2FED" w:rsidRPr="007F2770" w:rsidRDefault="00BF2FED" w:rsidP="00BF2FED">
            <w:pPr>
              <w:pStyle w:val="TAC"/>
            </w:pPr>
          </w:p>
        </w:tc>
        <w:tc>
          <w:tcPr>
            <w:tcW w:w="6015" w:type="dxa"/>
            <w:gridSpan w:val="2"/>
            <w:shd w:val="clear" w:color="auto" w:fill="auto"/>
          </w:tcPr>
          <w:p w14:paraId="5E9968EA" w14:textId="77777777" w:rsidR="00BF2FED" w:rsidRPr="007F2770" w:rsidRDefault="00BF2FED" w:rsidP="00BF2FED">
            <w:pPr>
              <w:pStyle w:val="TAL"/>
            </w:pPr>
            <w:r w:rsidRPr="007F2770">
              <w:t xml:space="preserve">Ciphering data set not applicable to positioning SIB type </w:t>
            </w:r>
            <w:r w:rsidR="00547E21" w:rsidRPr="007F2770">
              <w:t>5</w:t>
            </w:r>
            <w:r w:rsidRPr="007F2770">
              <w:t>-</w:t>
            </w:r>
            <w:r w:rsidR="00547E21" w:rsidRPr="007F2770">
              <w:t>1</w:t>
            </w:r>
          </w:p>
        </w:tc>
      </w:tr>
      <w:tr w:rsidR="00BF2FED" w:rsidRPr="007F2770" w14:paraId="7283DE43" w14:textId="77777777" w:rsidTr="00BF2FED">
        <w:trPr>
          <w:gridAfter w:val="3"/>
          <w:wAfter w:w="43" w:type="dxa"/>
          <w:cantSplit/>
          <w:jc w:val="center"/>
        </w:trPr>
        <w:tc>
          <w:tcPr>
            <w:tcW w:w="299" w:type="dxa"/>
            <w:gridSpan w:val="4"/>
          </w:tcPr>
          <w:p w14:paraId="399FF417" w14:textId="77777777" w:rsidR="00BF2FED" w:rsidRPr="007F2770" w:rsidRDefault="00BF2FED" w:rsidP="00BF2FED">
            <w:pPr>
              <w:pStyle w:val="TAC"/>
            </w:pPr>
            <w:r w:rsidRPr="007F2770">
              <w:t>1</w:t>
            </w:r>
          </w:p>
        </w:tc>
        <w:tc>
          <w:tcPr>
            <w:tcW w:w="284" w:type="dxa"/>
            <w:gridSpan w:val="2"/>
          </w:tcPr>
          <w:p w14:paraId="4863E3C2" w14:textId="77777777" w:rsidR="00BF2FED" w:rsidRPr="007F2770" w:rsidRDefault="00BF2FED" w:rsidP="00BF2FED">
            <w:pPr>
              <w:pStyle w:val="TAC"/>
            </w:pPr>
          </w:p>
        </w:tc>
        <w:tc>
          <w:tcPr>
            <w:tcW w:w="283" w:type="dxa"/>
            <w:gridSpan w:val="2"/>
          </w:tcPr>
          <w:p w14:paraId="3B25554E" w14:textId="77777777" w:rsidR="00BF2FED" w:rsidRPr="007F2770" w:rsidRDefault="00BF2FED" w:rsidP="00BF2FED">
            <w:pPr>
              <w:pStyle w:val="TAC"/>
            </w:pPr>
          </w:p>
        </w:tc>
        <w:tc>
          <w:tcPr>
            <w:tcW w:w="236" w:type="dxa"/>
            <w:gridSpan w:val="2"/>
          </w:tcPr>
          <w:p w14:paraId="22466449" w14:textId="77777777" w:rsidR="00BF2FED" w:rsidRPr="007F2770" w:rsidRDefault="00BF2FED" w:rsidP="00BF2FED">
            <w:pPr>
              <w:pStyle w:val="TAC"/>
            </w:pPr>
          </w:p>
        </w:tc>
        <w:tc>
          <w:tcPr>
            <w:tcW w:w="6015" w:type="dxa"/>
            <w:gridSpan w:val="2"/>
            <w:shd w:val="clear" w:color="auto" w:fill="auto"/>
          </w:tcPr>
          <w:p w14:paraId="0181FAEC" w14:textId="77777777" w:rsidR="00BF2FED" w:rsidRPr="007F2770" w:rsidRDefault="00BF2FED" w:rsidP="00BF2FED">
            <w:pPr>
              <w:pStyle w:val="TAL"/>
            </w:pPr>
            <w:r w:rsidRPr="007F2770">
              <w:t xml:space="preserve">Ciphering data set applicable to positioning SIB type </w:t>
            </w:r>
            <w:r w:rsidR="00547E21" w:rsidRPr="007F2770">
              <w:t>5</w:t>
            </w:r>
            <w:r w:rsidRPr="007F2770">
              <w:t>-</w:t>
            </w:r>
            <w:r w:rsidR="00547E21" w:rsidRPr="007F2770">
              <w:t>1</w:t>
            </w:r>
          </w:p>
        </w:tc>
      </w:tr>
      <w:tr w:rsidR="00BF2FED" w:rsidRPr="007F2770" w14:paraId="43438F07" w14:textId="77777777" w:rsidTr="00BF2FED">
        <w:trPr>
          <w:gridBefore w:val="1"/>
          <w:gridAfter w:val="2"/>
          <w:wBefore w:w="10" w:type="dxa"/>
          <w:wAfter w:w="33" w:type="dxa"/>
          <w:cantSplit/>
          <w:jc w:val="center"/>
        </w:trPr>
        <w:tc>
          <w:tcPr>
            <w:tcW w:w="7117" w:type="dxa"/>
            <w:gridSpan w:val="12"/>
          </w:tcPr>
          <w:p w14:paraId="47F2A8D3" w14:textId="77777777" w:rsidR="00BF2FED" w:rsidRPr="007F2770" w:rsidRDefault="00BF2FED" w:rsidP="00BF2FED">
            <w:pPr>
              <w:pStyle w:val="TAL"/>
            </w:pPr>
          </w:p>
        </w:tc>
      </w:tr>
      <w:tr w:rsidR="00547E21" w:rsidRPr="007F2770" w14:paraId="610FB497" w14:textId="77777777" w:rsidTr="0048328E">
        <w:trPr>
          <w:gridBefore w:val="3"/>
          <w:wBefore w:w="43" w:type="dxa"/>
          <w:cantSplit/>
          <w:jc w:val="center"/>
        </w:trPr>
        <w:tc>
          <w:tcPr>
            <w:tcW w:w="7117" w:type="dxa"/>
            <w:gridSpan w:val="12"/>
          </w:tcPr>
          <w:p w14:paraId="11D2DA5C" w14:textId="77777777" w:rsidR="00547E21" w:rsidRPr="007F2770" w:rsidRDefault="00547E21" w:rsidP="0048328E">
            <w:pPr>
              <w:pStyle w:val="TAL"/>
            </w:pPr>
            <w:r w:rsidRPr="007F2770">
              <w:t>Ciphering data set applicable for positioning SIB type 6-1 (octet p+6, bit 6)</w:t>
            </w:r>
          </w:p>
        </w:tc>
      </w:tr>
      <w:tr w:rsidR="00547E21" w:rsidRPr="007F2770" w14:paraId="141D0873" w14:textId="77777777" w:rsidTr="0048328E">
        <w:trPr>
          <w:gridBefore w:val="2"/>
          <w:gridAfter w:val="1"/>
          <w:wBefore w:w="33" w:type="dxa"/>
          <w:wAfter w:w="10" w:type="dxa"/>
          <w:cantSplit/>
          <w:jc w:val="center"/>
        </w:trPr>
        <w:tc>
          <w:tcPr>
            <w:tcW w:w="299" w:type="dxa"/>
            <w:gridSpan w:val="3"/>
          </w:tcPr>
          <w:p w14:paraId="328FF566" w14:textId="77777777" w:rsidR="00547E21" w:rsidRPr="007F2770" w:rsidRDefault="00547E21" w:rsidP="0048328E">
            <w:pPr>
              <w:pStyle w:val="TAC"/>
            </w:pPr>
            <w:r w:rsidRPr="007F2770">
              <w:t>0</w:t>
            </w:r>
          </w:p>
        </w:tc>
        <w:tc>
          <w:tcPr>
            <w:tcW w:w="284" w:type="dxa"/>
            <w:gridSpan w:val="2"/>
          </w:tcPr>
          <w:p w14:paraId="57C61D26" w14:textId="77777777" w:rsidR="00547E21" w:rsidRPr="007F2770" w:rsidRDefault="00547E21" w:rsidP="0048328E">
            <w:pPr>
              <w:pStyle w:val="TAC"/>
            </w:pPr>
          </w:p>
        </w:tc>
        <w:tc>
          <w:tcPr>
            <w:tcW w:w="283" w:type="dxa"/>
            <w:gridSpan w:val="2"/>
          </w:tcPr>
          <w:p w14:paraId="66592580" w14:textId="77777777" w:rsidR="00547E21" w:rsidRPr="007F2770" w:rsidRDefault="00547E21" w:rsidP="0048328E">
            <w:pPr>
              <w:pStyle w:val="TAC"/>
            </w:pPr>
          </w:p>
        </w:tc>
        <w:tc>
          <w:tcPr>
            <w:tcW w:w="236" w:type="dxa"/>
            <w:gridSpan w:val="2"/>
          </w:tcPr>
          <w:p w14:paraId="05009285" w14:textId="77777777" w:rsidR="00547E21" w:rsidRPr="007F2770" w:rsidRDefault="00547E21" w:rsidP="0048328E">
            <w:pPr>
              <w:pStyle w:val="TAC"/>
            </w:pPr>
          </w:p>
        </w:tc>
        <w:tc>
          <w:tcPr>
            <w:tcW w:w="6015" w:type="dxa"/>
            <w:gridSpan w:val="3"/>
            <w:shd w:val="clear" w:color="auto" w:fill="auto"/>
          </w:tcPr>
          <w:p w14:paraId="0201A4D4" w14:textId="77777777" w:rsidR="00547E21" w:rsidRPr="007F2770" w:rsidRDefault="00547E21" w:rsidP="0048328E">
            <w:pPr>
              <w:pStyle w:val="TAL"/>
            </w:pPr>
            <w:r w:rsidRPr="007F2770">
              <w:t>Ciphering data set not applicable to positioning SIB type 6-1</w:t>
            </w:r>
          </w:p>
        </w:tc>
      </w:tr>
      <w:tr w:rsidR="00547E21" w:rsidRPr="007F2770" w14:paraId="1EC75E7E" w14:textId="77777777" w:rsidTr="0048328E">
        <w:trPr>
          <w:gridBefore w:val="2"/>
          <w:gridAfter w:val="1"/>
          <w:wBefore w:w="33" w:type="dxa"/>
          <w:wAfter w:w="10" w:type="dxa"/>
          <w:cantSplit/>
          <w:jc w:val="center"/>
        </w:trPr>
        <w:tc>
          <w:tcPr>
            <w:tcW w:w="299" w:type="dxa"/>
            <w:gridSpan w:val="3"/>
          </w:tcPr>
          <w:p w14:paraId="38D9D66F" w14:textId="77777777" w:rsidR="00547E21" w:rsidRPr="007F2770" w:rsidRDefault="00547E21" w:rsidP="0048328E">
            <w:pPr>
              <w:pStyle w:val="TAC"/>
            </w:pPr>
            <w:r w:rsidRPr="007F2770">
              <w:t>1</w:t>
            </w:r>
          </w:p>
        </w:tc>
        <w:tc>
          <w:tcPr>
            <w:tcW w:w="284" w:type="dxa"/>
            <w:gridSpan w:val="2"/>
          </w:tcPr>
          <w:p w14:paraId="180422B7" w14:textId="77777777" w:rsidR="00547E21" w:rsidRPr="007F2770" w:rsidRDefault="00547E21" w:rsidP="0048328E">
            <w:pPr>
              <w:pStyle w:val="TAC"/>
            </w:pPr>
          </w:p>
        </w:tc>
        <w:tc>
          <w:tcPr>
            <w:tcW w:w="283" w:type="dxa"/>
            <w:gridSpan w:val="2"/>
          </w:tcPr>
          <w:p w14:paraId="71B47768" w14:textId="77777777" w:rsidR="00547E21" w:rsidRPr="007F2770" w:rsidRDefault="00547E21" w:rsidP="0048328E">
            <w:pPr>
              <w:pStyle w:val="TAC"/>
            </w:pPr>
          </w:p>
        </w:tc>
        <w:tc>
          <w:tcPr>
            <w:tcW w:w="236" w:type="dxa"/>
            <w:gridSpan w:val="2"/>
          </w:tcPr>
          <w:p w14:paraId="3355C213" w14:textId="77777777" w:rsidR="00547E21" w:rsidRPr="007F2770" w:rsidRDefault="00547E21" w:rsidP="0048328E">
            <w:pPr>
              <w:pStyle w:val="TAC"/>
            </w:pPr>
          </w:p>
        </w:tc>
        <w:tc>
          <w:tcPr>
            <w:tcW w:w="6015" w:type="dxa"/>
            <w:gridSpan w:val="3"/>
            <w:shd w:val="clear" w:color="auto" w:fill="auto"/>
          </w:tcPr>
          <w:p w14:paraId="7C031EF4" w14:textId="77777777" w:rsidR="00547E21" w:rsidRPr="007F2770" w:rsidRDefault="00547E21" w:rsidP="0048328E">
            <w:pPr>
              <w:pStyle w:val="TAL"/>
            </w:pPr>
            <w:r w:rsidRPr="007F2770">
              <w:t>Ciphering data set applicable to positioning SIB type 6-1</w:t>
            </w:r>
          </w:p>
        </w:tc>
      </w:tr>
      <w:tr w:rsidR="00547E21" w:rsidRPr="007F2770" w14:paraId="059E4FB4" w14:textId="77777777" w:rsidTr="0048328E">
        <w:trPr>
          <w:gridBefore w:val="3"/>
          <w:wBefore w:w="43" w:type="dxa"/>
          <w:cantSplit/>
          <w:jc w:val="center"/>
        </w:trPr>
        <w:tc>
          <w:tcPr>
            <w:tcW w:w="7117" w:type="dxa"/>
            <w:gridSpan w:val="12"/>
          </w:tcPr>
          <w:p w14:paraId="6180D852" w14:textId="77777777" w:rsidR="00547E21" w:rsidRPr="007F2770" w:rsidRDefault="00547E21" w:rsidP="0048328E">
            <w:pPr>
              <w:pStyle w:val="TAL"/>
            </w:pPr>
          </w:p>
          <w:p w14:paraId="26F7A5BF" w14:textId="77777777" w:rsidR="00547E21" w:rsidRPr="007F2770" w:rsidRDefault="00547E21" w:rsidP="0048328E">
            <w:pPr>
              <w:pStyle w:val="TAL"/>
            </w:pPr>
            <w:r w:rsidRPr="007F2770">
              <w:t>Ciphering data set applicable for positioning SIB type 6-2 (octet p+6, bit 5)</w:t>
            </w:r>
          </w:p>
        </w:tc>
      </w:tr>
      <w:tr w:rsidR="00547E21" w:rsidRPr="007F2770" w14:paraId="240DB11B" w14:textId="77777777" w:rsidTr="0048328E">
        <w:trPr>
          <w:gridBefore w:val="2"/>
          <w:gridAfter w:val="1"/>
          <w:wBefore w:w="33" w:type="dxa"/>
          <w:wAfter w:w="10" w:type="dxa"/>
          <w:cantSplit/>
          <w:jc w:val="center"/>
        </w:trPr>
        <w:tc>
          <w:tcPr>
            <w:tcW w:w="299" w:type="dxa"/>
            <w:gridSpan w:val="3"/>
          </w:tcPr>
          <w:p w14:paraId="25647287" w14:textId="77777777" w:rsidR="00547E21" w:rsidRPr="007F2770" w:rsidRDefault="00547E21" w:rsidP="0048328E">
            <w:pPr>
              <w:pStyle w:val="TAC"/>
            </w:pPr>
            <w:r w:rsidRPr="007F2770">
              <w:t>0</w:t>
            </w:r>
          </w:p>
        </w:tc>
        <w:tc>
          <w:tcPr>
            <w:tcW w:w="284" w:type="dxa"/>
            <w:gridSpan w:val="2"/>
          </w:tcPr>
          <w:p w14:paraId="198A591F" w14:textId="77777777" w:rsidR="00547E21" w:rsidRPr="007F2770" w:rsidRDefault="00547E21" w:rsidP="0048328E">
            <w:pPr>
              <w:pStyle w:val="TAC"/>
            </w:pPr>
          </w:p>
        </w:tc>
        <w:tc>
          <w:tcPr>
            <w:tcW w:w="283" w:type="dxa"/>
            <w:gridSpan w:val="2"/>
          </w:tcPr>
          <w:p w14:paraId="6B89B6F4" w14:textId="77777777" w:rsidR="00547E21" w:rsidRPr="007F2770" w:rsidRDefault="00547E21" w:rsidP="0048328E">
            <w:pPr>
              <w:pStyle w:val="TAC"/>
            </w:pPr>
          </w:p>
        </w:tc>
        <w:tc>
          <w:tcPr>
            <w:tcW w:w="236" w:type="dxa"/>
            <w:gridSpan w:val="2"/>
          </w:tcPr>
          <w:p w14:paraId="1D3C8D6D" w14:textId="77777777" w:rsidR="00547E21" w:rsidRPr="007F2770" w:rsidRDefault="00547E21" w:rsidP="0048328E">
            <w:pPr>
              <w:pStyle w:val="TAC"/>
            </w:pPr>
          </w:p>
        </w:tc>
        <w:tc>
          <w:tcPr>
            <w:tcW w:w="6015" w:type="dxa"/>
            <w:gridSpan w:val="3"/>
            <w:shd w:val="clear" w:color="auto" w:fill="auto"/>
          </w:tcPr>
          <w:p w14:paraId="370A5FE5" w14:textId="77777777" w:rsidR="00547E21" w:rsidRPr="007F2770" w:rsidRDefault="00547E21" w:rsidP="0048328E">
            <w:pPr>
              <w:pStyle w:val="TAL"/>
            </w:pPr>
            <w:r w:rsidRPr="007F2770">
              <w:t>Ciphering data set not applicable to positioning SIB type 6-2</w:t>
            </w:r>
          </w:p>
        </w:tc>
      </w:tr>
      <w:tr w:rsidR="00547E21" w:rsidRPr="007F2770" w14:paraId="4F0A4D5C" w14:textId="77777777" w:rsidTr="0048328E">
        <w:trPr>
          <w:gridBefore w:val="2"/>
          <w:gridAfter w:val="1"/>
          <w:wBefore w:w="33" w:type="dxa"/>
          <w:wAfter w:w="10" w:type="dxa"/>
          <w:cantSplit/>
          <w:jc w:val="center"/>
        </w:trPr>
        <w:tc>
          <w:tcPr>
            <w:tcW w:w="299" w:type="dxa"/>
            <w:gridSpan w:val="3"/>
          </w:tcPr>
          <w:p w14:paraId="3C501547" w14:textId="77777777" w:rsidR="00547E21" w:rsidRPr="007F2770" w:rsidRDefault="00547E21" w:rsidP="0048328E">
            <w:pPr>
              <w:pStyle w:val="TAC"/>
            </w:pPr>
            <w:r w:rsidRPr="007F2770">
              <w:t>1</w:t>
            </w:r>
          </w:p>
        </w:tc>
        <w:tc>
          <w:tcPr>
            <w:tcW w:w="284" w:type="dxa"/>
            <w:gridSpan w:val="2"/>
          </w:tcPr>
          <w:p w14:paraId="674D0EAC" w14:textId="77777777" w:rsidR="00547E21" w:rsidRPr="007F2770" w:rsidRDefault="00547E21" w:rsidP="0048328E">
            <w:pPr>
              <w:pStyle w:val="TAC"/>
            </w:pPr>
          </w:p>
        </w:tc>
        <w:tc>
          <w:tcPr>
            <w:tcW w:w="283" w:type="dxa"/>
            <w:gridSpan w:val="2"/>
          </w:tcPr>
          <w:p w14:paraId="1238BA13" w14:textId="77777777" w:rsidR="00547E21" w:rsidRPr="007F2770" w:rsidRDefault="00547E21" w:rsidP="0048328E">
            <w:pPr>
              <w:pStyle w:val="TAC"/>
            </w:pPr>
          </w:p>
        </w:tc>
        <w:tc>
          <w:tcPr>
            <w:tcW w:w="236" w:type="dxa"/>
            <w:gridSpan w:val="2"/>
          </w:tcPr>
          <w:p w14:paraId="2547195C" w14:textId="77777777" w:rsidR="00547E21" w:rsidRPr="007F2770" w:rsidRDefault="00547E21" w:rsidP="0048328E">
            <w:pPr>
              <w:pStyle w:val="TAC"/>
            </w:pPr>
          </w:p>
        </w:tc>
        <w:tc>
          <w:tcPr>
            <w:tcW w:w="6015" w:type="dxa"/>
            <w:gridSpan w:val="3"/>
            <w:shd w:val="clear" w:color="auto" w:fill="auto"/>
          </w:tcPr>
          <w:p w14:paraId="33A4A993" w14:textId="77777777" w:rsidR="00547E21" w:rsidRPr="007F2770" w:rsidRDefault="00547E21" w:rsidP="0048328E">
            <w:pPr>
              <w:pStyle w:val="TAL"/>
            </w:pPr>
            <w:r w:rsidRPr="007F2770">
              <w:t>Ciphering data set applicable to positioning SIB type 6-3</w:t>
            </w:r>
          </w:p>
        </w:tc>
      </w:tr>
      <w:tr w:rsidR="00547E21" w:rsidRPr="007F2770" w14:paraId="6EACCE12" w14:textId="77777777" w:rsidTr="0048328E">
        <w:trPr>
          <w:gridBefore w:val="3"/>
          <w:wBefore w:w="43" w:type="dxa"/>
          <w:cantSplit/>
          <w:jc w:val="center"/>
        </w:trPr>
        <w:tc>
          <w:tcPr>
            <w:tcW w:w="7117" w:type="dxa"/>
            <w:gridSpan w:val="12"/>
          </w:tcPr>
          <w:p w14:paraId="59469DE8" w14:textId="77777777" w:rsidR="00547E21" w:rsidRPr="007F2770" w:rsidRDefault="00547E21" w:rsidP="0048328E">
            <w:pPr>
              <w:pStyle w:val="TAL"/>
            </w:pPr>
          </w:p>
          <w:p w14:paraId="0524C52C" w14:textId="77777777" w:rsidR="00547E21" w:rsidRPr="007F2770" w:rsidRDefault="00547E21" w:rsidP="0048328E">
            <w:pPr>
              <w:pStyle w:val="TAL"/>
            </w:pPr>
            <w:r w:rsidRPr="007F2770">
              <w:t>Ciphering data set applicable for positioning SIB type 6-3 (octet p+6, bit 4)</w:t>
            </w:r>
          </w:p>
        </w:tc>
      </w:tr>
      <w:tr w:rsidR="00547E21" w:rsidRPr="007F2770" w14:paraId="2E66BAF2" w14:textId="77777777" w:rsidTr="0048328E">
        <w:trPr>
          <w:gridBefore w:val="2"/>
          <w:gridAfter w:val="1"/>
          <w:wBefore w:w="33" w:type="dxa"/>
          <w:wAfter w:w="10" w:type="dxa"/>
          <w:cantSplit/>
          <w:jc w:val="center"/>
        </w:trPr>
        <w:tc>
          <w:tcPr>
            <w:tcW w:w="299" w:type="dxa"/>
            <w:gridSpan w:val="3"/>
          </w:tcPr>
          <w:p w14:paraId="766A855E" w14:textId="77777777" w:rsidR="00547E21" w:rsidRPr="007F2770" w:rsidRDefault="00547E21" w:rsidP="0048328E">
            <w:pPr>
              <w:pStyle w:val="TAC"/>
            </w:pPr>
            <w:r w:rsidRPr="007F2770">
              <w:t>0</w:t>
            </w:r>
          </w:p>
        </w:tc>
        <w:tc>
          <w:tcPr>
            <w:tcW w:w="284" w:type="dxa"/>
            <w:gridSpan w:val="2"/>
          </w:tcPr>
          <w:p w14:paraId="6F8B58AA" w14:textId="77777777" w:rsidR="00547E21" w:rsidRPr="007F2770" w:rsidRDefault="00547E21" w:rsidP="0048328E">
            <w:pPr>
              <w:pStyle w:val="TAC"/>
            </w:pPr>
          </w:p>
        </w:tc>
        <w:tc>
          <w:tcPr>
            <w:tcW w:w="283" w:type="dxa"/>
            <w:gridSpan w:val="2"/>
          </w:tcPr>
          <w:p w14:paraId="4FD552CA" w14:textId="77777777" w:rsidR="00547E21" w:rsidRPr="007F2770" w:rsidRDefault="00547E21" w:rsidP="0048328E">
            <w:pPr>
              <w:pStyle w:val="TAC"/>
            </w:pPr>
          </w:p>
        </w:tc>
        <w:tc>
          <w:tcPr>
            <w:tcW w:w="236" w:type="dxa"/>
            <w:gridSpan w:val="2"/>
          </w:tcPr>
          <w:p w14:paraId="45D5F1EA" w14:textId="77777777" w:rsidR="00547E21" w:rsidRPr="007F2770" w:rsidRDefault="00547E21" w:rsidP="0048328E">
            <w:pPr>
              <w:pStyle w:val="TAC"/>
            </w:pPr>
          </w:p>
        </w:tc>
        <w:tc>
          <w:tcPr>
            <w:tcW w:w="6015" w:type="dxa"/>
            <w:gridSpan w:val="3"/>
            <w:shd w:val="clear" w:color="auto" w:fill="auto"/>
          </w:tcPr>
          <w:p w14:paraId="3BAE7261" w14:textId="77777777" w:rsidR="00547E21" w:rsidRPr="007F2770" w:rsidRDefault="00547E21" w:rsidP="0048328E">
            <w:pPr>
              <w:pStyle w:val="TAL"/>
            </w:pPr>
            <w:r w:rsidRPr="007F2770">
              <w:t>Ciphering data set not applicable to positioning SIB type 6-3</w:t>
            </w:r>
          </w:p>
        </w:tc>
      </w:tr>
      <w:tr w:rsidR="00547E21" w:rsidRPr="007F2770" w14:paraId="5C43A9D2" w14:textId="77777777" w:rsidTr="0048328E">
        <w:trPr>
          <w:gridBefore w:val="2"/>
          <w:gridAfter w:val="1"/>
          <w:wBefore w:w="33" w:type="dxa"/>
          <w:wAfter w:w="10" w:type="dxa"/>
          <w:cantSplit/>
          <w:jc w:val="center"/>
        </w:trPr>
        <w:tc>
          <w:tcPr>
            <w:tcW w:w="299" w:type="dxa"/>
            <w:gridSpan w:val="3"/>
          </w:tcPr>
          <w:p w14:paraId="361EA93C" w14:textId="77777777" w:rsidR="00547E21" w:rsidRPr="007F2770" w:rsidRDefault="00547E21" w:rsidP="0048328E">
            <w:pPr>
              <w:pStyle w:val="TAC"/>
            </w:pPr>
            <w:r w:rsidRPr="007F2770">
              <w:t>1</w:t>
            </w:r>
          </w:p>
        </w:tc>
        <w:tc>
          <w:tcPr>
            <w:tcW w:w="284" w:type="dxa"/>
            <w:gridSpan w:val="2"/>
          </w:tcPr>
          <w:p w14:paraId="514F3C09" w14:textId="77777777" w:rsidR="00547E21" w:rsidRPr="007F2770" w:rsidRDefault="00547E21" w:rsidP="0048328E">
            <w:pPr>
              <w:pStyle w:val="TAC"/>
            </w:pPr>
          </w:p>
        </w:tc>
        <w:tc>
          <w:tcPr>
            <w:tcW w:w="283" w:type="dxa"/>
            <w:gridSpan w:val="2"/>
          </w:tcPr>
          <w:p w14:paraId="67BF0BEB" w14:textId="77777777" w:rsidR="00547E21" w:rsidRPr="007F2770" w:rsidRDefault="00547E21" w:rsidP="0048328E">
            <w:pPr>
              <w:pStyle w:val="TAC"/>
            </w:pPr>
          </w:p>
        </w:tc>
        <w:tc>
          <w:tcPr>
            <w:tcW w:w="236" w:type="dxa"/>
            <w:gridSpan w:val="2"/>
          </w:tcPr>
          <w:p w14:paraId="273930BB" w14:textId="77777777" w:rsidR="00547E21" w:rsidRPr="007F2770" w:rsidRDefault="00547E21" w:rsidP="0048328E">
            <w:pPr>
              <w:pStyle w:val="TAC"/>
            </w:pPr>
          </w:p>
        </w:tc>
        <w:tc>
          <w:tcPr>
            <w:tcW w:w="6015" w:type="dxa"/>
            <w:gridSpan w:val="3"/>
            <w:shd w:val="clear" w:color="auto" w:fill="auto"/>
          </w:tcPr>
          <w:p w14:paraId="580F4129" w14:textId="77777777" w:rsidR="00547E21" w:rsidRPr="007F2770" w:rsidRDefault="00547E21" w:rsidP="0048328E">
            <w:pPr>
              <w:pStyle w:val="TAL"/>
            </w:pPr>
            <w:r w:rsidRPr="007F2770">
              <w:t>Ciphering data set applicable to positioning SIB type 6-3</w:t>
            </w:r>
          </w:p>
        </w:tc>
      </w:tr>
      <w:tr w:rsidR="00547E21" w:rsidRPr="007F2770" w14:paraId="09DD62EE" w14:textId="77777777" w:rsidTr="0048328E">
        <w:trPr>
          <w:gridBefore w:val="3"/>
          <w:wBefore w:w="43" w:type="dxa"/>
          <w:cantSplit/>
          <w:jc w:val="center"/>
        </w:trPr>
        <w:tc>
          <w:tcPr>
            <w:tcW w:w="7117" w:type="dxa"/>
            <w:gridSpan w:val="12"/>
          </w:tcPr>
          <w:p w14:paraId="2AD6B4A8" w14:textId="77777777" w:rsidR="00547E21" w:rsidRPr="007F2770" w:rsidRDefault="00547E21" w:rsidP="0048328E">
            <w:pPr>
              <w:pStyle w:val="TAL"/>
            </w:pPr>
          </w:p>
        </w:tc>
      </w:tr>
      <w:tr w:rsidR="00BF2FED" w:rsidRPr="007F2770" w14:paraId="7ACD408D" w14:textId="77777777" w:rsidTr="00BF2FED">
        <w:trPr>
          <w:gridBefore w:val="1"/>
          <w:gridAfter w:val="3"/>
          <w:wBefore w:w="10" w:type="dxa"/>
          <w:wAfter w:w="43" w:type="dxa"/>
          <w:cantSplit/>
          <w:jc w:val="center"/>
        </w:trPr>
        <w:tc>
          <w:tcPr>
            <w:tcW w:w="7107" w:type="dxa"/>
            <w:gridSpan w:val="11"/>
          </w:tcPr>
          <w:p w14:paraId="0D290C65" w14:textId="77777777" w:rsidR="00BF2FED" w:rsidRPr="007F2770" w:rsidRDefault="00BF2FED" w:rsidP="00BF2FED">
            <w:pPr>
              <w:pStyle w:val="TAL"/>
            </w:pPr>
            <w:r w:rsidRPr="007F2770">
              <w:t>Any unassigned bits shall be coded as zero.</w:t>
            </w:r>
          </w:p>
        </w:tc>
      </w:tr>
      <w:tr w:rsidR="00BF2FED" w:rsidRPr="007F2770" w14:paraId="38DF1ACB" w14:textId="77777777" w:rsidTr="00BF2FED">
        <w:trPr>
          <w:gridBefore w:val="1"/>
          <w:gridAfter w:val="3"/>
          <w:wBefore w:w="10" w:type="dxa"/>
          <w:wAfter w:w="43" w:type="dxa"/>
          <w:cantSplit/>
          <w:jc w:val="center"/>
        </w:trPr>
        <w:tc>
          <w:tcPr>
            <w:tcW w:w="7107" w:type="dxa"/>
            <w:gridSpan w:val="11"/>
          </w:tcPr>
          <w:p w14:paraId="2F325477" w14:textId="77777777" w:rsidR="00BF2FED" w:rsidRPr="007F2770" w:rsidRDefault="00BF2FED" w:rsidP="00BF2FED">
            <w:pPr>
              <w:pStyle w:val="TAL"/>
            </w:pPr>
          </w:p>
        </w:tc>
      </w:tr>
      <w:tr w:rsidR="00BF2FED" w:rsidRPr="007F2770" w14:paraId="2917EB6F" w14:textId="77777777" w:rsidTr="00BF2FED">
        <w:trPr>
          <w:gridBefore w:val="1"/>
          <w:gridAfter w:val="3"/>
          <w:wBefore w:w="10" w:type="dxa"/>
          <w:wAfter w:w="43" w:type="dxa"/>
          <w:cantSplit/>
          <w:jc w:val="center"/>
        </w:trPr>
        <w:tc>
          <w:tcPr>
            <w:tcW w:w="7107" w:type="dxa"/>
            <w:gridSpan w:val="11"/>
          </w:tcPr>
          <w:p w14:paraId="6213B51C" w14:textId="77777777" w:rsidR="00BF2FED" w:rsidRPr="007F2770" w:rsidRDefault="00BF2FED" w:rsidP="00BF2FED">
            <w:pPr>
              <w:pStyle w:val="TAL"/>
            </w:pPr>
          </w:p>
        </w:tc>
      </w:tr>
      <w:tr w:rsidR="00BF2FED" w:rsidRPr="007F2770" w:rsidDel="00F33BAB" w14:paraId="13C8AAD7" w14:textId="77777777" w:rsidTr="00BF2FED">
        <w:trPr>
          <w:gridBefore w:val="1"/>
          <w:gridAfter w:val="3"/>
          <w:wBefore w:w="10" w:type="dxa"/>
          <w:wAfter w:w="43" w:type="dxa"/>
          <w:cantSplit/>
          <w:jc w:val="center"/>
        </w:trPr>
        <w:tc>
          <w:tcPr>
            <w:tcW w:w="7107" w:type="dxa"/>
            <w:gridSpan w:val="11"/>
          </w:tcPr>
          <w:p w14:paraId="15AFC942" w14:textId="77777777" w:rsidR="00BF2FED" w:rsidRPr="007F2770" w:rsidDel="00F33BAB" w:rsidRDefault="00BF2FED" w:rsidP="00BF2FED">
            <w:pPr>
              <w:pStyle w:val="TAL"/>
            </w:pPr>
            <w:r w:rsidRPr="007F2770">
              <w:t>Validity start time (octets q+1 to q+5)</w:t>
            </w:r>
          </w:p>
        </w:tc>
      </w:tr>
      <w:tr w:rsidR="00BF2FED" w:rsidRPr="007F2770" w14:paraId="2D3472F6" w14:textId="77777777" w:rsidTr="00BF2FED">
        <w:trPr>
          <w:gridBefore w:val="1"/>
          <w:gridAfter w:val="3"/>
          <w:wBefore w:w="10" w:type="dxa"/>
          <w:wAfter w:w="43" w:type="dxa"/>
          <w:cantSplit/>
          <w:jc w:val="center"/>
        </w:trPr>
        <w:tc>
          <w:tcPr>
            <w:tcW w:w="7107" w:type="dxa"/>
            <w:gridSpan w:val="11"/>
          </w:tcPr>
          <w:p w14:paraId="144EC6FC" w14:textId="77777777" w:rsidR="00BF2FED" w:rsidRPr="007F2770" w:rsidRDefault="00BF2FED" w:rsidP="00BF2FED">
            <w:pPr>
              <w:pStyle w:val="TAL"/>
            </w:pPr>
          </w:p>
        </w:tc>
      </w:tr>
      <w:tr w:rsidR="00BF2FED" w:rsidRPr="007F2770" w14:paraId="1F303C40" w14:textId="77777777" w:rsidTr="00BF2FED">
        <w:trPr>
          <w:gridBefore w:val="1"/>
          <w:gridAfter w:val="3"/>
          <w:wBefore w:w="10" w:type="dxa"/>
          <w:wAfter w:w="43" w:type="dxa"/>
          <w:cantSplit/>
          <w:jc w:val="center"/>
        </w:trPr>
        <w:tc>
          <w:tcPr>
            <w:tcW w:w="7107" w:type="dxa"/>
            <w:gridSpan w:val="11"/>
          </w:tcPr>
          <w:p w14:paraId="502B10CC" w14:textId="77777777" w:rsidR="00BF2FED" w:rsidRPr="007F2770" w:rsidRDefault="00BF2FED" w:rsidP="00BF2FED">
            <w:pPr>
              <w:pStyle w:val="TAL"/>
            </w:pPr>
            <w:r w:rsidRPr="007F2770">
              <w:t>This field contains the UTC time when the ciphering data set becomes valid, encoded as octets 2 to 6 of the Time zone and time IE specified in 3GPP TS 24.008 [12].</w:t>
            </w:r>
          </w:p>
        </w:tc>
      </w:tr>
      <w:tr w:rsidR="00BF2FED" w:rsidRPr="007F2770" w14:paraId="215CAD3B" w14:textId="77777777" w:rsidTr="00BF2FED">
        <w:trPr>
          <w:gridBefore w:val="1"/>
          <w:gridAfter w:val="3"/>
          <w:wBefore w:w="10" w:type="dxa"/>
          <w:wAfter w:w="43" w:type="dxa"/>
          <w:cantSplit/>
          <w:jc w:val="center"/>
        </w:trPr>
        <w:tc>
          <w:tcPr>
            <w:tcW w:w="7107" w:type="dxa"/>
            <w:gridSpan w:val="11"/>
          </w:tcPr>
          <w:p w14:paraId="18842A6F" w14:textId="77777777" w:rsidR="00BF2FED" w:rsidRPr="007F2770" w:rsidRDefault="00BF2FED" w:rsidP="00BF2FED">
            <w:pPr>
              <w:pStyle w:val="TAL"/>
            </w:pPr>
          </w:p>
        </w:tc>
      </w:tr>
      <w:tr w:rsidR="00BF2FED" w:rsidRPr="007F2770" w14:paraId="5937628F" w14:textId="77777777" w:rsidTr="00BF2FED">
        <w:trPr>
          <w:gridBefore w:val="1"/>
          <w:gridAfter w:val="3"/>
          <w:wBefore w:w="10" w:type="dxa"/>
          <w:wAfter w:w="43" w:type="dxa"/>
          <w:cantSplit/>
          <w:jc w:val="center"/>
        </w:trPr>
        <w:tc>
          <w:tcPr>
            <w:tcW w:w="7107" w:type="dxa"/>
            <w:gridSpan w:val="11"/>
          </w:tcPr>
          <w:p w14:paraId="7B6E8027" w14:textId="77777777" w:rsidR="00BF2FED" w:rsidRPr="007F2770" w:rsidRDefault="00BF2FED" w:rsidP="00BF2FED">
            <w:pPr>
              <w:pStyle w:val="TAL"/>
            </w:pPr>
          </w:p>
        </w:tc>
      </w:tr>
      <w:tr w:rsidR="00BF2FED" w:rsidRPr="007F2770" w14:paraId="1DD33378" w14:textId="77777777" w:rsidTr="00BF2FED">
        <w:trPr>
          <w:gridBefore w:val="1"/>
          <w:gridAfter w:val="3"/>
          <w:wBefore w:w="10" w:type="dxa"/>
          <w:wAfter w:w="43" w:type="dxa"/>
          <w:cantSplit/>
          <w:jc w:val="center"/>
        </w:trPr>
        <w:tc>
          <w:tcPr>
            <w:tcW w:w="7107" w:type="dxa"/>
            <w:gridSpan w:val="11"/>
          </w:tcPr>
          <w:p w14:paraId="3CCCF4AC" w14:textId="77777777" w:rsidR="00BF2FED" w:rsidRPr="007F2770" w:rsidRDefault="00BF2FED" w:rsidP="00BF2FED">
            <w:pPr>
              <w:pStyle w:val="TAL"/>
            </w:pPr>
            <w:r w:rsidRPr="007F2770">
              <w:t>Validity duration (octets q+6 to q+7)</w:t>
            </w:r>
          </w:p>
        </w:tc>
      </w:tr>
      <w:tr w:rsidR="00BF2FED" w:rsidRPr="007F2770" w14:paraId="673067A4" w14:textId="77777777" w:rsidTr="00BF2FED">
        <w:trPr>
          <w:gridBefore w:val="1"/>
          <w:gridAfter w:val="3"/>
          <w:wBefore w:w="10" w:type="dxa"/>
          <w:wAfter w:w="43" w:type="dxa"/>
          <w:cantSplit/>
          <w:jc w:val="center"/>
        </w:trPr>
        <w:tc>
          <w:tcPr>
            <w:tcW w:w="7107" w:type="dxa"/>
            <w:gridSpan w:val="11"/>
          </w:tcPr>
          <w:p w14:paraId="4A6A32EC" w14:textId="77777777" w:rsidR="00BF2FED" w:rsidRPr="007F2770" w:rsidRDefault="00BF2FED" w:rsidP="00BF2FED">
            <w:pPr>
              <w:pStyle w:val="TAL"/>
            </w:pPr>
          </w:p>
        </w:tc>
      </w:tr>
      <w:tr w:rsidR="00BF2FED" w:rsidRPr="007F2770" w14:paraId="22CF3170" w14:textId="77777777" w:rsidTr="00BF2FED">
        <w:trPr>
          <w:gridBefore w:val="1"/>
          <w:gridAfter w:val="3"/>
          <w:wBefore w:w="10" w:type="dxa"/>
          <w:wAfter w:w="43" w:type="dxa"/>
          <w:cantSplit/>
          <w:jc w:val="center"/>
        </w:trPr>
        <w:tc>
          <w:tcPr>
            <w:tcW w:w="7107" w:type="dxa"/>
            <w:gridSpan w:val="11"/>
          </w:tcPr>
          <w:p w14:paraId="4704EB99" w14:textId="77777777" w:rsidR="00BF2FED" w:rsidRPr="007F2770" w:rsidRDefault="00BF2FED" w:rsidP="00BF2FED">
            <w:pPr>
              <w:pStyle w:val="TAL"/>
            </w:pPr>
            <w:r w:rsidRPr="007F2770">
              <w:t>This field contains the duration for which the ciphering data set is valid after the validity start time, in units of minutes.</w:t>
            </w:r>
          </w:p>
        </w:tc>
      </w:tr>
      <w:tr w:rsidR="00BF2FED" w:rsidRPr="007F2770" w14:paraId="32DA4199" w14:textId="77777777" w:rsidTr="00BF2FED">
        <w:trPr>
          <w:gridBefore w:val="1"/>
          <w:gridAfter w:val="3"/>
          <w:wBefore w:w="10" w:type="dxa"/>
          <w:wAfter w:w="43" w:type="dxa"/>
          <w:cantSplit/>
          <w:jc w:val="center"/>
        </w:trPr>
        <w:tc>
          <w:tcPr>
            <w:tcW w:w="7107" w:type="dxa"/>
            <w:gridSpan w:val="11"/>
          </w:tcPr>
          <w:p w14:paraId="01A85BE6" w14:textId="77777777" w:rsidR="00BF2FED" w:rsidRPr="007F2770" w:rsidRDefault="00BF2FED" w:rsidP="00BF2FED">
            <w:pPr>
              <w:pStyle w:val="TAL"/>
            </w:pPr>
          </w:p>
        </w:tc>
      </w:tr>
      <w:tr w:rsidR="00BF2FED" w:rsidRPr="007F2770" w14:paraId="55C3D79D" w14:textId="77777777" w:rsidTr="00BF2FED">
        <w:trPr>
          <w:gridBefore w:val="1"/>
          <w:gridAfter w:val="3"/>
          <w:wBefore w:w="10" w:type="dxa"/>
          <w:wAfter w:w="43" w:type="dxa"/>
          <w:cantSplit/>
          <w:jc w:val="center"/>
        </w:trPr>
        <w:tc>
          <w:tcPr>
            <w:tcW w:w="7107" w:type="dxa"/>
            <w:gridSpan w:val="11"/>
          </w:tcPr>
          <w:p w14:paraId="7A136984" w14:textId="77777777" w:rsidR="00BF2FED" w:rsidRPr="007F2770" w:rsidRDefault="00BF2FED" w:rsidP="00BF2FED">
            <w:pPr>
              <w:pStyle w:val="TAL"/>
            </w:pPr>
          </w:p>
        </w:tc>
      </w:tr>
      <w:tr w:rsidR="00BF2FED" w:rsidRPr="007F2770" w14:paraId="3385CDA7" w14:textId="77777777" w:rsidTr="00BF2FED">
        <w:trPr>
          <w:gridBefore w:val="1"/>
          <w:gridAfter w:val="3"/>
          <w:wBefore w:w="10" w:type="dxa"/>
          <w:wAfter w:w="43" w:type="dxa"/>
          <w:cantSplit/>
          <w:jc w:val="center"/>
        </w:trPr>
        <w:tc>
          <w:tcPr>
            <w:tcW w:w="7107" w:type="dxa"/>
            <w:gridSpan w:val="11"/>
          </w:tcPr>
          <w:p w14:paraId="55337E6C" w14:textId="77777777" w:rsidR="00BF2FED" w:rsidRPr="007F2770" w:rsidRDefault="00BF2FED" w:rsidP="00BF2FED">
            <w:pPr>
              <w:pStyle w:val="TAL"/>
            </w:pPr>
            <w:r w:rsidRPr="007F2770">
              <w:t>TAIs list (octets q+8 to r)</w:t>
            </w:r>
          </w:p>
        </w:tc>
      </w:tr>
      <w:tr w:rsidR="00BF2FED" w:rsidRPr="007F2770" w14:paraId="42B84DDF" w14:textId="77777777" w:rsidTr="00BF2FED">
        <w:trPr>
          <w:gridBefore w:val="1"/>
          <w:gridAfter w:val="3"/>
          <w:wBefore w:w="10" w:type="dxa"/>
          <w:wAfter w:w="43" w:type="dxa"/>
          <w:cantSplit/>
          <w:jc w:val="center"/>
        </w:trPr>
        <w:tc>
          <w:tcPr>
            <w:tcW w:w="7107" w:type="dxa"/>
            <w:gridSpan w:val="11"/>
          </w:tcPr>
          <w:p w14:paraId="2F2F4008" w14:textId="77777777" w:rsidR="00BF2FED" w:rsidRPr="007F2770" w:rsidRDefault="00BF2FED" w:rsidP="00BF2FED">
            <w:pPr>
              <w:pStyle w:val="TAL"/>
            </w:pPr>
          </w:p>
        </w:tc>
      </w:tr>
      <w:tr w:rsidR="00BF2FED" w:rsidRPr="007F2770" w14:paraId="3CD30633" w14:textId="77777777" w:rsidTr="00BF2FED">
        <w:trPr>
          <w:gridBefore w:val="1"/>
          <w:gridAfter w:val="3"/>
          <w:wBefore w:w="10" w:type="dxa"/>
          <w:wAfter w:w="43" w:type="dxa"/>
          <w:cantSplit/>
          <w:jc w:val="center"/>
        </w:trPr>
        <w:tc>
          <w:tcPr>
            <w:tcW w:w="7107" w:type="dxa"/>
            <w:gridSpan w:val="11"/>
          </w:tcPr>
          <w:p w14:paraId="3A019EA6" w14:textId="77777777" w:rsidR="00BF2FED" w:rsidRPr="007F2770" w:rsidRDefault="00BF2FED" w:rsidP="00BF2FE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3E0478" w:rsidRPr="007F2770" w:rsidRDefault="003E0478" w:rsidP="00BF2FED">
            <w:pPr>
              <w:pStyle w:val="TAL"/>
            </w:pPr>
          </w:p>
          <w:p w14:paraId="33902B1F" w14:textId="67FB0499" w:rsidR="003E0478" w:rsidRPr="007F2770" w:rsidRDefault="003E0478" w:rsidP="003E0478">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11433" w:name="_Toc27747360"/>
      <w:bookmarkStart w:id="11434" w:name="_Toc36213551"/>
      <w:bookmarkStart w:id="11435" w:name="_Toc36657728"/>
      <w:bookmarkStart w:id="11436" w:name="_Toc45287403"/>
      <w:bookmarkStart w:id="11437" w:name="_Toc51948678"/>
      <w:bookmarkStart w:id="11438" w:name="_Toc51949770"/>
      <w:bookmarkStart w:id="11439" w:name="_Toc131396836"/>
      <w:r w:rsidRPr="007F2770">
        <w:t>9.11.3.18D</w:t>
      </w:r>
      <w:r w:rsidRPr="007F2770">
        <w:tab/>
        <w:t>Control plane service type</w:t>
      </w:r>
      <w:bookmarkEnd w:id="11433"/>
      <w:bookmarkEnd w:id="11434"/>
      <w:bookmarkEnd w:id="11435"/>
      <w:bookmarkEnd w:id="11436"/>
      <w:bookmarkEnd w:id="11437"/>
      <w:bookmarkEnd w:id="11438"/>
      <w:bookmarkEnd w:id="11439"/>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r w:rsidRPr="007F2770">
        <w:t>Figure 9.9.3.18D.1: Control plane service type information element</w:t>
      </w:r>
    </w:p>
    <w:p w14:paraId="3E87BBBE" w14:textId="77777777" w:rsidR="00BF2FED" w:rsidRPr="007F2770" w:rsidRDefault="00BF2FED" w:rsidP="00BF2FED">
      <w:pPr>
        <w:pStyle w:val="TH"/>
      </w:pPr>
      <w:r w:rsidRPr="007F2770">
        <w:rPr>
          <w:lang w:val="fr-FR"/>
        </w:rPr>
        <w:t xml:space="preserve">Table </w:t>
      </w:r>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11440" w:name="_PERM_MCCTEMPBM_CRPT61090050___7"/>
            <w:r w:rsidRPr="007F2770">
              <w:rPr>
                <w:rFonts w:ascii="CG Times (WN)" w:hAnsi="CG Times (WN)"/>
                <w:lang w:val="en-US"/>
              </w:rPr>
              <w:t>1</w:t>
            </w:r>
            <w:bookmarkEnd w:id="11440"/>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11441" w:name="_PERM_MCCTEMPBM_CRPT61090051___7"/>
            <w:bookmarkEnd w:id="11441"/>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11442" w:name="_Toc27747361"/>
      <w:bookmarkStart w:id="11443" w:name="_Toc36213552"/>
      <w:bookmarkStart w:id="11444" w:name="_Toc36657729"/>
      <w:bookmarkStart w:id="11445" w:name="_Toc45287404"/>
      <w:bookmarkStart w:id="11446" w:name="_Toc51948679"/>
      <w:bookmarkStart w:id="11447" w:name="_Toc51949771"/>
      <w:bookmarkStart w:id="11448" w:name="_Toc131396837"/>
      <w:r w:rsidRPr="007F2770">
        <w:t>9.11</w:t>
      </w:r>
      <w:r w:rsidR="006A5234" w:rsidRPr="007F2770">
        <w:t>.3.</w:t>
      </w:r>
      <w:r w:rsidR="000F7585" w:rsidRPr="007F2770">
        <w:t>1</w:t>
      </w:r>
      <w:r w:rsidR="00CD52CE" w:rsidRPr="007F2770">
        <w:t>9</w:t>
      </w:r>
      <w:r w:rsidR="006A5234" w:rsidRPr="007F2770">
        <w:tab/>
        <w:t>Daylight saving time</w:t>
      </w:r>
      <w:bookmarkEnd w:id="11415"/>
      <w:bookmarkEnd w:id="11442"/>
      <w:bookmarkEnd w:id="11443"/>
      <w:bookmarkEnd w:id="11444"/>
      <w:bookmarkEnd w:id="11445"/>
      <w:bookmarkEnd w:id="11446"/>
      <w:bookmarkEnd w:id="11447"/>
      <w:bookmarkEnd w:id="11448"/>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11449" w:name="_Toc20233233"/>
      <w:bookmarkStart w:id="11450" w:name="_Toc27747362"/>
      <w:bookmarkStart w:id="11451" w:name="_Toc36213553"/>
      <w:bookmarkStart w:id="11452" w:name="_Toc36657730"/>
      <w:bookmarkStart w:id="11453" w:name="_Toc45287405"/>
      <w:bookmarkStart w:id="11454" w:name="_Toc51948680"/>
      <w:bookmarkStart w:id="11455" w:name="_Toc51949772"/>
      <w:bookmarkStart w:id="11456" w:name="_Toc131396838"/>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11449"/>
      <w:bookmarkEnd w:id="11450"/>
      <w:bookmarkEnd w:id="11451"/>
      <w:bookmarkEnd w:id="11452"/>
      <w:bookmarkEnd w:id="11453"/>
      <w:bookmarkEnd w:id="11454"/>
      <w:bookmarkEnd w:id="11455"/>
      <w:bookmarkEnd w:id="11456"/>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r w:rsidRPr="007F2770">
        <w:t>Figure </w:t>
      </w:r>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r w:rsidRPr="007F2770">
        <w:t>Table </w:t>
      </w:r>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11457" w:name="_Toc20233234"/>
      <w:bookmarkStart w:id="11458" w:name="_Toc27747363"/>
      <w:bookmarkStart w:id="11459" w:name="_Toc36213554"/>
      <w:bookmarkStart w:id="11460" w:name="_Toc36657731"/>
      <w:bookmarkStart w:id="11461" w:name="_Toc45287406"/>
      <w:bookmarkStart w:id="11462" w:name="_Toc51948681"/>
      <w:bookmarkStart w:id="11463" w:name="_Toc51949773"/>
      <w:bookmarkStart w:id="11464" w:name="_Toc131396839"/>
      <w:r w:rsidRPr="007F2770">
        <w:t>9.11</w:t>
      </w:r>
      <w:r w:rsidR="00000E30" w:rsidRPr="007F2770">
        <w:t>.3.</w:t>
      </w:r>
      <w:r w:rsidR="00CD52CE" w:rsidRPr="007F2770">
        <w:t>2</w:t>
      </w:r>
      <w:r w:rsidR="006A5234" w:rsidRPr="007F2770">
        <w:t>1</w:t>
      </w:r>
      <w:r w:rsidR="00000E30" w:rsidRPr="007F2770">
        <w:tab/>
      </w:r>
      <w:r w:rsidR="0040583E" w:rsidRPr="007F2770">
        <w:t>Void</w:t>
      </w:r>
      <w:bookmarkEnd w:id="11457"/>
      <w:bookmarkEnd w:id="11458"/>
      <w:bookmarkEnd w:id="11459"/>
      <w:bookmarkEnd w:id="11460"/>
      <w:bookmarkEnd w:id="11461"/>
      <w:bookmarkEnd w:id="11462"/>
      <w:bookmarkEnd w:id="11463"/>
      <w:bookmarkEnd w:id="11464"/>
    </w:p>
    <w:p w14:paraId="09DFCC33" w14:textId="77777777" w:rsidR="00604C4F" w:rsidRPr="007F2770" w:rsidRDefault="00BE1133" w:rsidP="00781477">
      <w:pPr>
        <w:pStyle w:val="Heading4"/>
      </w:pPr>
      <w:bookmarkStart w:id="11465" w:name="_Toc20233235"/>
      <w:bookmarkStart w:id="11466" w:name="_Toc27747364"/>
      <w:bookmarkStart w:id="11467" w:name="_Toc36213555"/>
      <w:bookmarkStart w:id="11468" w:name="_Toc36657732"/>
      <w:bookmarkStart w:id="11469" w:name="_Toc45287407"/>
      <w:bookmarkStart w:id="11470" w:name="_Toc51948682"/>
      <w:bookmarkStart w:id="11471" w:name="_Toc51949774"/>
      <w:bookmarkStart w:id="11472" w:name="_Toc131396840"/>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11465"/>
      <w:bookmarkEnd w:id="11466"/>
      <w:bookmarkEnd w:id="11467"/>
      <w:bookmarkEnd w:id="11468"/>
      <w:bookmarkEnd w:id="11469"/>
      <w:bookmarkEnd w:id="11470"/>
      <w:bookmarkEnd w:id="11471"/>
      <w:bookmarkEnd w:id="11472"/>
    </w:p>
    <w:p w14:paraId="69A987C8" w14:textId="77777777" w:rsidR="00272300" w:rsidRPr="007F2770" w:rsidRDefault="00BE1133" w:rsidP="00781477">
      <w:pPr>
        <w:pStyle w:val="Heading4"/>
      </w:pPr>
      <w:bookmarkStart w:id="11473" w:name="_Toc20233236"/>
      <w:bookmarkStart w:id="11474" w:name="_Toc27747365"/>
      <w:bookmarkStart w:id="11475" w:name="_Toc36213556"/>
      <w:bookmarkStart w:id="11476" w:name="_Toc36657733"/>
      <w:bookmarkStart w:id="11477" w:name="_Toc45287408"/>
      <w:bookmarkStart w:id="11478" w:name="_Toc51948683"/>
      <w:bookmarkStart w:id="11479" w:name="_Toc51949775"/>
      <w:bookmarkStart w:id="11480" w:name="_Toc131396841"/>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11473"/>
      <w:bookmarkEnd w:id="11474"/>
      <w:bookmarkEnd w:id="11475"/>
      <w:bookmarkEnd w:id="11476"/>
      <w:bookmarkEnd w:id="11477"/>
      <w:bookmarkEnd w:id="11478"/>
      <w:bookmarkEnd w:id="11479"/>
      <w:bookmarkEnd w:id="11480"/>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11481" w:name="_Toc27747366"/>
      <w:bookmarkStart w:id="11482" w:name="_Toc36213557"/>
      <w:bookmarkStart w:id="11483" w:name="_Toc36657734"/>
      <w:bookmarkStart w:id="11484" w:name="_Toc45287409"/>
      <w:bookmarkStart w:id="11485" w:name="_Toc51948684"/>
      <w:bookmarkStart w:id="11486" w:name="_Toc51949776"/>
      <w:bookmarkStart w:id="11487" w:name="_Toc131396842"/>
      <w:bookmarkStart w:id="11488" w:name="_Toc20233237"/>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11481"/>
      <w:bookmarkEnd w:id="11482"/>
      <w:bookmarkEnd w:id="11483"/>
      <w:bookmarkEnd w:id="11484"/>
      <w:bookmarkEnd w:id="11485"/>
      <w:bookmarkEnd w:id="11486"/>
      <w:bookmarkEnd w:id="11487"/>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11489" w:name="_Toc27747367"/>
      <w:bookmarkStart w:id="11490" w:name="_Toc36213558"/>
      <w:bookmarkStart w:id="11491" w:name="_Toc36657735"/>
      <w:bookmarkStart w:id="11492" w:name="_Toc45287410"/>
      <w:bookmarkStart w:id="11493" w:name="_Toc51948685"/>
      <w:bookmarkStart w:id="11494" w:name="_Toc51949777"/>
      <w:bookmarkStart w:id="11495" w:name="_Toc131396843"/>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11488"/>
      <w:bookmarkEnd w:id="11489"/>
      <w:bookmarkEnd w:id="11490"/>
      <w:bookmarkEnd w:id="11491"/>
      <w:bookmarkEnd w:id="11492"/>
      <w:bookmarkEnd w:id="11493"/>
      <w:bookmarkEnd w:id="11494"/>
      <w:bookmarkEnd w:id="11495"/>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r w:rsidRPr="007F2770">
        <w:rPr>
          <w:lang w:val="fr-FR"/>
        </w:rPr>
        <w:t>Figure </w:t>
      </w:r>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r w:rsidRPr="007F2770">
        <w:t>Table </w:t>
      </w:r>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11496" w:name="_Toc20233238"/>
      <w:bookmarkStart w:id="11497" w:name="_Toc27747368"/>
      <w:bookmarkStart w:id="11498" w:name="_Toc36213559"/>
      <w:bookmarkStart w:id="11499" w:name="_Toc36657736"/>
      <w:bookmarkStart w:id="11500" w:name="_Toc45287411"/>
      <w:bookmarkStart w:id="11501" w:name="_Toc51948686"/>
      <w:bookmarkStart w:id="11502" w:name="_Toc51949778"/>
      <w:bookmarkStart w:id="11503" w:name="_Toc131396844"/>
      <w:r w:rsidRPr="007F2770">
        <w:t>9.11</w:t>
      </w:r>
      <w:r w:rsidR="004B0D2B" w:rsidRPr="007F2770">
        <w:t>.3.2</w:t>
      </w:r>
      <w:r w:rsidR="00CD52CE" w:rsidRPr="007F2770">
        <w:t>5</w:t>
      </w:r>
      <w:r w:rsidR="004B0D2B" w:rsidRPr="007F2770">
        <w:tab/>
        <w:t>EPS NAS security algorithms</w:t>
      </w:r>
      <w:bookmarkEnd w:id="11496"/>
      <w:bookmarkEnd w:id="11497"/>
      <w:bookmarkEnd w:id="11498"/>
      <w:bookmarkEnd w:id="11499"/>
      <w:bookmarkEnd w:id="11500"/>
      <w:bookmarkEnd w:id="11501"/>
      <w:bookmarkEnd w:id="11502"/>
      <w:bookmarkEnd w:id="11503"/>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11504" w:name="_Toc20233239"/>
      <w:bookmarkStart w:id="11505" w:name="_Toc27747369"/>
      <w:bookmarkStart w:id="11506" w:name="_Toc36213560"/>
      <w:bookmarkStart w:id="11507" w:name="_Toc36657737"/>
      <w:bookmarkStart w:id="11508" w:name="_Toc45287412"/>
      <w:bookmarkStart w:id="11509" w:name="_Toc51948687"/>
      <w:bookmarkStart w:id="11510" w:name="_Toc51949779"/>
      <w:bookmarkStart w:id="11511" w:name="_Toc131396845"/>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11504"/>
      <w:bookmarkEnd w:id="11505"/>
      <w:bookmarkEnd w:id="11506"/>
      <w:bookmarkEnd w:id="11507"/>
      <w:bookmarkEnd w:id="11508"/>
      <w:bookmarkEnd w:id="11509"/>
      <w:bookmarkEnd w:id="11510"/>
      <w:bookmarkEnd w:id="11511"/>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11512" w:name="_Toc27747370"/>
      <w:bookmarkStart w:id="11513" w:name="_Toc36213561"/>
      <w:bookmarkStart w:id="11514" w:name="_Toc36657738"/>
      <w:bookmarkStart w:id="11515" w:name="_Toc45287413"/>
      <w:bookmarkStart w:id="11516" w:name="_Toc51948688"/>
      <w:bookmarkStart w:id="11517" w:name="_Toc51949780"/>
      <w:bookmarkStart w:id="11518" w:name="_Toc131396846"/>
      <w:bookmarkStart w:id="11519" w:name="_Toc20233240"/>
      <w:r w:rsidRPr="007F2770">
        <w:t>9.11.3.26A</w:t>
      </w:r>
      <w:r w:rsidRPr="007F2770">
        <w:tab/>
        <w:t>Extended DRX parameters</w:t>
      </w:r>
      <w:bookmarkEnd w:id="11512"/>
      <w:bookmarkEnd w:id="11513"/>
      <w:bookmarkEnd w:id="11514"/>
      <w:bookmarkEnd w:id="11515"/>
      <w:bookmarkEnd w:id="11516"/>
      <w:bookmarkEnd w:id="11517"/>
      <w:bookmarkEnd w:id="11518"/>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11520" w:name="_Toc27747371"/>
      <w:bookmarkStart w:id="11521" w:name="_Toc36213562"/>
      <w:bookmarkStart w:id="11522" w:name="_Toc36657739"/>
      <w:bookmarkStart w:id="11523" w:name="_Toc45287414"/>
      <w:bookmarkStart w:id="11524" w:name="_Toc51948689"/>
      <w:bookmarkStart w:id="11525" w:name="_Toc51949781"/>
      <w:bookmarkStart w:id="11526" w:name="_Toc131396847"/>
      <w:r w:rsidRPr="007F2770">
        <w:t>9.11</w:t>
      </w:r>
      <w:r w:rsidR="003D18FE" w:rsidRPr="007F2770">
        <w:t>.3.</w:t>
      </w:r>
      <w:r w:rsidR="00492704" w:rsidRPr="007F2770">
        <w:t>2</w:t>
      </w:r>
      <w:r w:rsidR="00377899" w:rsidRPr="007F2770">
        <w:t>7</w:t>
      </w:r>
      <w:r w:rsidR="003D18FE" w:rsidRPr="007F2770">
        <w:tab/>
      </w:r>
      <w:r w:rsidR="00A06609" w:rsidRPr="007F2770">
        <w:t>Void</w:t>
      </w:r>
      <w:bookmarkEnd w:id="11519"/>
      <w:bookmarkEnd w:id="11520"/>
      <w:bookmarkEnd w:id="11521"/>
      <w:bookmarkEnd w:id="11522"/>
      <w:bookmarkEnd w:id="11523"/>
      <w:bookmarkEnd w:id="11524"/>
      <w:bookmarkEnd w:id="11525"/>
      <w:bookmarkEnd w:id="11526"/>
    </w:p>
    <w:p w14:paraId="41F735DD" w14:textId="77777777" w:rsidR="003D18FE" w:rsidRPr="007F2770" w:rsidRDefault="00BE1133" w:rsidP="00781477">
      <w:pPr>
        <w:pStyle w:val="Heading4"/>
      </w:pPr>
      <w:bookmarkStart w:id="11527" w:name="_Toc20233241"/>
      <w:bookmarkStart w:id="11528" w:name="_Toc27747372"/>
      <w:bookmarkStart w:id="11529" w:name="_Toc36213563"/>
      <w:bookmarkStart w:id="11530" w:name="_Toc36657740"/>
      <w:bookmarkStart w:id="11531" w:name="_Toc45287415"/>
      <w:bookmarkStart w:id="11532" w:name="_Toc51948690"/>
      <w:bookmarkStart w:id="11533" w:name="_Toc51949782"/>
      <w:bookmarkStart w:id="11534" w:name="_Toc131396848"/>
      <w:r w:rsidRPr="007F2770">
        <w:t>9.11</w:t>
      </w:r>
      <w:r w:rsidR="003D18FE" w:rsidRPr="007F2770">
        <w:t>.3.</w:t>
      </w:r>
      <w:r w:rsidR="00492704" w:rsidRPr="007F2770">
        <w:t>2</w:t>
      </w:r>
      <w:r w:rsidR="00377899" w:rsidRPr="007F2770">
        <w:t>8</w:t>
      </w:r>
      <w:r w:rsidR="003D18FE" w:rsidRPr="007F2770">
        <w:tab/>
        <w:t>IMEISV request</w:t>
      </w:r>
      <w:bookmarkEnd w:id="11527"/>
      <w:bookmarkEnd w:id="11528"/>
      <w:bookmarkEnd w:id="11529"/>
      <w:bookmarkEnd w:id="11530"/>
      <w:bookmarkEnd w:id="11531"/>
      <w:bookmarkEnd w:id="11532"/>
      <w:bookmarkEnd w:id="11533"/>
      <w:bookmarkEnd w:id="11534"/>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11535" w:name="_Toc20233242"/>
      <w:bookmarkStart w:id="11536" w:name="_Toc27747373"/>
      <w:bookmarkStart w:id="11537" w:name="_Toc36213564"/>
      <w:bookmarkStart w:id="11538" w:name="_Toc36657741"/>
      <w:bookmarkStart w:id="11539" w:name="_Toc45287416"/>
      <w:bookmarkStart w:id="11540" w:name="_Toc51948691"/>
      <w:bookmarkStart w:id="11541" w:name="_Toc51949783"/>
      <w:bookmarkStart w:id="11542" w:name="_Toc131396849"/>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11535"/>
      <w:bookmarkEnd w:id="11536"/>
      <w:bookmarkEnd w:id="11537"/>
      <w:bookmarkEnd w:id="11538"/>
      <w:bookmarkEnd w:id="11539"/>
      <w:bookmarkEnd w:id="11540"/>
      <w:bookmarkEnd w:id="11541"/>
      <w:bookmarkEnd w:id="11542"/>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r w:rsidRPr="007F2770">
        <w:t>Figure 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r w:rsidRPr="007F2770">
        <w:rPr>
          <w:lang w:val="fr-FR"/>
        </w:rPr>
        <w:t>Table</w:t>
      </w:r>
      <w:r w:rsidRPr="007F2770">
        <w:t> 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11543" w:name="_Toc20233243"/>
      <w:bookmarkStart w:id="11544" w:name="_Toc27747374"/>
      <w:bookmarkStart w:id="11545" w:name="_Toc36213565"/>
      <w:bookmarkStart w:id="11546" w:name="_Toc36657742"/>
      <w:bookmarkStart w:id="11547" w:name="_Toc45287417"/>
      <w:bookmarkStart w:id="11548" w:name="_Toc51948692"/>
      <w:bookmarkStart w:id="11549" w:name="_Toc51949784"/>
      <w:bookmarkStart w:id="11550" w:name="_Toc131396850"/>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11543"/>
      <w:bookmarkEnd w:id="11544"/>
      <w:bookmarkEnd w:id="11545"/>
      <w:bookmarkEnd w:id="11546"/>
      <w:bookmarkEnd w:id="11547"/>
      <w:bookmarkEnd w:id="11548"/>
      <w:bookmarkEnd w:id="11549"/>
      <w:bookmarkEnd w:id="11550"/>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r w:rsidRPr="007F2770">
        <w:t>Figure </w:t>
      </w:r>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r w:rsidRPr="007F2770">
        <w:t>Figure </w:t>
      </w:r>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r w:rsidRPr="007F2770">
        <w:rPr>
          <w:lang w:val="fr-FR"/>
        </w:rPr>
        <w:t>Table</w:t>
      </w:r>
      <w:r w:rsidRPr="007F2770">
        <w:t> </w:t>
      </w:r>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11551" w:name="_Toc20233244"/>
      <w:bookmarkStart w:id="11552" w:name="_Toc27747375"/>
      <w:bookmarkStart w:id="11553" w:name="_Toc36213566"/>
      <w:bookmarkStart w:id="11554" w:name="_Toc36657743"/>
      <w:bookmarkStart w:id="11555" w:name="_Toc45287418"/>
      <w:bookmarkStart w:id="11556" w:name="_Toc51948693"/>
      <w:bookmarkStart w:id="11557" w:name="_Toc51949785"/>
      <w:bookmarkStart w:id="11558" w:name="_Toc131396851"/>
      <w:r w:rsidRPr="007F2770">
        <w:t>9.11</w:t>
      </w:r>
      <w:r w:rsidR="00E92418" w:rsidRPr="007F2770">
        <w:t>.3.</w:t>
      </w:r>
      <w:r w:rsidR="00377899" w:rsidRPr="007F2770">
        <w:t>31</w:t>
      </w:r>
      <w:r w:rsidR="00E92418" w:rsidRPr="007F2770">
        <w:tab/>
        <w:t>MICO indication</w:t>
      </w:r>
      <w:bookmarkEnd w:id="11551"/>
      <w:bookmarkEnd w:id="11552"/>
      <w:bookmarkEnd w:id="11553"/>
      <w:bookmarkEnd w:id="11554"/>
      <w:bookmarkEnd w:id="11555"/>
      <w:bookmarkEnd w:id="11556"/>
      <w:bookmarkEnd w:id="11557"/>
      <w:bookmarkEnd w:id="11558"/>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r w:rsidRPr="007F2770">
        <w:t>Figure </w:t>
      </w:r>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r w:rsidRPr="007F2770">
        <w:t>Table </w:t>
      </w:r>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11559" w:name="_Toc27747376"/>
      <w:bookmarkStart w:id="11560" w:name="_Toc36213567"/>
      <w:bookmarkStart w:id="11561" w:name="_Toc36657744"/>
      <w:bookmarkStart w:id="11562" w:name="_Toc45287419"/>
      <w:bookmarkStart w:id="11563" w:name="_Toc51948694"/>
      <w:bookmarkStart w:id="11564" w:name="_Toc51949786"/>
      <w:bookmarkStart w:id="11565" w:name="_Toc131396852"/>
      <w:bookmarkStart w:id="11566" w:name="_Toc20233245"/>
      <w:r w:rsidRPr="007F2770">
        <w:t>9.11.3.31A</w:t>
      </w:r>
      <w:r w:rsidRPr="007F2770">
        <w:tab/>
        <w:t>MA PDU session information</w:t>
      </w:r>
      <w:bookmarkEnd w:id="11559"/>
      <w:bookmarkEnd w:id="11560"/>
      <w:bookmarkEnd w:id="11561"/>
      <w:bookmarkEnd w:id="11562"/>
      <w:bookmarkEnd w:id="11563"/>
      <w:bookmarkEnd w:id="11564"/>
      <w:bookmarkEnd w:id="11565"/>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r w:rsidRPr="007F2770">
        <w:rPr>
          <w:lang w:val="fr-FR"/>
        </w:rPr>
        <w:t>Figure 9.11.3.31A.1: MA PDU session information information element</w:t>
      </w:r>
    </w:p>
    <w:p w14:paraId="7B3FE554" w14:textId="77777777" w:rsidR="00CB5737" w:rsidRPr="007F2770" w:rsidRDefault="00CB5737" w:rsidP="00CB5737">
      <w:pPr>
        <w:pStyle w:val="TH"/>
        <w:rPr>
          <w:lang w:val="fr-FR"/>
        </w:rPr>
      </w:pPr>
      <w:bookmarkStart w:id="11567" w:name="_Toc11419863"/>
      <w:bookmarkStart w:id="11568" w:name="_Toc27747377"/>
      <w:bookmarkStart w:id="11569" w:name="_Toc36213568"/>
      <w:bookmarkStart w:id="11570" w:name="_Toc36657745"/>
      <w:bookmarkStart w:id="11571" w:name="_Toc45287420"/>
      <w:bookmarkStart w:id="11572" w:name="_Toc51948695"/>
      <w:bookmarkStart w:id="11573" w:name="_Toc51949787"/>
      <w:r w:rsidRPr="007F2770">
        <w:rPr>
          <w:lang w:val="fr-FR"/>
        </w:rPr>
        <w:t>Table 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11574" w:name="_Toc131396853"/>
      <w:r w:rsidRPr="007F2770">
        <w:t>9.11.3.31B</w:t>
      </w:r>
      <w:r w:rsidRPr="007F2770">
        <w:tab/>
        <w:t>Mapped NSSAI</w:t>
      </w:r>
      <w:bookmarkEnd w:id="11567"/>
      <w:bookmarkEnd w:id="11568"/>
      <w:bookmarkEnd w:id="11569"/>
      <w:bookmarkEnd w:id="11570"/>
      <w:bookmarkEnd w:id="11571"/>
      <w:bookmarkEnd w:id="11572"/>
      <w:bookmarkEnd w:id="11573"/>
      <w:bookmarkEnd w:id="11574"/>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r w:rsidRPr="007F2770">
        <w:t>Figure 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r w:rsidRPr="007F2770">
        <w:t>Figure 9.11.3.31B.2: Mapped S-NSSAI content</w:t>
      </w:r>
    </w:p>
    <w:p w14:paraId="2CD3BBFF" w14:textId="77777777" w:rsidR="00BF2FED" w:rsidRPr="007F2770" w:rsidRDefault="00BF2FED" w:rsidP="00BF2FED">
      <w:pPr>
        <w:pStyle w:val="TH"/>
      </w:pPr>
      <w:r w:rsidRPr="007F2770">
        <w:t>Table 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11575" w:name="_Toc27747378"/>
      <w:bookmarkStart w:id="11576" w:name="_Toc36213569"/>
      <w:bookmarkStart w:id="11577" w:name="_Toc36657746"/>
      <w:bookmarkStart w:id="11578" w:name="_Toc45287421"/>
      <w:bookmarkStart w:id="11579" w:name="_Toc51948696"/>
      <w:bookmarkStart w:id="11580" w:name="_Toc51949788"/>
      <w:bookmarkStart w:id="11581" w:name="_Toc131396854"/>
      <w:r w:rsidRPr="007F2770">
        <w:rPr>
          <w:lang w:val="en-US"/>
        </w:rPr>
        <w:t>9.11.3.31</w:t>
      </w:r>
      <w:r w:rsidR="00BF2FED" w:rsidRPr="007F2770">
        <w:rPr>
          <w:lang w:val="en-US"/>
        </w:rPr>
        <w:t>C</w:t>
      </w:r>
      <w:r w:rsidRPr="007F2770">
        <w:rPr>
          <w:lang w:val="en-US"/>
        </w:rPr>
        <w:tab/>
        <w:t>Mobile station classmark 2</w:t>
      </w:r>
      <w:bookmarkEnd w:id="11575"/>
      <w:bookmarkEnd w:id="11576"/>
      <w:bookmarkEnd w:id="11577"/>
      <w:bookmarkEnd w:id="11578"/>
      <w:bookmarkEnd w:id="11579"/>
      <w:bookmarkEnd w:id="11580"/>
      <w:bookmarkEnd w:id="11581"/>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11582" w:name="_Toc27747379"/>
      <w:bookmarkStart w:id="11583" w:name="_Toc36213570"/>
      <w:bookmarkStart w:id="11584" w:name="_Toc36657747"/>
      <w:bookmarkStart w:id="11585" w:name="_Toc45287422"/>
      <w:bookmarkStart w:id="11586" w:name="_Toc51948697"/>
      <w:bookmarkStart w:id="11587" w:name="_Toc51949789"/>
      <w:bookmarkStart w:id="11588" w:name="_Toc131396855"/>
      <w:r w:rsidRPr="007F2770">
        <w:t>9.11</w:t>
      </w:r>
      <w:r w:rsidR="00892833" w:rsidRPr="007F2770">
        <w:t>.3.</w:t>
      </w:r>
      <w:r w:rsidR="00377899" w:rsidRPr="007F2770">
        <w:t>3</w:t>
      </w:r>
      <w:r w:rsidR="00777836" w:rsidRPr="007F2770">
        <w:t>2</w:t>
      </w:r>
      <w:r w:rsidR="00892833" w:rsidRPr="007F2770">
        <w:tab/>
        <w:t>NAS key set identifier</w:t>
      </w:r>
      <w:bookmarkEnd w:id="11566"/>
      <w:bookmarkEnd w:id="11582"/>
      <w:bookmarkEnd w:id="11583"/>
      <w:bookmarkEnd w:id="11584"/>
      <w:bookmarkEnd w:id="11585"/>
      <w:bookmarkEnd w:id="11586"/>
      <w:bookmarkEnd w:id="11587"/>
      <w:bookmarkEnd w:id="11588"/>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r w:rsidRPr="007F2770">
        <w:t>Figure </w:t>
      </w:r>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r w:rsidRPr="007F2770">
        <w:t>Table </w:t>
      </w:r>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11589" w:name="_Toc20233246"/>
      <w:bookmarkStart w:id="11590" w:name="_Toc27747380"/>
      <w:bookmarkStart w:id="11591" w:name="_Toc36213571"/>
      <w:bookmarkStart w:id="11592" w:name="_Toc36657748"/>
      <w:bookmarkStart w:id="11593" w:name="_Toc45287423"/>
      <w:bookmarkStart w:id="11594" w:name="_Toc51948698"/>
      <w:bookmarkStart w:id="11595" w:name="_Toc51949790"/>
      <w:bookmarkStart w:id="11596" w:name="_Toc131396856"/>
      <w:r w:rsidRPr="007F2770">
        <w:t>9.11</w:t>
      </w:r>
      <w:r w:rsidR="003D18FE" w:rsidRPr="007F2770">
        <w:t>.3.</w:t>
      </w:r>
      <w:r w:rsidR="008574B8" w:rsidRPr="007F2770">
        <w:t>3</w:t>
      </w:r>
      <w:r w:rsidR="00217D75" w:rsidRPr="007F2770">
        <w:t>3</w:t>
      </w:r>
      <w:r w:rsidR="003D18FE" w:rsidRPr="007F2770">
        <w:tab/>
        <w:t>NAS message container</w:t>
      </w:r>
      <w:bookmarkEnd w:id="11589"/>
      <w:bookmarkEnd w:id="11590"/>
      <w:bookmarkEnd w:id="11591"/>
      <w:bookmarkEnd w:id="11592"/>
      <w:bookmarkEnd w:id="11593"/>
      <w:bookmarkEnd w:id="11594"/>
      <w:bookmarkEnd w:id="11595"/>
      <w:bookmarkEnd w:id="11596"/>
    </w:p>
    <w:p w14:paraId="1515D9E2" w14:textId="77777777"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 xml:space="preserve">REGISTRATION REQUEST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r w:rsidRPr="007F2770">
        <w:rPr>
          <w:lang w:val="fr-FR"/>
        </w:rPr>
        <w:t>Figure </w:t>
      </w:r>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2F131B6E" w14:textId="77777777" w:rsidR="003D18FE" w:rsidRPr="007F2770" w:rsidRDefault="003D18FE" w:rsidP="00456F26">
      <w:pPr>
        <w:pStyle w:val="TH"/>
        <w:rPr>
          <w:lang w:val="fr-FR"/>
        </w:rPr>
      </w:pPr>
      <w:r w:rsidRPr="007F2770">
        <w:rPr>
          <w:lang w:val="fr-FR"/>
        </w:rPr>
        <w:t>Table </w:t>
      </w:r>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7F2770" w14:paraId="04A2E6AF" w14:textId="77777777" w:rsidTr="00F033ED">
        <w:trPr>
          <w:cantSplit/>
          <w:jc w:val="center"/>
        </w:trPr>
        <w:tc>
          <w:tcPr>
            <w:tcW w:w="7087" w:type="dxa"/>
          </w:tcPr>
          <w:p w14:paraId="0B101FDC" w14:textId="77777777" w:rsidR="003D18FE" w:rsidRPr="007F2770" w:rsidRDefault="003D18FE" w:rsidP="00F033ED">
            <w:pPr>
              <w:pStyle w:val="TAL"/>
              <w:rPr>
                <w:lang w:eastAsia="en-US"/>
              </w:rPr>
            </w:pPr>
            <w:r w:rsidRPr="007F2770">
              <w:rPr>
                <w:lang w:eastAsia="en-US"/>
              </w:rPr>
              <w:t>NAS message container contents (octet 4 to octet n); Max value of 65535 octets</w:t>
            </w:r>
          </w:p>
        </w:tc>
      </w:tr>
      <w:tr w:rsidR="003D18FE" w:rsidRPr="007F2770" w14:paraId="41886E39" w14:textId="77777777" w:rsidTr="00F033ED">
        <w:trPr>
          <w:cantSplit/>
          <w:jc w:val="center"/>
        </w:trPr>
        <w:tc>
          <w:tcPr>
            <w:tcW w:w="7087" w:type="dxa"/>
          </w:tcPr>
          <w:p w14:paraId="78787E0B" w14:textId="77777777" w:rsidR="003D18FE" w:rsidRPr="007F2770" w:rsidRDefault="003D18FE" w:rsidP="00F033ED">
            <w:pPr>
              <w:pStyle w:val="TAL"/>
              <w:rPr>
                <w:lang w:eastAsia="en-US"/>
              </w:rPr>
            </w:pPr>
          </w:p>
        </w:tc>
      </w:tr>
      <w:tr w:rsidR="003D18FE" w:rsidRPr="007F2770" w14:paraId="5C5312B4" w14:textId="77777777" w:rsidTr="00F033ED">
        <w:trPr>
          <w:cantSplit/>
          <w:jc w:val="center"/>
        </w:trPr>
        <w:tc>
          <w:tcPr>
            <w:tcW w:w="7087" w:type="dxa"/>
          </w:tcPr>
          <w:p w14:paraId="29F94EDC" w14:textId="77777777" w:rsidR="003D18FE" w:rsidRPr="007F2770" w:rsidRDefault="003D18FE" w:rsidP="00F033ED">
            <w:pPr>
              <w:pStyle w:val="TAL"/>
              <w:rPr>
                <w:lang w:eastAsia="en-US"/>
              </w:rPr>
            </w:pPr>
            <w:r w:rsidRPr="007F2770">
              <w:rPr>
                <w:lang w:eastAsia="en-US"/>
              </w:rPr>
              <w:t>This IE can contain a REGISTRATION REQUEST message as defined in subclause 5.5.1, or a SERVICE REQUEST message as defined in subclause 5.6.1</w:t>
            </w:r>
            <w:r w:rsidR="0075753B" w:rsidRPr="007F2770">
              <w:t>, or non-cleartext IEs of a CONTROL PLANE SERVICE REQUEST message as defined in subclause 5.6.1</w:t>
            </w:r>
            <w:r w:rsidRPr="007F2770">
              <w:rPr>
                <w:lang w:eastAsia="en-US"/>
              </w:rPr>
              <w:t>.</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11597" w:name="_Toc20233247"/>
      <w:bookmarkStart w:id="11598" w:name="_Toc27747381"/>
      <w:bookmarkStart w:id="11599" w:name="_Toc36213572"/>
      <w:bookmarkStart w:id="11600" w:name="_Toc36657749"/>
      <w:bookmarkStart w:id="11601" w:name="_Toc45287424"/>
      <w:bookmarkStart w:id="11602" w:name="_Toc51948699"/>
      <w:bookmarkStart w:id="11603" w:name="_Toc51949791"/>
      <w:bookmarkStart w:id="11604" w:name="_Toc131396857"/>
      <w:r w:rsidRPr="007F2770">
        <w:t>9.11</w:t>
      </w:r>
      <w:r w:rsidR="003D18FE" w:rsidRPr="007F2770">
        <w:t>.3.</w:t>
      </w:r>
      <w:r w:rsidR="008574B8" w:rsidRPr="007F2770">
        <w:t>3</w:t>
      </w:r>
      <w:r w:rsidR="00217D75" w:rsidRPr="007F2770">
        <w:t>4</w:t>
      </w:r>
      <w:r w:rsidR="003D18FE" w:rsidRPr="007F2770">
        <w:tab/>
        <w:t>NAS security algorithms</w:t>
      </w:r>
      <w:bookmarkEnd w:id="11597"/>
      <w:bookmarkEnd w:id="11598"/>
      <w:bookmarkEnd w:id="11599"/>
      <w:bookmarkEnd w:id="11600"/>
      <w:bookmarkEnd w:id="11601"/>
      <w:bookmarkEnd w:id="11602"/>
      <w:bookmarkEnd w:id="11603"/>
      <w:bookmarkEnd w:id="11604"/>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r w:rsidRPr="007F2770">
        <w:t>Figure </w:t>
      </w:r>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r w:rsidRPr="007F2770">
        <w:t>Table </w:t>
      </w:r>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11605" w:name="_Toc20233248"/>
      <w:bookmarkStart w:id="11606" w:name="_Toc27747382"/>
      <w:bookmarkStart w:id="11607" w:name="_Toc36213573"/>
      <w:bookmarkStart w:id="11608" w:name="_Toc36657750"/>
      <w:bookmarkStart w:id="11609" w:name="_Toc45287425"/>
      <w:bookmarkStart w:id="11610" w:name="_Toc51948700"/>
      <w:bookmarkStart w:id="11611" w:name="_Toc51949792"/>
      <w:bookmarkStart w:id="11612" w:name="_Toc131396858"/>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11605"/>
      <w:bookmarkEnd w:id="11606"/>
      <w:bookmarkEnd w:id="11607"/>
      <w:bookmarkEnd w:id="11608"/>
      <w:bookmarkEnd w:id="11609"/>
      <w:bookmarkEnd w:id="11610"/>
      <w:bookmarkEnd w:id="11611"/>
      <w:bookmarkEnd w:id="11612"/>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11613" w:name="_Toc20233249"/>
      <w:bookmarkStart w:id="11614" w:name="_Toc27747383"/>
      <w:bookmarkStart w:id="11615" w:name="_Toc36213574"/>
      <w:bookmarkStart w:id="11616" w:name="_Toc36657751"/>
      <w:bookmarkStart w:id="11617" w:name="_Toc45287426"/>
      <w:bookmarkStart w:id="11618" w:name="_Toc51948701"/>
      <w:bookmarkStart w:id="11619" w:name="_Toc51949793"/>
      <w:bookmarkStart w:id="11620" w:name="_Toc131396859"/>
      <w:r w:rsidRPr="007F2770">
        <w:t>9.11.3.3</w:t>
      </w:r>
      <w:r w:rsidR="00905025" w:rsidRPr="007F2770">
        <w:t>6</w:t>
      </w:r>
      <w:r w:rsidRPr="007F2770">
        <w:tab/>
        <w:t>Network slicing indication</w:t>
      </w:r>
      <w:bookmarkEnd w:id="11613"/>
      <w:bookmarkEnd w:id="11614"/>
      <w:bookmarkEnd w:id="11615"/>
      <w:bookmarkEnd w:id="11616"/>
      <w:bookmarkEnd w:id="11617"/>
      <w:bookmarkEnd w:id="11618"/>
      <w:bookmarkEnd w:id="11619"/>
      <w:bookmarkEnd w:id="11620"/>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r w:rsidRPr="007F2770">
        <w:t>Figure 9.11.3.</w:t>
      </w:r>
      <w:r w:rsidR="00905025" w:rsidRPr="007F2770">
        <w:t>36</w:t>
      </w:r>
      <w:r w:rsidRPr="007F2770">
        <w:t>.1: Network slicing indication</w:t>
      </w:r>
    </w:p>
    <w:p w14:paraId="40D46115" w14:textId="77777777" w:rsidR="00DF7D4A" w:rsidRPr="007F2770" w:rsidRDefault="00DF7D4A" w:rsidP="00DF7D4A">
      <w:pPr>
        <w:pStyle w:val="TH"/>
      </w:pPr>
      <w:r w:rsidRPr="007F2770">
        <w:t>Table 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DF7D4A" w:rsidRPr="007F2770" w14:paraId="61145A0A" w14:textId="77777777" w:rsidTr="00920167">
        <w:trPr>
          <w:gridAfter w:val="2"/>
          <w:wAfter w:w="31" w:type="dxa"/>
          <w:cantSplit/>
          <w:jc w:val="center"/>
        </w:trPr>
        <w:tc>
          <w:tcPr>
            <w:tcW w:w="7089" w:type="dxa"/>
            <w:gridSpan w:val="4"/>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gridAfter w:val="2"/>
          <w:wAfter w:w="31" w:type="dxa"/>
          <w:cantSplit/>
          <w:jc w:val="center"/>
        </w:trPr>
        <w:tc>
          <w:tcPr>
            <w:tcW w:w="7089" w:type="dxa"/>
            <w:gridSpan w:val="4"/>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gridAfter w:val="1"/>
          <w:wAfter w:w="23" w:type="dxa"/>
          <w:cantSplit/>
          <w:jc w:val="center"/>
        </w:trPr>
        <w:tc>
          <w:tcPr>
            <w:tcW w:w="282" w:type="dxa"/>
            <w:gridSpan w:val="2"/>
          </w:tcPr>
          <w:p w14:paraId="5541E874" w14:textId="77777777" w:rsidR="00DF7D4A" w:rsidRPr="007F2770" w:rsidRDefault="00DF7D4A" w:rsidP="00217D75">
            <w:pPr>
              <w:pStyle w:val="TAH"/>
            </w:pPr>
            <w:r w:rsidRPr="007F2770">
              <w:rPr>
                <w:rFonts w:hint="eastAsia"/>
              </w:rPr>
              <w:t>1</w:t>
            </w:r>
          </w:p>
        </w:tc>
        <w:tc>
          <w:tcPr>
            <w:tcW w:w="6811" w:type="dxa"/>
            <w:gridSpan w:val="3"/>
          </w:tcPr>
          <w:p w14:paraId="5C7F7EBC" w14:textId="77777777" w:rsidR="00DF7D4A" w:rsidRPr="007F2770" w:rsidRDefault="00DF7D4A" w:rsidP="00217D75">
            <w:pPr>
              <w:pStyle w:val="TAL"/>
            </w:pPr>
          </w:p>
        </w:tc>
      </w:tr>
      <w:tr w:rsidR="00DF7D4A" w:rsidRPr="007F2770" w14:paraId="276E27CA" w14:textId="77777777" w:rsidTr="00920167">
        <w:trPr>
          <w:gridAfter w:val="2"/>
          <w:wAfter w:w="31" w:type="dxa"/>
          <w:cantSplit/>
          <w:jc w:val="center"/>
        </w:trPr>
        <w:tc>
          <w:tcPr>
            <w:tcW w:w="286" w:type="dxa"/>
            <w:gridSpan w:val="2"/>
            <w:hideMark/>
          </w:tcPr>
          <w:p w14:paraId="5267879A" w14:textId="77777777" w:rsidR="00DF7D4A" w:rsidRPr="007F2770" w:rsidRDefault="00DF7D4A" w:rsidP="00217D75">
            <w:pPr>
              <w:pStyle w:val="TAL"/>
            </w:pPr>
            <w:r w:rsidRPr="007F2770">
              <w:t>0</w:t>
            </w:r>
          </w:p>
        </w:tc>
        <w:tc>
          <w:tcPr>
            <w:tcW w:w="6803" w:type="dxa"/>
            <w:gridSpan w:val="2"/>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gridAfter w:val="2"/>
          <w:wAfter w:w="31" w:type="dxa"/>
          <w:cantSplit/>
          <w:jc w:val="center"/>
        </w:trPr>
        <w:tc>
          <w:tcPr>
            <w:tcW w:w="286" w:type="dxa"/>
            <w:gridSpan w:val="2"/>
            <w:hideMark/>
          </w:tcPr>
          <w:p w14:paraId="47F92CED" w14:textId="77777777" w:rsidR="00DF7D4A" w:rsidRPr="007F2770" w:rsidRDefault="00DF7D4A" w:rsidP="00217D75">
            <w:pPr>
              <w:pStyle w:val="TAL"/>
            </w:pPr>
            <w:r w:rsidRPr="007F2770">
              <w:t>1</w:t>
            </w:r>
          </w:p>
        </w:tc>
        <w:tc>
          <w:tcPr>
            <w:tcW w:w="6803" w:type="dxa"/>
            <w:gridSpan w:val="2"/>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gridAfter w:val="2"/>
          <w:wAfter w:w="31" w:type="dxa"/>
          <w:cantSplit/>
          <w:jc w:val="center"/>
        </w:trPr>
        <w:tc>
          <w:tcPr>
            <w:tcW w:w="7089" w:type="dxa"/>
            <w:gridSpan w:val="4"/>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66CD5F87" w14:textId="77777777" w:rsidR="00B863B2" w:rsidRPr="007F2770" w:rsidRDefault="00B863B2" w:rsidP="005744F4">
            <w:pPr>
              <w:pStyle w:val="TAH"/>
            </w:pPr>
            <w:r w:rsidRPr="007F2770">
              <w:t>2</w:t>
            </w:r>
          </w:p>
        </w:tc>
        <w:tc>
          <w:tcPr>
            <w:tcW w:w="6803" w:type="dxa"/>
            <w:gridSpan w:val="3"/>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AC76AEA" w14:textId="77777777" w:rsidR="00B863B2" w:rsidRPr="007F2770" w:rsidRDefault="00B863B2" w:rsidP="005744F4">
            <w:pPr>
              <w:pStyle w:val="TAC"/>
            </w:pPr>
            <w:r w:rsidRPr="007F2770">
              <w:t>0</w:t>
            </w:r>
          </w:p>
        </w:tc>
        <w:tc>
          <w:tcPr>
            <w:tcW w:w="6803" w:type="dxa"/>
            <w:gridSpan w:val="3"/>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DDE4C0C" w14:textId="77777777" w:rsidR="00B863B2" w:rsidRPr="007F2770" w:rsidRDefault="00B863B2" w:rsidP="005744F4">
            <w:pPr>
              <w:pStyle w:val="TAC"/>
            </w:pPr>
            <w:r w:rsidRPr="007F2770">
              <w:t>1</w:t>
            </w:r>
          </w:p>
        </w:tc>
        <w:tc>
          <w:tcPr>
            <w:tcW w:w="6803" w:type="dxa"/>
            <w:gridSpan w:val="3"/>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5A1B3BDB" w14:textId="77777777" w:rsidR="00B863B2" w:rsidRPr="007F2770" w:rsidRDefault="00B863B2" w:rsidP="005744F4">
            <w:pPr>
              <w:pStyle w:val="TAL"/>
            </w:pPr>
          </w:p>
        </w:tc>
      </w:tr>
      <w:tr w:rsidR="00DF7D4A" w:rsidRPr="007F2770" w14:paraId="4A7D7D84" w14:textId="77777777" w:rsidTr="00920167">
        <w:trPr>
          <w:gridAfter w:val="2"/>
          <w:wAfter w:w="31" w:type="dxa"/>
          <w:cantSplit/>
          <w:jc w:val="center"/>
        </w:trPr>
        <w:tc>
          <w:tcPr>
            <w:tcW w:w="7089" w:type="dxa"/>
            <w:gridSpan w:val="4"/>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11621" w:name="_Toc27747384"/>
      <w:bookmarkStart w:id="11622" w:name="_Toc36213575"/>
      <w:bookmarkStart w:id="11623" w:name="_Toc36657752"/>
      <w:bookmarkStart w:id="11624" w:name="_Toc45287427"/>
      <w:bookmarkStart w:id="11625" w:name="_Toc51948702"/>
      <w:bookmarkStart w:id="11626" w:name="_Toc51949794"/>
      <w:bookmarkStart w:id="11627" w:name="_Toc131396860"/>
      <w:bookmarkStart w:id="11628" w:name="_Toc20233250"/>
      <w:r w:rsidRPr="007F2770">
        <w:t>9.11.3.36A</w:t>
      </w:r>
      <w:r w:rsidRPr="007F2770">
        <w:tab/>
      </w:r>
      <w:r w:rsidRPr="007F2770">
        <w:rPr>
          <w:lang w:val="cs-CZ"/>
        </w:rPr>
        <w:t>Non-3GPP NW</w:t>
      </w:r>
      <w:r w:rsidRPr="007F2770">
        <w:t xml:space="preserve"> provided policies</w:t>
      </w:r>
      <w:bookmarkEnd w:id="11621"/>
      <w:bookmarkEnd w:id="11622"/>
      <w:bookmarkEnd w:id="11623"/>
      <w:bookmarkEnd w:id="11624"/>
      <w:bookmarkEnd w:id="11625"/>
      <w:bookmarkEnd w:id="11626"/>
      <w:bookmarkEnd w:id="11627"/>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11629" w:name="_Toc27747385"/>
      <w:bookmarkStart w:id="11630" w:name="_Toc36213576"/>
      <w:bookmarkStart w:id="11631" w:name="_Toc36657753"/>
      <w:bookmarkStart w:id="11632" w:name="_Toc45287428"/>
      <w:bookmarkStart w:id="11633" w:name="_Toc51948703"/>
      <w:bookmarkStart w:id="11634" w:name="_Toc51949795"/>
      <w:bookmarkStart w:id="11635" w:name="_Toc131396861"/>
      <w:r w:rsidRPr="007F2770">
        <w:t>9.11</w:t>
      </w:r>
      <w:r w:rsidR="00F05392" w:rsidRPr="007F2770">
        <w:t>.3.3</w:t>
      </w:r>
      <w:r w:rsidR="00905025" w:rsidRPr="007F2770">
        <w:t>7</w:t>
      </w:r>
      <w:r w:rsidR="00F05392" w:rsidRPr="007F2770">
        <w:tab/>
        <w:t>NSSAI</w:t>
      </w:r>
      <w:bookmarkEnd w:id="11628"/>
      <w:bookmarkEnd w:id="11629"/>
      <w:bookmarkEnd w:id="11630"/>
      <w:bookmarkEnd w:id="11631"/>
      <w:bookmarkEnd w:id="11632"/>
      <w:bookmarkEnd w:id="11633"/>
      <w:bookmarkEnd w:id="11634"/>
      <w:bookmarkEnd w:id="11635"/>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r w:rsidRPr="007F2770">
        <w:t>Figure </w:t>
      </w:r>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r w:rsidRPr="007F2770">
        <w:t>Table </w:t>
      </w:r>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11636" w:name="_Toc20233251"/>
      <w:bookmarkStart w:id="11637" w:name="_Toc27747386"/>
      <w:bookmarkStart w:id="11638" w:name="_Toc36213577"/>
      <w:bookmarkStart w:id="11639" w:name="_Toc36657754"/>
      <w:bookmarkStart w:id="11640" w:name="_Toc45287429"/>
      <w:bookmarkStart w:id="11641" w:name="_Toc51948704"/>
      <w:bookmarkStart w:id="11642" w:name="_Toc51949796"/>
      <w:bookmarkStart w:id="11643" w:name="_Toc131396862"/>
      <w:r w:rsidRPr="007F2770">
        <w:t>9.11.3.37A</w:t>
      </w:r>
      <w:r w:rsidRPr="007F2770">
        <w:tab/>
        <w:t>NSSAI inclusion mode</w:t>
      </w:r>
      <w:bookmarkEnd w:id="11636"/>
      <w:bookmarkEnd w:id="11637"/>
      <w:bookmarkEnd w:id="11638"/>
      <w:bookmarkEnd w:id="11639"/>
      <w:bookmarkEnd w:id="11640"/>
      <w:bookmarkEnd w:id="11641"/>
      <w:bookmarkEnd w:id="11642"/>
      <w:bookmarkEnd w:id="11643"/>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r w:rsidRPr="007F2770">
        <w:rPr>
          <w:lang w:val="fr-FR"/>
        </w:rPr>
        <w:t>Figure 9.11.3.37A.1: NSSAI inclusion mode information element</w:t>
      </w:r>
    </w:p>
    <w:p w14:paraId="25EC4A3F" w14:textId="77777777" w:rsidR="00802F27" w:rsidRPr="007F2770" w:rsidRDefault="00802F27" w:rsidP="00802F27">
      <w:pPr>
        <w:pStyle w:val="TH"/>
        <w:rPr>
          <w:lang w:val="fr-FR"/>
        </w:rPr>
      </w:pPr>
      <w:r w:rsidRPr="007F2770">
        <w:rPr>
          <w:lang w:val="fr-FR"/>
        </w:rPr>
        <w:t>Table 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02F27" w:rsidRPr="007F2770" w14:paraId="2B441F59" w14:textId="77777777" w:rsidTr="003C71C7">
        <w:trPr>
          <w:gridAfter w:val="1"/>
          <w:wAfter w:w="6" w:type="dxa"/>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gridAfter w:val="1"/>
          <w:wAfter w:w="6" w:type="dxa"/>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6"/>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gridSpan w:val="2"/>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gridSpan w:val="2"/>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11644"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gridSpan w:val="2"/>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11645" w:name="_PERM_MCCTEMPBM_CRPT61090055___4" w:colFirst="2" w:colLast="2"/>
            <w:bookmarkEnd w:id="11644"/>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gridSpan w:val="2"/>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11646" w:name="_PERM_MCCTEMPBM_CRPT61090056___4" w:colFirst="2" w:colLast="2"/>
            <w:bookmarkEnd w:id="11645"/>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gridSpan w:val="2"/>
          </w:tcPr>
          <w:p w14:paraId="6D27A8EB" w14:textId="77777777" w:rsidR="00802F27" w:rsidRPr="007F2770" w:rsidRDefault="00802F27" w:rsidP="003C71C7">
            <w:pPr>
              <w:pStyle w:val="TAL"/>
            </w:pPr>
            <w:r w:rsidRPr="007F2770">
              <w:t>NSSAI inclusion mode D</w:t>
            </w:r>
          </w:p>
        </w:tc>
      </w:tr>
      <w:bookmarkEnd w:id="11646"/>
    </w:tbl>
    <w:p w14:paraId="75DC4914" w14:textId="77777777" w:rsidR="00802F27" w:rsidRPr="007F2770" w:rsidRDefault="00802F27" w:rsidP="00802F27"/>
    <w:p w14:paraId="1EEC8119" w14:textId="77777777" w:rsidR="00DF7D4A" w:rsidRPr="007F2770" w:rsidRDefault="00DF7D4A" w:rsidP="00781477">
      <w:pPr>
        <w:pStyle w:val="Heading4"/>
      </w:pPr>
      <w:bookmarkStart w:id="11647" w:name="_Toc20233252"/>
      <w:bookmarkStart w:id="11648" w:name="_Toc27747387"/>
      <w:bookmarkStart w:id="11649" w:name="_Toc36213578"/>
      <w:bookmarkStart w:id="11650" w:name="_Toc36657755"/>
      <w:bookmarkStart w:id="11651" w:name="_Toc45287430"/>
      <w:bookmarkStart w:id="11652" w:name="_Toc51948705"/>
      <w:bookmarkStart w:id="11653" w:name="_Toc51949797"/>
      <w:bookmarkStart w:id="11654" w:name="_Toc131396863"/>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11647"/>
      <w:bookmarkEnd w:id="11648"/>
      <w:bookmarkEnd w:id="11649"/>
      <w:bookmarkEnd w:id="11650"/>
      <w:bookmarkEnd w:id="11651"/>
      <w:bookmarkEnd w:id="11652"/>
      <w:bookmarkEnd w:id="11653"/>
      <w:bookmarkEnd w:id="11654"/>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r w:rsidRPr="007F2770">
        <w:t>Figure 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r w:rsidRPr="007F2770">
        <w:t>Figure 9.11.3.</w:t>
      </w:r>
      <w:r w:rsidR="00905025" w:rsidRPr="007F2770">
        <w:t>38</w:t>
      </w:r>
      <w:r w:rsidRPr="007F2770">
        <w:t>.2: Operator-defined access category definition</w:t>
      </w:r>
    </w:p>
    <w:p w14:paraId="5DD42C7A" w14:textId="77777777" w:rsidR="00DF7D4A" w:rsidRPr="007F2770" w:rsidRDefault="00DF7D4A" w:rsidP="00DF7D4A">
      <w:pPr>
        <w:pStyle w:val="TH"/>
      </w:pPr>
      <w:r w:rsidRPr="007F2770">
        <w:t>Table 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F528B7"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11655" w:name="_Toc20233253"/>
      <w:bookmarkStart w:id="11656" w:name="_Toc27747388"/>
      <w:bookmarkStart w:id="11657" w:name="_Toc36213579"/>
      <w:bookmarkStart w:id="11658" w:name="_Toc36657756"/>
      <w:bookmarkStart w:id="11659" w:name="_Toc45287431"/>
      <w:bookmarkStart w:id="11660" w:name="_Toc51948706"/>
      <w:bookmarkStart w:id="11661" w:name="_Toc51949798"/>
      <w:bookmarkStart w:id="11662" w:name="_Toc131396864"/>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11655"/>
      <w:bookmarkEnd w:id="11656"/>
      <w:bookmarkEnd w:id="11657"/>
      <w:bookmarkEnd w:id="11658"/>
      <w:bookmarkEnd w:id="11659"/>
      <w:bookmarkEnd w:id="11660"/>
      <w:bookmarkEnd w:id="11661"/>
      <w:bookmarkEnd w:id="11662"/>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3956EA" w:rsidRPr="007F2770" w14:paraId="78B08AA2" w14:textId="77777777" w:rsidTr="00CC47FC">
        <w:trPr>
          <w:gridBefore w:val="1"/>
          <w:wBefore w:w="33" w:type="dxa"/>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gridSpan w:val="2"/>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10"/>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r w:rsidRPr="007F2770">
        <w:rPr>
          <w:rFonts w:eastAsia="Malgun Gothic"/>
        </w:rPr>
        <w:t>Figure </w:t>
      </w:r>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7F2770" w14:paraId="5F4C7BB5" w14:textId="77777777" w:rsidTr="005A4158">
        <w:trPr>
          <w:gridBefore w:val="1"/>
          <w:wBefore w:w="28" w:type="dxa"/>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gridSpan w:val="2"/>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gridSpan w:val="2"/>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gridSpan w:val="2"/>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gridSpan w:val="2"/>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gridSpan w:val="2"/>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gridSpan w:val="2"/>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r w:rsidRPr="007F2770">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7F2770" w14:paraId="5043E664" w14:textId="77777777" w:rsidTr="005A4158">
        <w:trPr>
          <w:gridBefore w:val="1"/>
          <w:wBefore w:w="28" w:type="dxa"/>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gridSpan w:val="2"/>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gridSpan w:val="2"/>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gridSpan w:val="2"/>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gridSpan w:val="2"/>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gridSpan w:val="2"/>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r w:rsidRPr="007F2770">
        <w:rPr>
          <w:rFonts w:eastAsia="Malgun Gothic"/>
        </w:rPr>
        <w:t>Figure 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rsidRPr="007F2770" w14:paraId="1985A296" w14:textId="77777777" w:rsidTr="006E05ED">
        <w:trPr>
          <w:gridBefore w:val="1"/>
          <w:wBefore w:w="28" w:type="dxa"/>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gridSpan w:val="2"/>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gridSpan w:val="2"/>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gridSpan w:val="2"/>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gridSpan w:val="2"/>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r w:rsidRPr="007F2770">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755FFC" w:rsidRPr="007F2770" w14:paraId="3952B9E8" w14:textId="77777777" w:rsidTr="006E05ED">
        <w:trPr>
          <w:gridBefore w:val="1"/>
          <w:wBefore w:w="28" w:type="dxa"/>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gridSpan w:val="2"/>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gridSpan w:val="2"/>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gridSpan w:val="2"/>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gridSpan w:val="2"/>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gridSpan w:val="2"/>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gridSpan w:val="2"/>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r w:rsidRPr="007F2770">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rsidRPr="007F2770" w14:paraId="03F2D1EE" w14:textId="77777777" w:rsidTr="006E05ED">
        <w:trPr>
          <w:gridBefore w:val="1"/>
          <w:wBefore w:w="28" w:type="dxa"/>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gridSpan w:val="2"/>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gridSpan w:val="2"/>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gridSpan w:val="2"/>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r w:rsidRPr="007F2770">
        <w:rPr>
          <w:rFonts w:eastAsia="Malgun Gothic"/>
        </w:rPr>
        <w:t>Figure 9.11.3.39.4: Optional IE</w:t>
      </w:r>
    </w:p>
    <w:p w14:paraId="0DAC70C0" w14:textId="77777777" w:rsidR="003956EA" w:rsidRPr="007F2770" w:rsidRDefault="003956EA" w:rsidP="003956EA">
      <w:pPr>
        <w:pStyle w:val="TH"/>
        <w:rPr>
          <w:rFonts w:eastAsia="Malgun Gothic"/>
          <w:lang w:val="en-US"/>
        </w:rPr>
      </w:pPr>
      <w:r w:rsidRPr="007F2770">
        <w:rPr>
          <w:rFonts w:eastAsia="Malgun Gothic"/>
          <w:lang w:val="en-US"/>
        </w:rPr>
        <w:t>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41"/>
        <w:gridCol w:w="243"/>
        <w:gridCol w:w="284"/>
        <w:gridCol w:w="284"/>
        <w:gridCol w:w="284"/>
        <w:gridCol w:w="284"/>
        <w:gridCol w:w="284"/>
        <w:gridCol w:w="227"/>
        <w:gridCol w:w="57"/>
        <w:gridCol w:w="4526"/>
      </w:tblGrid>
      <w:tr w:rsidR="003956EA" w:rsidRPr="007F2770" w14:paraId="3FC55E7D" w14:textId="77777777" w:rsidTr="00EB2B11">
        <w:trPr>
          <w:cantSplit/>
          <w:trHeight w:val="27"/>
          <w:jc w:val="center"/>
        </w:trPr>
        <w:tc>
          <w:tcPr>
            <w:tcW w:w="7087" w:type="dxa"/>
            <w:gridSpan w:val="12"/>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EB2B11">
        <w:trPr>
          <w:cantSplit/>
          <w:trHeight w:val="27"/>
          <w:jc w:val="center"/>
        </w:trPr>
        <w:tc>
          <w:tcPr>
            <w:tcW w:w="7087" w:type="dxa"/>
            <w:gridSpan w:val="12"/>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Pr="007F2770" w:rsidRDefault="00CE30F4" w:rsidP="00CE30F4">
            <w:pPr>
              <w:pStyle w:val="TAL"/>
              <w:rPr>
                <w:rFonts w:eastAsia="Malgun Gothic"/>
                <w:lang w:val="en-US"/>
              </w:rPr>
            </w:pPr>
            <w:r w:rsidRPr="007F2770">
              <w:t>If the payload container type is set to "LTE Positioning Protocol (LPP) message container" and is included in the UL NAS TRANSPORT or DL NAS TRANSPORT message, the payload container contents include 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5A4158">
        <w:trPr>
          <w:cantSplit/>
          <w:trHeight w:val="27"/>
          <w:jc w:val="center"/>
        </w:trPr>
        <w:tc>
          <w:tcPr>
            <w:tcW w:w="7087" w:type="dxa"/>
            <w:gridSpan w:val="12"/>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5A4158">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284"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gridSpan w:val="2"/>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gridSpan w:val="2"/>
            <w:tcBorders>
              <w:top w:val="nil"/>
              <w:left w:val="nil"/>
              <w:bottom w:val="nil"/>
              <w:right w:val="nil"/>
            </w:tcBorders>
          </w:tcPr>
          <w:p w14:paraId="1AF14BEB" w14:textId="77777777" w:rsidR="00EB22B7" w:rsidRPr="007F2770" w:rsidRDefault="00EB22B7" w:rsidP="005A4158">
            <w:pPr>
              <w:pStyle w:val="TAC"/>
            </w:pPr>
          </w:p>
        </w:tc>
        <w:tc>
          <w:tcPr>
            <w:tcW w:w="4526"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5A4158">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gridSpan w:val="2"/>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gridSpan w:val="2"/>
            <w:tcBorders>
              <w:top w:val="nil"/>
              <w:left w:val="nil"/>
              <w:bottom w:val="nil"/>
              <w:right w:val="nil"/>
            </w:tcBorders>
          </w:tcPr>
          <w:p w14:paraId="3948069A"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5A4158">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gridSpan w:val="2"/>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gridSpan w:val="2"/>
            <w:tcBorders>
              <w:top w:val="nil"/>
              <w:left w:val="nil"/>
              <w:bottom w:val="nil"/>
              <w:right w:val="nil"/>
            </w:tcBorders>
          </w:tcPr>
          <w:p w14:paraId="3CFC993C"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5A4158">
        <w:trPr>
          <w:cantSplit/>
          <w:jc w:val="center"/>
        </w:trPr>
        <w:tc>
          <w:tcPr>
            <w:tcW w:w="2277" w:type="dxa"/>
            <w:gridSpan w:val="9"/>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gridSpan w:val="2"/>
            <w:tcBorders>
              <w:top w:val="nil"/>
              <w:left w:val="nil"/>
              <w:bottom w:val="nil"/>
              <w:right w:val="nil"/>
            </w:tcBorders>
          </w:tcPr>
          <w:p w14:paraId="6C5C5C17"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5A4158">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gridSpan w:val="2"/>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gridSpan w:val="2"/>
            <w:tcBorders>
              <w:top w:val="nil"/>
              <w:left w:val="nil"/>
              <w:bottom w:val="nil"/>
              <w:right w:val="nil"/>
            </w:tcBorders>
          </w:tcPr>
          <w:p w14:paraId="3FC02D45"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441EE009" w14:textId="7BA1F043" w:rsidR="00454DCB" w:rsidRPr="007F2770" w:rsidRDefault="00454DCB" w:rsidP="005A4158">
            <w:pPr>
              <w:pStyle w:val="TAL"/>
            </w:pPr>
            <w:r>
              <w:t xml:space="preserve">If the payload container type is set to </w:t>
            </w:r>
            <w:ins w:id="11663" w:author="24.501_CR5696R1_(Rel-18)_5G_eLCS_Ph3" w:date="2023-09-17T15:03:00Z">
              <w:r w:rsidR="00B9330C">
                <w:t xml:space="preserve">"UPP-CMI </w:t>
              </w:r>
            </w:ins>
            <w:del w:id="11664" w:author="24.501_CR5696R1_(Rel-18)_5G_eLCS_Ph3" w:date="2023-09-17T15:04:00Z">
              <w:r w:rsidDel="00B9330C">
                <w:delText>"U</w:delText>
              </w:r>
              <w:r w:rsidRPr="00494240" w:rsidDel="00B9330C">
                <w:delText>ser plane positioning information</w:delText>
              </w:r>
              <w:r w:rsidDel="00B9330C">
                <w:delText xml:space="preserve"> </w:delText>
              </w:r>
            </w:del>
            <w:r>
              <w:t xml:space="preserve">container" and is included in the UL NAS TRANSPORT or DL NAS TRANSPORT message, the payload container contents include </w:t>
            </w:r>
            <w:ins w:id="11665" w:author="24.501_CR5696R1_(Rel-18)_5G_eLCS_Ph3" w:date="2023-09-17T15:04:00Z">
              <w:r w:rsidR="00B9330C">
                <w:t>UPP-CMI</w:t>
              </w:r>
            </w:ins>
            <w:del w:id="11666" w:author="24.501_CR5696R1_(Rel-18)_5G_eLCS_Ph3" w:date="2023-09-17T15:04:00Z">
              <w:r w:rsidRPr="00494240" w:rsidDel="00B9330C">
                <w:delText>user plane positioning information</w:delText>
              </w:r>
              <w:r w:rsidDel="00B9330C">
                <w:delText xml:space="preserve"> payload</w:delText>
              </w:r>
            </w:del>
            <w:r>
              <w:t>.</w:t>
            </w:r>
          </w:p>
        </w:tc>
      </w:tr>
      <w:tr w:rsidR="00454DCB" w:rsidRPr="007F2770" w14:paraId="47F3E7CB"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6765D045" w14:textId="3E924D67" w:rsidR="00454DCB" w:rsidRDefault="00454DCB" w:rsidP="00294B40">
            <w:pPr>
              <w:pStyle w:val="EditorsNote"/>
            </w:pPr>
            <w:r w:rsidRPr="00283F9D">
              <w:t>Editor’s note [CR#5215, 5G_eLCS_Ph3]:</w:t>
            </w:r>
            <w:r w:rsidR="00CA508D" w:rsidRPr="00D71B6A">
              <w:tab/>
            </w:r>
            <w:r w:rsidRPr="00283F9D">
              <w:t xml:space="preserve">The content of user plane positioning information payload is FFS </w:t>
            </w:r>
            <w:r w:rsidRPr="00283F9D">
              <w:rPr>
                <w:rFonts w:hint="eastAsia"/>
              </w:rPr>
              <w:t>and</w:t>
            </w:r>
            <w:r w:rsidRPr="00283F9D">
              <w:t xml:space="preserve"> inputs from SA3 and CT4 </w:t>
            </w:r>
            <w:r w:rsidRPr="00283F9D">
              <w:rPr>
                <w:rFonts w:hint="eastAsia"/>
              </w:rPr>
              <w:t>are</w:t>
            </w:r>
            <w:r w:rsidRPr="00283F9D">
              <w:t xml:space="preserve"> </w:t>
            </w:r>
            <w:r w:rsidRPr="00283F9D">
              <w:rPr>
                <w:rFonts w:hint="eastAsia"/>
              </w:rPr>
              <w:t>required</w:t>
            </w:r>
            <w:r w:rsidRPr="00283F9D">
              <w:t>.</w:t>
            </w:r>
          </w:p>
        </w:tc>
      </w:tr>
      <w:tr w:rsidR="00EB22B7" w:rsidRPr="007F2770" w14:paraId="713CE60A"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5A4158">
        <w:trPr>
          <w:cantSplit/>
          <w:trHeight w:val="207"/>
          <w:jc w:val="center"/>
        </w:trPr>
        <w:tc>
          <w:tcPr>
            <w:tcW w:w="7087" w:type="dxa"/>
            <w:gridSpan w:val="12"/>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6E05ED">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77777777" w:rsidR="00755FFC" w:rsidRDefault="00755FFC" w:rsidP="006E05ED">
            <w:pPr>
              <w:pStyle w:val="TAL"/>
              <w:rPr>
                <w:ins w:id="11667" w:author="24.501_CR5537R1_(Rel-18)_5GProtoc18" w:date="2023-09-19T10:05:00Z"/>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del w:id="11668" w:author="24.501_CR5537R1_(Rel-18)_5GProtoc18" w:date="2023-09-19T10:04:00Z">
              <w:r w:rsidR="00F907A3" w:rsidRPr="007F2770" w:rsidDel="008349EF">
                <w:rPr>
                  <w:rFonts w:eastAsia="Malgun Gothic"/>
                </w:rPr>
                <w:delText xml:space="preserve">7.6.1, </w:delText>
              </w:r>
            </w:del>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ins w:id="11669" w:author="24.501_CR5537R1_(Rel-18)_5GProtoc18" w:date="2023-09-19T10:05:00Z"/>
                <w:rFonts w:eastAsia="Malgun Gothic"/>
              </w:rPr>
            </w:pPr>
          </w:p>
          <w:p w14:paraId="0B48C148" w14:textId="786687B3" w:rsidR="008349EF" w:rsidRPr="007F2770" w:rsidRDefault="008349EF" w:rsidP="006E05ED">
            <w:pPr>
              <w:pStyle w:val="TAL"/>
              <w:rPr>
                <w:rFonts w:eastAsia="Malgun Gothic"/>
              </w:rPr>
            </w:pPr>
            <w:ins w:id="11670" w:author="24.501_CR5537R1_(Rel-18)_5GProtoc18" w:date="2023-09-19T10:05:00Z">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ins>
          </w:p>
          <w:p w14:paraId="00C995E5" w14:textId="77777777" w:rsidR="00755FFC" w:rsidRPr="007F2770" w:rsidRDefault="00755FFC" w:rsidP="006E05ED">
            <w:pPr>
              <w:pStyle w:val="TAL"/>
              <w:rPr>
                <w:rFonts w:eastAsia="Malgun Gothic"/>
              </w:rPr>
            </w:pPr>
          </w:p>
        </w:tc>
      </w:tr>
      <w:tr w:rsidR="00755FFC" w:rsidRPr="007F2770" w14:paraId="389C3A48" w14:textId="77777777" w:rsidTr="00920167">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920167">
        <w:trPr>
          <w:cantSplit/>
          <w:trHeight w:val="208"/>
          <w:jc w:val="center"/>
        </w:trPr>
        <w:tc>
          <w:tcPr>
            <w:tcW w:w="614" w:type="dxa"/>
            <w:gridSpan w:val="3"/>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890"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gridSpan w:val="2"/>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920167">
        <w:trPr>
          <w:cantSplit/>
          <w:trHeight w:val="207"/>
          <w:jc w:val="center"/>
        </w:trPr>
        <w:tc>
          <w:tcPr>
            <w:tcW w:w="614" w:type="dxa"/>
            <w:gridSpan w:val="3"/>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890"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gridSpan w:val="2"/>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920167">
        <w:trPr>
          <w:cantSplit/>
          <w:trHeight w:val="207"/>
          <w:jc w:val="center"/>
        </w:trPr>
        <w:tc>
          <w:tcPr>
            <w:tcW w:w="614" w:type="dxa"/>
            <w:gridSpan w:val="3"/>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890"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gridSpan w:val="2"/>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920167">
        <w:trPr>
          <w:cantSplit/>
          <w:trHeight w:val="207"/>
          <w:jc w:val="center"/>
        </w:trPr>
        <w:tc>
          <w:tcPr>
            <w:tcW w:w="614" w:type="dxa"/>
            <w:gridSpan w:val="3"/>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890"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gridSpan w:val="2"/>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920167">
        <w:trPr>
          <w:cantSplit/>
          <w:trHeight w:val="207"/>
          <w:jc w:val="center"/>
        </w:trPr>
        <w:tc>
          <w:tcPr>
            <w:tcW w:w="614" w:type="dxa"/>
            <w:gridSpan w:val="3"/>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890"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gridSpan w:val="2"/>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920167">
        <w:trPr>
          <w:cantSplit/>
          <w:trHeight w:val="207"/>
          <w:jc w:val="center"/>
        </w:trPr>
        <w:tc>
          <w:tcPr>
            <w:tcW w:w="614" w:type="dxa"/>
            <w:gridSpan w:val="3"/>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890"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gridSpan w:val="2"/>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920167">
        <w:trPr>
          <w:cantSplit/>
          <w:trHeight w:val="207"/>
          <w:jc w:val="center"/>
        </w:trPr>
        <w:tc>
          <w:tcPr>
            <w:tcW w:w="614" w:type="dxa"/>
            <w:gridSpan w:val="3"/>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890"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gridSpan w:val="2"/>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920167">
        <w:trPr>
          <w:cantSplit/>
          <w:trHeight w:val="207"/>
          <w:jc w:val="center"/>
        </w:trPr>
        <w:tc>
          <w:tcPr>
            <w:tcW w:w="614" w:type="dxa"/>
            <w:gridSpan w:val="3"/>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890"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gridSpan w:val="2"/>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83064D">
        <w:trPr>
          <w:cantSplit/>
          <w:trHeight w:val="207"/>
          <w:jc w:val="center"/>
        </w:trPr>
        <w:tc>
          <w:tcPr>
            <w:tcW w:w="614" w:type="dxa"/>
            <w:gridSpan w:val="3"/>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890"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gridSpan w:val="2"/>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215B69">
        <w:trPr>
          <w:cantSplit/>
          <w:trHeight w:val="207"/>
          <w:jc w:val="center"/>
        </w:trPr>
        <w:tc>
          <w:tcPr>
            <w:tcW w:w="614" w:type="dxa"/>
            <w:gridSpan w:val="3"/>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890"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gridSpan w:val="2"/>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7F2770" w14:paraId="0C60A1DC" w14:textId="77777777" w:rsidTr="00920167">
        <w:trPr>
          <w:cantSplit/>
          <w:trHeight w:val="207"/>
          <w:jc w:val="center"/>
        </w:trPr>
        <w:tc>
          <w:tcPr>
            <w:tcW w:w="614" w:type="dxa"/>
            <w:gridSpan w:val="3"/>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890"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gridSpan w:val="2"/>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11671" w:name="_Toc20233254"/>
      <w:bookmarkStart w:id="11672" w:name="_Toc27747389"/>
      <w:bookmarkStart w:id="11673" w:name="_Toc36213580"/>
      <w:bookmarkStart w:id="11674" w:name="_Toc36657757"/>
      <w:bookmarkStart w:id="11675" w:name="_Toc45287432"/>
      <w:bookmarkStart w:id="11676" w:name="_Toc51948707"/>
      <w:bookmarkStart w:id="11677" w:name="_Toc51949799"/>
      <w:bookmarkStart w:id="11678" w:name="_Toc131396865"/>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11671"/>
      <w:bookmarkEnd w:id="11672"/>
      <w:bookmarkEnd w:id="11673"/>
      <w:bookmarkEnd w:id="11674"/>
      <w:bookmarkEnd w:id="11675"/>
      <w:bookmarkEnd w:id="11676"/>
      <w:bookmarkEnd w:id="11677"/>
      <w:bookmarkEnd w:id="11678"/>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C81E76" w:rsidRPr="007F2770" w14:paraId="07C2A0BB" w14:textId="77777777" w:rsidTr="006B6569">
        <w:trPr>
          <w:gridAfter w:val="1"/>
          <w:wAfter w:w="311" w:type="dxa"/>
          <w:cantSplit/>
          <w:jc w:val="center"/>
        </w:trPr>
        <w:tc>
          <w:tcPr>
            <w:tcW w:w="709" w:type="dxa"/>
            <w:gridSpan w:val="2"/>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r w:rsidRPr="007F2770">
        <w:rPr>
          <w:rFonts w:eastAsia="Malgun Gothic"/>
        </w:rPr>
        <w:t>Figure </w:t>
      </w:r>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r w:rsidRPr="007F2770">
        <w:rPr>
          <w:rFonts w:eastAsia="Malgun Gothic"/>
          <w:lang w:val="en-US"/>
        </w:rPr>
        <w:t>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52E6BA54" w:rsidR="00FB65DD" w:rsidRPr="00176056" w:rsidRDefault="00B9330C" w:rsidP="00E66E9E">
            <w:pPr>
              <w:pStyle w:val="TAL"/>
            </w:pPr>
            <w:ins w:id="11679" w:author="24.501_CR5696R1_(Rel-18)_5G_eLCS_Ph3" w:date="2023-09-17T15:05:00Z">
              <w:r>
                <w:t xml:space="preserve">UPP-CMI </w:t>
              </w:r>
            </w:ins>
            <w:del w:id="11680" w:author="24.501_CR5696R1_(Rel-18)_5G_eLCS_Ph3" w:date="2023-09-17T15:05:00Z">
              <w:r w:rsidR="00FB65DD" w:rsidDel="00B9330C">
                <w:delText>U</w:delText>
              </w:r>
              <w:r w:rsidR="00FB65DD" w:rsidRPr="00494240" w:rsidDel="00B9330C">
                <w:delText>ser plane positioning information</w:delText>
              </w:r>
              <w:r w:rsidR="00FB65DD" w:rsidDel="00B9330C">
                <w:delText xml:space="preserve"> </w:delText>
              </w:r>
            </w:del>
            <w:r w:rsidR="00FB65DD">
              <w:t>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11681" w:name="_Toc20233255"/>
      <w:bookmarkStart w:id="11682" w:name="_Toc27747390"/>
      <w:bookmarkStart w:id="11683" w:name="_Toc36213581"/>
      <w:bookmarkStart w:id="11684" w:name="_Toc36657758"/>
      <w:bookmarkStart w:id="11685" w:name="_Toc45287433"/>
      <w:bookmarkStart w:id="11686" w:name="_Toc51948708"/>
      <w:bookmarkStart w:id="11687" w:name="_Toc51949800"/>
      <w:bookmarkStart w:id="11688" w:name="_Toc131396866"/>
      <w:r w:rsidRPr="007F2770">
        <w:t>9.11</w:t>
      </w:r>
      <w:r w:rsidR="00F249F8" w:rsidRPr="007F2770">
        <w:t>.3.</w:t>
      </w:r>
      <w:r w:rsidR="008C4FAA" w:rsidRPr="007F2770">
        <w:t>41</w:t>
      </w:r>
      <w:r w:rsidR="00F249F8" w:rsidRPr="007F2770">
        <w:tab/>
        <w:t>PDU session identity 2</w:t>
      </w:r>
      <w:bookmarkEnd w:id="11681"/>
      <w:bookmarkEnd w:id="11682"/>
      <w:bookmarkEnd w:id="11683"/>
      <w:bookmarkEnd w:id="11684"/>
      <w:bookmarkEnd w:id="11685"/>
      <w:bookmarkEnd w:id="11686"/>
      <w:bookmarkEnd w:id="11687"/>
      <w:bookmarkEnd w:id="11688"/>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r w:rsidRPr="007F2770">
        <w:t>Figure </w:t>
      </w:r>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r w:rsidRPr="007F2770">
        <w:t>Table </w:t>
      </w:r>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11689" w:name="_Toc20233256"/>
      <w:bookmarkStart w:id="11690" w:name="_Toc27747391"/>
      <w:bookmarkStart w:id="11691" w:name="_Toc36213582"/>
      <w:bookmarkStart w:id="11692" w:name="_Toc36657759"/>
      <w:bookmarkStart w:id="11693" w:name="_Toc45287434"/>
      <w:bookmarkStart w:id="11694" w:name="_Toc51948709"/>
      <w:bookmarkStart w:id="11695" w:name="_Toc51949801"/>
      <w:bookmarkStart w:id="11696" w:name="_Toc131396867"/>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11689"/>
      <w:bookmarkEnd w:id="11690"/>
      <w:bookmarkEnd w:id="11691"/>
      <w:bookmarkEnd w:id="11692"/>
      <w:bookmarkEnd w:id="11693"/>
      <w:bookmarkEnd w:id="11694"/>
      <w:bookmarkEnd w:id="11695"/>
      <w:bookmarkEnd w:id="11696"/>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r w:rsidRPr="007F2770">
        <w:t>Figure </w:t>
      </w:r>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r w:rsidRPr="007F2770">
        <w:t>Table </w:t>
      </w:r>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77777777" w:rsidR="00D74250" w:rsidRPr="007F2770" w:rsidRDefault="00D74250" w:rsidP="000F5712">
            <w:pPr>
              <w:pStyle w:val="TAL"/>
              <w:rPr>
                <w:lang w:eastAsia="en-US"/>
              </w:rPr>
            </w:pPr>
            <w:r w:rsidRPr="007F2770">
              <w:rPr>
                <w:lang w:eastAsia="en-US"/>
              </w:rPr>
              <w:t xml:space="preserve">Bit 0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11697" w:name="_Toc20233257"/>
      <w:bookmarkStart w:id="11698" w:name="_Toc27747392"/>
      <w:bookmarkStart w:id="11699" w:name="_Toc36213583"/>
      <w:bookmarkStart w:id="11700" w:name="_Toc36657760"/>
      <w:bookmarkStart w:id="11701" w:name="_Toc45287435"/>
      <w:bookmarkStart w:id="11702" w:name="_Toc51948710"/>
      <w:bookmarkStart w:id="11703" w:name="_Toc51949802"/>
      <w:bookmarkStart w:id="11704" w:name="_Toc131396868"/>
      <w:r w:rsidRPr="007F2770">
        <w:t>9.11</w:t>
      </w:r>
      <w:r w:rsidR="007007E3" w:rsidRPr="007F2770">
        <w:t>.3.</w:t>
      </w:r>
      <w:r w:rsidR="00423831" w:rsidRPr="007F2770">
        <w:t>4</w:t>
      </w:r>
      <w:r w:rsidR="00A86894" w:rsidRPr="007F2770">
        <w:t>3</w:t>
      </w:r>
      <w:r w:rsidR="007007E3" w:rsidRPr="007F2770">
        <w:tab/>
        <w:t>PDU session reactivation result error cause</w:t>
      </w:r>
      <w:bookmarkEnd w:id="11697"/>
      <w:bookmarkEnd w:id="11698"/>
      <w:bookmarkEnd w:id="11699"/>
      <w:bookmarkEnd w:id="11700"/>
      <w:bookmarkEnd w:id="11701"/>
      <w:bookmarkEnd w:id="11702"/>
      <w:bookmarkEnd w:id="11703"/>
      <w:bookmarkEnd w:id="11704"/>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r w:rsidRPr="007F2770">
        <w:t>Figure </w:t>
      </w:r>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r w:rsidRPr="007F2770">
        <w:t>Table </w:t>
      </w:r>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11705" w:name="_Toc20233258"/>
      <w:bookmarkStart w:id="11706" w:name="_Toc27747393"/>
      <w:bookmarkStart w:id="11707" w:name="_Toc36213584"/>
      <w:bookmarkStart w:id="11708" w:name="_Toc36657761"/>
      <w:bookmarkStart w:id="11709" w:name="_Toc45287436"/>
      <w:bookmarkStart w:id="11710" w:name="_Toc51948711"/>
      <w:bookmarkStart w:id="11711" w:name="_Toc51949803"/>
      <w:bookmarkStart w:id="11712" w:name="_Toc131396869"/>
      <w:r w:rsidRPr="007F2770">
        <w:t>9.11</w:t>
      </w:r>
      <w:r w:rsidR="00F249F8" w:rsidRPr="007F2770">
        <w:t>.3.</w:t>
      </w:r>
      <w:r w:rsidR="00423831" w:rsidRPr="007F2770">
        <w:t>44</w:t>
      </w:r>
      <w:r w:rsidR="00F249F8" w:rsidRPr="007F2770">
        <w:tab/>
        <w:t>PDU session status</w:t>
      </w:r>
      <w:bookmarkEnd w:id="11705"/>
      <w:bookmarkEnd w:id="11706"/>
      <w:bookmarkEnd w:id="11707"/>
      <w:bookmarkEnd w:id="11708"/>
      <w:bookmarkEnd w:id="11709"/>
      <w:bookmarkEnd w:id="11710"/>
      <w:bookmarkEnd w:id="11711"/>
      <w:bookmarkEnd w:id="11712"/>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r w:rsidRPr="007F2770">
        <w:rPr>
          <w:lang w:val="fr-FR"/>
        </w:rPr>
        <w:t>Figure </w:t>
      </w:r>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r w:rsidRPr="007F2770">
        <w:t>Table </w:t>
      </w:r>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11713" w:name="_Toc20233259"/>
      <w:bookmarkStart w:id="11714" w:name="_Toc27747394"/>
      <w:bookmarkStart w:id="11715" w:name="_Toc36213585"/>
      <w:bookmarkStart w:id="11716" w:name="_Toc36657762"/>
      <w:bookmarkStart w:id="11717" w:name="_Toc45287437"/>
      <w:bookmarkStart w:id="11718" w:name="_Toc51948712"/>
      <w:bookmarkStart w:id="11719" w:name="_Toc51949804"/>
      <w:bookmarkStart w:id="11720" w:name="_Toc131396870"/>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11713"/>
      <w:bookmarkEnd w:id="11714"/>
      <w:bookmarkEnd w:id="11715"/>
      <w:bookmarkEnd w:id="11716"/>
      <w:bookmarkEnd w:id="11717"/>
      <w:bookmarkEnd w:id="11718"/>
      <w:bookmarkEnd w:id="11719"/>
      <w:bookmarkEnd w:id="11720"/>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11721" w:name="_Toc20233260"/>
      <w:bookmarkStart w:id="11722" w:name="_Toc27747395"/>
      <w:bookmarkStart w:id="11723" w:name="_Toc36213586"/>
      <w:bookmarkStart w:id="11724" w:name="_Toc36657763"/>
      <w:bookmarkStart w:id="11725" w:name="_Toc45287438"/>
      <w:bookmarkStart w:id="11726" w:name="_Toc51948713"/>
      <w:bookmarkStart w:id="11727" w:name="_Toc51949805"/>
      <w:bookmarkStart w:id="11728" w:name="_Toc131396871"/>
      <w:r w:rsidRPr="007F2770">
        <w:t>9.11</w:t>
      </w:r>
      <w:r w:rsidR="00CC118E" w:rsidRPr="007F2770">
        <w:t>.3.</w:t>
      </w:r>
      <w:r w:rsidR="00714943" w:rsidRPr="007F2770">
        <w:t>4</w:t>
      </w:r>
      <w:r w:rsidR="00D94E92" w:rsidRPr="007F2770">
        <w:t>6</w:t>
      </w:r>
      <w:r w:rsidR="00CC118E" w:rsidRPr="007F2770">
        <w:tab/>
        <w:t>Rejected NSSAI</w:t>
      </w:r>
      <w:bookmarkEnd w:id="11721"/>
      <w:bookmarkEnd w:id="11722"/>
      <w:bookmarkEnd w:id="11723"/>
      <w:bookmarkEnd w:id="11724"/>
      <w:bookmarkEnd w:id="11725"/>
      <w:bookmarkEnd w:id="11726"/>
      <w:bookmarkEnd w:id="11727"/>
      <w:bookmarkEnd w:id="11728"/>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11729" w:name="_PERM_MCCTEMPBM_CRPT61090058___7"/>
            <w:bookmarkEnd w:id="11729"/>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r w:rsidRPr="007F2770">
        <w:t>Figure </w:t>
      </w:r>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11730" w:name="_PERM_MCCTEMPBM_CRPT61090060___7"/>
            <w:bookmarkEnd w:id="11730"/>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r w:rsidRPr="007F2770">
        <w:t>Figure </w:t>
      </w:r>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r w:rsidRPr="007F2770">
        <w:t>Table </w:t>
      </w:r>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11731" w:name="_Toc27747396"/>
      <w:bookmarkStart w:id="11732" w:name="_Toc36213587"/>
      <w:bookmarkStart w:id="11733" w:name="_Toc36657764"/>
      <w:bookmarkStart w:id="11734" w:name="_Toc45287439"/>
      <w:bookmarkStart w:id="11735" w:name="_Toc51948714"/>
      <w:bookmarkStart w:id="11736" w:name="_Toc51949806"/>
      <w:bookmarkStart w:id="11737" w:name="_Toc131396872"/>
      <w:bookmarkStart w:id="11738" w:name="_Toc20233261"/>
      <w:r w:rsidRPr="007F2770">
        <w:t>9.11.3.46A</w:t>
      </w:r>
      <w:r w:rsidRPr="007F2770">
        <w:tab/>
        <w:t>Release assistance indication</w:t>
      </w:r>
      <w:bookmarkEnd w:id="11731"/>
      <w:bookmarkEnd w:id="11732"/>
      <w:bookmarkEnd w:id="11733"/>
      <w:bookmarkEnd w:id="11734"/>
      <w:bookmarkEnd w:id="11735"/>
      <w:bookmarkEnd w:id="11736"/>
      <w:bookmarkEnd w:id="11737"/>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11739" w:name="_Toc27747397"/>
      <w:bookmarkStart w:id="11740" w:name="_Toc36213588"/>
      <w:bookmarkStart w:id="11741" w:name="_Toc36657765"/>
      <w:bookmarkStart w:id="11742" w:name="_Toc45287440"/>
      <w:bookmarkStart w:id="11743" w:name="_Toc51948715"/>
      <w:bookmarkStart w:id="11744" w:name="_Toc51949807"/>
      <w:bookmarkStart w:id="11745" w:name="_Toc131396873"/>
      <w:r w:rsidRPr="007F2770">
        <w:t>9.11</w:t>
      </w:r>
      <w:r w:rsidR="00714943" w:rsidRPr="007F2770">
        <w:t>.3.4</w:t>
      </w:r>
      <w:r w:rsidR="00D94E92" w:rsidRPr="007F2770">
        <w:t>7</w:t>
      </w:r>
      <w:r w:rsidR="00714943" w:rsidRPr="007F2770">
        <w:tab/>
        <w:t>Request type</w:t>
      </w:r>
      <w:bookmarkEnd w:id="11738"/>
      <w:bookmarkEnd w:id="11739"/>
      <w:bookmarkEnd w:id="11740"/>
      <w:bookmarkEnd w:id="11741"/>
      <w:bookmarkEnd w:id="11742"/>
      <w:bookmarkEnd w:id="11743"/>
      <w:bookmarkEnd w:id="11744"/>
      <w:bookmarkEnd w:id="11745"/>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r w:rsidRPr="007F2770">
        <w:t>Figure </w:t>
      </w:r>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r w:rsidRPr="007F2770">
        <w:t>Table </w:t>
      </w:r>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11746" w:name="_Toc20233262"/>
      <w:bookmarkStart w:id="11747" w:name="_Toc27747398"/>
      <w:bookmarkStart w:id="11748" w:name="_Toc36213589"/>
      <w:bookmarkStart w:id="11749" w:name="_Toc36657766"/>
      <w:bookmarkStart w:id="11750" w:name="_Toc45287441"/>
      <w:bookmarkStart w:id="11751" w:name="_Toc51948716"/>
      <w:bookmarkStart w:id="11752" w:name="_Toc51949808"/>
      <w:bookmarkStart w:id="11753" w:name="_Toc131396874"/>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11746"/>
      <w:bookmarkEnd w:id="11747"/>
      <w:bookmarkEnd w:id="11748"/>
      <w:bookmarkEnd w:id="11749"/>
      <w:bookmarkEnd w:id="11750"/>
      <w:bookmarkEnd w:id="11751"/>
      <w:bookmarkEnd w:id="11752"/>
      <w:bookmarkEnd w:id="11753"/>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11754" w:name="_Toc20233263"/>
      <w:bookmarkStart w:id="11755" w:name="_Toc27747399"/>
      <w:bookmarkStart w:id="11756" w:name="_Toc36213590"/>
      <w:bookmarkStart w:id="11757" w:name="_Toc36657767"/>
      <w:bookmarkStart w:id="11758" w:name="_Toc45287442"/>
      <w:bookmarkStart w:id="11759" w:name="_Toc51948717"/>
      <w:bookmarkStart w:id="11760" w:name="_Toc51949809"/>
      <w:bookmarkStart w:id="11761" w:name="_Toc131396875"/>
      <w:r w:rsidRPr="007F2770">
        <w:t>9.11.3.48A</w:t>
      </w:r>
      <w:r w:rsidRPr="007F2770">
        <w:tab/>
        <w:t>S1 UE security capability</w:t>
      </w:r>
      <w:bookmarkEnd w:id="11754"/>
      <w:bookmarkEnd w:id="11755"/>
      <w:bookmarkEnd w:id="11756"/>
      <w:bookmarkEnd w:id="11757"/>
      <w:bookmarkEnd w:id="11758"/>
      <w:bookmarkEnd w:id="11759"/>
      <w:bookmarkEnd w:id="11760"/>
      <w:bookmarkEnd w:id="11761"/>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11762" w:name="_Toc20233264"/>
      <w:bookmarkStart w:id="11763" w:name="_Toc27747400"/>
      <w:bookmarkStart w:id="11764" w:name="_Toc36213591"/>
      <w:bookmarkStart w:id="11765" w:name="_Toc36657768"/>
      <w:bookmarkStart w:id="11766" w:name="_Toc45287443"/>
      <w:bookmarkStart w:id="11767" w:name="_Toc51948718"/>
      <w:bookmarkStart w:id="11768" w:name="_Toc51949810"/>
      <w:bookmarkStart w:id="11769" w:name="_Toc131396876"/>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11762"/>
      <w:bookmarkEnd w:id="11763"/>
      <w:bookmarkEnd w:id="11764"/>
      <w:bookmarkEnd w:id="11765"/>
      <w:bookmarkEnd w:id="11766"/>
      <w:bookmarkEnd w:id="11767"/>
      <w:bookmarkEnd w:id="11768"/>
      <w:bookmarkEnd w:id="11769"/>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r w:rsidRPr="007F2770">
        <w:t>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r w:rsidRPr="007F2770">
        <w:t>Figure 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r w:rsidRPr="007F2770">
        <w:t>Figure 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r w:rsidRPr="007F2770">
        <w:t>Figure 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r w:rsidRPr="007F2770">
        <w:t>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r w:rsidRPr="007F2770">
        <w:t>Table </w:t>
      </w:r>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11770" w:name="_Toc20233265"/>
      <w:bookmarkStart w:id="11771" w:name="_Toc27747401"/>
      <w:bookmarkStart w:id="11772" w:name="_Toc36213592"/>
      <w:bookmarkStart w:id="11773" w:name="_Toc36657769"/>
      <w:bookmarkStart w:id="11774" w:name="_Toc45287444"/>
      <w:bookmarkStart w:id="11775" w:name="_Toc51948719"/>
      <w:bookmarkStart w:id="11776" w:name="_Toc51949811"/>
      <w:bookmarkStart w:id="11777" w:name="_Toc131396877"/>
      <w:r w:rsidRPr="007F2770">
        <w:t>9.11</w:t>
      </w:r>
      <w:r w:rsidR="00714943" w:rsidRPr="007F2770">
        <w:t>.3.</w:t>
      </w:r>
      <w:r w:rsidR="00D94E92" w:rsidRPr="007F2770">
        <w:t>50</w:t>
      </w:r>
      <w:r w:rsidR="00714943" w:rsidRPr="007F2770">
        <w:tab/>
        <w:t>Service type</w:t>
      </w:r>
      <w:bookmarkEnd w:id="11770"/>
      <w:bookmarkEnd w:id="11771"/>
      <w:bookmarkEnd w:id="11772"/>
      <w:bookmarkEnd w:id="11773"/>
      <w:bookmarkEnd w:id="11774"/>
      <w:bookmarkEnd w:id="11775"/>
      <w:bookmarkEnd w:id="11776"/>
      <w:bookmarkEnd w:id="11777"/>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r w:rsidRPr="007F2770">
        <w:t>Figure </w:t>
      </w:r>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r w:rsidRPr="007F2770">
        <w:t>Table </w:t>
      </w:r>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11778" w:name="_Toc20233266"/>
      <w:bookmarkStart w:id="11779" w:name="_Toc27747402"/>
      <w:bookmarkStart w:id="11780" w:name="_Toc36213593"/>
      <w:bookmarkStart w:id="11781" w:name="_Toc36657770"/>
      <w:bookmarkStart w:id="11782" w:name="_Toc45287445"/>
      <w:bookmarkStart w:id="11783" w:name="_Toc51948720"/>
      <w:bookmarkStart w:id="11784" w:name="_Toc51949812"/>
      <w:bookmarkStart w:id="11785" w:name="_Toc131396878"/>
      <w:r w:rsidRPr="007F2770">
        <w:t>9.11.3.50A</w:t>
      </w:r>
      <w:r w:rsidRPr="007F2770">
        <w:tab/>
        <w:t>SMS indication</w:t>
      </w:r>
      <w:bookmarkEnd w:id="11778"/>
      <w:bookmarkEnd w:id="11779"/>
      <w:bookmarkEnd w:id="11780"/>
      <w:bookmarkEnd w:id="11781"/>
      <w:bookmarkEnd w:id="11782"/>
      <w:bookmarkEnd w:id="11783"/>
      <w:bookmarkEnd w:id="11784"/>
      <w:bookmarkEnd w:id="11785"/>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r w:rsidRPr="007F2770">
        <w:t>Figure 9.11.3.50A.1: SMS indication</w:t>
      </w:r>
    </w:p>
    <w:p w14:paraId="03E10174" w14:textId="77777777" w:rsidR="00802F27" w:rsidRPr="007F2770" w:rsidRDefault="00802F27" w:rsidP="00802F27">
      <w:pPr>
        <w:pStyle w:val="TH"/>
      </w:pPr>
      <w:r w:rsidRPr="007F2770">
        <w:t>Table 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802F27" w:rsidRPr="007F2770" w14:paraId="529A1FF6" w14:textId="77777777" w:rsidTr="003C71C7">
        <w:trPr>
          <w:cantSplit/>
          <w:jc w:val="center"/>
        </w:trPr>
        <w:tc>
          <w:tcPr>
            <w:tcW w:w="7062" w:type="dxa"/>
            <w:gridSpan w:val="3"/>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3"/>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3"/>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gridSpan w:val="2"/>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gridSpan w:val="2"/>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gridSpan w:val="2"/>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gridSpan w:val="2"/>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3"/>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11786" w:name="_Toc20233267"/>
      <w:bookmarkStart w:id="11787" w:name="_Toc27747403"/>
      <w:bookmarkStart w:id="11788" w:name="_Toc36213594"/>
      <w:bookmarkStart w:id="11789" w:name="_Toc36657771"/>
      <w:bookmarkStart w:id="11790" w:name="_Toc45287446"/>
      <w:bookmarkStart w:id="11791" w:name="_Toc51948721"/>
      <w:bookmarkStart w:id="11792" w:name="_Toc51949813"/>
      <w:bookmarkStart w:id="11793" w:name="_Toc131396879"/>
      <w:bookmarkStart w:id="11794" w:name="_Toc27747404"/>
      <w:bookmarkStart w:id="11795" w:name="_Toc36213595"/>
      <w:bookmarkStart w:id="11796" w:name="_Toc36657772"/>
      <w:bookmarkStart w:id="11797" w:name="_Toc45287447"/>
      <w:bookmarkStart w:id="11798" w:name="_Toc51948722"/>
      <w:bookmarkStart w:id="11799" w:name="_Toc51949814"/>
      <w:bookmarkStart w:id="11800" w:name="_Toc20233268"/>
      <w:r w:rsidRPr="007F2770">
        <w:t>9.11.3.51</w:t>
      </w:r>
      <w:r w:rsidRPr="007F2770">
        <w:tab/>
        <w:t>SOR transparent container</w:t>
      </w:r>
      <w:bookmarkEnd w:id="11786"/>
      <w:bookmarkEnd w:id="11787"/>
      <w:bookmarkEnd w:id="11788"/>
      <w:bookmarkEnd w:id="11789"/>
      <w:bookmarkEnd w:id="11790"/>
      <w:bookmarkEnd w:id="11791"/>
      <w:bookmarkEnd w:id="11792"/>
      <w:bookmarkEnd w:id="11793"/>
    </w:p>
    <w:p w14:paraId="09C3BB13" w14:textId="630DCA2E"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and SOR-SNPN-SI (or subscribed SNPN or HPLMN indication that 'no change of the SOR-SNPN-SI stored in the UE is needed and thus no SOR-SNPN-SI is provided').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831AAB" w:rsidRPr="007F2770">
        <w:t xml:space="preserve"> and the ME support of SOR-SNPN-SI</w:t>
      </w:r>
      <w:r w:rsidRPr="007F2770">
        <w:t>.</w:t>
      </w:r>
    </w:p>
    <w:p w14:paraId="34EC8113" w14:textId="56F5C303" w:rsidR="00796455" w:rsidRPr="007F2770" w:rsidRDefault="00796455" w:rsidP="00796455">
      <w:pPr>
        <w:pStyle w:val="NO"/>
        <w:rPr>
          <w:lang w:eastAsia="ko-KR"/>
        </w:rPr>
      </w:pPr>
      <w:r w:rsidRPr="007F2770">
        <w:rPr>
          <w:lang w:eastAsia="ko-KR"/>
        </w:rPr>
        <w:t>NOTE:</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 and SOR-SNPN-SI.</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831AAB" w:rsidRPr="007F2770">
        <w:t xml:space="preserve"> and the ME support of SOR-SNPN-SI</w:t>
      </w:r>
      <w:r w:rsidRPr="007F2770">
        <w:rPr>
          <w:lang w:eastAsia="ko-KR"/>
        </w:rPr>
        <w:t>.</w:t>
      </w:r>
    </w:p>
    <w:p w14:paraId="70208014" w14:textId="1663F6D3" w:rsidR="00796455" w:rsidRPr="007F2770" w:rsidRDefault="00796455" w:rsidP="00796455">
      <w:r w:rsidRPr="007F2770">
        <w:t xml:space="preserve">The SOR transparent container information element is coded as shown in figure 9.11.3.51.1, figure 9.11.3.51.2, figure 9.11.3.51.3, figure 9.11.3.51.4, figure 9.11.3.51.5, figure 9.11.3.51.6, figure 9.11.3.51.7, figure 9.11.3.51.8, figure 9.11.3.51.9, </w:t>
      </w:r>
      <w:ins w:id="11801" w:author="24.501_CR5471R2_(Rel-18)_eNPN_Ph2" w:date="2023-09-18T21:51:00Z">
        <w:r w:rsidR="00770526">
          <w:t>f</w:t>
        </w:r>
        <w:r w:rsidR="00770526" w:rsidRPr="007F2770">
          <w:t>igure 9.11.3.51.9</w:t>
        </w:r>
        <w:r w:rsidR="00770526">
          <w:t xml:space="preserve">A, </w:t>
        </w:r>
      </w:ins>
      <w:r w:rsidRPr="007F2770">
        <w:t>figure 9.11.3.51.10, figure 9.11.3.51.11,</w:t>
      </w:r>
      <w:ins w:id="11802" w:author="24.501_CR5682R3_(Rel-18)_eNPN_Ph2" w:date="2023-09-18T23:12:00Z">
        <w:r w:rsidR="005722F9">
          <w:t xml:space="preserve"> </w:t>
        </w:r>
      </w:ins>
      <w:ins w:id="11803" w:author="24.501_CR5470R1_(Rel-18)_eNPN_Ph2, VMR" w:date="2023-09-19T10:07:00Z">
        <w:r w:rsidR="00B30255" w:rsidRPr="007F2770">
          <w:t>figure 9.11.3.51.11</w:t>
        </w:r>
        <w:r w:rsidR="00B30255">
          <w:t>A</w:t>
        </w:r>
        <w:r w:rsidR="00B30255" w:rsidRPr="007F2770">
          <w:t>,</w:t>
        </w:r>
        <w:r w:rsidR="00B30255">
          <w:t xml:space="preserve"> </w:t>
        </w:r>
      </w:ins>
      <w:ins w:id="11804" w:author="24.501_CR5682R3_(Rel-18)_eNPN_Ph2" w:date="2023-09-18T23:12:00Z">
        <w:r w:rsidR="005722F9" w:rsidRPr="007F2770">
          <w:t>figure 9.11.3.51.11</w:t>
        </w:r>
        <w:r w:rsidR="005722F9">
          <w:t>B</w:t>
        </w:r>
        <w:r w:rsidR="005722F9" w:rsidRPr="007F2770">
          <w:t>,</w:t>
        </w:r>
      </w:ins>
      <w:r w:rsidRPr="007F2770">
        <w:t xml:space="preserve"> figure 9.11.3.51.12, figure 9.11.3.51.13, table 9.11.3.51.1, table 9.11.3.51.2, table 9.11.3.51.3, table 9.11.3.51.4,</w:t>
      </w:r>
      <w:ins w:id="11805" w:author="24.501_CR5471R2_(Rel-18)_eNPN_Ph2" w:date="2023-09-18T21:51:00Z">
        <w:r w:rsidR="00770526">
          <w:t xml:space="preserve"> </w:t>
        </w:r>
        <w:r w:rsidR="00770526" w:rsidRPr="007F2770">
          <w:t>table 9.11.3.51.4</w:t>
        </w:r>
        <w:r w:rsidR="00770526">
          <w:t>A</w:t>
        </w:r>
        <w:r w:rsidR="00770526" w:rsidRPr="007F2770">
          <w:t>,</w:t>
        </w:r>
      </w:ins>
      <w:r w:rsidRPr="007F2770">
        <w:t xml:space="preserve">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r w:rsidRPr="007F2770">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r w:rsidRPr="007F2770">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9F98E12" w14:textId="78E14A06" w:rsidR="00796455" w:rsidRPr="007F2770" w:rsidDel="00770526" w:rsidRDefault="00796455" w:rsidP="00B03AC8">
            <w:pPr>
              <w:pStyle w:val="TAC"/>
              <w:rPr>
                <w:del w:id="11806" w:author="24.501_CR5471R2_(Rel-18)_eNPN_Ph2" w:date="2023-09-18T21:52:00Z"/>
              </w:rPr>
            </w:pPr>
            <w:del w:id="11807" w:author="24.501_CR5471R2_(Rel-18)_eNPN_Ph2" w:date="2023-09-18T21:52:00Z">
              <w:r w:rsidRPr="007F2770" w:rsidDel="00770526">
                <w:delText>0</w:delText>
              </w:r>
            </w:del>
          </w:p>
          <w:p w14:paraId="35CC0CCD" w14:textId="4CC91C84" w:rsidR="00796455" w:rsidRPr="007F2770" w:rsidRDefault="00796455" w:rsidP="00B03AC8">
            <w:pPr>
              <w:pStyle w:val="TAC"/>
            </w:pPr>
            <w:del w:id="11808" w:author="24.501_CR5471R2_(Rel-18)_eNPN_Ph2" w:date="2023-09-18T21:52:00Z">
              <w:r w:rsidRPr="007F2770" w:rsidDel="00770526">
                <w:delText>Spare</w:delText>
              </w:r>
            </w:del>
            <w:ins w:id="11809" w:author="24.501_CR5471R2_(Rel-18)_eNPN_Ph2" w:date="2023-09-18T21:52:00Z">
              <w:r w:rsidR="00770526" w:rsidRPr="007F2770">
                <w:t>SSS</w:t>
              </w:r>
              <w:r w:rsidR="00770526">
                <w:t>L</w:t>
              </w:r>
              <w:r w:rsidR="00770526" w:rsidRPr="007F2770">
                <w:t>I</w:t>
              </w:r>
            </w:ins>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ins w:id="11810" w:author="24.501_CR5471R2_(Rel-18)_eNPN_Ph2" w:date="2023-09-18T21:52:00Z"/>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rPr>
                <w:ins w:id="11811" w:author="24.501_CR5471R2_(Rel-18)_eNPN_Ph2" w:date="2023-09-18T21:53:00Z"/>
              </w:rPr>
            </w:pPr>
          </w:p>
          <w:p w14:paraId="46872FA1" w14:textId="77777777" w:rsidR="00770526" w:rsidRPr="007F2770" w:rsidRDefault="00770526" w:rsidP="00770526">
            <w:pPr>
              <w:pStyle w:val="TAC"/>
              <w:rPr>
                <w:ins w:id="11812" w:author="24.501_CR5471R2_(Rel-18)_eNPN_Ph2" w:date="2023-09-18T21:53:00Z"/>
              </w:rPr>
            </w:pPr>
            <w:ins w:id="11813" w:author="24.501_CR5471R2_(Rel-18)_eNPN_Ph2" w:date="2023-09-18T21:53:00Z">
              <w:r w:rsidRPr="007F2770">
                <w:t>SOR-SNPN-SI</w:t>
              </w:r>
              <w:r>
                <w:t>-LS</w:t>
              </w:r>
            </w:ins>
          </w:p>
          <w:p w14:paraId="6EA9D8AF" w14:textId="77777777" w:rsidR="00770526" w:rsidRPr="007F2770" w:rsidRDefault="00770526" w:rsidP="00770526">
            <w:pPr>
              <w:pStyle w:val="TAC"/>
              <w:rPr>
                <w:ins w:id="11814" w:author="24.501_CR5471R2_(Rel-18)_eNPN_Ph2" w:date="2023-09-18T21:52:00Z"/>
              </w:rPr>
            </w:pPr>
          </w:p>
        </w:tc>
        <w:tc>
          <w:tcPr>
            <w:tcW w:w="1137" w:type="dxa"/>
            <w:tcBorders>
              <w:top w:val="nil"/>
              <w:left w:val="nil"/>
              <w:bottom w:val="nil"/>
              <w:right w:val="nil"/>
            </w:tcBorders>
          </w:tcPr>
          <w:p w14:paraId="4B3B186B" w14:textId="77777777" w:rsidR="00770526" w:rsidRPr="007F2770" w:rsidRDefault="00770526" w:rsidP="00770526">
            <w:pPr>
              <w:pStyle w:val="TAL"/>
              <w:rPr>
                <w:ins w:id="11815" w:author="24.501_CR5471R2_(Rel-18)_eNPN_Ph2" w:date="2023-09-18T21:53:00Z"/>
              </w:rPr>
            </w:pPr>
            <w:ins w:id="11816" w:author="24.501_CR5471R2_(Rel-18)_eNPN_Ph2" w:date="2023-09-18T21:53:00Z">
              <w:r w:rsidRPr="007F2770">
                <w:t>octet (</w:t>
              </w:r>
              <w:r>
                <w:t>u</w:t>
              </w:r>
              <w:r w:rsidRPr="007F2770">
                <w:t>+1)*</w:t>
              </w:r>
            </w:ins>
          </w:p>
          <w:p w14:paraId="35248E0C" w14:textId="77777777" w:rsidR="00770526" w:rsidRPr="007F2770" w:rsidRDefault="00770526" w:rsidP="00770526">
            <w:pPr>
              <w:pStyle w:val="TAL"/>
              <w:rPr>
                <w:ins w:id="11817" w:author="24.501_CR5471R2_(Rel-18)_eNPN_Ph2" w:date="2023-09-18T21:53:00Z"/>
              </w:rPr>
            </w:pPr>
          </w:p>
          <w:p w14:paraId="04EAA57E" w14:textId="566A3FA5" w:rsidR="00770526" w:rsidRPr="007F2770" w:rsidRDefault="00770526" w:rsidP="00770526">
            <w:pPr>
              <w:pStyle w:val="TAL"/>
              <w:rPr>
                <w:ins w:id="11818" w:author="24.501_CR5471R2_(Rel-18)_eNPN_Ph2" w:date="2023-09-18T21:52:00Z"/>
              </w:rPr>
            </w:pPr>
            <w:ins w:id="11819" w:author="24.501_CR5471R2_(Rel-18)_eNPN_Ph2" w:date="2023-09-18T21:53:00Z">
              <w:r w:rsidRPr="007F2770">
                <w:t xml:space="preserve">octet </w:t>
              </w:r>
              <w:r>
                <w:t>v</w:t>
              </w:r>
              <w:r w:rsidRPr="007F2770">
                <w:t>*</w:t>
              </w:r>
            </w:ins>
          </w:p>
        </w:tc>
      </w:tr>
    </w:tbl>
    <w:p w14:paraId="4C3D791C" w14:textId="77777777" w:rsidR="00796455" w:rsidRPr="007F2770" w:rsidRDefault="00796455" w:rsidP="00796455">
      <w:pPr>
        <w:pStyle w:val="TF"/>
      </w:pPr>
      <w:r w:rsidRPr="007F2770">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r w:rsidRPr="007F2770">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r w:rsidRPr="007F2770">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r w:rsidRPr="007F2770">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r w:rsidRPr="007F2770">
        <w:t>Figure 9.11.3.51.6: SOR header for SOR data type with value "1"</w:t>
      </w:r>
    </w:p>
    <w:p w14:paraId="2CB7E027" w14:textId="77777777" w:rsidR="00796455" w:rsidRPr="007F2770" w:rsidRDefault="00796455" w:rsidP="00796455">
      <w:pPr>
        <w:pStyle w:val="TH"/>
      </w:pPr>
      <w:r w:rsidRPr="007F2770">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796455" w:rsidRPr="007F2770" w14:paraId="346D039D" w14:textId="77777777" w:rsidTr="00B03AC8">
        <w:trPr>
          <w:gridAfter w:val="1"/>
          <w:wAfter w:w="47" w:type="dxa"/>
          <w:cantSplit/>
          <w:jc w:val="center"/>
        </w:trPr>
        <w:tc>
          <w:tcPr>
            <w:tcW w:w="7082" w:type="dxa"/>
            <w:gridSpan w:val="4"/>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gridAfter w:val="1"/>
          <w:wAfter w:w="47" w:type="dxa"/>
          <w:cantSplit/>
          <w:jc w:val="center"/>
        </w:trPr>
        <w:tc>
          <w:tcPr>
            <w:tcW w:w="7082" w:type="dxa"/>
            <w:gridSpan w:val="4"/>
          </w:tcPr>
          <w:p w14:paraId="55307866" w14:textId="77777777" w:rsidR="00796455" w:rsidRPr="007F2770" w:rsidRDefault="00796455" w:rsidP="00B03AC8">
            <w:pPr>
              <w:pStyle w:val="TAL"/>
            </w:pPr>
          </w:p>
        </w:tc>
      </w:tr>
      <w:tr w:rsidR="00796455" w:rsidRPr="007F2770" w14:paraId="427CC465" w14:textId="77777777" w:rsidTr="00B03AC8">
        <w:trPr>
          <w:gridAfter w:val="1"/>
          <w:wAfter w:w="47" w:type="dxa"/>
          <w:cantSplit/>
          <w:jc w:val="center"/>
        </w:trPr>
        <w:tc>
          <w:tcPr>
            <w:tcW w:w="7082" w:type="dxa"/>
            <w:gridSpan w:val="4"/>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gridAfter w:val="1"/>
          <w:wAfter w:w="47" w:type="dxa"/>
          <w:cantSplit/>
          <w:jc w:val="center"/>
        </w:trPr>
        <w:tc>
          <w:tcPr>
            <w:tcW w:w="7082" w:type="dxa"/>
            <w:gridSpan w:val="4"/>
          </w:tcPr>
          <w:p w14:paraId="2EB584C2" w14:textId="77777777" w:rsidR="00796455" w:rsidRPr="007F2770" w:rsidRDefault="00796455" w:rsidP="00B03AC8">
            <w:pPr>
              <w:pStyle w:val="TAL"/>
            </w:pPr>
          </w:p>
        </w:tc>
      </w:tr>
      <w:tr w:rsidR="00796455" w:rsidRPr="007F2770" w14:paraId="707EC8B4" w14:textId="77777777" w:rsidTr="00B03AC8">
        <w:trPr>
          <w:gridAfter w:val="1"/>
          <w:wAfter w:w="47" w:type="dxa"/>
          <w:cantSplit/>
          <w:jc w:val="center"/>
        </w:trPr>
        <w:tc>
          <w:tcPr>
            <w:tcW w:w="7082" w:type="dxa"/>
            <w:gridSpan w:val="4"/>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gridAfter w:val="1"/>
          <w:wAfter w:w="47" w:type="dxa"/>
          <w:cantSplit/>
          <w:jc w:val="center"/>
        </w:trPr>
        <w:tc>
          <w:tcPr>
            <w:tcW w:w="7082" w:type="dxa"/>
            <w:gridSpan w:val="4"/>
          </w:tcPr>
          <w:p w14:paraId="033E50BE" w14:textId="77777777" w:rsidR="00796455" w:rsidRPr="007F2770" w:rsidRDefault="00796455" w:rsidP="00B03AC8">
            <w:pPr>
              <w:pStyle w:val="TAL"/>
            </w:pPr>
          </w:p>
        </w:tc>
      </w:tr>
      <w:tr w:rsidR="00796455" w:rsidRPr="007F2770" w14:paraId="7CA3FCBF" w14:textId="77777777" w:rsidTr="00B03AC8">
        <w:trPr>
          <w:gridAfter w:val="1"/>
          <w:wAfter w:w="47" w:type="dxa"/>
          <w:cantSplit/>
          <w:jc w:val="center"/>
        </w:trPr>
        <w:tc>
          <w:tcPr>
            <w:tcW w:w="7082" w:type="dxa"/>
            <w:gridSpan w:val="4"/>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gridSpan w:val="2"/>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gridAfter w:val="1"/>
          <w:wAfter w:w="47" w:type="dxa"/>
          <w:cantSplit/>
          <w:jc w:val="center"/>
        </w:trPr>
        <w:tc>
          <w:tcPr>
            <w:tcW w:w="7082" w:type="dxa"/>
            <w:gridSpan w:val="4"/>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gridAfter w:val="1"/>
          <w:wAfter w:w="47" w:type="dxa"/>
          <w:cantSplit/>
          <w:jc w:val="center"/>
        </w:trPr>
        <w:tc>
          <w:tcPr>
            <w:tcW w:w="7082" w:type="dxa"/>
            <w:gridSpan w:val="4"/>
          </w:tcPr>
          <w:p w14:paraId="3C181C85" w14:textId="77777777" w:rsidR="00796455" w:rsidRPr="007F2770" w:rsidRDefault="00796455" w:rsidP="00B03AC8">
            <w:pPr>
              <w:pStyle w:val="TAL"/>
            </w:pPr>
          </w:p>
        </w:tc>
      </w:tr>
      <w:tr w:rsidR="00796455" w:rsidRPr="007F2770" w14:paraId="6EEE6687" w14:textId="77777777" w:rsidTr="00B03AC8">
        <w:trPr>
          <w:gridAfter w:val="1"/>
          <w:wAfter w:w="47" w:type="dxa"/>
          <w:cantSplit/>
          <w:jc w:val="center"/>
        </w:trPr>
        <w:tc>
          <w:tcPr>
            <w:tcW w:w="7082" w:type="dxa"/>
            <w:gridSpan w:val="4"/>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gridAfter w:val="1"/>
          <w:wAfter w:w="47" w:type="dxa"/>
          <w:cantSplit/>
          <w:jc w:val="center"/>
        </w:trPr>
        <w:tc>
          <w:tcPr>
            <w:tcW w:w="7082" w:type="dxa"/>
            <w:gridSpan w:val="4"/>
          </w:tcPr>
          <w:p w14:paraId="4AE043A0" w14:textId="77777777" w:rsidR="00796455" w:rsidRPr="007F2770" w:rsidRDefault="00796455" w:rsidP="00B03AC8">
            <w:pPr>
              <w:pStyle w:val="TAL"/>
            </w:pPr>
            <w:r w:rsidRPr="007F2770">
              <w:t>Bit</w:t>
            </w:r>
          </w:p>
        </w:tc>
      </w:tr>
      <w:tr w:rsidR="00796455" w:rsidRPr="007F2770" w14:paraId="6159629F" w14:textId="77777777" w:rsidTr="00B03AC8">
        <w:trPr>
          <w:gridAfter w:val="1"/>
          <w:wAfter w:w="47" w:type="dxa"/>
          <w:cantSplit/>
          <w:jc w:val="center"/>
        </w:trPr>
        <w:tc>
          <w:tcPr>
            <w:tcW w:w="7082" w:type="dxa"/>
            <w:gridSpan w:val="4"/>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gridAfter w:val="1"/>
          <w:wAfter w:w="47" w:type="dxa"/>
          <w:cantSplit/>
          <w:jc w:val="center"/>
        </w:trPr>
        <w:tc>
          <w:tcPr>
            <w:tcW w:w="7082" w:type="dxa"/>
            <w:gridSpan w:val="4"/>
          </w:tcPr>
          <w:p w14:paraId="09236F5E" w14:textId="77777777" w:rsidR="00796455" w:rsidRPr="007F2770" w:rsidRDefault="00796455" w:rsidP="00B03AC8">
            <w:pPr>
              <w:pStyle w:val="TAL"/>
            </w:pPr>
          </w:p>
        </w:tc>
      </w:tr>
      <w:tr w:rsidR="00796455" w:rsidRPr="007F2770" w14:paraId="3F9BB397" w14:textId="77777777" w:rsidTr="00B03AC8">
        <w:trPr>
          <w:gridAfter w:val="1"/>
          <w:wAfter w:w="47" w:type="dxa"/>
          <w:cantSplit/>
          <w:jc w:val="center"/>
        </w:trPr>
        <w:tc>
          <w:tcPr>
            <w:tcW w:w="7082" w:type="dxa"/>
            <w:gridSpan w:val="4"/>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gridAfter w:val="1"/>
          <w:wAfter w:w="47" w:type="dxa"/>
          <w:cantSplit/>
          <w:jc w:val="center"/>
        </w:trPr>
        <w:tc>
          <w:tcPr>
            <w:tcW w:w="7082" w:type="dxa"/>
            <w:gridSpan w:val="4"/>
          </w:tcPr>
          <w:p w14:paraId="53457B40" w14:textId="77777777" w:rsidR="00796455" w:rsidRPr="007F2770" w:rsidRDefault="00796455" w:rsidP="00B03AC8">
            <w:pPr>
              <w:pStyle w:val="TAL"/>
            </w:pPr>
          </w:p>
        </w:tc>
      </w:tr>
      <w:tr w:rsidR="00796455" w:rsidRPr="007F2770" w14:paraId="65EEE2A3" w14:textId="77777777" w:rsidTr="00B03AC8">
        <w:trPr>
          <w:gridAfter w:val="1"/>
          <w:wAfter w:w="47" w:type="dxa"/>
          <w:cantSplit/>
          <w:jc w:val="center"/>
        </w:trPr>
        <w:tc>
          <w:tcPr>
            <w:tcW w:w="7082" w:type="dxa"/>
            <w:gridSpan w:val="4"/>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gridAfter w:val="1"/>
          <w:wAfter w:w="47" w:type="dxa"/>
          <w:cantSplit/>
          <w:jc w:val="center"/>
        </w:trPr>
        <w:tc>
          <w:tcPr>
            <w:tcW w:w="7082" w:type="dxa"/>
            <w:gridSpan w:val="4"/>
          </w:tcPr>
          <w:p w14:paraId="1879754A" w14:textId="77777777" w:rsidR="00796455" w:rsidRPr="007F2770" w:rsidRDefault="00796455" w:rsidP="00B03AC8">
            <w:pPr>
              <w:pStyle w:val="TAL"/>
            </w:pPr>
          </w:p>
        </w:tc>
      </w:tr>
      <w:tr w:rsidR="00796455" w:rsidRPr="007F2770" w14:paraId="67DC52C1" w14:textId="77777777" w:rsidTr="00B03AC8">
        <w:trPr>
          <w:gridAfter w:val="1"/>
          <w:wAfter w:w="47" w:type="dxa"/>
          <w:cantSplit/>
          <w:jc w:val="center"/>
        </w:trPr>
        <w:tc>
          <w:tcPr>
            <w:tcW w:w="7082" w:type="dxa"/>
            <w:gridSpan w:val="4"/>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gridBefore w:val="1"/>
          <w:wBefore w:w="47" w:type="dxa"/>
          <w:cantSplit/>
          <w:jc w:val="center"/>
        </w:trPr>
        <w:tc>
          <w:tcPr>
            <w:tcW w:w="7082" w:type="dxa"/>
            <w:gridSpan w:val="4"/>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gridBefore w:val="1"/>
          <w:wBefore w:w="47" w:type="dxa"/>
          <w:cantSplit/>
          <w:jc w:val="center"/>
        </w:trPr>
        <w:tc>
          <w:tcPr>
            <w:tcW w:w="7082" w:type="dxa"/>
            <w:gridSpan w:val="4"/>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gridSpan w:val="2"/>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gridSpan w:val="2"/>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gridAfter w:val="1"/>
          <w:wAfter w:w="47" w:type="dxa"/>
          <w:cantSplit/>
          <w:jc w:val="center"/>
        </w:trPr>
        <w:tc>
          <w:tcPr>
            <w:tcW w:w="7082" w:type="dxa"/>
            <w:gridSpan w:val="4"/>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gridAfter w:val="1"/>
          <w:wAfter w:w="47" w:type="dxa"/>
          <w:cantSplit/>
          <w:jc w:val="center"/>
        </w:trPr>
        <w:tc>
          <w:tcPr>
            <w:tcW w:w="7082" w:type="dxa"/>
            <w:gridSpan w:val="4"/>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gridAfter w:val="1"/>
          <w:wAfter w:w="47" w:type="dxa"/>
          <w:cantSplit/>
          <w:jc w:val="center"/>
        </w:trPr>
        <w:tc>
          <w:tcPr>
            <w:tcW w:w="7082" w:type="dxa"/>
            <w:gridSpan w:val="4"/>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gridAfter w:val="1"/>
          <w:wAfter w:w="47" w:type="dxa"/>
          <w:cantSplit/>
          <w:jc w:val="center"/>
        </w:trPr>
        <w:tc>
          <w:tcPr>
            <w:tcW w:w="7082" w:type="dxa"/>
            <w:gridSpan w:val="4"/>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gridSpan w:val="2"/>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gridSpan w:val="2"/>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gridAfter w:val="1"/>
          <w:wAfter w:w="47" w:type="dxa"/>
          <w:cantSplit/>
          <w:jc w:val="center"/>
        </w:trPr>
        <w:tc>
          <w:tcPr>
            <w:tcW w:w="7082" w:type="dxa"/>
            <w:gridSpan w:val="4"/>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gridAfter w:val="1"/>
          <w:wAfter w:w="47" w:type="dxa"/>
          <w:cantSplit/>
          <w:jc w:val="center"/>
        </w:trPr>
        <w:tc>
          <w:tcPr>
            <w:tcW w:w="7082" w:type="dxa"/>
            <w:gridSpan w:val="4"/>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gridAfter w:val="1"/>
          <w:wAfter w:w="47" w:type="dxa"/>
          <w:cantSplit/>
          <w:jc w:val="center"/>
        </w:trPr>
        <w:tc>
          <w:tcPr>
            <w:tcW w:w="204" w:type="dxa"/>
            <w:gridSpan w:val="2"/>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gridSpan w:val="2"/>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gridAfter w:val="1"/>
          <w:wAfter w:w="47" w:type="dxa"/>
          <w:cantSplit/>
          <w:jc w:val="center"/>
        </w:trPr>
        <w:tc>
          <w:tcPr>
            <w:tcW w:w="7082" w:type="dxa"/>
            <w:gridSpan w:val="4"/>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gridAfter w:val="1"/>
          <w:wAfter w:w="47" w:type="dxa"/>
          <w:cantSplit/>
          <w:jc w:val="center"/>
        </w:trPr>
        <w:tc>
          <w:tcPr>
            <w:tcW w:w="7082" w:type="dxa"/>
            <w:gridSpan w:val="4"/>
          </w:tcPr>
          <w:p w14:paraId="3BC12E28" w14:textId="77777777" w:rsidR="00796455" w:rsidRPr="007F2770" w:rsidRDefault="00796455" w:rsidP="00B03AC8">
            <w:pPr>
              <w:pStyle w:val="TAL"/>
            </w:pPr>
          </w:p>
        </w:tc>
      </w:tr>
      <w:tr w:rsidR="00796455" w:rsidRPr="007F2770" w14:paraId="1DEE4388" w14:textId="77777777" w:rsidTr="00B03AC8">
        <w:trPr>
          <w:gridAfter w:val="1"/>
          <w:wAfter w:w="47" w:type="dxa"/>
          <w:cantSplit/>
          <w:jc w:val="center"/>
        </w:trPr>
        <w:tc>
          <w:tcPr>
            <w:tcW w:w="7082" w:type="dxa"/>
            <w:gridSpan w:val="4"/>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gridAfter w:val="1"/>
          <w:wAfter w:w="47" w:type="dxa"/>
          <w:cantSplit/>
          <w:jc w:val="center"/>
        </w:trPr>
        <w:tc>
          <w:tcPr>
            <w:tcW w:w="7082" w:type="dxa"/>
            <w:gridSpan w:val="4"/>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gridAfter w:val="1"/>
          <w:wAfter w:w="47" w:type="dxa"/>
          <w:cantSplit/>
          <w:jc w:val="center"/>
        </w:trPr>
        <w:tc>
          <w:tcPr>
            <w:tcW w:w="7082" w:type="dxa"/>
            <w:gridSpan w:val="4"/>
          </w:tcPr>
          <w:p w14:paraId="153FBD0B" w14:textId="77777777" w:rsidR="00796455" w:rsidRPr="007F2770" w:rsidRDefault="00796455" w:rsidP="00B03AC8">
            <w:pPr>
              <w:pStyle w:val="TAL"/>
            </w:pPr>
          </w:p>
        </w:tc>
      </w:tr>
      <w:tr w:rsidR="00796455" w:rsidRPr="007F2770" w14:paraId="58F41C17" w14:textId="77777777" w:rsidTr="00B03AC8">
        <w:trPr>
          <w:gridAfter w:val="1"/>
          <w:wAfter w:w="47" w:type="dxa"/>
          <w:cantSplit/>
          <w:jc w:val="center"/>
        </w:trPr>
        <w:tc>
          <w:tcPr>
            <w:tcW w:w="7082" w:type="dxa"/>
            <w:gridSpan w:val="4"/>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gridAfter w:val="1"/>
          <w:wAfter w:w="47" w:type="dxa"/>
          <w:cantSplit/>
          <w:jc w:val="center"/>
        </w:trPr>
        <w:tc>
          <w:tcPr>
            <w:tcW w:w="7082" w:type="dxa"/>
            <w:gridSpan w:val="4"/>
          </w:tcPr>
          <w:p w14:paraId="27E69053" w14:textId="77777777" w:rsidR="00796455" w:rsidRPr="007F2770" w:rsidRDefault="00796455" w:rsidP="00B03AC8">
            <w:pPr>
              <w:pStyle w:val="TAL"/>
            </w:pPr>
          </w:p>
        </w:tc>
      </w:tr>
      <w:tr w:rsidR="00796455" w:rsidRPr="007F2770" w14:paraId="13677256" w14:textId="77777777" w:rsidTr="00B03AC8">
        <w:trPr>
          <w:gridAfter w:val="1"/>
          <w:wAfter w:w="47" w:type="dxa"/>
          <w:cantSplit/>
          <w:jc w:val="center"/>
        </w:trPr>
        <w:tc>
          <w:tcPr>
            <w:tcW w:w="7082" w:type="dxa"/>
            <w:gridSpan w:val="4"/>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gridAfter w:val="1"/>
          <w:wAfter w:w="47" w:type="dxa"/>
          <w:cantSplit/>
          <w:jc w:val="center"/>
        </w:trPr>
        <w:tc>
          <w:tcPr>
            <w:tcW w:w="7082" w:type="dxa"/>
            <w:gridSpan w:val="4"/>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gridAfter w:val="1"/>
          <w:wAfter w:w="47" w:type="dxa"/>
          <w:cantSplit/>
          <w:jc w:val="center"/>
        </w:trPr>
        <w:tc>
          <w:tcPr>
            <w:tcW w:w="7082" w:type="dxa"/>
            <w:gridSpan w:val="4"/>
          </w:tcPr>
          <w:p w14:paraId="3C99D5F6" w14:textId="77777777" w:rsidR="00796455" w:rsidRPr="007F2770" w:rsidRDefault="00796455" w:rsidP="00B03AC8">
            <w:pPr>
              <w:pStyle w:val="TAL"/>
            </w:pPr>
          </w:p>
        </w:tc>
      </w:tr>
      <w:tr w:rsidR="00796455" w:rsidRPr="007F2770" w14:paraId="5AF8F0D2" w14:textId="77777777" w:rsidTr="00B03AC8">
        <w:trPr>
          <w:gridAfter w:val="1"/>
          <w:wAfter w:w="47" w:type="dxa"/>
          <w:cantSplit/>
          <w:jc w:val="center"/>
        </w:trPr>
        <w:tc>
          <w:tcPr>
            <w:tcW w:w="7082" w:type="dxa"/>
            <w:gridSpan w:val="4"/>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gridAfter w:val="1"/>
          <w:wAfter w:w="47" w:type="dxa"/>
          <w:cantSplit/>
          <w:jc w:val="center"/>
          <w:ins w:id="11820" w:author="24.501_CR5471R2_(Rel-18)_eNPN_Ph2" w:date="2023-09-18T21:54:00Z"/>
        </w:trPr>
        <w:tc>
          <w:tcPr>
            <w:tcW w:w="7082" w:type="dxa"/>
            <w:gridSpan w:val="4"/>
          </w:tcPr>
          <w:p w14:paraId="735AF3D2" w14:textId="77777777" w:rsidR="00770526" w:rsidRPr="007F2770" w:rsidRDefault="00770526" w:rsidP="00B03AC8">
            <w:pPr>
              <w:pStyle w:val="TAL"/>
              <w:rPr>
                <w:ins w:id="11821" w:author="24.501_CR5471R2_(Rel-18)_eNPN_Ph2" w:date="2023-09-18T21:54:00Z"/>
              </w:rPr>
            </w:pPr>
          </w:p>
        </w:tc>
      </w:tr>
      <w:tr w:rsidR="00770526" w:rsidRPr="007F2770" w14:paraId="2655E38F" w14:textId="77777777" w:rsidTr="00DA4C96">
        <w:trPr>
          <w:gridAfter w:val="1"/>
          <w:wAfter w:w="47" w:type="dxa"/>
          <w:cantSplit/>
          <w:jc w:val="center"/>
          <w:ins w:id="11822" w:author="24.501_CR5471R2_(Rel-18)_eNPN_Ph2" w:date="2023-09-18T21:54:00Z"/>
        </w:trPr>
        <w:tc>
          <w:tcPr>
            <w:tcW w:w="7082" w:type="dxa"/>
            <w:gridSpan w:val="4"/>
          </w:tcPr>
          <w:p w14:paraId="74C47966" w14:textId="77777777" w:rsidR="00770526" w:rsidRPr="007F2770" w:rsidRDefault="00770526" w:rsidP="00DA4C96">
            <w:pPr>
              <w:pStyle w:val="TAL"/>
              <w:rPr>
                <w:ins w:id="11823" w:author="24.501_CR5471R2_(Rel-18)_eNPN_Ph2" w:date="2023-09-18T21:54:00Z"/>
              </w:rPr>
            </w:pPr>
            <w:ins w:id="11824" w:author="24.501_CR5471R2_(Rel-18)_eNPN_Ph2" w:date="2023-09-18T21:54:00Z">
              <w:r w:rsidRPr="007F2770">
                <w:t>SOR-SNPN-SI</w:t>
              </w:r>
              <w:r>
                <w:t>-LS</w:t>
              </w:r>
              <w:r w:rsidRPr="007F2770">
                <w:t xml:space="preserve"> indicator (SSS</w:t>
              </w:r>
              <w:r>
                <w:t>L</w:t>
              </w:r>
              <w:r w:rsidRPr="007F2770">
                <w:t xml:space="preserve">I) value (octet o, bit </w:t>
              </w:r>
              <w:r>
                <w:t>4</w:t>
              </w:r>
              <w:r w:rsidRPr="007F2770">
                <w:t>)</w:t>
              </w:r>
            </w:ins>
          </w:p>
          <w:p w14:paraId="3072272E" w14:textId="77777777" w:rsidR="00770526" w:rsidRPr="007F2770" w:rsidRDefault="00770526" w:rsidP="00DA4C96">
            <w:pPr>
              <w:pStyle w:val="TAL"/>
              <w:rPr>
                <w:ins w:id="11825" w:author="24.501_CR5471R2_(Rel-18)_eNPN_Ph2" w:date="2023-09-18T21:54:00Z"/>
              </w:rPr>
            </w:pPr>
            <w:ins w:id="11826" w:author="24.501_CR5471R2_(Rel-18)_eNPN_Ph2" w:date="2023-09-18T21:54:00Z">
              <w:r w:rsidRPr="007F2770">
                <w:t>Bit</w:t>
              </w:r>
            </w:ins>
          </w:p>
        </w:tc>
      </w:tr>
      <w:tr w:rsidR="00770526" w:rsidRPr="007F2770" w14:paraId="67E7EE53" w14:textId="77777777" w:rsidTr="00DA4C96">
        <w:trPr>
          <w:gridAfter w:val="1"/>
          <w:wAfter w:w="47" w:type="dxa"/>
          <w:cantSplit/>
          <w:jc w:val="center"/>
          <w:ins w:id="11827" w:author="24.501_CR5471R2_(Rel-18)_eNPN_Ph2" w:date="2023-09-18T21:54:00Z"/>
        </w:trPr>
        <w:tc>
          <w:tcPr>
            <w:tcW w:w="7082" w:type="dxa"/>
            <w:gridSpan w:val="4"/>
          </w:tcPr>
          <w:p w14:paraId="4807A23E" w14:textId="77777777" w:rsidR="00770526" w:rsidRPr="007F2770" w:rsidRDefault="00770526" w:rsidP="00DA4C96">
            <w:pPr>
              <w:pStyle w:val="TAL"/>
              <w:rPr>
                <w:ins w:id="11828" w:author="24.501_CR5471R2_(Rel-18)_eNPN_Ph2" w:date="2023-09-18T21:54:00Z"/>
                <w:b/>
                <w:bCs/>
              </w:rPr>
            </w:pPr>
            <w:ins w:id="11829" w:author="24.501_CR5471R2_(Rel-18)_eNPN_Ph2" w:date="2023-09-18T21:54:00Z">
              <w:r>
                <w:rPr>
                  <w:b/>
                  <w:bCs/>
                </w:rPr>
                <w:t>4</w:t>
              </w:r>
            </w:ins>
          </w:p>
        </w:tc>
      </w:tr>
      <w:tr w:rsidR="00770526" w:rsidRPr="007F2770" w14:paraId="5D49D006" w14:textId="77777777" w:rsidTr="00DA4C96">
        <w:tblPrEx>
          <w:tblLook w:val="04A0" w:firstRow="1" w:lastRow="0" w:firstColumn="1" w:lastColumn="0" w:noHBand="0" w:noVBand="1"/>
        </w:tblPrEx>
        <w:trPr>
          <w:gridAfter w:val="1"/>
          <w:wAfter w:w="47" w:type="dxa"/>
          <w:cantSplit/>
          <w:jc w:val="center"/>
          <w:ins w:id="11830" w:author="24.501_CR5471R2_(Rel-18)_eNPN_Ph2" w:date="2023-09-18T21:54:00Z"/>
        </w:trPr>
        <w:tc>
          <w:tcPr>
            <w:tcW w:w="204" w:type="dxa"/>
            <w:gridSpan w:val="2"/>
            <w:tcBorders>
              <w:top w:val="nil"/>
              <w:left w:val="single" w:sz="4" w:space="0" w:color="auto"/>
              <w:bottom w:val="nil"/>
              <w:right w:val="nil"/>
            </w:tcBorders>
            <w:hideMark/>
          </w:tcPr>
          <w:p w14:paraId="47AEE322" w14:textId="77777777" w:rsidR="00770526" w:rsidRPr="007F2770" w:rsidRDefault="00770526" w:rsidP="00DA4C96">
            <w:pPr>
              <w:pStyle w:val="TAC"/>
              <w:rPr>
                <w:ins w:id="11831" w:author="24.501_CR5471R2_(Rel-18)_eNPN_Ph2" w:date="2023-09-18T21:54:00Z"/>
              </w:rPr>
            </w:pPr>
            <w:ins w:id="11832" w:author="24.501_CR5471R2_(Rel-18)_eNPN_Ph2" w:date="2023-09-18T21:54:00Z">
              <w:r w:rsidRPr="007F2770">
                <w:t>0</w:t>
              </w:r>
            </w:ins>
          </w:p>
        </w:tc>
        <w:tc>
          <w:tcPr>
            <w:tcW w:w="6878" w:type="dxa"/>
            <w:gridSpan w:val="2"/>
            <w:tcBorders>
              <w:top w:val="nil"/>
              <w:left w:val="nil"/>
              <w:bottom w:val="nil"/>
              <w:right w:val="single" w:sz="4" w:space="0" w:color="auto"/>
            </w:tcBorders>
          </w:tcPr>
          <w:p w14:paraId="1B4C684B" w14:textId="77777777" w:rsidR="00770526" w:rsidRPr="007F2770" w:rsidRDefault="00770526" w:rsidP="00DA4C96">
            <w:pPr>
              <w:pStyle w:val="TAL"/>
              <w:rPr>
                <w:ins w:id="11833" w:author="24.501_CR5471R2_(Rel-18)_eNPN_Ph2" w:date="2023-09-18T21:54:00Z"/>
              </w:rPr>
            </w:pPr>
            <w:ins w:id="11834" w:author="24.501_CR5471R2_(Rel-18)_eNPN_Ph2" w:date="2023-09-18T21:54:00Z">
              <w:r w:rsidRPr="007F2770">
                <w:t>SOR-SNPN-SI</w:t>
              </w:r>
              <w:r>
                <w:t>-LS</w:t>
              </w:r>
              <w:r w:rsidRPr="007F2770">
                <w:t xml:space="preserve"> </w:t>
              </w:r>
              <w:r>
                <w:t>absent</w:t>
              </w:r>
            </w:ins>
          </w:p>
        </w:tc>
      </w:tr>
      <w:tr w:rsidR="00770526" w:rsidRPr="007F2770" w14:paraId="2F1ECE46" w14:textId="77777777" w:rsidTr="00DA4C96">
        <w:tblPrEx>
          <w:tblLook w:val="04A0" w:firstRow="1" w:lastRow="0" w:firstColumn="1" w:lastColumn="0" w:noHBand="0" w:noVBand="1"/>
        </w:tblPrEx>
        <w:trPr>
          <w:gridAfter w:val="1"/>
          <w:wAfter w:w="47" w:type="dxa"/>
          <w:cantSplit/>
          <w:jc w:val="center"/>
          <w:ins w:id="11835" w:author="24.501_CR5471R2_(Rel-18)_eNPN_Ph2" w:date="2023-09-18T21:54:00Z"/>
        </w:trPr>
        <w:tc>
          <w:tcPr>
            <w:tcW w:w="204" w:type="dxa"/>
            <w:gridSpan w:val="2"/>
            <w:tcBorders>
              <w:top w:val="nil"/>
              <w:left w:val="single" w:sz="4" w:space="0" w:color="auto"/>
              <w:bottom w:val="nil"/>
              <w:right w:val="nil"/>
            </w:tcBorders>
            <w:hideMark/>
          </w:tcPr>
          <w:p w14:paraId="73BE5AA8" w14:textId="77777777" w:rsidR="00770526" w:rsidRPr="007F2770" w:rsidRDefault="00770526" w:rsidP="00DA4C96">
            <w:pPr>
              <w:pStyle w:val="TAC"/>
              <w:rPr>
                <w:ins w:id="11836" w:author="24.501_CR5471R2_(Rel-18)_eNPN_Ph2" w:date="2023-09-18T21:54:00Z"/>
              </w:rPr>
            </w:pPr>
            <w:ins w:id="11837" w:author="24.501_CR5471R2_(Rel-18)_eNPN_Ph2" w:date="2023-09-18T21:54:00Z">
              <w:r w:rsidRPr="007F2770">
                <w:t>1</w:t>
              </w:r>
            </w:ins>
          </w:p>
        </w:tc>
        <w:tc>
          <w:tcPr>
            <w:tcW w:w="6878" w:type="dxa"/>
            <w:gridSpan w:val="2"/>
            <w:tcBorders>
              <w:top w:val="nil"/>
              <w:left w:val="nil"/>
              <w:bottom w:val="nil"/>
              <w:right w:val="single" w:sz="4" w:space="0" w:color="auto"/>
            </w:tcBorders>
          </w:tcPr>
          <w:p w14:paraId="68A8CF1F" w14:textId="77777777" w:rsidR="00770526" w:rsidRPr="007F2770" w:rsidRDefault="00770526" w:rsidP="00DA4C96">
            <w:pPr>
              <w:pStyle w:val="TAL"/>
              <w:rPr>
                <w:ins w:id="11838" w:author="24.501_CR5471R2_(Rel-18)_eNPN_Ph2" w:date="2023-09-18T21:54:00Z"/>
              </w:rPr>
            </w:pPr>
            <w:ins w:id="11839" w:author="24.501_CR5471R2_(Rel-18)_eNPN_Ph2" w:date="2023-09-18T21:54:00Z">
              <w:r w:rsidRPr="007F2770">
                <w:t>SOR-SNPN-SI</w:t>
              </w:r>
              <w:r>
                <w:t>-LS</w:t>
              </w:r>
              <w:r w:rsidRPr="007F2770">
                <w:t xml:space="preserve"> present</w:t>
              </w:r>
            </w:ins>
          </w:p>
        </w:tc>
      </w:tr>
      <w:tr w:rsidR="00770526" w:rsidRPr="007F2770" w14:paraId="593D1C2D" w14:textId="77777777" w:rsidTr="00DA4C96">
        <w:trPr>
          <w:gridAfter w:val="1"/>
          <w:wAfter w:w="47" w:type="dxa"/>
          <w:cantSplit/>
          <w:jc w:val="center"/>
          <w:ins w:id="11840" w:author="24.501_CR5471R2_(Rel-18)_eNPN_Ph2" w:date="2023-09-18T21:54:00Z"/>
        </w:trPr>
        <w:tc>
          <w:tcPr>
            <w:tcW w:w="7082" w:type="dxa"/>
            <w:gridSpan w:val="4"/>
          </w:tcPr>
          <w:p w14:paraId="4BDC307D" w14:textId="77777777" w:rsidR="00770526" w:rsidRPr="007F2770" w:rsidRDefault="00770526" w:rsidP="00DA4C96">
            <w:pPr>
              <w:pStyle w:val="TAL"/>
              <w:rPr>
                <w:ins w:id="11841" w:author="24.501_CR5471R2_(Rel-18)_eNPN_Ph2" w:date="2023-09-18T21:54:00Z"/>
              </w:rPr>
            </w:pPr>
          </w:p>
        </w:tc>
      </w:tr>
      <w:tr w:rsidR="00770526" w:rsidRPr="007F2770" w14:paraId="6E887EAA" w14:textId="77777777" w:rsidTr="00DA4C96">
        <w:trPr>
          <w:gridAfter w:val="1"/>
          <w:wAfter w:w="47" w:type="dxa"/>
          <w:cantSplit/>
          <w:jc w:val="center"/>
          <w:ins w:id="11842" w:author="24.501_CR5471R2_(Rel-18)_eNPN_Ph2" w:date="2023-09-18T21:54:00Z"/>
        </w:trPr>
        <w:tc>
          <w:tcPr>
            <w:tcW w:w="7082" w:type="dxa"/>
            <w:gridSpan w:val="4"/>
          </w:tcPr>
          <w:p w14:paraId="186ED25A" w14:textId="77777777" w:rsidR="00770526" w:rsidRPr="007F2770" w:rsidRDefault="00770526" w:rsidP="00DA4C96">
            <w:pPr>
              <w:pStyle w:val="TAL"/>
              <w:rPr>
                <w:ins w:id="11843" w:author="24.501_CR5471R2_(Rel-18)_eNPN_Ph2" w:date="2023-09-18T21:54:00Z"/>
              </w:rPr>
            </w:pPr>
            <w:ins w:id="11844" w:author="24.501_CR5471R2_(Rel-18)_eNPN_Ph2" w:date="2023-09-18T21:54:00Z">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ins>
          </w:p>
        </w:tc>
      </w:tr>
      <w:tr w:rsidR="00796455" w:rsidRPr="007F2770" w:rsidDel="00770526" w14:paraId="56606D9F" w14:textId="43EB2CEA" w:rsidTr="00B03AC8">
        <w:trPr>
          <w:gridAfter w:val="1"/>
          <w:wAfter w:w="47" w:type="dxa"/>
          <w:cantSplit/>
          <w:jc w:val="center"/>
          <w:del w:id="11845" w:author="24.501_CR5471R2_(Rel-18)_eNPN_Ph2" w:date="2023-09-18T21:54:00Z"/>
        </w:trPr>
        <w:tc>
          <w:tcPr>
            <w:tcW w:w="7082" w:type="dxa"/>
            <w:gridSpan w:val="4"/>
          </w:tcPr>
          <w:p w14:paraId="1B3B8B6C" w14:textId="70DC0650" w:rsidR="00796455" w:rsidRPr="007F2770" w:rsidDel="00770526" w:rsidRDefault="00796455" w:rsidP="00B03AC8">
            <w:pPr>
              <w:pStyle w:val="TAL"/>
              <w:rPr>
                <w:del w:id="11846" w:author="24.501_CR5471R2_(Rel-18)_eNPN_Ph2" w:date="2023-09-18T21:54:00Z"/>
              </w:rPr>
            </w:pPr>
          </w:p>
        </w:tc>
      </w:tr>
      <w:tr w:rsidR="00796455" w:rsidRPr="007F2770" w14:paraId="422A6763" w14:textId="77777777" w:rsidTr="00B03AC8">
        <w:trPr>
          <w:gridAfter w:val="1"/>
          <w:wAfter w:w="47" w:type="dxa"/>
          <w:cantSplit/>
          <w:jc w:val="center"/>
        </w:trPr>
        <w:tc>
          <w:tcPr>
            <w:tcW w:w="7082" w:type="dxa"/>
            <w:gridSpan w:val="4"/>
          </w:tcPr>
          <w:p w14:paraId="4C5A603A" w14:textId="77777777" w:rsidR="00796455" w:rsidRPr="007F2770" w:rsidRDefault="00796455" w:rsidP="00B03AC8">
            <w:pPr>
              <w:pStyle w:val="TAL"/>
            </w:pPr>
          </w:p>
        </w:tc>
      </w:tr>
      <w:tr w:rsidR="00796455" w:rsidRPr="007F2770" w14:paraId="2A4895E4" w14:textId="77777777" w:rsidTr="00B03AC8">
        <w:trPr>
          <w:gridAfter w:val="1"/>
          <w:wAfter w:w="47" w:type="dxa"/>
          <w:cantSplit/>
          <w:jc w:val="center"/>
        </w:trPr>
        <w:tc>
          <w:tcPr>
            <w:tcW w:w="7082" w:type="dxa"/>
            <w:gridSpan w:val="4"/>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77777777" w:rsidR="00796455" w:rsidRPr="007F2770" w:rsidRDefault="00796455" w:rsidP="00B03AC8">
            <w:pPr>
              <w:pStyle w:val="TAN"/>
            </w:pPr>
            <w:r w:rsidRPr="007F2770">
              <w:t>NOTE 3:</w:t>
            </w:r>
            <w:r w:rsidRPr="007F2770">
              <w:tab/>
              <w:t>Additional parameters can be set to value "1" only when the ME supports SOR-CMCI or SOR-SNPN-SI, and the list type bit is set to value "1".</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72F82193" w14:textId="77777777" w:rsidTr="00B03AC8">
        <w:trPr>
          <w:gridAfter w:val="1"/>
          <w:wAfter w:w="8" w:type="dxa"/>
          <w:jc w:val="center"/>
        </w:trPr>
        <w:tc>
          <w:tcPr>
            <w:tcW w:w="708" w:type="dxa"/>
            <w:gridSpan w:val="2"/>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gridSpan w:val="2"/>
          </w:tcPr>
          <w:p w14:paraId="454E96B3" w14:textId="77777777" w:rsidR="00796455" w:rsidRPr="007F2770" w:rsidRDefault="00796455" w:rsidP="00B03AC8">
            <w:pPr>
              <w:pStyle w:val="TAL"/>
            </w:pPr>
          </w:p>
        </w:tc>
      </w:tr>
      <w:tr w:rsidR="00796455" w:rsidRPr="007F2770" w14:paraId="256E33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gridSpan w:val="2"/>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gridSpan w:val="2"/>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gridSpan w:val="2"/>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gridSpan w:val="2"/>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gridSpan w:val="2"/>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r w:rsidRPr="007F2770">
        <w:t>Figure 9.11.3.51.7: SOR-CMCI</w:t>
      </w:r>
    </w:p>
    <w:p w14:paraId="47838E22" w14:textId="77777777" w:rsidR="00796455" w:rsidRPr="007F2770" w:rsidRDefault="00796455" w:rsidP="00796455">
      <w:pPr>
        <w:pStyle w:val="TH"/>
      </w:pPr>
      <w:r w:rsidRPr="007F2770">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513058E6" w14:textId="77777777" w:rsidTr="00B03AC8">
        <w:trPr>
          <w:gridAfter w:val="1"/>
          <w:wAfter w:w="8" w:type="dxa"/>
          <w:jc w:val="center"/>
        </w:trPr>
        <w:tc>
          <w:tcPr>
            <w:tcW w:w="708" w:type="dxa"/>
            <w:gridSpan w:val="2"/>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gridSpan w:val="2"/>
          </w:tcPr>
          <w:p w14:paraId="3A0AF39B" w14:textId="77777777" w:rsidR="00796455" w:rsidRPr="007F2770" w:rsidRDefault="00796455" w:rsidP="00B03AC8">
            <w:pPr>
              <w:pStyle w:val="TAL"/>
            </w:pPr>
          </w:p>
        </w:tc>
      </w:tr>
      <w:tr w:rsidR="00796455" w:rsidRPr="007F2770" w14:paraId="27E867F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gridSpan w:val="2"/>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gridSpan w:val="2"/>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gridSpan w:val="2"/>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gridSpan w:val="2"/>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r w:rsidRPr="007F2770">
        <w:t>Figure 9.11.3.51.8: SOR-CMCI rule</w:t>
      </w:r>
    </w:p>
    <w:p w14:paraId="3924BB66" w14:textId="77777777" w:rsidR="00796455" w:rsidRPr="007F2770" w:rsidRDefault="00796455" w:rsidP="00796455">
      <w:pPr>
        <w:pStyle w:val="TH"/>
      </w:pPr>
      <w:r w:rsidRPr="007F2770">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11847" w:name="_Hlk72966105"/>
            <w:r w:rsidRPr="007F2770">
              <w:t>match all</w:t>
            </w:r>
            <w:bookmarkEnd w:id="11847"/>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Change w:id="11848">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blGridChange>
      </w:tblGrid>
      <w:tr w:rsidR="009F4BCE" w:rsidRPr="007F2770" w14:paraId="5DD47854" w14:textId="77777777" w:rsidTr="00CA66DA">
        <w:trPr>
          <w:gridAfter w:val="1"/>
          <w:wAfter w:w="8" w:type="dxa"/>
          <w:jc w:val="center"/>
        </w:trPr>
        <w:tc>
          <w:tcPr>
            <w:tcW w:w="708" w:type="dxa"/>
            <w:gridSpan w:val="2"/>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gridSpan w:val="2"/>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gridSpan w:val="2"/>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gridSpan w:val="2"/>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gridSpan w:val="2"/>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gridSpan w:val="2"/>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gridSpan w:val="2"/>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gridSpan w:val="2"/>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gridSpan w:val="2"/>
          </w:tcPr>
          <w:p w14:paraId="20725931" w14:textId="77777777" w:rsidR="009F4BCE" w:rsidRPr="007F2770" w:rsidRDefault="009F4BCE" w:rsidP="00CA66DA">
            <w:pPr>
              <w:pStyle w:val="TAL"/>
            </w:pPr>
          </w:p>
        </w:tc>
      </w:tr>
      <w:tr w:rsidR="009F4BCE" w:rsidRPr="007F2770" w14:paraId="51B210C2"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gridSpan w:val="2"/>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770526">
        <w:tblPrEx>
          <w:tblW w:w="0" w:type="auto"/>
          <w:jc w:val="center"/>
          <w:tblLayout w:type="fixed"/>
          <w:tblCellMar>
            <w:left w:w="28" w:type="dxa"/>
            <w:right w:w="56" w:type="dxa"/>
          </w:tblCellMar>
          <w:tblPrExChange w:id="11849" w:author="24.501_CR5471R2_(Rel-18)_eNPN_Ph2" w:date="2023-09-18T21:58:00Z">
            <w:tblPrEx>
              <w:tblW w:w="0" w:type="auto"/>
              <w:jc w:val="center"/>
              <w:tblLayout w:type="fixed"/>
              <w:tblCellMar>
                <w:left w:w="28" w:type="dxa"/>
                <w:right w:w="56" w:type="dxa"/>
              </w:tblCellMar>
            </w:tblPrEx>
          </w:tblPrExChange>
        </w:tblPrEx>
        <w:trPr>
          <w:gridBefore w:val="1"/>
          <w:wBefore w:w="8" w:type="dxa"/>
          <w:trHeight w:val="444"/>
          <w:jc w:val="center"/>
          <w:trPrChange w:id="11850" w:author="24.501_CR5471R2_(Rel-18)_eNPN_Ph2" w:date="2023-09-18T21:58:00Z">
            <w:trPr>
              <w:gridBefore w:val="1"/>
              <w:wBefore w:w="8" w:type="dxa"/>
              <w:trHeight w:val="444"/>
              <w:jc w:val="center"/>
            </w:trPr>
          </w:trPrChange>
        </w:trPr>
        <w:tc>
          <w:tcPr>
            <w:tcW w:w="708" w:type="dxa"/>
            <w:gridSpan w:val="2"/>
            <w:tcBorders>
              <w:top w:val="single" w:sz="6" w:space="0" w:color="auto"/>
              <w:left w:val="single" w:sz="6" w:space="0" w:color="auto"/>
              <w:bottom w:val="single" w:sz="6" w:space="0" w:color="auto"/>
              <w:right w:val="single" w:sz="6" w:space="0" w:color="auto"/>
            </w:tcBorders>
            <w:hideMark/>
            <w:tcPrChange w:id="11851" w:author="24.501_CR5471R2_(Rel-18)_eNPN_Ph2" w:date="2023-09-18T21:58:00Z">
              <w:tcPr>
                <w:tcW w:w="708" w:type="dxa"/>
                <w:gridSpan w:val="2"/>
                <w:tcBorders>
                  <w:top w:val="single" w:sz="6" w:space="0" w:color="auto"/>
                  <w:left w:val="single" w:sz="6" w:space="0" w:color="auto"/>
                  <w:bottom w:val="single" w:sz="6" w:space="0" w:color="auto"/>
                  <w:right w:val="single" w:sz="6" w:space="0" w:color="auto"/>
                </w:tcBorders>
                <w:hideMark/>
              </w:tcPr>
            </w:tcPrChange>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Change w:id="11852"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hideMark/>
              </w:tcPr>
            </w:tcPrChange>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Change w:id="11853"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hideMark/>
              </w:tcPr>
            </w:tcPrChange>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Change w:id="11854"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hideMark/>
              </w:tcPr>
            </w:tcPrChange>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Change w:id="11855"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tcPr>
            </w:tcPrChange>
          </w:tcPr>
          <w:p w14:paraId="45C58343" w14:textId="77777777" w:rsidR="00770526" w:rsidRDefault="00770526" w:rsidP="00770526">
            <w:pPr>
              <w:pStyle w:val="TAC"/>
              <w:rPr>
                <w:ins w:id="11856" w:author="24.501_CR5471R2_(Rel-18)_eNPN_Ph2" w:date="2023-09-18T21:58:00Z"/>
              </w:rPr>
            </w:pPr>
            <w:ins w:id="11857" w:author="24.501_CR5471R2_(Rel-18)_eNPN_Ph2" w:date="2023-09-18T21:58:00Z">
              <w:r>
                <w:t>0</w:t>
              </w:r>
            </w:ins>
          </w:p>
          <w:p w14:paraId="63E3A189" w14:textId="608D1C77" w:rsidR="009F4BCE" w:rsidRPr="007F2770" w:rsidRDefault="00770526" w:rsidP="00770526">
            <w:pPr>
              <w:pStyle w:val="TAC"/>
            </w:pPr>
            <w:ins w:id="11858" w:author="24.501_CR5471R2_(Rel-18)_eNPN_Ph2" w:date="2023-09-18T21:58:00Z">
              <w:r>
                <w:t>Spare</w:t>
              </w:r>
              <w:r w:rsidRPr="007F2770" w:rsidDel="00770526">
                <w:t xml:space="preserve"> </w:t>
              </w:r>
            </w:ins>
            <w:del w:id="11859" w:author="24.501_CR5471R2_(Rel-18)_eNPN_Ph2" w:date="2023-09-18T21:58:00Z">
              <w:r w:rsidR="009F4BCE" w:rsidRPr="007F2770" w:rsidDel="00770526">
                <w:delText>CLGI2</w:delText>
              </w:r>
            </w:del>
          </w:p>
        </w:tc>
        <w:tc>
          <w:tcPr>
            <w:tcW w:w="709" w:type="dxa"/>
            <w:gridSpan w:val="2"/>
            <w:tcBorders>
              <w:top w:val="single" w:sz="6" w:space="0" w:color="auto"/>
              <w:left w:val="single" w:sz="6" w:space="0" w:color="auto"/>
              <w:bottom w:val="single" w:sz="6" w:space="0" w:color="auto"/>
              <w:right w:val="single" w:sz="6" w:space="0" w:color="auto"/>
            </w:tcBorders>
            <w:hideMark/>
            <w:tcPrChange w:id="11860"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hideMark/>
              </w:tcPr>
            </w:tcPrChange>
          </w:tcPr>
          <w:p w14:paraId="4D813261" w14:textId="77777777" w:rsidR="00770526" w:rsidRDefault="00770526" w:rsidP="00770526">
            <w:pPr>
              <w:pStyle w:val="TAC"/>
              <w:rPr>
                <w:ins w:id="11861" w:author="24.501_CR5471R2_(Rel-18)_eNPN_Ph2" w:date="2023-09-18T21:58:00Z"/>
              </w:rPr>
            </w:pPr>
            <w:ins w:id="11862" w:author="24.501_CR5471R2_(Rel-18)_eNPN_Ph2" w:date="2023-09-18T21:58:00Z">
              <w:r>
                <w:t>0</w:t>
              </w:r>
            </w:ins>
          </w:p>
          <w:p w14:paraId="09C4645C" w14:textId="70769E02" w:rsidR="009F4BCE" w:rsidRPr="007F2770" w:rsidRDefault="00770526" w:rsidP="00770526">
            <w:pPr>
              <w:pStyle w:val="TAC"/>
            </w:pPr>
            <w:ins w:id="11863" w:author="24.501_CR5471R2_(Rel-18)_eNPN_Ph2" w:date="2023-09-18T21:58:00Z">
              <w:r>
                <w:t>Spare</w:t>
              </w:r>
            </w:ins>
            <w:del w:id="11864" w:author="24.501_CR5471R2_(Rel-18)_eNPN_Ph2" w:date="2023-09-18T21:58:00Z">
              <w:r w:rsidR="009F4BCE" w:rsidRPr="007F2770" w:rsidDel="00770526">
                <w:delText>CLSI2</w:delText>
              </w:r>
            </w:del>
          </w:p>
        </w:tc>
        <w:tc>
          <w:tcPr>
            <w:tcW w:w="709" w:type="dxa"/>
            <w:gridSpan w:val="2"/>
            <w:tcBorders>
              <w:top w:val="single" w:sz="6" w:space="0" w:color="auto"/>
              <w:left w:val="single" w:sz="6" w:space="0" w:color="auto"/>
              <w:bottom w:val="single" w:sz="6" w:space="0" w:color="auto"/>
              <w:right w:val="single" w:sz="6" w:space="0" w:color="auto"/>
            </w:tcBorders>
            <w:hideMark/>
            <w:tcPrChange w:id="11865"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hideMark/>
              </w:tcPr>
            </w:tcPrChange>
          </w:tcPr>
          <w:p w14:paraId="4E4AC967" w14:textId="77777777" w:rsidR="009F4BCE" w:rsidRPr="007F2770" w:rsidRDefault="009F4BCE" w:rsidP="00CA66DA">
            <w:pPr>
              <w:pStyle w:val="TAC"/>
            </w:pPr>
            <w:r w:rsidRPr="007F2770">
              <w:t>CLGI</w:t>
            </w:r>
          </w:p>
        </w:tc>
        <w:tc>
          <w:tcPr>
            <w:tcW w:w="709" w:type="dxa"/>
            <w:gridSpan w:val="2"/>
            <w:tcBorders>
              <w:top w:val="single" w:sz="6" w:space="0" w:color="auto"/>
              <w:left w:val="single" w:sz="6" w:space="0" w:color="auto"/>
              <w:bottom w:val="single" w:sz="6" w:space="0" w:color="auto"/>
              <w:right w:val="single" w:sz="6" w:space="0" w:color="auto"/>
            </w:tcBorders>
            <w:hideMark/>
            <w:tcPrChange w:id="11866" w:author="24.501_CR5471R2_(Rel-18)_eNPN_Ph2" w:date="2023-09-18T21:58:00Z">
              <w:tcPr>
                <w:tcW w:w="709" w:type="dxa"/>
                <w:gridSpan w:val="2"/>
                <w:tcBorders>
                  <w:top w:val="single" w:sz="6" w:space="0" w:color="auto"/>
                  <w:left w:val="single" w:sz="6" w:space="0" w:color="auto"/>
                  <w:bottom w:val="single" w:sz="6" w:space="0" w:color="auto"/>
                  <w:right w:val="single" w:sz="6" w:space="0" w:color="auto"/>
                </w:tcBorders>
                <w:hideMark/>
              </w:tcPr>
            </w:tcPrChange>
          </w:tcPr>
          <w:p w14:paraId="261D6629" w14:textId="77777777" w:rsidR="009F4BCE" w:rsidRPr="007F2770" w:rsidRDefault="009F4BCE" w:rsidP="00CA66DA">
            <w:pPr>
              <w:pStyle w:val="TAC"/>
            </w:pPr>
            <w:r w:rsidRPr="007F2770">
              <w:t>CLSI</w:t>
            </w:r>
          </w:p>
        </w:tc>
        <w:tc>
          <w:tcPr>
            <w:tcW w:w="1416" w:type="dxa"/>
            <w:gridSpan w:val="2"/>
            <w:tcBorders>
              <w:top w:val="nil"/>
              <w:left w:val="single" w:sz="6" w:space="0" w:color="auto"/>
              <w:bottom w:val="nil"/>
              <w:right w:val="nil"/>
            </w:tcBorders>
            <w:hideMark/>
            <w:tcPrChange w:id="11867" w:author="24.501_CR5471R2_(Rel-18)_eNPN_Ph2" w:date="2023-09-18T21:58:00Z">
              <w:tcPr>
                <w:tcW w:w="1416" w:type="dxa"/>
                <w:gridSpan w:val="2"/>
                <w:tcBorders>
                  <w:top w:val="nil"/>
                  <w:left w:val="single" w:sz="6" w:space="0" w:color="auto"/>
                  <w:bottom w:val="nil"/>
                  <w:right w:val="nil"/>
                </w:tcBorders>
                <w:hideMark/>
              </w:tcPr>
            </w:tcPrChange>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gridSpan w:val="2"/>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gridSpan w:val="2"/>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r w:rsidR="009F4BCE" w:rsidRPr="007F2770" w14:paraId="789E95CE"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E33BBD7" w14:textId="432A43A1" w:rsidR="009F4BCE" w:rsidRPr="007F2770" w:rsidDel="00770526" w:rsidRDefault="009F4BCE" w:rsidP="00CA66DA">
            <w:pPr>
              <w:pStyle w:val="TAC"/>
              <w:rPr>
                <w:del w:id="11868" w:author="24.501_CR5471R2_(Rel-18)_eNPN_Ph2" w:date="2023-09-18T21:59:00Z"/>
              </w:rPr>
            </w:pPr>
          </w:p>
          <w:p w14:paraId="01BA0BF7" w14:textId="47714809" w:rsidR="009F4BCE" w:rsidRPr="007F2770" w:rsidRDefault="009F4BCE" w:rsidP="00CA66DA">
            <w:pPr>
              <w:pStyle w:val="TAC"/>
            </w:pPr>
            <w:del w:id="11869" w:author="24.501_CR5471R2_(Rel-18)_eNPN_Ph2" w:date="2023-09-18T21:59:00Z">
              <w:r w:rsidRPr="007F2770" w:rsidDel="00770526">
                <w:delText>CH controlled prioritized list of preferred SNPNs for access for localized services in SNPN</w:delText>
              </w:r>
            </w:del>
          </w:p>
        </w:tc>
        <w:tc>
          <w:tcPr>
            <w:tcW w:w="1416" w:type="dxa"/>
            <w:gridSpan w:val="2"/>
            <w:tcBorders>
              <w:top w:val="nil"/>
              <w:left w:val="single" w:sz="6" w:space="0" w:color="auto"/>
              <w:bottom w:val="nil"/>
              <w:right w:val="nil"/>
            </w:tcBorders>
          </w:tcPr>
          <w:p w14:paraId="5969A293" w14:textId="0E37C070" w:rsidR="009F4BCE" w:rsidRPr="007F2770" w:rsidDel="00770526" w:rsidRDefault="009F4BCE" w:rsidP="00CA66DA">
            <w:pPr>
              <w:pStyle w:val="TAL"/>
              <w:rPr>
                <w:del w:id="11870" w:author="24.501_CR5471R2_(Rel-18)_eNPN_Ph2" w:date="2023-09-18T21:59:00Z"/>
              </w:rPr>
            </w:pPr>
            <w:del w:id="11871" w:author="24.501_CR5471R2_(Rel-18)_eNPN_Ph2" w:date="2023-09-18T21:59:00Z">
              <w:r w:rsidRPr="007F2770" w:rsidDel="00770526">
                <w:delText>octet (u+1)*</w:delText>
              </w:r>
            </w:del>
          </w:p>
          <w:p w14:paraId="448EC2D0" w14:textId="0BDE539F" w:rsidR="009F4BCE" w:rsidRPr="007F2770" w:rsidDel="00770526" w:rsidRDefault="009F4BCE" w:rsidP="00CA66DA">
            <w:pPr>
              <w:pStyle w:val="TAL"/>
              <w:rPr>
                <w:del w:id="11872" w:author="24.501_CR5471R2_(Rel-18)_eNPN_Ph2" w:date="2023-09-18T21:59:00Z"/>
              </w:rPr>
            </w:pPr>
          </w:p>
          <w:p w14:paraId="33D47523" w14:textId="6B3AA073" w:rsidR="009F4BCE" w:rsidRPr="007F2770" w:rsidRDefault="009F4BCE" w:rsidP="00CA66DA">
            <w:pPr>
              <w:pStyle w:val="TAL"/>
            </w:pPr>
            <w:del w:id="11873" w:author="24.501_CR5471R2_(Rel-18)_eNPN_Ph2" w:date="2023-09-18T21:59:00Z">
              <w:r w:rsidRPr="007F2770" w:rsidDel="00770526">
                <w:delText>octet v*</w:delText>
              </w:r>
            </w:del>
          </w:p>
        </w:tc>
      </w:tr>
      <w:tr w:rsidR="009F4BCE" w:rsidRPr="007F2770" w14:paraId="265E997C"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6E5F4B9" w14:textId="428D875F" w:rsidR="009F4BCE" w:rsidRPr="007F2770" w:rsidDel="00770526" w:rsidRDefault="009F4BCE" w:rsidP="00CA66DA">
            <w:pPr>
              <w:pStyle w:val="TAC"/>
              <w:rPr>
                <w:del w:id="11874" w:author="24.501_CR5471R2_(Rel-18)_eNPN_Ph2" w:date="2023-09-18T21:59:00Z"/>
              </w:rPr>
            </w:pPr>
          </w:p>
          <w:p w14:paraId="6EEA44D5" w14:textId="1E227B53" w:rsidR="009F4BCE" w:rsidRPr="007F2770" w:rsidRDefault="009F4BCE" w:rsidP="00CA66DA">
            <w:pPr>
              <w:pStyle w:val="TAC"/>
            </w:pPr>
            <w:del w:id="11875" w:author="24.501_CR5471R2_(Rel-18)_eNPN_Ph2" w:date="2023-09-18T21:59:00Z">
              <w:r w:rsidRPr="007F2770" w:rsidDel="00770526">
                <w:delText xml:space="preserve">CH controlled prioritized list of </w:delText>
              </w:r>
              <w:r w:rsidR="002F7E7C" w:rsidDel="00770526">
                <w:delText xml:space="preserve">preferred </w:delText>
              </w:r>
              <w:r w:rsidRPr="007F2770" w:rsidDel="00770526">
                <w:delText>GINs for access for localized services in SNPN</w:delText>
              </w:r>
            </w:del>
          </w:p>
        </w:tc>
        <w:tc>
          <w:tcPr>
            <w:tcW w:w="1416" w:type="dxa"/>
            <w:gridSpan w:val="2"/>
            <w:tcBorders>
              <w:top w:val="nil"/>
              <w:left w:val="single" w:sz="6" w:space="0" w:color="auto"/>
              <w:bottom w:val="nil"/>
              <w:right w:val="nil"/>
            </w:tcBorders>
          </w:tcPr>
          <w:p w14:paraId="2C5F8150" w14:textId="7E692162" w:rsidR="009F4BCE" w:rsidRPr="007F2770" w:rsidDel="00770526" w:rsidRDefault="009F4BCE" w:rsidP="00CA66DA">
            <w:pPr>
              <w:pStyle w:val="TAL"/>
              <w:rPr>
                <w:del w:id="11876" w:author="24.501_CR5471R2_(Rel-18)_eNPN_Ph2" w:date="2023-09-18T21:59:00Z"/>
              </w:rPr>
            </w:pPr>
            <w:del w:id="11877" w:author="24.501_CR5471R2_(Rel-18)_eNPN_Ph2" w:date="2023-09-18T21:59:00Z">
              <w:r w:rsidRPr="007F2770" w:rsidDel="00770526">
                <w:delText>octet (v+1)*</w:delText>
              </w:r>
            </w:del>
          </w:p>
          <w:p w14:paraId="66F09D1F" w14:textId="2232991A" w:rsidR="009F4BCE" w:rsidRPr="007F2770" w:rsidDel="00770526" w:rsidRDefault="009F4BCE" w:rsidP="00CA66DA">
            <w:pPr>
              <w:pStyle w:val="TAL"/>
              <w:rPr>
                <w:del w:id="11878" w:author="24.501_CR5471R2_(Rel-18)_eNPN_Ph2" w:date="2023-09-18T21:59:00Z"/>
              </w:rPr>
            </w:pPr>
          </w:p>
          <w:p w14:paraId="37C89DE8" w14:textId="0A282E86" w:rsidR="009F4BCE" w:rsidRPr="007F2770" w:rsidRDefault="009F4BCE" w:rsidP="00CA66DA">
            <w:pPr>
              <w:pStyle w:val="TAL"/>
            </w:pPr>
            <w:del w:id="11879" w:author="24.501_CR5471R2_(Rel-18)_eNPN_Ph2" w:date="2023-09-18T21:59:00Z">
              <w:r w:rsidRPr="007F2770" w:rsidDel="00770526">
                <w:delText>octet w*</w:delText>
              </w:r>
            </w:del>
          </w:p>
        </w:tc>
      </w:tr>
    </w:tbl>
    <w:p w14:paraId="1632F979" w14:textId="77777777" w:rsidR="009F4BCE" w:rsidRPr="007F2770" w:rsidRDefault="009F4BCE" w:rsidP="009F4BCE">
      <w:pPr>
        <w:pStyle w:val="TF"/>
      </w:pPr>
      <w:r w:rsidRPr="007F2770">
        <w:t>Figure 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Change w:id="11880">
          <w:tblGrid>
            <w:gridCol w:w="204"/>
            <w:gridCol w:w="6878"/>
          </w:tblGrid>
        </w:tblGridChange>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30DFA402" w14:textId="77777777" w:rsidTr="00CA66DA">
        <w:trPr>
          <w:cantSplit/>
          <w:jc w:val="center"/>
        </w:trPr>
        <w:tc>
          <w:tcPr>
            <w:tcW w:w="7082" w:type="dxa"/>
            <w:gridSpan w:val="2"/>
            <w:tcBorders>
              <w:top w:val="nil"/>
              <w:left w:val="single" w:sz="4" w:space="0" w:color="auto"/>
              <w:bottom w:val="nil"/>
              <w:right w:val="single" w:sz="4" w:space="0" w:color="auto"/>
            </w:tcBorders>
          </w:tcPr>
          <w:p w14:paraId="2F59F39B" w14:textId="6A292691" w:rsidR="00250EFD" w:rsidRPr="007F2770" w:rsidDel="00770526" w:rsidRDefault="00250EFD" w:rsidP="00CA66DA">
            <w:pPr>
              <w:pStyle w:val="TAL"/>
              <w:rPr>
                <w:del w:id="11881" w:author="24.501_CR5471R2_(Rel-18)_eNPN_Ph2" w:date="2023-09-18T22:03:00Z"/>
              </w:rPr>
            </w:pPr>
            <w:del w:id="11882" w:author="24.501_CR5471R2_(Rel-18)_eNPN_Ph2" w:date="2023-09-18T22:03:00Z">
              <w:r w:rsidRPr="007F2770" w:rsidDel="00770526">
                <w:delText>CH controlled prioritized list of preferred SNPNs for access for localized services in SNPN indicator (CLSI2) value (octet p+3, bit 3)</w:delText>
              </w:r>
            </w:del>
          </w:p>
          <w:p w14:paraId="28E33E74" w14:textId="47B96A88" w:rsidR="00250EFD" w:rsidRPr="007F2770" w:rsidRDefault="00250EFD" w:rsidP="00CA66DA">
            <w:pPr>
              <w:pStyle w:val="TAL"/>
            </w:pPr>
            <w:del w:id="11883" w:author="24.501_CR5471R2_(Rel-18)_eNPN_Ph2" w:date="2023-09-18T22:03:00Z">
              <w:r w:rsidRPr="007F2770" w:rsidDel="00770526">
                <w:delText>Bit</w:delText>
              </w:r>
            </w:del>
          </w:p>
        </w:tc>
      </w:tr>
      <w:tr w:rsidR="00250EFD" w:rsidRPr="007F2770" w14:paraId="3AF9B5AF" w14:textId="77777777" w:rsidTr="00CA66DA">
        <w:trPr>
          <w:cantSplit/>
          <w:jc w:val="center"/>
        </w:trPr>
        <w:tc>
          <w:tcPr>
            <w:tcW w:w="7082" w:type="dxa"/>
            <w:gridSpan w:val="2"/>
            <w:tcBorders>
              <w:top w:val="nil"/>
              <w:left w:val="single" w:sz="4" w:space="0" w:color="auto"/>
              <w:bottom w:val="nil"/>
              <w:right w:val="single" w:sz="4" w:space="0" w:color="auto"/>
            </w:tcBorders>
          </w:tcPr>
          <w:p w14:paraId="0EA3BF97" w14:textId="2F38C5CA" w:rsidR="00250EFD" w:rsidRPr="007F2770" w:rsidRDefault="00250EFD" w:rsidP="00CA66DA">
            <w:pPr>
              <w:pStyle w:val="TAL"/>
              <w:rPr>
                <w:b/>
                <w:bCs/>
              </w:rPr>
            </w:pPr>
            <w:del w:id="11884" w:author="24.501_CR5471R2_(Rel-18)_eNPN_Ph2" w:date="2023-09-18T22:03:00Z">
              <w:r w:rsidRPr="007F2770" w:rsidDel="00770526">
                <w:rPr>
                  <w:b/>
                  <w:bCs/>
                </w:rPr>
                <w:delText>3</w:delText>
              </w:r>
            </w:del>
          </w:p>
        </w:tc>
      </w:tr>
      <w:tr w:rsidR="00250EFD" w:rsidRPr="007F2770" w14:paraId="62C853CC" w14:textId="77777777" w:rsidTr="00770526">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1885" w:author="24.501_CR5471R2_(Rel-18)_eNPN_Ph2" w:date="2023-09-18T22:03: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11886" w:author="24.501_CR5471R2_(Rel-18)_eNPN_Ph2" w:date="2023-09-18T22:03:00Z">
            <w:trPr>
              <w:cantSplit/>
              <w:jc w:val="center"/>
            </w:trPr>
          </w:trPrChange>
        </w:trPr>
        <w:tc>
          <w:tcPr>
            <w:tcW w:w="204" w:type="dxa"/>
            <w:tcBorders>
              <w:top w:val="nil"/>
              <w:left w:val="single" w:sz="4" w:space="0" w:color="auto"/>
              <w:bottom w:val="nil"/>
              <w:right w:val="nil"/>
            </w:tcBorders>
            <w:tcPrChange w:id="11887" w:author="24.501_CR5471R2_(Rel-18)_eNPN_Ph2" w:date="2023-09-18T22:03:00Z">
              <w:tcPr>
                <w:tcW w:w="204" w:type="dxa"/>
                <w:tcBorders>
                  <w:top w:val="nil"/>
                  <w:left w:val="single" w:sz="4" w:space="0" w:color="auto"/>
                  <w:bottom w:val="nil"/>
                  <w:right w:val="nil"/>
                </w:tcBorders>
              </w:tcPr>
            </w:tcPrChange>
          </w:tcPr>
          <w:p w14:paraId="18BBCC66" w14:textId="5574CDE0" w:rsidR="00250EFD" w:rsidRPr="007F2770" w:rsidRDefault="00250EFD" w:rsidP="00CA66DA">
            <w:pPr>
              <w:pStyle w:val="TAC"/>
            </w:pPr>
            <w:del w:id="11888" w:author="24.501_CR5471R2_(Rel-18)_eNPN_Ph2" w:date="2023-09-18T22:03:00Z">
              <w:r w:rsidRPr="007F2770" w:rsidDel="00770526">
                <w:delText>0</w:delText>
              </w:r>
            </w:del>
          </w:p>
        </w:tc>
        <w:tc>
          <w:tcPr>
            <w:tcW w:w="6878" w:type="dxa"/>
            <w:tcBorders>
              <w:top w:val="nil"/>
              <w:left w:val="nil"/>
              <w:bottom w:val="nil"/>
              <w:right w:val="single" w:sz="4" w:space="0" w:color="auto"/>
            </w:tcBorders>
            <w:tcPrChange w:id="11889" w:author="24.501_CR5471R2_(Rel-18)_eNPN_Ph2" w:date="2023-09-18T22:03:00Z">
              <w:tcPr>
                <w:tcW w:w="6878" w:type="dxa"/>
                <w:tcBorders>
                  <w:top w:val="nil"/>
                  <w:left w:val="nil"/>
                  <w:bottom w:val="nil"/>
                  <w:right w:val="single" w:sz="4" w:space="0" w:color="auto"/>
                </w:tcBorders>
              </w:tcPr>
            </w:tcPrChange>
          </w:tcPr>
          <w:p w14:paraId="779D2604" w14:textId="30089CD1" w:rsidR="00250EFD" w:rsidRPr="007F2770" w:rsidRDefault="00250EFD" w:rsidP="00CA66DA">
            <w:pPr>
              <w:pStyle w:val="TAL"/>
            </w:pPr>
            <w:del w:id="11890" w:author="24.501_CR5471R2_(Rel-18)_eNPN_Ph2" w:date="2023-09-18T22:03:00Z">
              <w:r w:rsidRPr="007F2770" w:rsidDel="00770526">
                <w:delText>CH controlled prioritized list of preferred SNPNs for access for localized services in SNPN absent</w:delText>
              </w:r>
            </w:del>
          </w:p>
        </w:tc>
      </w:tr>
      <w:tr w:rsidR="00250EFD" w:rsidRPr="007F2770" w14:paraId="17184FEF" w14:textId="77777777" w:rsidTr="00CA66DA">
        <w:trPr>
          <w:cantSplit/>
          <w:jc w:val="center"/>
        </w:trPr>
        <w:tc>
          <w:tcPr>
            <w:tcW w:w="204" w:type="dxa"/>
            <w:tcBorders>
              <w:top w:val="nil"/>
              <w:left w:val="single" w:sz="4" w:space="0" w:color="auto"/>
              <w:bottom w:val="nil"/>
              <w:right w:val="nil"/>
            </w:tcBorders>
          </w:tcPr>
          <w:p w14:paraId="3A43AC20" w14:textId="1D3937BE" w:rsidR="00250EFD" w:rsidRPr="007F2770" w:rsidRDefault="00250EFD" w:rsidP="00CA66DA">
            <w:pPr>
              <w:pStyle w:val="TAC"/>
            </w:pPr>
            <w:del w:id="11891" w:author="24.501_CR5471R2_(Rel-18)_eNPN_Ph2" w:date="2023-09-18T22:03:00Z">
              <w:r w:rsidRPr="007F2770" w:rsidDel="00770526">
                <w:delText>1</w:delText>
              </w:r>
            </w:del>
          </w:p>
        </w:tc>
        <w:tc>
          <w:tcPr>
            <w:tcW w:w="6878" w:type="dxa"/>
            <w:tcBorders>
              <w:top w:val="nil"/>
              <w:left w:val="nil"/>
              <w:bottom w:val="nil"/>
              <w:right w:val="single" w:sz="4" w:space="0" w:color="auto"/>
            </w:tcBorders>
          </w:tcPr>
          <w:p w14:paraId="512F1A7F" w14:textId="24CB1033" w:rsidR="00250EFD" w:rsidRPr="007F2770" w:rsidRDefault="00250EFD" w:rsidP="00CA66DA">
            <w:pPr>
              <w:pStyle w:val="TAL"/>
            </w:pPr>
            <w:del w:id="11892" w:author="24.501_CR5471R2_(Rel-18)_eNPN_Ph2" w:date="2023-09-18T22:03:00Z">
              <w:r w:rsidRPr="007F2770" w:rsidDel="00770526">
                <w:delText>CH controlled prioritized list of preferred SNPNs for access for localized services in SNPN present</w:delText>
              </w:r>
            </w:del>
          </w:p>
        </w:tc>
      </w:tr>
      <w:tr w:rsidR="00250EFD" w:rsidRPr="007F2770" w14:paraId="3499B811" w14:textId="77777777" w:rsidTr="00CA66DA">
        <w:trPr>
          <w:cantSplit/>
          <w:jc w:val="center"/>
        </w:trPr>
        <w:tc>
          <w:tcPr>
            <w:tcW w:w="7082" w:type="dxa"/>
            <w:gridSpan w:val="2"/>
            <w:tcBorders>
              <w:top w:val="nil"/>
              <w:left w:val="single" w:sz="4" w:space="0" w:color="auto"/>
              <w:bottom w:val="nil"/>
              <w:right w:val="single" w:sz="4" w:space="0" w:color="auto"/>
            </w:tcBorders>
          </w:tcPr>
          <w:p w14:paraId="1ABF367A" w14:textId="77777777" w:rsidR="00250EFD" w:rsidRPr="007F2770" w:rsidRDefault="00250EFD" w:rsidP="00CA66DA">
            <w:pPr>
              <w:pStyle w:val="TAL"/>
            </w:pPr>
          </w:p>
        </w:tc>
      </w:tr>
      <w:tr w:rsidR="00250EFD" w:rsidRPr="007F2770" w14:paraId="4B4D05E0" w14:textId="77777777" w:rsidTr="00CA66DA">
        <w:trPr>
          <w:cantSplit/>
          <w:jc w:val="center"/>
        </w:trPr>
        <w:tc>
          <w:tcPr>
            <w:tcW w:w="7082" w:type="dxa"/>
            <w:gridSpan w:val="2"/>
            <w:tcBorders>
              <w:top w:val="nil"/>
              <w:left w:val="single" w:sz="4" w:space="0" w:color="auto"/>
              <w:bottom w:val="nil"/>
              <w:right w:val="single" w:sz="4" w:space="0" w:color="auto"/>
            </w:tcBorders>
          </w:tcPr>
          <w:p w14:paraId="0837448A" w14:textId="0719CF8F" w:rsidR="00250EFD" w:rsidRPr="007F2770" w:rsidRDefault="00250EFD" w:rsidP="00CA66DA">
            <w:pPr>
              <w:pStyle w:val="TAL"/>
            </w:pPr>
            <w:del w:id="11893" w:author="24.501_CR5471R2_(Rel-18)_eNPN_Ph2" w:date="2023-09-18T22:03:00Z">
              <w:r w:rsidRPr="007F2770" w:rsidDel="00770526">
                <w:delText xml:space="preserve">If the CLSI2 bit is set to "CH controlled prioritized list of preferred SNPNs for access for localized services in SNPN present", the CH controlled prioritized list of preferred SNPNs </w:delText>
              </w:r>
              <w:r w:rsidR="002F7E7C" w:rsidRPr="007F2770" w:rsidDel="00770526">
                <w:delText>for access</w:delText>
              </w:r>
              <w:r w:rsidR="002F7E7C" w:rsidDel="00770526">
                <w:delText xml:space="preserve"> for</w:delText>
              </w:r>
              <w:r w:rsidR="002F7E7C" w:rsidRPr="007F2770" w:rsidDel="00770526">
                <w:delText xml:space="preserve"> localized services in SNPN </w:delText>
              </w:r>
              <w:r w:rsidRPr="007F2770" w:rsidDel="00770526">
                <w:delText>field is present. If the CLSI2 bit is set to " CH controlled prioritized list of preferred SNPNs for access for localized services in SNPN absent", the CH controlled prioritized list of preferred SNPNs</w:delText>
              </w:r>
              <w:r w:rsidR="002F7E7C" w:rsidDel="00770526">
                <w:delText xml:space="preserve"> </w:delText>
              </w:r>
              <w:r w:rsidR="002F7E7C" w:rsidRPr="007F2770" w:rsidDel="00770526">
                <w:delText xml:space="preserve">for access </w:delText>
              </w:r>
              <w:r w:rsidR="002F7E7C" w:rsidDel="00770526">
                <w:delText xml:space="preserve">for </w:delText>
              </w:r>
              <w:r w:rsidR="002F7E7C" w:rsidRPr="007F2770" w:rsidDel="00770526">
                <w:delText>localized services in SNPN</w:delText>
              </w:r>
              <w:r w:rsidRPr="007F2770" w:rsidDel="00770526">
                <w:delText xml:space="preserve"> field is absent.</w:delText>
              </w:r>
            </w:del>
          </w:p>
        </w:tc>
      </w:tr>
      <w:tr w:rsidR="00250EFD" w:rsidRPr="007F2770" w14:paraId="13EFD352" w14:textId="77777777" w:rsidTr="00CA66DA">
        <w:trPr>
          <w:cantSplit/>
          <w:jc w:val="center"/>
        </w:trPr>
        <w:tc>
          <w:tcPr>
            <w:tcW w:w="7082" w:type="dxa"/>
            <w:gridSpan w:val="2"/>
            <w:tcBorders>
              <w:top w:val="nil"/>
              <w:left w:val="single" w:sz="4" w:space="0" w:color="auto"/>
              <w:bottom w:val="nil"/>
              <w:right w:val="single" w:sz="4" w:space="0" w:color="auto"/>
            </w:tcBorders>
          </w:tcPr>
          <w:p w14:paraId="64E72E80" w14:textId="77777777" w:rsidR="00250EFD" w:rsidRPr="007F2770" w:rsidRDefault="00250EFD" w:rsidP="00CA66DA">
            <w:pPr>
              <w:pStyle w:val="TAL"/>
            </w:pPr>
          </w:p>
        </w:tc>
      </w:tr>
      <w:tr w:rsidR="00250EFD" w:rsidRPr="007F2770" w14:paraId="17BCA427" w14:textId="77777777" w:rsidTr="00CA66DA">
        <w:trPr>
          <w:cantSplit/>
          <w:jc w:val="center"/>
        </w:trPr>
        <w:tc>
          <w:tcPr>
            <w:tcW w:w="7082" w:type="dxa"/>
            <w:gridSpan w:val="2"/>
            <w:tcBorders>
              <w:top w:val="nil"/>
              <w:left w:val="single" w:sz="4" w:space="0" w:color="auto"/>
              <w:bottom w:val="nil"/>
              <w:right w:val="single" w:sz="4" w:space="0" w:color="auto"/>
            </w:tcBorders>
          </w:tcPr>
          <w:p w14:paraId="728ABD10" w14:textId="6C006831" w:rsidR="00250EFD" w:rsidRPr="007F2770" w:rsidDel="00770526" w:rsidRDefault="00250EFD" w:rsidP="00CA66DA">
            <w:pPr>
              <w:pStyle w:val="TAL"/>
              <w:rPr>
                <w:del w:id="11894" w:author="24.501_CR5471R2_(Rel-18)_eNPN_Ph2" w:date="2023-09-18T22:03:00Z"/>
              </w:rPr>
            </w:pPr>
            <w:del w:id="11895" w:author="24.501_CR5471R2_(Rel-18)_eNPN_Ph2" w:date="2023-09-18T22:03:00Z">
              <w:r w:rsidRPr="007F2770" w:rsidDel="00770526">
                <w:delText xml:space="preserve">CH controlled prioritized list of </w:delText>
              </w:r>
              <w:r w:rsidR="002F7E7C" w:rsidDel="00770526">
                <w:delText>preferred</w:delText>
              </w:r>
              <w:r w:rsidR="002F7E7C" w:rsidRPr="007F2770" w:rsidDel="00770526">
                <w:delText xml:space="preserve"> </w:delText>
              </w:r>
              <w:r w:rsidRPr="007F2770" w:rsidDel="00770526">
                <w:delText>GINs for access for localized services in SNPN indicator (CLGI2) value (octet p+3, bit 4)</w:delText>
              </w:r>
            </w:del>
          </w:p>
          <w:p w14:paraId="4F840B91" w14:textId="66AA1B35" w:rsidR="00250EFD" w:rsidRPr="007F2770" w:rsidRDefault="00250EFD" w:rsidP="00CA66DA">
            <w:pPr>
              <w:pStyle w:val="TAL"/>
            </w:pPr>
            <w:del w:id="11896" w:author="24.501_CR5471R2_(Rel-18)_eNPN_Ph2" w:date="2023-09-18T22:03:00Z">
              <w:r w:rsidRPr="007F2770" w:rsidDel="00770526">
                <w:delText>Bit</w:delText>
              </w:r>
            </w:del>
          </w:p>
        </w:tc>
      </w:tr>
      <w:tr w:rsidR="00250EFD" w:rsidRPr="007F2770" w14:paraId="7658A73D" w14:textId="77777777" w:rsidTr="00CA66DA">
        <w:trPr>
          <w:cantSplit/>
          <w:jc w:val="center"/>
        </w:trPr>
        <w:tc>
          <w:tcPr>
            <w:tcW w:w="7082" w:type="dxa"/>
            <w:gridSpan w:val="2"/>
            <w:tcBorders>
              <w:top w:val="nil"/>
              <w:left w:val="single" w:sz="4" w:space="0" w:color="auto"/>
              <w:bottom w:val="nil"/>
              <w:right w:val="single" w:sz="4" w:space="0" w:color="auto"/>
            </w:tcBorders>
          </w:tcPr>
          <w:p w14:paraId="3AF223EA" w14:textId="26E2A064" w:rsidR="00250EFD" w:rsidRPr="007F2770" w:rsidRDefault="00250EFD" w:rsidP="00CA66DA">
            <w:pPr>
              <w:pStyle w:val="TAL"/>
              <w:rPr>
                <w:b/>
                <w:bCs/>
              </w:rPr>
            </w:pPr>
            <w:del w:id="11897" w:author="24.501_CR5471R2_(Rel-18)_eNPN_Ph2" w:date="2023-09-18T22:03:00Z">
              <w:r w:rsidRPr="007F2770" w:rsidDel="00770526">
                <w:rPr>
                  <w:b/>
                  <w:bCs/>
                </w:rPr>
                <w:delText>4</w:delText>
              </w:r>
            </w:del>
          </w:p>
        </w:tc>
      </w:tr>
      <w:tr w:rsidR="00250EFD" w:rsidRPr="007F2770" w14:paraId="63B13B2D" w14:textId="77777777" w:rsidTr="00CA66DA">
        <w:trPr>
          <w:cantSplit/>
          <w:jc w:val="center"/>
        </w:trPr>
        <w:tc>
          <w:tcPr>
            <w:tcW w:w="204" w:type="dxa"/>
            <w:tcBorders>
              <w:top w:val="nil"/>
              <w:left w:val="single" w:sz="4" w:space="0" w:color="auto"/>
              <w:bottom w:val="nil"/>
              <w:right w:val="nil"/>
            </w:tcBorders>
          </w:tcPr>
          <w:p w14:paraId="4214CA31" w14:textId="471A6F49" w:rsidR="00250EFD" w:rsidRPr="007F2770" w:rsidRDefault="00250EFD" w:rsidP="00CA66DA">
            <w:pPr>
              <w:pStyle w:val="TAC"/>
            </w:pPr>
            <w:del w:id="11898" w:author="24.501_CR5471R2_(Rel-18)_eNPN_Ph2" w:date="2023-09-18T22:03:00Z">
              <w:r w:rsidRPr="007F2770" w:rsidDel="00770526">
                <w:delText>0</w:delText>
              </w:r>
            </w:del>
          </w:p>
        </w:tc>
        <w:tc>
          <w:tcPr>
            <w:tcW w:w="6878" w:type="dxa"/>
            <w:tcBorders>
              <w:top w:val="nil"/>
              <w:left w:val="nil"/>
              <w:bottom w:val="nil"/>
              <w:right w:val="single" w:sz="4" w:space="0" w:color="auto"/>
            </w:tcBorders>
          </w:tcPr>
          <w:p w14:paraId="329D9D88" w14:textId="57CF4F1A" w:rsidR="00250EFD" w:rsidRPr="007F2770" w:rsidRDefault="00250EFD" w:rsidP="00CA66DA">
            <w:pPr>
              <w:pStyle w:val="TAL"/>
            </w:pPr>
            <w:del w:id="11899" w:author="24.501_CR5471R2_(Rel-18)_eNPN_Ph2" w:date="2023-09-18T22:03:00Z">
              <w:r w:rsidRPr="007F2770" w:rsidDel="00770526">
                <w:delText>CH controlled prioritized list of</w:delText>
              </w:r>
              <w:r w:rsidR="002F7E7C" w:rsidDel="00770526">
                <w:delText xml:space="preserve"> preferred</w:delText>
              </w:r>
              <w:r w:rsidRPr="007F2770" w:rsidDel="00770526">
                <w:delText xml:space="preserve"> GINs for access for localized services in SNPN absent</w:delText>
              </w:r>
            </w:del>
          </w:p>
        </w:tc>
      </w:tr>
      <w:tr w:rsidR="00250EFD" w:rsidRPr="007F2770" w14:paraId="6ACFE04B" w14:textId="77777777" w:rsidTr="00CA66DA">
        <w:trPr>
          <w:cantSplit/>
          <w:jc w:val="center"/>
        </w:trPr>
        <w:tc>
          <w:tcPr>
            <w:tcW w:w="204" w:type="dxa"/>
            <w:tcBorders>
              <w:top w:val="nil"/>
              <w:left w:val="single" w:sz="4" w:space="0" w:color="auto"/>
              <w:bottom w:val="nil"/>
              <w:right w:val="nil"/>
            </w:tcBorders>
          </w:tcPr>
          <w:p w14:paraId="21382636" w14:textId="0368EA68" w:rsidR="00250EFD" w:rsidRPr="007F2770" w:rsidRDefault="00250EFD" w:rsidP="00CA66DA">
            <w:pPr>
              <w:pStyle w:val="TAC"/>
            </w:pPr>
            <w:del w:id="11900" w:author="24.501_CR5471R2_(Rel-18)_eNPN_Ph2" w:date="2023-09-18T22:03:00Z">
              <w:r w:rsidRPr="007F2770" w:rsidDel="00770526">
                <w:delText>1</w:delText>
              </w:r>
            </w:del>
          </w:p>
        </w:tc>
        <w:tc>
          <w:tcPr>
            <w:tcW w:w="6878" w:type="dxa"/>
            <w:tcBorders>
              <w:top w:val="nil"/>
              <w:left w:val="nil"/>
              <w:bottom w:val="nil"/>
              <w:right w:val="single" w:sz="4" w:space="0" w:color="auto"/>
            </w:tcBorders>
          </w:tcPr>
          <w:p w14:paraId="021E9893" w14:textId="0D65548A" w:rsidR="00250EFD" w:rsidRPr="007F2770" w:rsidRDefault="00250EFD" w:rsidP="00CA66DA">
            <w:pPr>
              <w:pStyle w:val="TAL"/>
            </w:pPr>
            <w:del w:id="11901" w:author="24.501_CR5471R2_(Rel-18)_eNPN_Ph2" w:date="2023-09-18T22:03:00Z">
              <w:r w:rsidRPr="007F2770" w:rsidDel="00770526">
                <w:delText xml:space="preserve">CH controlled prioritized list of </w:delText>
              </w:r>
              <w:r w:rsidR="002F7E7C" w:rsidDel="00770526">
                <w:delText>preferred</w:delText>
              </w:r>
              <w:r w:rsidR="002F7E7C" w:rsidRPr="007F2770" w:rsidDel="00770526">
                <w:delText xml:space="preserve"> </w:delText>
              </w:r>
              <w:r w:rsidRPr="007F2770" w:rsidDel="00770526">
                <w:delText>GINs for access for localized services in SNPN present</w:delText>
              </w:r>
            </w:del>
          </w:p>
        </w:tc>
      </w:tr>
      <w:tr w:rsidR="00250EFD" w:rsidRPr="007F2770" w14:paraId="0012DEBB" w14:textId="77777777" w:rsidTr="00CA66DA">
        <w:trPr>
          <w:cantSplit/>
          <w:jc w:val="center"/>
        </w:trPr>
        <w:tc>
          <w:tcPr>
            <w:tcW w:w="7082" w:type="dxa"/>
            <w:gridSpan w:val="2"/>
            <w:tcBorders>
              <w:top w:val="nil"/>
              <w:left w:val="single" w:sz="4" w:space="0" w:color="auto"/>
              <w:bottom w:val="nil"/>
              <w:right w:val="single" w:sz="4" w:space="0" w:color="auto"/>
            </w:tcBorders>
          </w:tcPr>
          <w:p w14:paraId="43DC937C" w14:textId="77777777" w:rsidR="00250EFD" w:rsidRPr="007F2770" w:rsidRDefault="00250EFD" w:rsidP="00CA66DA">
            <w:pPr>
              <w:pStyle w:val="TAL"/>
            </w:pPr>
          </w:p>
        </w:tc>
      </w:tr>
      <w:tr w:rsidR="002F7E7C" w:rsidRPr="007F2770" w14:paraId="2458E235" w14:textId="77777777" w:rsidTr="00CA66DA">
        <w:trPr>
          <w:cantSplit/>
          <w:jc w:val="center"/>
        </w:trPr>
        <w:tc>
          <w:tcPr>
            <w:tcW w:w="7082" w:type="dxa"/>
            <w:gridSpan w:val="2"/>
            <w:tcBorders>
              <w:top w:val="nil"/>
              <w:left w:val="single" w:sz="4" w:space="0" w:color="auto"/>
              <w:bottom w:val="nil"/>
              <w:right w:val="single" w:sz="4" w:space="0" w:color="auto"/>
            </w:tcBorders>
          </w:tcPr>
          <w:p w14:paraId="6EF767E0" w14:textId="6D4AD8B3" w:rsidR="002F7E7C" w:rsidRPr="007F2770" w:rsidRDefault="002F7E7C" w:rsidP="002F7E7C">
            <w:pPr>
              <w:pStyle w:val="TAL"/>
            </w:pPr>
            <w:del w:id="11902" w:author="24.501_CR5471R2_(Rel-18)_eNPN_Ph2" w:date="2023-09-18T22:03:00Z">
              <w:r w:rsidRPr="007F2770" w:rsidDel="00770526">
                <w:delText xml:space="preserve">If the CLGI2 bit is set to " CH controlled prioritized list of </w:delText>
              </w:r>
              <w:r w:rsidDel="00770526">
                <w:delText xml:space="preserve">preferred </w:delText>
              </w:r>
              <w:r w:rsidRPr="007F2770" w:rsidDel="00770526">
                <w:delText xml:space="preserve">GINs for access for localized services in SNPN present", the CH controlled prioritized list of </w:delText>
              </w:r>
              <w:r w:rsidDel="00770526">
                <w:delText xml:space="preserve">preferred </w:delText>
              </w:r>
              <w:r w:rsidRPr="007F2770" w:rsidDel="00770526">
                <w:delText>GINs for access</w:delText>
              </w:r>
              <w:r w:rsidDel="00770526">
                <w:delText xml:space="preserve"> for</w:delText>
              </w:r>
              <w:r w:rsidRPr="007F2770" w:rsidDel="00770526">
                <w:delText xml:space="preserve"> localized services in SNPN field is present. If the CLGI2 bit is set to " CH controlled prioritized list of </w:delText>
              </w:r>
              <w:r w:rsidDel="00770526">
                <w:delText xml:space="preserve">preferred </w:delText>
              </w:r>
              <w:r w:rsidRPr="007F2770" w:rsidDel="00770526">
                <w:delText xml:space="preserve">GINs for access for localized services in SNPN absent", the CH controlled prioritized list of </w:delText>
              </w:r>
              <w:r w:rsidDel="00770526">
                <w:delText xml:space="preserve">preferred </w:delText>
              </w:r>
              <w:r w:rsidRPr="007F2770" w:rsidDel="00770526">
                <w:delText>GINs for access</w:delText>
              </w:r>
              <w:r w:rsidDel="00770526">
                <w:delText xml:space="preserve"> for</w:delText>
              </w:r>
              <w:r w:rsidRPr="007F2770" w:rsidDel="00770526">
                <w:delText xml:space="preserve"> localized services in SNPN field is absent.</w:delText>
              </w:r>
            </w:del>
          </w:p>
        </w:tc>
      </w:tr>
      <w:tr w:rsidR="002F7E7C" w:rsidRPr="007F2770" w14:paraId="49D48FE6" w14:textId="77777777" w:rsidTr="00CA66DA">
        <w:trPr>
          <w:cantSplit/>
          <w:jc w:val="center"/>
        </w:trPr>
        <w:tc>
          <w:tcPr>
            <w:tcW w:w="7082" w:type="dxa"/>
            <w:gridSpan w:val="2"/>
            <w:tcBorders>
              <w:top w:val="nil"/>
              <w:left w:val="single" w:sz="4" w:space="0" w:color="auto"/>
              <w:bottom w:val="nil"/>
              <w:right w:val="single" w:sz="4" w:space="0" w:color="auto"/>
            </w:tcBorders>
          </w:tcPr>
          <w:p w14:paraId="00EAC6AD" w14:textId="77777777" w:rsidR="002F7E7C" w:rsidRPr="007F2770" w:rsidRDefault="002F7E7C" w:rsidP="002F7E7C">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pPr>
        <w:rPr>
          <w:ins w:id="11903" w:author="24.501_CR5471R2_(Rel-18)_eNPN_Ph2" w:date="2023-09-18T22:03:00Z"/>
        </w:rPr>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770526" w:rsidRPr="007F2770" w14:paraId="07B0C268" w14:textId="77777777" w:rsidTr="00DA4C96">
        <w:trPr>
          <w:gridAfter w:val="1"/>
          <w:wAfter w:w="8" w:type="dxa"/>
          <w:jc w:val="center"/>
          <w:ins w:id="11904" w:author="24.501_CR5471R2_(Rel-18)_eNPN_Ph2" w:date="2023-09-18T22:03:00Z"/>
        </w:trPr>
        <w:tc>
          <w:tcPr>
            <w:tcW w:w="708" w:type="dxa"/>
            <w:gridSpan w:val="2"/>
            <w:tcBorders>
              <w:top w:val="nil"/>
              <w:left w:val="nil"/>
              <w:bottom w:val="single" w:sz="4" w:space="0" w:color="auto"/>
              <w:right w:val="nil"/>
            </w:tcBorders>
            <w:hideMark/>
          </w:tcPr>
          <w:p w14:paraId="1B8B84F4" w14:textId="77777777" w:rsidR="00770526" w:rsidRPr="007F2770" w:rsidRDefault="00770526" w:rsidP="00DA4C96">
            <w:pPr>
              <w:pStyle w:val="TAC"/>
              <w:rPr>
                <w:ins w:id="11905" w:author="24.501_CR5471R2_(Rel-18)_eNPN_Ph2" w:date="2023-09-18T22:03:00Z"/>
              </w:rPr>
            </w:pPr>
            <w:ins w:id="11906" w:author="24.501_CR5471R2_(Rel-18)_eNPN_Ph2" w:date="2023-09-18T22:03:00Z">
              <w:r w:rsidRPr="007F2770">
                <w:t>8</w:t>
              </w:r>
            </w:ins>
          </w:p>
        </w:tc>
        <w:tc>
          <w:tcPr>
            <w:tcW w:w="709" w:type="dxa"/>
            <w:gridSpan w:val="2"/>
            <w:tcBorders>
              <w:top w:val="nil"/>
              <w:left w:val="nil"/>
              <w:bottom w:val="single" w:sz="4" w:space="0" w:color="auto"/>
              <w:right w:val="nil"/>
            </w:tcBorders>
            <w:hideMark/>
          </w:tcPr>
          <w:p w14:paraId="52784215" w14:textId="77777777" w:rsidR="00770526" w:rsidRPr="007F2770" w:rsidRDefault="00770526" w:rsidP="00DA4C96">
            <w:pPr>
              <w:pStyle w:val="TAC"/>
              <w:rPr>
                <w:ins w:id="11907" w:author="24.501_CR5471R2_(Rel-18)_eNPN_Ph2" w:date="2023-09-18T22:03:00Z"/>
              </w:rPr>
            </w:pPr>
            <w:ins w:id="11908" w:author="24.501_CR5471R2_(Rel-18)_eNPN_Ph2" w:date="2023-09-18T22:03:00Z">
              <w:r w:rsidRPr="007F2770">
                <w:t>7</w:t>
              </w:r>
            </w:ins>
          </w:p>
        </w:tc>
        <w:tc>
          <w:tcPr>
            <w:tcW w:w="709" w:type="dxa"/>
            <w:gridSpan w:val="2"/>
            <w:tcBorders>
              <w:top w:val="nil"/>
              <w:left w:val="nil"/>
              <w:bottom w:val="single" w:sz="4" w:space="0" w:color="auto"/>
              <w:right w:val="nil"/>
            </w:tcBorders>
            <w:hideMark/>
          </w:tcPr>
          <w:p w14:paraId="6A8BF75E" w14:textId="77777777" w:rsidR="00770526" w:rsidRPr="007F2770" w:rsidRDefault="00770526" w:rsidP="00DA4C96">
            <w:pPr>
              <w:pStyle w:val="TAC"/>
              <w:rPr>
                <w:ins w:id="11909" w:author="24.501_CR5471R2_(Rel-18)_eNPN_Ph2" w:date="2023-09-18T22:03:00Z"/>
              </w:rPr>
            </w:pPr>
            <w:ins w:id="11910" w:author="24.501_CR5471R2_(Rel-18)_eNPN_Ph2" w:date="2023-09-18T22:03:00Z">
              <w:r w:rsidRPr="007F2770">
                <w:t>6</w:t>
              </w:r>
            </w:ins>
          </w:p>
        </w:tc>
        <w:tc>
          <w:tcPr>
            <w:tcW w:w="709" w:type="dxa"/>
            <w:gridSpan w:val="2"/>
            <w:tcBorders>
              <w:top w:val="nil"/>
              <w:left w:val="nil"/>
              <w:bottom w:val="single" w:sz="4" w:space="0" w:color="auto"/>
              <w:right w:val="nil"/>
            </w:tcBorders>
            <w:hideMark/>
          </w:tcPr>
          <w:p w14:paraId="169DC5E4" w14:textId="77777777" w:rsidR="00770526" w:rsidRPr="007F2770" w:rsidRDefault="00770526" w:rsidP="00DA4C96">
            <w:pPr>
              <w:pStyle w:val="TAC"/>
              <w:rPr>
                <w:ins w:id="11911" w:author="24.501_CR5471R2_(Rel-18)_eNPN_Ph2" w:date="2023-09-18T22:03:00Z"/>
              </w:rPr>
            </w:pPr>
            <w:ins w:id="11912" w:author="24.501_CR5471R2_(Rel-18)_eNPN_Ph2" w:date="2023-09-18T22:03:00Z">
              <w:r w:rsidRPr="007F2770">
                <w:t>5</w:t>
              </w:r>
            </w:ins>
          </w:p>
        </w:tc>
        <w:tc>
          <w:tcPr>
            <w:tcW w:w="709" w:type="dxa"/>
            <w:gridSpan w:val="2"/>
            <w:tcBorders>
              <w:top w:val="nil"/>
              <w:left w:val="nil"/>
              <w:bottom w:val="single" w:sz="4" w:space="0" w:color="auto"/>
              <w:right w:val="nil"/>
            </w:tcBorders>
            <w:hideMark/>
          </w:tcPr>
          <w:p w14:paraId="3DBD6F28" w14:textId="77777777" w:rsidR="00770526" w:rsidRPr="007F2770" w:rsidRDefault="00770526" w:rsidP="00DA4C96">
            <w:pPr>
              <w:pStyle w:val="TAC"/>
              <w:rPr>
                <w:ins w:id="11913" w:author="24.501_CR5471R2_(Rel-18)_eNPN_Ph2" w:date="2023-09-18T22:03:00Z"/>
              </w:rPr>
            </w:pPr>
            <w:ins w:id="11914" w:author="24.501_CR5471R2_(Rel-18)_eNPN_Ph2" w:date="2023-09-18T22:03:00Z">
              <w:r w:rsidRPr="007F2770">
                <w:t>4</w:t>
              </w:r>
            </w:ins>
          </w:p>
        </w:tc>
        <w:tc>
          <w:tcPr>
            <w:tcW w:w="709" w:type="dxa"/>
            <w:gridSpan w:val="2"/>
            <w:tcBorders>
              <w:top w:val="nil"/>
              <w:left w:val="nil"/>
              <w:bottom w:val="single" w:sz="4" w:space="0" w:color="auto"/>
              <w:right w:val="nil"/>
            </w:tcBorders>
            <w:hideMark/>
          </w:tcPr>
          <w:p w14:paraId="275E1545" w14:textId="77777777" w:rsidR="00770526" w:rsidRPr="007F2770" w:rsidRDefault="00770526" w:rsidP="00DA4C96">
            <w:pPr>
              <w:pStyle w:val="TAC"/>
              <w:rPr>
                <w:ins w:id="11915" w:author="24.501_CR5471R2_(Rel-18)_eNPN_Ph2" w:date="2023-09-18T22:03:00Z"/>
              </w:rPr>
            </w:pPr>
            <w:ins w:id="11916" w:author="24.501_CR5471R2_(Rel-18)_eNPN_Ph2" w:date="2023-09-18T22:03:00Z">
              <w:r w:rsidRPr="007F2770">
                <w:t>3</w:t>
              </w:r>
            </w:ins>
          </w:p>
        </w:tc>
        <w:tc>
          <w:tcPr>
            <w:tcW w:w="709" w:type="dxa"/>
            <w:gridSpan w:val="2"/>
            <w:tcBorders>
              <w:top w:val="nil"/>
              <w:left w:val="nil"/>
              <w:bottom w:val="single" w:sz="4" w:space="0" w:color="auto"/>
              <w:right w:val="nil"/>
            </w:tcBorders>
            <w:hideMark/>
          </w:tcPr>
          <w:p w14:paraId="5F62B355" w14:textId="77777777" w:rsidR="00770526" w:rsidRPr="007F2770" w:rsidRDefault="00770526" w:rsidP="00DA4C96">
            <w:pPr>
              <w:pStyle w:val="TAC"/>
              <w:rPr>
                <w:ins w:id="11917" w:author="24.501_CR5471R2_(Rel-18)_eNPN_Ph2" w:date="2023-09-18T22:03:00Z"/>
              </w:rPr>
            </w:pPr>
            <w:ins w:id="11918" w:author="24.501_CR5471R2_(Rel-18)_eNPN_Ph2" w:date="2023-09-18T22:03:00Z">
              <w:r w:rsidRPr="007F2770">
                <w:t>2</w:t>
              </w:r>
            </w:ins>
          </w:p>
        </w:tc>
        <w:tc>
          <w:tcPr>
            <w:tcW w:w="709" w:type="dxa"/>
            <w:gridSpan w:val="2"/>
            <w:tcBorders>
              <w:top w:val="nil"/>
              <w:left w:val="nil"/>
              <w:bottom w:val="single" w:sz="4" w:space="0" w:color="auto"/>
              <w:right w:val="nil"/>
            </w:tcBorders>
            <w:hideMark/>
          </w:tcPr>
          <w:p w14:paraId="6886B7B7" w14:textId="77777777" w:rsidR="00770526" w:rsidRPr="007F2770" w:rsidRDefault="00770526" w:rsidP="00DA4C96">
            <w:pPr>
              <w:pStyle w:val="TAC"/>
              <w:rPr>
                <w:ins w:id="11919" w:author="24.501_CR5471R2_(Rel-18)_eNPN_Ph2" w:date="2023-09-18T22:03:00Z"/>
              </w:rPr>
            </w:pPr>
            <w:ins w:id="11920" w:author="24.501_CR5471R2_(Rel-18)_eNPN_Ph2" w:date="2023-09-18T22:03:00Z">
              <w:r w:rsidRPr="007F2770">
                <w:t>1</w:t>
              </w:r>
            </w:ins>
          </w:p>
        </w:tc>
        <w:tc>
          <w:tcPr>
            <w:tcW w:w="1416" w:type="dxa"/>
            <w:gridSpan w:val="2"/>
          </w:tcPr>
          <w:p w14:paraId="1342E0A4" w14:textId="77777777" w:rsidR="00770526" w:rsidRPr="007F2770" w:rsidRDefault="00770526" w:rsidP="00DA4C96">
            <w:pPr>
              <w:pStyle w:val="TAL"/>
              <w:rPr>
                <w:ins w:id="11921" w:author="24.501_CR5471R2_(Rel-18)_eNPN_Ph2" w:date="2023-09-18T22:03:00Z"/>
              </w:rPr>
            </w:pPr>
          </w:p>
        </w:tc>
      </w:tr>
      <w:tr w:rsidR="00770526" w:rsidRPr="007F2770" w14:paraId="50F11AE1" w14:textId="77777777" w:rsidTr="00DA4C96">
        <w:trPr>
          <w:gridBefore w:val="1"/>
          <w:wBefore w:w="8" w:type="dxa"/>
          <w:trHeight w:val="444"/>
          <w:jc w:val="center"/>
          <w:ins w:id="11922" w:author="24.501_CR5471R2_(Rel-18)_eNPN_Ph2" w:date="2023-09-18T22:03:00Z"/>
        </w:trPr>
        <w:tc>
          <w:tcPr>
            <w:tcW w:w="5671" w:type="dxa"/>
            <w:gridSpan w:val="16"/>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DA4C96">
            <w:pPr>
              <w:pStyle w:val="TAC"/>
              <w:rPr>
                <w:ins w:id="11923" w:author="24.501_CR5471R2_(Rel-18)_eNPN_Ph2" w:date="2023-09-18T22:03:00Z"/>
              </w:rPr>
            </w:pPr>
          </w:p>
          <w:p w14:paraId="6EB406F5" w14:textId="77777777" w:rsidR="00770526" w:rsidRPr="007F2770" w:rsidRDefault="00770526" w:rsidP="00DA4C96">
            <w:pPr>
              <w:pStyle w:val="TAC"/>
              <w:rPr>
                <w:ins w:id="11924" w:author="24.501_CR5471R2_(Rel-18)_eNPN_Ph2" w:date="2023-09-18T22:03:00Z"/>
              </w:rPr>
            </w:pPr>
            <w:ins w:id="11925" w:author="24.501_CR5471R2_(Rel-18)_eNPN_Ph2" w:date="2023-09-18T22:03:00Z">
              <w:r w:rsidRPr="007F2770">
                <w:t>Length of SOR-SNPN-SI</w:t>
              </w:r>
              <w:r>
                <w:t>-LS</w:t>
              </w:r>
              <w:r w:rsidRPr="007F2770">
                <w:t xml:space="preserve"> contents</w:t>
              </w:r>
            </w:ins>
          </w:p>
        </w:tc>
        <w:tc>
          <w:tcPr>
            <w:tcW w:w="1416" w:type="dxa"/>
            <w:gridSpan w:val="2"/>
            <w:tcBorders>
              <w:top w:val="nil"/>
              <w:left w:val="single" w:sz="6" w:space="0" w:color="auto"/>
              <w:bottom w:val="nil"/>
              <w:right w:val="nil"/>
            </w:tcBorders>
          </w:tcPr>
          <w:p w14:paraId="0B7BC8E3" w14:textId="77777777" w:rsidR="00770526" w:rsidRPr="007F2770" w:rsidRDefault="00770526" w:rsidP="00DA4C96">
            <w:pPr>
              <w:pStyle w:val="TAL"/>
              <w:rPr>
                <w:ins w:id="11926" w:author="24.501_CR5471R2_(Rel-18)_eNPN_Ph2" w:date="2023-09-18T22:03:00Z"/>
              </w:rPr>
            </w:pPr>
            <w:ins w:id="11927" w:author="24.501_CR5471R2_(Rel-18)_eNPN_Ph2" w:date="2023-09-18T22:03:00Z">
              <w:r w:rsidRPr="007F2770">
                <w:t>octet (</w:t>
              </w:r>
              <w:r>
                <w:t>u</w:t>
              </w:r>
              <w:r w:rsidRPr="007F2770">
                <w:t>+1)</w:t>
              </w:r>
            </w:ins>
          </w:p>
          <w:p w14:paraId="26D664E3" w14:textId="77777777" w:rsidR="00770526" w:rsidRPr="007F2770" w:rsidRDefault="00770526" w:rsidP="00DA4C96">
            <w:pPr>
              <w:pStyle w:val="TAL"/>
              <w:rPr>
                <w:ins w:id="11928" w:author="24.501_CR5471R2_(Rel-18)_eNPN_Ph2" w:date="2023-09-18T22:03:00Z"/>
              </w:rPr>
            </w:pPr>
          </w:p>
          <w:p w14:paraId="09E929B1" w14:textId="77777777" w:rsidR="00770526" w:rsidRPr="007F2770" w:rsidRDefault="00770526" w:rsidP="00DA4C96">
            <w:pPr>
              <w:pStyle w:val="TAL"/>
              <w:rPr>
                <w:ins w:id="11929" w:author="24.501_CR5471R2_(Rel-18)_eNPN_Ph2" w:date="2023-09-18T22:03:00Z"/>
              </w:rPr>
            </w:pPr>
            <w:ins w:id="11930" w:author="24.501_CR5471R2_(Rel-18)_eNPN_Ph2" w:date="2023-09-18T22:03:00Z">
              <w:r w:rsidRPr="007F2770">
                <w:t>octet (</w:t>
              </w:r>
              <w:r>
                <w:t>u</w:t>
              </w:r>
              <w:r w:rsidRPr="007F2770">
                <w:t>+2)</w:t>
              </w:r>
            </w:ins>
          </w:p>
        </w:tc>
      </w:tr>
      <w:tr w:rsidR="00770526" w:rsidRPr="007F2770" w14:paraId="6162B2AF" w14:textId="77777777" w:rsidTr="00DA4C96">
        <w:trPr>
          <w:gridBefore w:val="1"/>
          <w:wBefore w:w="8" w:type="dxa"/>
          <w:trHeight w:val="444"/>
          <w:jc w:val="center"/>
          <w:ins w:id="11931" w:author="24.501_CR5471R2_(Rel-18)_eNPN_Ph2" w:date="2023-09-18T22:03:00Z"/>
        </w:trPr>
        <w:tc>
          <w:tcPr>
            <w:tcW w:w="708" w:type="dxa"/>
            <w:gridSpan w:val="2"/>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DA4C96">
            <w:pPr>
              <w:pStyle w:val="TAC"/>
              <w:rPr>
                <w:ins w:id="11932" w:author="24.501_CR5471R2_(Rel-18)_eNPN_Ph2" w:date="2023-09-18T22:03:00Z"/>
              </w:rPr>
            </w:pPr>
            <w:ins w:id="11933" w:author="24.501_CR5471R2_(Rel-18)_eNPN_Ph2" w:date="2023-09-18T22:03:00Z">
              <w:r w:rsidRPr="007F2770">
                <w:t>0</w:t>
              </w:r>
            </w:ins>
          </w:p>
          <w:p w14:paraId="5A0A1FCE" w14:textId="77777777" w:rsidR="00770526" w:rsidRPr="007F2770" w:rsidRDefault="00770526" w:rsidP="00DA4C96">
            <w:pPr>
              <w:pStyle w:val="TAC"/>
              <w:rPr>
                <w:ins w:id="11934" w:author="24.501_CR5471R2_(Rel-18)_eNPN_Ph2" w:date="2023-09-18T22:03:00Z"/>
              </w:rPr>
            </w:pPr>
            <w:ins w:id="11935" w:author="24.501_CR5471R2_(Rel-18)_eNPN_Ph2" w:date="2023-09-18T22:03: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DA4C96">
            <w:pPr>
              <w:pStyle w:val="TAC"/>
              <w:rPr>
                <w:ins w:id="11936" w:author="24.501_CR5471R2_(Rel-18)_eNPN_Ph2" w:date="2023-09-18T22:03:00Z"/>
              </w:rPr>
            </w:pPr>
            <w:ins w:id="11937" w:author="24.501_CR5471R2_(Rel-18)_eNPN_Ph2" w:date="2023-09-18T22:03:00Z">
              <w:r w:rsidRPr="007F2770">
                <w:t>0</w:t>
              </w:r>
            </w:ins>
          </w:p>
          <w:p w14:paraId="4444C0FA" w14:textId="77777777" w:rsidR="00770526" w:rsidRPr="007F2770" w:rsidRDefault="00770526" w:rsidP="00DA4C96">
            <w:pPr>
              <w:pStyle w:val="TAC"/>
              <w:rPr>
                <w:ins w:id="11938" w:author="24.501_CR5471R2_(Rel-18)_eNPN_Ph2" w:date="2023-09-18T22:03:00Z"/>
              </w:rPr>
            </w:pPr>
            <w:ins w:id="11939" w:author="24.501_CR5471R2_(Rel-18)_eNPN_Ph2" w:date="2023-09-18T22:03: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DA4C96">
            <w:pPr>
              <w:pStyle w:val="TAC"/>
              <w:rPr>
                <w:ins w:id="11940" w:author="24.501_CR5471R2_(Rel-18)_eNPN_Ph2" w:date="2023-09-18T22:03:00Z"/>
              </w:rPr>
            </w:pPr>
            <w:ins w:id="11941" w:author="24.501_CR5471R2_(Rel-18)_eNPN_Ph2" w:date="2023-09-18T22:03:00Z">
              <w:r w:rsidRPr="007F2770">
                <w:t>0</w:t>
              </w:r>
            </w:ins>
          </w:p>
          <w:p w14:paraId="0D8CB1A7" w14:textId="77777777" w:rsidR="00770526" w:rsidRPr="007F2770" w:rsidRDefault="00770526" w:rsidP="00DA4C96">
            <w:pPr>
              <w:pStyle w:val="TAC"/>
              <w:rPr>
                <w:ins w:id="11942" w:author="24.501_CR5471R2_(Rel-18)_eNPN_Ph2" w:date="2023-09-18T22:03:00Z"/>
              </w:rPr>
            </w:pPr>
            <w:ins w:id="11943" w:author="24.501_CR5471R2_(Rel-18)_eNPN_Ph2" w:date="2023-09-18T22:03: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DA4C96">
            <w:pPr>
              <w:pStyle w:val="TAC"/>
              <w:rPr>
                <w:ins w:id="11944" w:author="24.501_CR5471R2_(Rel-18)_eNPN_Ph2" w:date="2023-09-18T22:03:00Z"/>
              </w:rPr>
            </w:pPr>
            <w:ins w:id="11945" w:author="24.501_CR5471R2_(Rel-18)_eNPN_Ph2" w:date="2023-09-18T22:03:00Z">
              <w:r w:rsidRPr="007F2770">
                <w:t>0</w:t>
              </w:r>
            </w:ins>
          </w:p>
          <w:p w14:paraId="20F75A17" w14:textId="77777777" w:rsidR="00770526" w:rsidRPr="007F2770" w:rsidRDefault="00770526" w:rsidP="00DA4C96">
            <w:pPr>
              <w:pStyle w:val="TAC"/>
              <w:rPr>
                <w:ins w:id="11946" w:author="24.501_CR5471R2_(Rel-18)_eNPN_Ph2" w:date="2023-09-18T22:03:00Z"/>
              </w:rPr>
            </w:pPr>
            <w:ins w:id="11947" w:author="24.501_CR5471R2_(Rel-18)_eNPN_Ph2" w:date="2023-09-18T22:03: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DA4C96">
            <w:pPr>
              <w:pStyle w:val="TAC"/>
              <w:rPr>
                <w:ins w:id="11948" w:author="24.501_CR5471R2_(Rel-18)_eNPN_Ph2" w:date="2023-09-18T22:03:00Z"/>
              </w:rPr>
            </w:pPr>
            <w:ins w:id="11949" w:author="24.501_CR5471R2_(Rel-18)_eNPN_Ph2" w:date="2023-09-18T22:03:00Z">
              <w:r w:rsidRPr="007F2770">
                <w:t>0</w:t>
              </w:r>
            </w:ins>
          </w:p>
          <w:p w14:paraId="0079BB24" w14:textId="77777777" w:rsidR="00770526" w:rsidRPr="007F2770" w:rsidRDefault="00770526" w:rsidP="00DA4C96">
            <w:pPr>
              <w:pStyle w:val="TAC"/>
              <w:rPr>
                <w:ins w:id="11950" w:author="24.501_CR5471R2_(Rel-18)_eNPN_Ph2" w:date="2023-09-18T22:03:00Z"/>
              </w:rPr>
            </w:pPr>
            <w:ins w:id="11951" w:author="24.501_CR5471R2_(Rel-18)_eNPN_Ph2" w:date="2023-09-18T22:03: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DA4C96">
            <w:pPr>
              <w:pStyle w:val="TAC"/>
              <w:rPr>
                <w:ins w:id="11952" w:author="24.501_CR5471R2_(Rel-18)_eNPN_Ph2" w:date="2023-09-18T22:03:00Z"/>
              </w:rPr>
            </w:pPr>
            <w:ins w:id="11953" w:author="24.501_CR5471R2_(Rel-18)_eNPN_Ph2" w:date="2023-09-18T22:03:00Z">
              <w:r w:rsidRPr="007F2770">
                <w:t>0</w:t>
              </w:r>
            </w:ins>
          </w:p>
          <w:p w14:paraId="66296A43" w14:textId="77777777" w:rsidR="00770526" w:rsidRPr="007F2770" w:rsidRDefault="00770526" w:rsidP="00DA4C96">
            <w:pPr>
              <w:pStyle w:val="TAC"/>
              <w:rPr>
                <w:ins w:id="11954" w:author="24.501_CR5471R2_(Rel-18)_eNPN_Ph2" w:date="2023-09-18T22:03:00Z"/>
              </w:rPr>
            </w:pPr>
            <w:ins w:id="11955" w:author="24.501_CR5471R2_(Rel-18)_eNPN_Ph2" w:date="2023-09-18T22:03: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DA4C96">
            <w:pPr>
              <w:pStyle w:val="TAC"/>
              <w:rPr>
                <w:ins w:id="11956" w:author="24.501_CR5471R2_(Rel-18)_eNPN_Ph2" w:date="2023-09-18T22:03:00Z"/>
              </w:rPr>
            </w:pPr>
            <w:ins w:id="11957" w:author="24.501_CR5471R2_(Rel-18)_eNPN_Ph2" w:date="2023-09-18T22:03:00Z">
              <w:r>
                <w:t>CLGLSI</w:t>
              </w:r>
            </w:ins>
          </w:p>
        </w:tc>
        <w:tc>
          <w:tcPr>
            <w:tcW w:w="709" w:type="dxa"/>
            <w:gridSpan w:val="2"/>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DA4C96">
            <w:pPr>
              <w:pStyle w:val="TAC"/>
              <w:rPr>
                <w:ins w:id="11958" w:author="24.501_CR5471R2_(Rel-18)_eNPN_Ph2" w:date="2023-09-18T22:03:00Z"/>
              </w:rPr>
            </w:pPr>
            <w:ins w:id="11959" w:author="24.501_CR5471R2_(Rel-18)_eNPN_Ph2" w:date="2023-09-18T22:03:00Z">
              <w:r>
                <w:t>CLSLSI</w:t>
              </w:r>
            </w:ins>
          </w:p>
        </w:tc>
        <w:tc>
          <w:tcPr>
            <w:tcW w:w="1416" w:type="dxa"/>
            <w:gridSpan w:val="2"/>
            <w:tcBorders>
              <w:top w:val="nil"/>
              <w:left w:val="single" w:sz="6" w:space="0" w:color="auto"/>
              <w:bottom w:val="nil"/>
              <w:right w:val="nil"/>
            </w:tcBorders>
            <w:hideMark/>
          </w:tcPr>
          <w:p w14:paraId="371FFE11" w14:textId="77777777" w:rsidR="00770526" w:rsidRPr="007F2770" w:rsidRDefault="00770526" w:rsidP="00DA4C96">
            <w:pPr>
              <w:pStyle w:val="TAL"/>
              <w:rPr>
                <w:ins w:id="11960" w:author="24.501_CR5471R2_(Rel-18)_eNPN_Ph2" w:date="2023-09-18T22:03:00Z"/>
              </w:rPr>
            </w:pPr>
            <w:ins w:id="11961" w:author="24.501_CR5471R2_(Rel-18)_eNPN_Ph2" w:date="2023-09-18T22:03:00Z">
              <w:r w:rsidRPr="007F2770">
                <w:t>octet (</w:t>
              </w:r>
              <w:r>
                <w:t>u</w:t>
              </w:r>
              <w:r w:rsidRPr="007F2770">
                <w:t>+3)</w:t>
              </w:r>
            </w:ins>
          </w:p>
        </w:tc>
      </w:tr>
      <w:tr w:rsidR="00770526" w:rsidRPr="007F2770" w14:paraId="3283E262" w14:textId="77777777" w:rsidTr="00DA4C96">
        <w:trPr>
          <w:gridBefore w:val="1"/>
          <w:wBefore w:w="8" w:type="dxa"/>
          <w:trHeight w:val="444"/>
          <w:jc w:val="center"/>
          <w:ins w:id="11962" w:author="24.501_CR5471R2_(Rel-18)_eNPN_Ph2" w:date="2023-09-18T22:03:00Z"/>
        </w:trPr>
        <w:tc>
          <w:tcPr>
            <w:tcW w:w="5671" w:type="dxa"/>
            <w:gridSpan w:val="16"/>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DA4C96">
            <w:pPr>
              <w:pStyle w:val="TAC"/>
              <w:rPr>
                <w:ins w:id="11963" w:author="24.501_CR5471R2_(Rel-18)_eNPN_Ph2" w:date="2023-09-18T22:03:00Z"/>
              </w:rPr>
            </w:pPr>
          </w:p>
          <w:p w14:paraId="66C36048" w14:textId="77777777" w:rsidR="00770526" w:rsidRPr="007F2770" w:rsidRDefault="00770526" w:rsidP="00DA4C96">
            <w:pPr>
              <w:pStyle w:val="TAC"/>
              <w:rPr>
                <w:ins w:id="11964" w:author="24.501_CR5471R2_(Rel-18)_eNPN_Ph2" w:date="2023-09-18T22:03:00Z"/>
              </w:rPr>
            </w:pPr>
            <w:ins w:id="11965" w:author="24.501_CR5471R2_(Rel-18)_eNPN_Ph2" w:date="2023-09-18T22:03:00Z">
              <w:r w:rsidRPr="007F2770">
                <w:t>CH controlled prioritized list of preferred SNPNs for access for localized services in SNPN</w:t>
              </w:r>
            </w:ins>
          </w:p>
        </w:tc>
        <w:tc>
          <w:tcPr>
            <w:tcW w:w="1416" w:type="dxa"/>
            <w:gridSpan w:val="2"/>
            <w:tcBorders>
              <w:top w:val="nil"/>
              <w:left w:val="single" w:sz="6" w:space="0" w:color="auto"/>
              <w:bottom w:val="nil"/>
              <w:right w:val="nil"/>
            </w:tcBorders>
          </w:tcPr>
          <w:p w14:paraId="705199B9" w14:textId="77777777" w:rsidR="00770526" w:rsidRPr="007F2770" w:rsidRDefault="00770526" w:rsidP="00DA4C96">
            <w:pPr>
              <w:pStyle w:val="TAL"/>
              <w:rPr>
                <w:ins w:id="11966" w:author="24.501_CR5471R2_(Rel-18)_eNPN_Ph2" w:date="2023-09-18T22:03:00Z"/>
              </w:rPr>
            </w:pPr>
            <w:ins w:id="11967" w:author="24.501_CR5471R2_(Rel-18)_eNPN_Ph2" w:date="2023-09-18T22:03:00Z">
              <w:r w:rsidRPr="007F2770">
                <w:t>octet (</w:t>
              </w:r>
              <w:r>
                <w:t>w</w:t>
              </w:r>
              <w:r w:rsidRPr="007F2770">
                <w:t>+1)*</w:t>
              </w:r>
            </w:ins>
          </w:p>
          <w:p w14:paraId="058339CF" w14:textId="77777777" w:rsidR="00770526" w:rsidRPr="007F2770" w:rsidRDefault="00770526" w:rsidP="00DA4C96">
            <w:pPr>
              <w:pStyle w:val="TAL"/>
              <w:rPr>
                <w:ins w:id="11968" w:author="24.501_CR5471R2_(Rel-18)_eNPN_Ph2" w:date="2023-09-18T22:03:00Z"/>
              </w:rPr>
            </w:pPr>
          </w:p>
          <w:p w14:paraId="164D6762" w14:textId="77777777" w:rsidR="00770526" w:rsidRPr="007F2770" w:rsidRDefault="00770526" w:rsidP="00DA4C96">
            <w:pPr>
              <w:pStyle w:val="TAL"/>
              <w:rPr>
                <w:ins w:id="11969" w:author="24.501_CR5471R2_(Rel-18)_eNPN_Ph2" w:date="2023-09-18T22:03:00Z"/>
              </w:rPr>
            </w:pPr>
            <w:ins w:id="11970" w:author="24.501_CR5471R2_(Rel-18)_eNPN_Ph2" w:date="2023-09-18T22:03:00Z">
              <w:r w:rsidRPr="007F2770">
                <w:t xml:space="preserve">octet </w:t>
              </w:r>
              <w:r>
                <w:t>x</w:t>
              </w:r>
              <w:r w:rsidRPr="007F2770">
                <w:t>*</w:t>
              </w:r>
            </w:ins>
          </w:p>
        </w:tc>
      </w:tr>
      <w:tr w:rsidR="00770526" w:rsidRPr="007F2770" w14:paraId="7D7DD20E" w14:textId="77777777" w:rsidTr="00DA4C96">
        <w:trPr>
          <w:gridBefore w:val="1"/>
          <w:wBefore w:w="8" w:type="dxa"/>
          <w:trHeight w:val="444"/>
          <w:jc w:val="center"/>
          <w:ins w:id="11971" w:author="24.501_CR5471R2_(Rel-18)_eNPN_Ph2" w:date="2023-09-18T22:03:00Z"/>
        </w:trPr>
        <w:tc>
          <w:tcPr>
            <w:tcW w:w="5671" w:type="dxa"/>
            <w:gridSpan w:val="16"/>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DA4C96">
            <w:pPr>
              <w:pStyle w:val="TAC"/>
              <w:rPr>
                <w:ins w:id="11972" w:author="24.501_CR5471R2_(Rel-18)_eNPN_Ph2" w:date="2023-09-18T22:03:00Z"/>
              </w:rPr>
            </w:pPr>
          </w:p>
          <w:p w14:paraId="2FEC36F3" w14:textId="77777777" w:rsidR="00770526" w:rsidRPr="007F2770" w:rsidRDefault="00770526" w:rsidP="00DA4C96">
            <w:pPr>
              <w:pStyle w:val="TAC"/>
              <w:rPr>
                <w:ins w:id="11973" w:author="24.501_CR5471R2_(Rel-18)_eNPN_Ph2" w:date="2023-09-18T22:03:00Z"/>
              </w:rPr>
            </w:pPr>
            <w:ins w:id="11974" w:author="24.501_CR5471R2_(Rel-18)_eNPN_Ph2" w:date="2023-09-18T22:03:00Z">
              <w:r w:rsidRPr="007F2770">
                <w:t xml:space="preserve">CH controlled prioritized list of </w:t>
              </w:r>
              <w:r w:rsidRPr="00E6630B">
                <w:t xml:space="preserve">preferred </w:t>
              </w:r>
              <w:r w:rsidRPr="007F2770">
                <w:t>GINs for access for localized services in SNPN</w:t>
              </w:r>
            </w:ins>
          </w:p>
        </w:tc>
        <w:tc>
          <w:tcPr>
            <w:tcW w:w="1416" w:type="dxa"/>
            <w:gridSpan w:val="2"/>
            <w:tcBorders>
              <w:top w:val="nil"/>
              <w:left w:val="single" w:sz="6" w:space="0" w:color="auto"/>
              <w:bottom w:val="nil"/>
              <w:right w:val="nil"/>
            </w:tcBorders>
          </w:tcPr>
          <w:p w14:paraId="1404C8F2" w14:textId="77777777" w:rsidR="00770526" w:rsidRPr="007F2770" w:rsidRDefault="00770526" w:rsidP="00DA4C96">
            <w:pPr>
              <w:pStyle w:val="TAL"/>
              <w:rPr>
                <w:ins w:id="11975" w:author="24.501_CR5471R2_(Rel-18)_eNPN_Ph2" w:date="2023-09-18T22:03:00Z"/>
              </w:rPr>
            </w:pPr>
            <w:ins w:id="11976" w:author="24.501_CR5471R2_(Rel-18)_eNPN_Ph2" w:date="2023-09-18T22:03:00Z">
              <w:r w:rsidRPr="007F2770">
                <w:t>octet (</w:t>
              </w:r>
              <w:r>
                <w:t>x</w:t>
              </w:r>
              <w:r w:rsidRPr="007F2770">
                <w:t>+1)*</w:t>
              </w:r>
            </w:ins>
          </w:p>
          <w:p w14:paraId="169D9607" w14:textId="77777777" w:rsidR="00770526" w:rsidRPr="007F2770" w:rsidRDefault="00770526" w:rsidP="00DA4C96">
            <w:pPr>
              <w:pStyle w:val="TAL"/>
              <w:rPr>
                <w:ins w:id="11977" w:author="24.501_CR5471R2_(Rel-18)_eNPN_Ph2" w:date="2023-09-18T22:03:00Z"/>
              </w:rPr>
            </w:pPr>
          </w:p>
          <w:p w14:paraId="3691412B" w14:textId="77777777" w:rsidR="00770526" w:rsidRPr="007F2770" w:rsidRDefault="00770526" w:rsidP="00DA4C96">
            <w:pPr>
              <w:pStyle w:val="TAL"/>
              <w:rPr>
                <w:ins w:id="11978" w:author="24.501_CR5471R2_(Rel-18)_eNPN_Ph2" w:date="2023-09-18T22:03:00Z"/>
              </w:rPr>
            </w:pPr>
            <w:ins w:id="11979" w:author="24.501_CR5471R2_(Rel-18)_eNPN_Ph2" w:date="2023-09-18T22:03:00Z">
              <w:r w:rsidRPr="007F2770">
                <w:t xml:space="preserve">octet </w:t>
              </w:r>
              <w:r>
                <w:t>v</w:t>
              </w:r>
              <w:r w:rsidRPr="007F2770">
                <w:t>*</w:t>
              </w:r>
            </w:ins>
          </w:p>
        </w:tc>
      </w:tr>
    </w:tbl>
    <w:p w14:paraId="5EF04F35" w14:textId="77777777" w:rsidR="00770526" w:rsidRPr="007F2770" w:rsidRDefault="00770526" w:rsidP="00770526">
      <w:pPr>
        <w:pStyle w:val="TF"/>
        <w:rPr>
          <w:ins w:id="11980" w:author="24.501_CR5471R2_(Rel-18)_eNPN_Ph2" w:date="2023-09-18T22:03:00Z"/>
        </w:rPr>
      </w:pPr>
      <w:ins w:id="11981" w:author="24.501_CR5471R2_(Rel-18)_eNPN_Ph2" w:date="2023-09-18T22:03:00Z">
        <w:r w:rsidRPr="007F2770">
          <w:t>Figure 9.11.3.51.9</w:t>
        </w:r>
        <w:r>
          <w:t>A</w:t>
        </w:r>
        <w:r w:rsidRPr="007F2770">
          <w:t>: SOR-SNPN-SI</w:t>
        </w:r>
        <w:r>
          <w:t>-LS</w:t>
        </w:r>
      </w:ins>
    </w:p>
    <w:p w14:paraId="441B824A" w14:textId="77777777" w:rsidR="00770526" w:rsidRPr="007F2770" w:rsidRDefault="00770526" w:rsidP="00770526">
      <w:pPr>
        <w:pStyle w:val="TF"/>
        <w:rPr>
          <w:ins w:id="11982" w:author="24.501_CR5471R2_(Rel-18)_eNPN_Ph2" w:date="2023-09-18T22:03:00Z"/>
        </w:rPr>
      </w:pPr>
      <w:ins w:id="11983" w:author="24.501_CR5471R2_(Rel-18)_eNPN_Ph2" w:date="2023-09-18T22:03:00Z">
        <w:r w:rsidRPr="007F2770">
          <w:t>Table 9.11.3.51.4</w:t>
        </w:r>
        <w:r>
          <w:t>A</w:t>
        </w:r>
        <w:r w:rsidRPr="007F2770">
          <w:t>: SOR-SNPN-SI</w:t>
        </w:r>
        <w:r>
          <w:t>-LS</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DA4C96">
        <w:trPr>
          <w:cantSplit/>
          <w:jc w:val="center"/>
          <w:ins w:id="11984" w:author="24.501_CR5471R2_(Rel-18)_eNPN_Ph2" w:date="2023-09-18T22:03:00Z"/>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DA4C96">
            <w:pPr>
              <w:pStyle w:val="TAL"/>
              <w:rPr>
                <w:ins w:id="11985" w:author="24.501_CR5471R2_(Rel-18)_eNPN_Ph2" w:date="2023-09-18T22:03:00Z"/>
              </w:rPr>
            </w:pPr>
            <w:ins w:id="11986" w:author="24.501_CR5471R2_(Rel-18)_eNPN_Ph2" w:date="2023-09-18T22:03:00Z">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ins>
          </w:p>
          <w:p w14:paraId="46D16F98" w14:textId="77777777" w:rsidR="00770526" w:rsidRPr="007F2770" w:rsidRDefault="00770526" w:rsidP="00DA4C96">
            <w:pPr>
              <w:pStyle w:val="TAL"/>
              <w:rPr>
                <w:ins w:id="11987" w:author="24.501_CR5471R2_(Rel-18)_eNPN_Ph2" w:date="2023-09-18T22:03:00Z"/>
              </w:rPr>
            </w:pPr>
            <w:ins w:id="11988" w:author="24.501_CR5471R2_(Rel-18)_eNPN_Ph2" w:date="2023-09-18T22:03:00Z">
              <w:r w:rsidRPr="007F2770">
                <w:t>Bit</w:t>
              </w:r>
            </w:ins>
          </w:p>
        </w:tc>
      </w:tr>
      <w:tr w:rsidR="00770526" w:rsidRPr="007F2770" w14:paraId="2C5E5DE0" w14:textId="77777777" w:rsidTr="00DA4C96">
        <w:trPr>
          <w:cantSplit/>
          <w:jc w:val="center"/>
          <w:ins w:id="11989" w:author="24.501_CR5471R2_(Rel-18)_eNPN_Ph2" w:date="2023-09-18T22:03:00Z"/>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DA4C96">
            <w:pPr>
              <w:pStyle w:val="TAL"/>
              <w:rPr>
                <w:ins w:id="11990" w:author="24.501_CR5471R2_(Rel-18)_eNPN_Ph2" w:date="2023-09-18T22:03:00Z"/>
                <w:b/>
                <w:bCs/>
              </w:rPr>
            </w:pPr>
            <w:ins w:id="11991" w:author="24.501_CR5471R2_(Rel-18)_eNPN_Ph2" w:date="2023-09-18T22:03:00Z">
              <w:r>
                <w:rPr>
                  <w:b/>
                  <w:bCs/>
                </w:rPr>
                <w:t>1</w:t>
              </w:r>
            </w:ins>
          </w:p>
        </w:tc>
      </w:tr>
      <w:tr w:rsidR="00770526" w:rsidRPr="007F2770" w14:paraId="50C9D91A" w14:textId="77777777" w:rsidTr="00DA4C96">
        <w:trPr>
          <w:cantSplit/>
          <w:jc w:val="center"/>
          <w:ins w:id="11992" w:author="24.501_CR5471R2_(Rel-18)_eNPN_Ph2" w:date="2023-09-18T22:03:00Z"/>
        </w:trPr>
        <w:tc>
          <w:tcPr>
            <w:tcW w:w="204" w:type="dxa"/>
            <w:tcBorders>
              <w:top w:val="nil"/>
              <w:left w:val="single" w:sz="4" w:space="0" w:color="auto"/>
              <w:bottom w:val="nil"/>
              <w:right w:val="nil"/>
            </w:tcBorders>
            <w:hideMark/>
          </w:tcPr>
          <w:p w14:paraId="3B443171" w14:textId="77777777" w:rsidR="00770526" w:rsidRPr="007F2770" w:rsidRDefault="00770526" w:rsidP="00DA4C96">
            <w:pPr>
              <w:pStyle w:val="TAC"/>
              <w:rPr>
                <w:ins w:id="11993" w:author="24.501_CR5471R2_(Rel-18)_eNPN_Ph2" w:date="2023-09-18T22:03:00Z"/>
              </w:rPr>
            </w:pPr>
            <w:ins w:id="11994" w:author="24.501_CR5471R2_(Rel-18)_eNPN_Ph2" w:date="2023-09-18T22:03:00Z">
              <w:r w:rsidRPr="007F2770">
                <w:t>0</w:t>
              </w:r>
            </w:ins>
          </w:p>
        </w:tc>
        <w:tc>
          <w:tcPr>
            <w:tcW w:w="6878" w:type="dxa"/>
            <w:tcBorders>
              <w:top w:val="nil"/>
              <w:left w:val="nil"/>
              <w:bottom w:val="nil"/>
              <w:right w:val="single" w:sz="4" w:space="0" w:color="auto"/>
            </w:tcBorders>
            <w:hideMark/>
          </w:tcPr>
          <w:p w14:paraId="42299870" w14:textId="77777777" w:rsidR="00770526" w:rsidRPr="007F2770" w:rsidRDefault="00770526" w:rsidP="00DA4C96">
            <w:pPr>
              <w:pStyle w:val="TAL"/>
              <w:rPr>
                <w:ins w:id="11995" w:author="24.501_CR5471R2_(Rel-18)_eNPN_Ph2" w:date="2023-09-18T22:03:00Z"/>
              </w:rPr>
            </w:pPr>
            <w:ins w:id="11996" w:author="24.501_CR5471R2_(Rel-18)_eNPN_Ph2" w:date="2023-09-18T22:03:00Z">
              <w:r w:rsidRPr="007F2770">
                <w:t>CH controlled prioritized list of preferred SNPNs for access for localized services in SNPN absent</w:t>
              </w:r>
            </w:ins>
          </w:p>
        </w:tc>
      </w:tr>
      <w:tr w:rsidR="00770526" w:rsidRPr="007F2770" w14:paraId="4F730462" w14:textId="77777777" w:rsidTr="00DA4C96">
        <w:trPr>
          <w:cantSplit/>
          <w:jc w:val="center"/>
          <w:ins w:id="11997" w:author="24.501_CR5471R2_(Rel-18)_eNPN_Ph2" w:date="2023-09-18T22:03:00Z"/>
        </w:trPr>
        <w:tc>
          <w:tcPr>
            <w:tcW w:w="204" w:type="dxa"/>
            <w:tcBorders>
              <w:top w:val="nil"/>
              <w:left w:val="single" w:sz="4" w:space="0" w:color="auto"/>
              <w:bottom w:val="nil"/>
              <w:right w:val="nil"/>
            </w:tcBorders>
          </w:tcPr>
          <w:p w14:paraId="6A9AA12B" w14:textId="77777777" w:rsidR="00770526" w:rsidRPr="007F2770" w:rsidRDefault="00770526" w:rsidP="00DA4C96">
            <w:pPr>
              <w:pStyle w:val="TAC"/>
              <w:rPr>
                <w:ins w:id="11998" w:author="24.501_CR5471R2_(Rel-18)_eNPN_Ph2" w:date="2023-09-18T22:03:00Z"/>
              </w:rPr>
            </w:pPr>
            <w:ins w:id="11999" w:author="24.501_CR5471R2_(Rel-18)_eNPN_Ph2" w:date="2023-09-18T22:03:00Z">
              <w:r w:rsidRPr="007F2770">
                <w:t>1</w:t>
              </w:r>
            </w:ins>
          </w:p>
        </w:tc>
        <w:tc>
          <w:tcPr>
            <w:tcW w:w="6878" w:type="dxa"/>
            <w:tcBorders>
              <w:top w:val="nil"/>
              <w:left w:val="nil"/>
              <w:bottom w:val="nil"/>
              <w:right w:val="single" w:sz="4" w:space="0" w:color="auto"/>
            </w:tcBorders>
          </w:tcPr>
          <w:p w14:paraId="4925EFF2" w14:textId="77777777" w:rsidR="00770526" w:rsidRPr="007F2770" w:rsidRDefault="00770526" w:rsidP="00DA4C96">
            <w:pPr>
              <w:pStyle w:val="TAL"/>
              <w:rPr>
                <w:ins w:id="12000" w:author="24.501_CR5471R2_(Rel-18)_eNPN_Ph2" w:date="2023-09-18T22:03:00Z"/>
              </w:rPr>
            </w:pPr>
            <w:ins w:id="12001" w:author="24.501_CR5471R2_(Rel-18)_eNPN_Ph2" w:date="2023-09-18T22:03:00Z">
              <w:r w:rsidRPr="007F2770">
                <w:t>CH controlled prioritized list of preferred SNPNs for access for localized services in SNPN present</w:t>
              </w:r>
            </w:ins>
          </w:p>
        </w:tc>
      </w:tr>
      <w:tr w:rsidR="00770526" w:rsidRPr="007F2770" w14:paraId="53E170C3" w14:textId="77777777" w:rsidTr="00DA4C96">
        <w:trPr>
          <w:cantSplit/>
          <w:jc w:val="center"/>
          <w:ins w:id="12002" w:author="24.501_CR5471R2_(Rel-18)_eNPN_Ph2" w:date="2023-09-18T22:03:00Z"/>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DA4C96">
            <w:pPr>
              <w:pStyle w:val="TAL"/>
              <w:rPr>
                <w:ins w:id="12003" w:author="24.501_CR5471R2_(Rel-18)_eNPN_Ph2" w:date="2023-09-18T22:03:00Z"/>
              </w:rPr>
            </w:pPr>
          </w:p>
        </w:tc>
      </w:tr>
      <w:tr w:rsidR="00770526" w:rsidRPr="007F2770" w14:paraId="1544EDF2" w14:textId="77777777" w:rsidTr="00DA4C96">
        <w:trPr>
          <w:cantSplit/>
          <w:jc w:val="center"/>
          <w:ins w:id="12004" w:author="24.501_CR5471R2_(Rel-18)_eNPN_Ph2" w:date="2023-09-18T22:03:00Z"/>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DA4C96">
            <w:pPr>
              <w:pStyle w:val="TAL"/>
              <w:rPr>
                <w:ins w:id="12005" w:author="24.501_CR5471R2_(Rel-18)_eNPN_Ph2" w:date="2023-09-18T22:03:00Z"/>
              </w:rPr>
            </w:pPr>
            <w:ins w:id="12006" w:author="24.501_CR5471R2_(Rel-18)_eNPN_Ph2" w:date="2023-09-18T22:03:00Z">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ins>
          </w:p>
        </w:tc>
      </w:tr>
      <w:tr w:rsidR="00770526" w:rsidRPr="007F2770" w14:paraId="292B0390" w14:textId="77777777" w:rsidTr="00DA4C96">
        <w:trPr>
          <w:cantSplit/>
          <w:jc w:val="center"/>
          <w:ins w:id="12007" w:author="24.501_CR5471R2_(Rel-18)_eNPN_Ph2" w:date="2023-09-18T22:03:00Z"/>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DA4C96">
            <w:pPr>
              <w:pStyle w:val="TAL"/>
              <w:rPr>
                <w:ins w:id="12008" w:author="24.501_CR5471R2_(Rel-18)_eNPN_Ph2" w:date="2023-09-18T22:03:00Z"/>
              </w:rPr>
            </w:pPr>
          </w:p>
        </w:tc>
      </w:tr>
      <w:tr w:rsidR="00770526" w:rsidRPr="007F2770" w14:paraId="4D2EBF8C" w14:textId="77777777" w:rsidTr="00DA4C96">
        <w:trPr>
          <w:cantSplit/>
          <w:jc w:val="center"/>
          <w:ins w:id="12009" w:author="24.501_CR5471R2_(Rel-18)_eNPN_Ph2" w:date="2023-09-18T22:03:00Z"/>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DA4C96">
            <w:pPr>
              <w:pStyle w:val="TAL"/>
              <w:rPr>
                <w:ins w:id="12010" w:author="24.501_CR5471R2_(Rel-18)_eNPN_Ph2" w:date="2023-09-18T22:03:00Z"/>
              </w:rPr>
            </w:pPr>
            <w:ins w:id="12011" w:author="24.501_CR5471R2_(Rel-18)_eNPN_Ph2" w:date="2023-09-18T22:03:00Z">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ins>
          </w:p>
          <w:p w14:paraId="61A334D5" w14:textId="77777777" w:rsidR="00770526" w:rsidRPr="007F2770" w:rsidRDefault="00770526" w:rsidP="00DA4C96">
            <w:pPr>
              <w:pStyle w:val="TAL"/>
              <w:rPr>
                <w:ins w:id="12012" w:author="24.501_CR5471R2_(Rel-18)_eNPN_Ph2" w:date="2023-09-18T22:03:00Z"/>
              </w:rPr>
            </w:pPr>
            <w:ins w:id="12013" w:author="24.501_CR5471R2_(Rel-18)_eNPN_Ph2" w:date="2023-09-18T22:03:00Z">
              <w:r w:rsidRPr="007F2770">
                <w:t>Bit</w:t>
              </w:r>
            </w:ins>
          </w:p>
        </w:tc>
      </w:tr>
      <w:tr w:rsidR="00770526" w:rsidRPr="007F2770" w14:paraId="19250543" w14:textId="77777777" w:rsidTr="00DA4C96">
        <w:trPr>
          <w:cantSplit/>
          <w:jc w:val="center"/>
          <w:ins w:id="12014" w:author="24.501_CR5471R2_(Rel-18)_eNPN_Ph2" w:date="2023-09-18T22:03:00Z"/>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DA4C96">
            <w:pPr>
              <w:pStyle w:val="TAL"/>
              <w:rPr>
                <w:ins w:id="12015" w:author="24.501_CR5471R2_(Rel-18)_eNPN_Ph2" w:date="2023-09-18T22:03:00Z"/>
                <w:b/>
                <w:bCs/>
              </w:rPr>
            </w:pPr>
            <w:ins w:id="12016" w:author="24.501_CR5471R2_(Rel-18)_eNPN_Ph2" w:date="2023-09-18T22:03:00Z">
              <w:r>
                <w:rPr>
                  <w:b/>
                  <w:bCs/>
                </w:rPr>
                <w:t>2</w:t>
              </w:r>
            </w:ins>
          </w:p>
        </w:tc>
      </w:tr>
      <w:tr w:rsidR="00770526" w:rsidRPr="007F2770" w14:paraId="18ED9FF8" w14:textId="77777777" w:rsidTr="00DA4C96">
        <w:trPr>
          <w:cantSplit/>
          <w:jc w:val="center"/>
          <w:ins w:id="12017" w:author="24.501_CR5471R2_(Rel-18)_eNPN_Ph2" w:date="2023-09-18T22:03:00Z"/>
        </w:trPr>
        <w:tc>
          <w:tcPr>
            <w:tcW w:w="204" w:type="dxa"/>
            <w:tcBorders>
              <w:top w:val="nil"/>
              <w:left w:val="single" w:sz="4" w:space="0" w:color="auto"/>
              <w:bottom w:val="nil"/>
              <w:right w:val="nil"/>
            </w:tcBorders>
          </w:tcPr>
          <w:p w14:paraId="3C47A61E" w14:textId="77777777" w:rsidR="00770526" w:rsidRPr="007F2770" w:rsidRDefault="00770526" w:rsidP="00DA4C96">
            <w:pPr>
              <w:pStyle w:val="TAC"/>
              <w:rPr>
                <w:ins w:id="12018" w:author="24.501_CR5471R2_(Rel-18)_eNPN_Ph2" w:date="2023-09-18T22:03:00Z"/>
              </w:rPr>
            </w:pPr>
            <w:ins w:id="12019" w:author="24.501_CR5471R2_(Rel-18)_eNPN_Ph2" w:date="2023-09-18T22:03:00Z">
              <w:r w:rsidRPr="007F2770">
                <w:t>0</w:t>
              </w:r>
            </w:ins>
          </w:p>
        </w:tc>
        <w:tc>
          <w:tcPr>
            <w:tcW w:w="6878" w:type="dxa"/>
            <w:tcBorders>
              <w:top w:val="nil"/>
              <w:left w:val="nil"/>
              <w:bottom w:val="nil"/>
              <w:right w:val="single" w:sz="4" w:space="0" w:color="auto"/>
            </w:tcBorders>
          </w:tcPr>
          <w:p w14:paraId="23BCB161" w14:textId="77777777" w:rsidR="00770526" w:rsidRPr="007F2770" w:rsidRDefault="00770526" w:rsidP="00DA4C96">
            <w:pPr>
              <w:pStyle w:val="TAL"/>
              <w:rPr>
                <w:ins w:id="12020" w:author="24.501_CR5471R2_(Rel-18)_eNPN_Ph2" w:date="2023-09-18T22:03:00Z"/>
              </w:rPr>
            </w:pPr>
            <w:ins w:id="12021" w:author="24.501_CR5471R2_(Rel-18)_eNPN_Ph2" w:date="2023-09-18T22:03:00Z">
              <w:r w:rsidRPr="007F2770">
                <w:t xml:space="preserve">CH controlled prioritized list of </w:t>
              </w:r>
              <w:r>
                <w:t xml:space="preserve">preferred </w:t>
              </w:r>
              <w:r w:rsidRPr="007F2770">
                <w:t>GINs for access for localized services in SNPN absent</w:t>
              </w:r>
            </w:ins>
          </w:p>
        </w:tc>
      </w:tr>
      <w:tr w:rsidR="00770526" w:rsidRPr="007F2770" w14:paraId="4FC5F08C" w14:textId="77777777" w:rsidTr="00DA4C96">
        <w:trPr>
          <w:cantSplit/>
          <w:jc w:val="center"/>
          <w:ins w:id="12022" w:author="24.501_CR5471R2_(Rel-18)_eNPN_Ph2" w:date="2023-09-18T22:03:00Z"/>
        </w:trPr>
        <w:tc>
          <w:tcPr>
            <w:tcW w:w="204" w:type="dxa"/>
            <w:tcBorders>
              <w:top w:val="nil"/>
              <w:left w:val="single" w:sz="4" w:space="0" w:color="auto"/>
              <w:bottom w:val="nil"/>
              <w:right w:val="nil"/>
            </w:tcBorders>
          </w:tcPr>
          <w:p w14:paraId="6F1EBCBD" w14:textId="77777777" w:rsidR="00770526" w:rsidRPr="007F2770" w:rsidRDefault="00770526" w:rsidP="00DA4C96">
            <w:pPr>
              <w:pStyle w:val="TAC"/>
              <w:rPr>
                <w:ins w:id="12023" w:author="24.501_CR5471R2_(Rel-18)_eNPN_Ph2" w:date="2023-09-18T22:03:00Z"/>
              </w:rPr>
            </w:pPr>
            <w:ins w:id="12024" w:author="24.501_CR5471R2_(Rel-18)_eNPN_Ph2" w:date="2023-09-18T22:03:00Z">
              <w:r w:rsidRPr="007F2770">
                <w:t>1</w:t>
              </w:r>
            </w:ins>
          </w:p>
        </w:tc>
        <w:tc>
          <w:tcPr>
            <w:tcW w:w="6878" w:type="dxa"/>
            <w:tcBorders>
              <w:top w:val="nil"/>
              <w:left w:val="nil"/>
              <w:bottom w:val="nil"/>
              <w:right w:val="single" w:sz="4" w:space="0" w:color="auto"/>
            </w:tcBorders>
          </w:tcPr>
          <w:p w14:paraId="093BA217" w14:textId="77777777" w:rsidR="00770526" w:rsidRPr="007F2770" w:rsidRDefault="00770526" w:rsidP="00DA4C96">
            <w:pPr>
              <w:pStyle w:val="TAL"/>
              <w:rPr>
                <w:ins w:id="12025" w:author="24.501_CR5471R2_(Rel-18)_eNPN_Ph2" w:date="2023-09-18T22:03:00Z"/>
              </w:rPr>
            </w:pPr>
            <w:ins w:id="12026" w:author="24.501_CR5471R2_(Rel-18)_eNPN_Ph2" w:date="2023-09-18T22:03:00Z">
              <w:r w:rsidRPr="007F2770">
                <w:t xml:space="preserve">CH controlled prioritized list of </w:t>
              </w:r>
              <w:r>
                <w:t xml:space="preserve">preferred </w:t>
              </w:r>
              <w:r w:rsidRPr="007F2770">
                <w:t>GINs for access for localized services in SNPN present</w:t>
              </w:r>
            </w:ins>
          </w:p>
        </w:tc>
      </w:tr>
      <w:tr w:rsidR="00770526" w:rsidRPr="007F2770" w14:paraId="4EF94A6B" w14:textId="77777777" w:rsidTr="00DA4C96">
        <w:trPr>
          <w:cantSplit/>
          <w:jc w:val="center"/>
          <w:ins w:id="12027" w:author="24.501_CR5471R2_(Rel-18)_eNPN_Ph2" w:date="2023-09-18T22:03:00Z"/>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DA4C96">
            <w:pPr>
              <w:pStyle w:val="TAL"/>
              <w:rPr>
                <w:ins w:id="12028" w:author="24.501_CR5471R2_(Rel-18)_eNPN_Ph2" w:date="2023-09-18T22:03:00Z"/>
              </w:rPr>
            </w:pPr>
          </w:p>
        </w:tc>
      </w:tr>
      <w:tr w:rsidR="00770526" w:rsidRPr="007F2770" w14:paraId="7FE01F2F" w14:textId="77777777" w:rsidTr="00DA4C96">
        <w:trPr>
          <w:cantSplit/>
          <w:jc w:val="center"/>
          <w:ins w:id="12029" w:author="24.501_CR5471R2_(Rel-18)_eNPN_Ph2" w:date="2023-09-18T22:03:00Z"/>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DA4C96">
            <w:pPr>
              <w:pStyle w:val="TAL"/>
              <w:rPr>
                <w:ins w:id="12030" w:author="24.501_CR5471R2_(Rel-18)_eNPN_Ph2" w:date="2023-09-18T22:03:00Z"/>
              </w:rPr>
            </w:pPr>
            <w:ins w:id="12031" w:author="24.501_CR5471R2_(Rel-18)_eNPN_Ph2" w:date="2023-09-18T22:03:00Z">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ins>
          </w:p>
        </w:tc>
      </w:tr>
      <w:tr w:rsidR="00770526" w:rsidRPr="007F2770" w14:paraId="6A7244D0" w14:textId="77777777" w:rsidTr="00DA4C96">
        <w:trPr>
          <w:cantSplit/>
          <w:jc w:val="center"/>
          <w:ins w:id="12032" w:author="24.501_CR5471R2_(Rel-18)_eNPN_Ph2" w:date="2023-09-18T22:03:00Z"/>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DA4C96">
            <w:pPr>
              <w:pStyle w:val="TAL"/>
              <w:rPr>
                <w:ins w:id="12033" w:author="24.501_CR5471R2_(Rel-18)_eNPN_Ph2" w:date="2023-09-18T22:03:00Z"/>
              </w:rPr>
            </w:pPr>
          </w:p>
        </w:tc>
      </w:tr>
      <w:tr w:rsidR="00770526" w:rsidRPr="007F2770" w14:paraId="321EEF6C" w14:textId="77777777" w:rsidTr="00DA4C96">
        <w:trPr>
          <w:cantSplit/>
          <w:jc w:val="center"/>
          <w:ins w:id="12034" w:author="24.501_CR5471R2_(Rel-18)_eNPN_Ph2" w:date="2023-09-18T22:03:00Z"/>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DA4C96">
            <w:pPr>
              <w:pStyle w:val="TAL"/>
              <w:rPr>
                <w:ins w:id="12035" w:author="24.501_CR5471R2_(Rel-18)_eNPN_Ph2" w:date="2023-09-18T22:03:00Z"/>
              </w:rPr>
            </w:pPr>
            <w:ins w:id="12036" w:author="24.501_CR5471R2_(Rel-18)_eNPN_Ph2" w:date="2023-09-18T22:03:00Z">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ins>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435C9980" w14:textId="77777777" w:rsidTr="00B03AC8">
        <w:trPr>
          <w:gridAfter w:val="1"/>
          <w:wAfter w:w="8" w:type="dxa"/>
          <w:jc w:val="center"/>
        </w:trPr>
        <w:tc>
          <w:tcPr>
            <w:tcW w:w="708" w:type="dxa"/>
            <w:gridSpan w:val="2"/>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gridSpan w:val="2"/>
          </w:tcPr>
          <w:p w14:paraId="4D07E803" w14:textId="77777777" w:rsidR="00796455" w:rsidRPr="007F2770" w:rsidRDefault="00796455" w:rsidP="00B03AC8">
            <w:pPr>
              <w:pStyle w:val="TAL"/>
            </w:pPr>
          </w:p>
        </w:tc>
      </w:tr>
      <w:tr w:rsidR="00796455" w:rsidRPr="007F2770" w14:paraId="5476BCE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gridSpan w:val="2"/>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gridSpan w:val="2"/>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gridSpan w:val="2"/>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F528B7" w14:paraId="5276AC3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gridSpan w:val="2"/>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F528B7" w14:paraId="4E75921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gridSpan w:val="2"/>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r w:rsidRPr="007F2770">
        <w:t>Figure 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9B07AF" w:rsidRPr="007F2770" w14:paraId="5F8B8C55" w14:textId="77777777" w:rsidTr="00E66E9E">
        <w:trPr>
          <w:gridAfter w:val="1"/>
          <w:wAfter w:w="8" w:type="dxa"/>
          <w:jc w:val="center"/>
        </w:trPr>
        <w:tc>
          <w:tcPr>
            <w:tcW w:w="708" w:type="dxa"/>
            <w:gridSpan w:val="2"/>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gridSpan w:val="2"/>
          </w:tcPr>
          <w:p w14:paraId="56463C7E" w14:textId="77777777" w:rsidR="009B07AF" w:rsidRPr="007F2770" w:rsidRDefault="009B07AF" w:rsidP="00E66E9E">
            <w:pPr>
              <w:pStyle w:val="TAL"/>
            </w:pPr>
          </w:p>
        </w:tc>
      </w:tr>
      <w:tr w:rsidR="009B07AF" w:rsidRPr="007F2770" w14:paraId="24004476"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gridSpan w:val="2"/>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gridSpan w:val="2"/>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gridSpan w:val="2"/>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gridSpan w:val="2"/>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gridSpan w:val="2"/>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r w:rsidRPr="007F2770">
        <w:t>Figure 9.11.3.51.10A: CH controlled prioritized list of preferred SNPNs for access for localized services</w:t>
      </w:r>
      <w:r w:rsidR="002F7E7C">
        <w:t xml:space="preserve"> in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9B07AF" w:rsidRPr="007F2770" w14:paraId="009B7FFC" w14:textId="77777777" w:rsidTr="00E66E9E">
        <w:trPr>
          <w:gridAfter w:val="1"/>
          <w:wAfter w:w="8" w:type="dxa"/>
          <w:jc w:val="center"/>
        </w:trPr>
        <w:tc>
          <w:tcPr>
            <w:tcW w:w="708" w:type="dxa"/>
            <w:gridSpan w:val="2"/>
            <w:tcBorders>
              <w:top w:val="nil"/>
              <w:left w:val="nil"/>
              <w:bottom w:val="single" w:sz="4" w:space="0" w:color="auto"/>
              <w:right w:val="nil"/>
            </w:tcBorders>
            <w:hideMark/>
          </w:tcPr>
          <w:p w14:paraId="08E9EBD0" w14:textId="77777777" w:rsidR="009B07AF" w:rsidRPr="007F2770" w:rsidRDefault="009B07AF" w:rsidP="00E66E9E">
            <w:pPr>
              <w:pStyle w:val="TAC"/>
            </w:pPr>
            <w:r w:rsidRPr="007F2770">
              <w:t>8</w:t>
            </w:r>
          </w:p>
        </w:tc>
        <w:tc>
          <w:tcPr>
            <w:tcW w:w="709" w:type="dxa"/>
            <w:gridSpan w:val="2"/>
            <w:tcBorders>
              <w:top w:val="nil"/>
              <w:left w:val="nil"/>
              <w:bottom w:val="single" w:sz="4" w:space="0" w:color="auto"/>
              <w:right w:val="nil"/>
            </w:tcBorders>
            <w:hideMark/>
          </w:tcPr>
          <w:p w14:paraId="11084EAD" w14:textId="77777777" w:rsidR="009B07AF" w:rsidRPr="007F2770" w:rsidRDefault="009B07AF" w:rsidP="00E66E9E">
            <w:pPr>
              <w:pStyle w:val="TAC"/>
            </w:pPr>
            <w:r w:rsidRPr="007F2770">
              <w:t>7</w:t>
            </w:r>
          </w:p>
        </w:tc>
        <w:tc>
          <w:tcPr>
            <w:tcW w:w="709" w:type="dxa"/>
            <w:gridSpan w:val="2"/>
            <w:tcBorders>
              <w:top w:val="nil"/>
              <w:left w:val="nil"/>
              <w:bottom w:val="single" w:sz="4" w:space="0" w:color="auto"/>
              <w:right w:val="nil"/>
            </w:tcBorders>
            <w:hideMark/>
          </w:tcPr>
          <w:p w14:paraId="06BEFA99" w14:textId="77777777" w:rsidR="009B07AF" w:rsidRPr="007F2770" w:rsidRDefault="009B07AF" w:rsidP="00E66E9E">
            <w:pPr>
              <w:pStyle w:val="TAC"/>
            </w:pPr>
            <w:r w:rsidRPr="007F2770">
              <w:t>6</w:t>
            </w:r>
          </w:p>
        </w:tc>
        <w:tc>
          <w:tcPr>
            <w:tcW w:w="709" w:type="dxa"/>
            <w:gridSpan w:val="2"/>
            <w:tcBorders>
              <w:top w:val="nil"/>
              <w:left w:val="nil"/>
              <w:bottom w:val="single" w:sz="4" w:space="0" w:color="auto"/>
              <w:right w:val="nil"/>
            </w:tcBorders>
            <w:hideMark/>
          </w:tcPr>
          <w:p w14:paraId="67A07873" w14:textId="77777777" w:rsidR="009B07AF" w:rsidRPr="007F2770" w:rsidRDefault="009B07AF" w:rsidP="00E66E9E">
            <w:pPr>
              <w:pStyle w:val="TAC"/>
            </w:pPr>
            <w:r w:rsidRPr="007F2770">
              <w:t>5</w:t>
            </w:r>
          </w:p>
        </w:tc>
        <w:tc>
          <w:tcPr>
            <w:tcW w:w="709" w:type="dxa"/>
            <w:gridSpan w:val="2"/>
            <w:tcBorders>
              <w:top w:val="nil"/>
              <w:left w:val="nil"/>
              <w:bottom w:val="single" w:sz="4" w:space="0" w:color="auto"/>
              <w:right w:val="nil"/>
            </w:tcBorders>
            <w:hideMark/>
          </w:tcPr>
          <w:p w14:paraId="1239CED0" w14:textId="77777777" w:rsidR="009B07AF" w:rsidRPr="007F2770" w:rsidRDefault="009B07AF" w:rsidP="00E66E9E">
            <w:pPr>
              <w:pStyle w:val="TAC"/>
            </w:pPr>
            <w:r w:rsidRPr="007F2770">
              <w:t>4</w:t>
            </w:r>
          </w:p>
        </w:tc>
        <w:tc>
          <w:tcPr>
            <w:tcW w:w="709" w:type="dxa"/>
            <w:gridSpan w:val="2"/>
            <w:tcBorders>
              <w:top w:val="nil"/>
              <w:left w:val="nil"/>
              <w:bottom w:val="single" w:sz="4" w:space="0" w:color="auto"/>
              <w:right w:val="nil"/>
            </w:tcBorders>
            <w:hideMark/>
          </w:tcPr>
          <w:p w14:paraId="4EBFBEC7" w14:textId="77777777" w:rsidR="009B07AF" w:rsidRPr="007F2770" w:rsidRDefault="009B07AF" w:rsidP="00E66E9E">
            <w:pPr>
              <w:pStyle w:val="TAC"/>
            </w:pPr>
            <w:r w:rsidRPr="007F2770">
              <w:t>3</w:t>
            </w:r>
          </w:p>
        </w:tc>
        <w:tc>
          <w:tcPr>
            <w:tcW w:w="709" w:type="dxa"/>
            <w:gridSpan w:val="2"/>
            <w:tcBorders>
              <w:top w:val="nil"/>
              <w:left w:val="nil"/>
              <w:bottom w:val="single" w:sz="4" w:space="0" w:color="auto"/>
              <w:right w:val="nil"/>
            </w:tcBorders>
            <w:hideMark/>
          </w:tcPr>
          <w:p w14:paraId="2D06C17E" w14:textId="77777777" w:rsidR="009B07AF" w:rsidRPr="007F2770" w:rsidRDefault="009B07AF" w:rsidP="00E66E9E">
            <w:pPr>
              <w:pStyle w:val="TAC"/>
            </w:pPr>
            <w:r w:rsidRPr="007F2770">
              <w:t>2</w:t>
            </w:r>
          </w:p>
        </w:tc>
        <w:tc>
          <w:tcPr>
            <w:tcW w:w="709" w:type="dxa"/>
            <w:gridSpan w:val="2"/>
            <w:tcBorders>
              <w:top w:val="nil"/>
              <w:left w:val="nil"/>
              <w:bottom w:val="single" w:sz="4" w:space="0" w:color="auto"/>
              <w:right w:val="nil"/>
            </w:tcBorders>
            <w:hideMark/>
          </w:tcPr>
          <w:p w14:paraId="7739D982" w14:textId="77777777" w:rsidR="009B07AF" w:rsidRPr="007F2770" w:rsidRDefault="009B07AF" w:rsidP="00E66E9E">
            <w:pPr>
              <w:pStyle w:val="TAC"/>
            </w:pPr>
            <w:r w:rsidRPr="007F2770">
              <w:t>1</w:t>
            </w:r>
          </w:p>
        </w:tc>
        <w:tc>
          <w:tcPr>
            <w:tcW w:w="1416" w:type="dxa"/>
            <w:gridSpan w:val="2"/>
          </w:tcPr>
          <w:p w14:paraId="015A4F29" w14:textId="77777777" w:rsidR="009B07AF" w:rsidRPr="007F2770" w:rsidRDefault="009B07AF" w:rsidP="00E66E9E">
            <w:pPr>
              <w:pStyle w:val="TAL"/>
            </w:pPr>
          </w:p>
        </w:tc>
      </w:tr>
      <w:tr w:rsidR="009B07AF" w:rsidRPr="007F2770" w14:paraId="37846CD1"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889A0D7" w14:textId="77777777" w:rsidR="009B07AF" w:rsidRPr="007F2770" w:rsidRDefault="009B07AF" w:rsidP="00E66E9E">
            <w:pPr>
              <w:pStyle w:val="TAC"/>
            </w:pPr>
            <w:r w:rsidRPr="007F2770">
              <w:t>Length of SNPN info</w:t>
            </w:r>
          </w:p>
        </w:tc>
        <w:tc>
          <w:tcPr>
            <w:tcW w:w="1416" w:type="dxa"/>
            <w:gridSpan w:val="2"/>
            <w:tcBorders>
              <w:top w:val="nil"/>
              <w:left w:val="single" w:sz="6" w:space="0" w:color="auto"/>
              <w:bottom w:val="nil"/>
              <w:right w:val="nil"/>
            </w:tcBorders>
          </w:tcPr>
          <w:p w14:paraId="02EC4996" w14:textId="5435CC71" w:rsidR="009B07AF" w:rsidRPr="007F2770" w:rsidRDefault="009B07AF" w:rsidP="00E66E9E">
            <w:pPr>
              <w:pStyle w:val="TAL"/>
            </w:pPr>
            <w:r w:rsidRPr="007F2770">
              <w:t xml:space="preserve">octet </w:t>
            </w:r>
            <w:r>
              <w:t>u</w:t>
            </w:r>
            <w:r w:rsidRPr="007F2770">
              <w:t>+</w:t>
            </w:r>
            <w:r>
              <w:t>3</w:t>
            </w:r>
          </w:p>
          <w:p w14:paraId="3DCFB2D2" w14:textId="77777777" w:rsidR="009B07AF" w:rsidRPr="007F2770" w:rsidRDefault="009B07AF" w:rsidP="00E66E9E">
            <w:pPr>
              <w:pStyle w:val="TAL"/>
            </w:pPr>
          </w:p>
          <w:p w14:paraId="640BE606" w14:textId="6A7E5104" w:rsidR="009B07AF" w:rsidRPr="007F2770" w:rsidRDefault="009B07AF" w:rsidP="00E66E9E">
            <w:pPr>
              <w:pStyle w:val="TAL"/>
            </w:pPr>
            <w:r w:rsidRPr="007F2770">
              <w:t xml:space="preserve">octet </w:t>
            </w:r>
            <w:r>
              <w:t>u</w:t>
            </w:r>
            <w:r w:rsidRPr="007F2770">
              <w:t>+</w:t>
            </w:r>
            <w:r>
              <w:t>4</w:t>
            </w:r>
          </w:p>
        </w:tc>
      </w:tr>
      <w:tr w:rsidR="009B07AF" w:rsidRPr="007F2770" w14:paraId="0E9D1485" w14:textId="77777777" w:rsidTr="00E66E9E">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E4F5255" w14:textId="77777777" w:rsidR="009B07AF" w:rsidRPr="007F2770" w:rsidRDefault="009B07AF" w:rsidP="00E66E9E">
            <w:pPr>
              <w:pStyle w:val="TAC"/>
            </w:pPr>
            <w:r w:rsidRPr="007F2770">
              <w:t>0</w:t>
            </w:r>
          </w:p>
          <w:p w14:paraId="741680DC"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E5A6D0A" w14:textId="77777777" w:rsidR="009B07AF" w:rsidRPr="007F2770" w:rsidRDefault="009B07AF" w:rsidP="00E66E9E">
            <w:pPr>
              <w:pStyle w:val="TAC"/>
            </w:pPr>
            <w:r w:rsidRPr="007F2770">
              <w:t>0</w:t>
            </w:r>
          </w:p>
          <w:p w14:paraId="0E15C884"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4BA260C" w14:textId="77777777" w:rsidR="009B07AF" w:rsidRPr="007F2770" w:rsidRDefault="009B07AF" w:rsidP="00E66E9E">
            <w:pPr>
              <w:pStyle w:val="TAC"/>
            </w:pPr>
            <w:r w:rsidRPr="007F2770">
              <w:t>0</w:t>
            </w:r>
          </w:p>
          <w:p w14:paraId="2452A01C"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0D50E7E" w14:textId="77777777" w:rsidR="009B07AF" w:rsidRPr="007F2770" w:rsidRDefault="009B07AF" w:rsidP="00E66E9E">
            <w:pPr>
              <w:pStyle w:val="TAC"/>
            </w:pPr>
            <w:r w:rsidRPr="007F2770">
              <w:t>0</w:t>
            </w:r>
          </w:p>
          <w:p w14:paraId="5899B3B7"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B905950" w14:textId="77777777" w:rsidR="009B07AF" w:rsidRPr="007F2770" w:rsidRDefault="009B07AF" w:rsidP="00E66E9E">
            <w:pPr>
              <w:pStyle w:val="TAC"/>
            </w:pPr>
            <w:r w:rsidRPr="007F2770">
              <w:t>0</w:t>
            </w:r>
          </w:p>
          <w:p w14:paraId="0BBEFFC6"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966FAC3" w14:textId="77777777" w:rsidR="009B07AF" w:rsidRPr="007F2770" w:rsidRDefault="009B07AF" w:rsidP="00E66E9E">
            <w:pPr>
              <w:pStyle w:val="TAC"/>
            </w:pPr>
            <w:r w:rsidRPr="007F2770">
              <w:t>0</w:t>
            </w:r>
          </w:p>
          <w:p w14:paraId="3EAEEEA5" w14:textId="77777777" w:rsidR="009B07AF" w:rsidRPr="007F2770" w:rsidRDefault="009B07AF"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A6192F2" w14:textId="33138B5D" w:rsidR="009B07AF" w:rsidRPr="007F2770" w:rsidRDefault="00C064F2" w:rsidP="00E66E9E">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C4F4DF8" w14:textId="77777777" w:rsidR="009B07AF" w:rsidRPr="007F2770" w:rsidRDefault="009B07AF" w:rsidP="00E66E9E">
            <w:pPr>
              <w:pStyle w:val="TAC"/>
            </w:pPr>
            <w:r w:rsidRPr="007F2770">
              <w:rPr>
                <w:lang w:val="fr-FR"/>
              </w:rPr>
              <w:t>Time Ind</w:t>
            </w:r>
          </w:p>
        </w:tc>
        <w:tc>
          <w:tcPr>
            <w:tcW w:w="1416" w:type="dxa"/>
            <w:gridSpan w:val="2"/>
            <w:tcBorders>
              <w:top w:val="nil"/>
              <w:left w:val="single" w:sz="6" w:space="0" w:color="auto"/>
              <w:bottom w:val="nil"/>
              <w:right w:val="nil"/>
            </w:tcBorders>
          </w:tcPr>
          <w:p w14:paraId="596EE6E7" w14:textId="2973A1E5" w:rsidR="009B07AF" w:rsidRPr="007F2770" w:rsidRDefault="009B07AF" w:rsidP="00E66E9E">
            <w:pPr>
              <w:pStyle w:val="TAL"/>
            </w:pPr>
            <w:r w:rsidRPr="007F2770">
              <w:t xml:space="preserve">octet </w:t>
            </w:r>
            <w:r>
              <w:t>u</w:t>
            </w:r>
            <w:r w:rsidRPr="007F2770">
              <w:t>+</w:t>
            </w:r>
            <w:r>
              <w:t>5</w:t>
            </w:r>
          </w:p>
        </w:tc>
      </w:tr>
      <w:tr w:rsidR="009B07AF" w:rsidRPr="007F2770" w14:paraId="7A98169E"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B28FBAC" w14:textId="77777777" w:rsidR="009B07AF" w:rsidRPr="007F2770" w:rsidRDefault="009B07AF" w:rsidP="00E66E9E">
            <w:pPr>
              <w:pStyle w:val="TAC"/>
            </w:pPr>
          </w:p>
          <w:p w14:paraId="2E4BC8A8" w14:textId="77777777" w:rsidR="009B07AF" w:rsidRPr="007F2770" w:rsidRDefault="009B07AF" w:rsidP="00E66E9E">
            <w:pPr>
              <w:pStyle w:val="TAC"/>
            </w:pPr>
            <w:r w:rsidRPr="007F2770">
              <w:t>SNPN identity</w:t>
            </w:r>
          </w:p>
        </w:tc>
        <w:tc>
          <w:tcPr>
            <w:tcW w:w="1416" w:type="dxa"/>
            <w:gridSpan w:val="2"/>
            <w:tcBorders>
              <w:top w:val="nil"/>
              <w:left w:val="single" w:sz="6" w:space="0" w:color="auto"/>
              <w:bottom w:val="nil"/>
              <w:right w:val="nil"/>
            </w:tcBorders>
          </w:tcPr>
          <w:p w14:paraId="2C5DA056" w14:textId="027B80A1" w:rsidR="009B07AF" w:rsidRPr="007F2770" w:rsidRDefault="009B07AF" w:rsidP="00E66E9E">
            <w:pPr>
              <w:pStyle w:val="TAL"/>
            </w:pPr>
            <w:r w:rsidRPr="007F2770">
              <w:t>octet (</w:t>
            </w:r>
            <w:r>
              <w:t>u</w:t>
            </w:r>
            <w:r w:rsidRPr="007F2770">
              <w:t>+</w:t>
            </w:r>
            <w:r>
              <w:t>6</w:t>
            </w:r>
            <w:r w:rsidRPr="007F2770">
              <w:t>)*</w:t>
            </w:r>
          </w:p>
          <w:p w14:paraId="1EDCCBC6" w14:textId="77777777" w:rsidR="009B07AF" w:rsidRPr="007F2770" w:rsidRDefault="009B07AF" w:rsidP="00E66E9E">
            <w:pPr>
              <w:pStyle w:val="TAL"/>
            </w:pPr>
          </w:p>
          <w:p w14:paraId="17823E2E" w14:textId="0D483455" w:rsidR="009B07AF" w:rsidRPr="007F2770" w:rsidRDefault="009B07AF" w:rsidP="00E66E9E">
            <w:pPr>
              <w:pStyle w:val="TAL"/>
            </w:pPr>
            <w:r w:rsidRPr="007F2770">
              <w:t>octet (</w:t>
            </w:r>
            <w:r>
              <w:t>u</w:t>
            </w:r>
            <w:r w:rsidRPr="007F2770">
              <w:t>+1</w:t>
            </w:r>
            <w:r>
              <w:t>4</w:t>
            </w:r>
            <w:r w:rsidRPr="007F2770">
              <w:t>)*</w:t>
            </w:r>
          </w:p>
        </w:tc>
      </w:tr>
      <w:tr w:rsidR="009B07AF" w:rsidRPr="007F2770" w14:paraId="239602B4"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995E9AE" w14:textId="2F989585" w:rsidR="009B07AF" w:rsidRPr="007F2770" w:rsidRDefault="00C064F2" w:rsidP="00E66E9E">
            <w:pPr>
              <w:pStyle w:val="TAC"/>
            </w:pPr>
            <w:r>
              <w:rPr>
                <w:lang w:val="sv-SE"/>
              </w:rPr>
              <w:t>Time validity information</w:t>
            </w:r>
          </w:p>
        </w:tc>
        <w:tc>
          <w:tcPr>
            <w:tcW w:w="1416" w:type="dxa"/>
            <w:gridSpan w:val="2"/>
            <w:tcBorders>
              <w:top w:val="nil"/>
              <w:left w:val="single" w:sz="6" w:space="0" w:color="auto"/>
              <w:bottom w:val="nil"/>
              <w:right w:val="nil"/>
            </w:tcBorders>
          </w:tcPr>
          <w:p w14:paraId="67328DED" w14:textId="037C5514" w:rsidR="009B07AF" w:rsidRPr="007F2770" w:rsidRDefault="009B07AF" w:rsidP="00E66E9E">
            <w:pPr>
              <w:pStyle w:val="TAL"/>
            </w:pPr>
            <w:r w:rsidRPr="007F2770">
              <w:t>octet (</w:t>
            </w:r>
            <w:r>
              <w:t>u</w:t>
            </w:r>
            <w:r w:rsidRPr="007F2770">
              <w:t>+1</w:t>
            </w:r>
            <w:r>
              <w:t>5</w:t>
            </w:r>
            <w:r w:rsidRPr="007F2770">
              <w:t>)*</w:t>
            </w:r>
          </w:p>
          <w:p w14:paraId="197BB583" w14:textId="77777777" w:rsidR="009B07AF" w:rsidRPr="007F2770" w:rsidRDefault="009B07AF" w:rsidP="00E66E9E">
            <w:pPr>
              <w:pStyle w:val="TAL"/>
            </w:pPr>
          </w:p>
          <w:p w14:paraId="39EF1218" w14:textId="39EE97B9" w:rsidR="009B07AF" w:rsidRPr="007F2770" w:rsidRDefault="009B07AF" w:rsidP="00E66E9E">
            <w:pPr>
              <w:pStyle w:val="TAL"/>
            </w:pPr>
            <w:r w:rsidRPr="007F2770">
              <w:t xml:space="preserve">octet </w:t>
            </w:r>
            <w:r>
              <w:t>u1</w:t>
            </w:r>
            <w:r w:rsidRPr="007F2770">
              <w:t>*</w:t>
            </w:r>
          </w:p>
        </w:tc>
      </w:tr>
      <w:tr w:rsidR="00C064F2" w:rsidRPr="007F2770" w14:paraId="25DB813C"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2B34D02" w14:textId="77777777" w:rsidR="00C064F2" w:rsidRDefault="00C064F2" w:rsidP="00C064F2">
            <w:pPr>
              <w:pStyle w:val="TAC"/>
            </w:pPr>
          </w:p>
          <w:p w14:paraId="682D1171" w14:textId="239E12D4" w:rsidR="00C064F2" w:rsidRPr="007F2770" w:rsidRDefault="00C064F2" w:rsidP="00C064F2">
            <w:pPr>
              <w:pStyle w:val="TAC"/>
            </w:pPr>
            <w:r>
              <w:rPr>
                <w:lang w:val="sv-SE"/>
              </w:rPr>
              <w:t>Location assistance information</w:t>
            </w:r>
          </w:p>
        </w:tc>
        <w:tc>
          <w:tcPr>
            <w:tcW w:w="1416" w:type="dxa"/>
            <w:gridSpan w:val="2"/>
            <w:tcBorders>
              <w:top w:val="nil"/>
              <w:left w:val="single" w:sz="6" w:space="0" w:color="auto"/>
              <w:bottom w:val="nil"/>
              <w:right w:val="nil"/>
            </w:tcBorders>
          </w:tcPr>
          <w:p w14:paraId="02452556" w14:textId="77777777" w:rsidR="00C064F2" w:rsidRDefault="00C064F2" w:rsidP="00C064F2">
            <w:pPr>
              <w:pStyle w:val="TAL"/>
            </w:pPr>
            <w:r>
              <w:t>octet (s+1)*</w:t>
            </w:r>
          </w:p>
          <w:p w14:paraId="31B6114F" w14:textId="77777777" w:rsidR="00C064F2" w:rsidRDefault="00C064F2" w:rsidP="00C064F2">
            <w:pPr>
              <w:pStyle w:val="TAL"/>
            </w:pPr>
          </w:p>
          <w:p w14:paraId="240318CF" w14:textId="30C2DEF7" w:rsidR="00C064F2" w:rsidRPr="007F2770" w:rsidRDefault="00C064F2" w:rsidP="00C064F2">
            <w:pPr>
              <w:pStyle w:val="TAL"/>
            </w:pPr>
            <w:r>
              <w:t>octet (q)*</w:t>
            </w:r>
          </w:p>
        </w:tc>
      </w:tr>
    </w:tbl>
    <w:p w14:paraId="5E910678" w14:textId="3C6E17A4" w:rsidR="00D35404" w:rsidRPr="007F2770" w:rsidRDefault="009B07AF" w:rsidP="00796455">
      <w:pPr>
        <w:pStyle w:val="TF"/>
      </w:pPr>
      <w:r w:rsidRPr="007F2770">
        <w:t>Figure 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rPr>
          <w:ins w:id="12037" w:author="24.501_CR5470R1_(Rel-18)_eNPN_Ph2, VMR" w:date="2023-09-19T10:08:00Z"/>
        </w:rPr>
      </w:pPr>
      <w:r w:rsidRPr="007F2770">
        <w:t>Figure 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632F33">
        <w:trPr>
          <w:cantSplit/>
          <w:jc w:val="center"/>
          <w:ins w:id="12038" w:author="24.501_CR5470R1_(Rel-18)_eNPN_Ph2, VMR" w:date="2023-09-19T10:08:00Z"/>
        </w:trPr>
        <w:tc>
          <w:tcPr>
            <w:tcW w:w="708" w:type="dxa"/>
          </w:tcPr>
          <w:p w14:paraId="6B1211D5" w14:textId="77777777" w:rsidR="00B30255" w:rsidRPr="007F2770" w:rsidRDefault="00B30255" w:rsidP="00632F33">
            <w:pPr>
              <w:pStyle w:val="TAC"/>
              <w:rPr>
                <w:ins w:id="12039" w:author="24.501_CR5470R1_(Rel-18)_eNPN_Ph2, VMR" w:date="2023-09-19T10:08:00Z"/>
              </w:rPr>
            </w:pPr>
            <w:ins w:id="12040" w:author="24.501_CR5470R1_(Rel-18)_eNPN_Ph2, VMR" w:date="2023-09-19T10:08:00Z">
              <w:r w:rsidRPr="007F2770">
                <w:t>8</w:t>
              </w:r>
            </w:ins>
          </w:p>
        </w:tc>
        <w:tc>
          <w:tcPr>
            <w:tcW w:w="709" w:type="dxa"/>
          </w:tcPr>
          <w:p w14:paraId="2F431B6E" w14:textId="77777777" w:rsidR="00B30255" w:rsidRPr="007F2770" w:rsidRDefault="00B30255" w:rsidP="00632F33">
            <w:pPr>
              <w:pStyle w:val="TAC"/>
              <w:rPr>
                <w:ins w:id="12041" w:author="24.501_CR5470R1_(Rel-18)_eNPN_Ph2, VMR" w:date="2023-09-19T10:08:00Z"/>
              </w:rPr>
            </w:pPr>
            <w:ins w:id="12042" w:author="24.501_CR5470R1_(Rel-18)_eNPN_Ph2, VMR" w:date="2023-09-19T10:08:00Z">
              <w:r w:rsidRPr="007F2770">
                <w:t>7</w:t>
              </w:r>
            </w:ins>
          </w:p>
        </w:tc>
        <w:tc>
          <w:tcPr>
            <w:tcW w:w="709" w:type="dxa"/>
          </w:tcPr>
          <w:p w14:paraId="3C8018F6" w14:textId="77777777" w:rsidR="00B30255" w:rsidRPr="007F2770" w:rsidRDefault="00B30255" w:rsidP="00632F33">
            <w:pPr>
              <w:pStyle w:val="TAC"/>
              <w:rPr>
                <w:ins w:id="12043" w:author="24.501_CR5470R1_(Rel-18)_eNPN_Ph2, VMR" w:date="2023-09-19T10:08:00Z"/>
              </w:rPr>
            </w:pPr>
            <w:ins w:id="12044" w:author="24.501_CR5470R1_(Rel-18)_eNPN_Ph2, VMR" w:date="2023-09-19T10:08:00Z">
              <w:r w:rsidRPr="007F2770">
                <w:t>6</w:t>
              </w:r>
            </w:ins>
          </w:p>
        </w:tc>
        <w:tc>
          <w:tcPr>
            <w:tcW w:w="709" w:type="dxa"/>
          </w:tcPr>
          <w:p w14:paraId="194A7295" w14:textId="77777777" w:rsidR="00B30255" w:rsidRPr="007F2770" w:rsidRDefault="00B30255" w:rsidP="00632F33">
            <w:pPr>
              <w:pStyle w:val="TAC"/>
              <w:rPr>
                <w:ins w:id="12045" w:author="24.501_CR5470R1_(Rel-18)_eNPN_Ph2, VMR" w:date="2023-09-19T10:08:00Z"/>
              </w:rPr>
            </w:pPr>
            <w:ins w:id="12046" w:author="24.501_CR5470R1_(Rel-18)_eNPN_Ph2, VMR" w:date="2023-09-19T10:08:00Z">
              <w:r w:rsidRPr="007F2770">
                <w:t>5</w:t>
              </w:r>
            </w:ins>
          </w:p>
        </w:tc>
        <w:tc>
          <w:tcPr>
            <w:tcW w:w="709" w:type="dxa"/>
          </w:tcPr>
          <w:p w14:paraId="581A701B" w14:textId="77777777" w:rsidR="00B30255" w:rsidRPr="007F2770" w:rsidRDefault="00B30255" w:rsidP="00632F33">
            <w:pPr>
              <w:pStyle w:val="TAC"/>
              <w:rPr>
                <w:ins w:id="12047" w:author="24.501_CR5470R1_(Rel-18)_eNPN_Ph2, VMR" w:date="2023-09-19T10:08:00Z"/>
              </w:rPr>
            </w:pPr>
            <w:ins w:id="12048" w:author="24.501_CR5470R1_(Rel-18)_eNPN_Ph2, VMR" w:date="2023-09-19T10:08:00Z">
              <w:r w:rsidRPr="007F2770">
                <w:t>4</w:t>
              </w:r>
            </w:ins>
          </w:p>
        </w:tc>
        <w:tc>
          <w:tcPr>
            <w:tcW w:w="709" w:type="dxa"/>
          </w:tcPr>
          <w:p w14:paraId="094B9B92" w14:textId="77777777" w:rsidR="00B30255" w:rsidRPr="007F2770" w:rsidRDefault="00B30255" w:rsidP="00632F33">
            <w:pPr>
              <w:pStyle w:val="TAC"/>
              <w:rPr>
                <w:ins w:id="12049" w:author="24.501_CR5470R1_(Rel-18)_eNPN_Ph2, VMR" w:date="2023-09-19T10:08:00Z"/>
              </w:rPr>
            </w:pPr>
            <w:ins w:id="12050" w:author="24.501_CR5470R1_(Rel-18)_eNPN_Ph2, VMR" w:date="2023-09-19T10:08:00Z">
              <w:r w:rsidRPr="007F2770">
                <w:t>3</w:t>
              </w:r>
            </w:ins>
          </w:p>
        </w:tc>
        <w:tc>
          <w:tcPr>
            <w:tcW w:w="709" w:type="dxa"/>
          </w:tcPr>
          <w:p w14:paraId="349BE8C3" w14:textId="77777777" w:rsidR="00B30255" w:rsidRPr="007F2770" w:rsidRDefault="00B30255" w:rsidP="00632F33">
            <w:pPr>
              <w:pStyle w:val="TAC"/>
              <w:rPr>
                <w:ins w:id="12051" w:author="24.501_CR5470R1_(Rel-18)_eNPN_Ph2, VMR" w:date="2023-09-19T10:08:00Z"/>
              </w:rPr>
            </w:pPr>
            <w:ins w:id="12052" w:author="24.501_CR5470R1_(Rel-18)_eNPN_Ph2, VMR" w:date="2023-09-19T10:08:00Z">
              <w:r w:rsidRPr="007F2770">
                <w:t>2</w:t>
              </w:r>
            </w:ins>
          </w:p>
        </w:tc>
        <w:tc>
          <w:tcPr>
            <w:tcW w:w="709" w:type="dxa"/>
          </w:tcPr>
          <w:p w14:paraId="5C3D4792" w14:textId="77777777" w:rsidR="00B30255" w:rsidRPr="007F2770" w:rsidRDefault="00B30255" w:rsidP="00632F33">
            <w:pPr>
              <w:pStyle w:val="TAC"/>
              <w:rPr>
                <w:ins w:id="12053" w:author="24.501_CR5470R1_(Rel-18)_eNPN_Ph2, VMR" w:date="2023-09-19T10:08:00Z"/>
              </w:rPr>
            </w:pPr>
            <w:ins w:id="12054" w:author="24.501_CR5470R1_(Rel-18)_eNPN_Ph2, VMR" w:date="2023-09-19T10:08:00Z">
              <w:r w:rsidRPr="007F2770">
                <w:t>1</w:t>
              </w:r>
            </w:ins>
          </w:p>
        </w:tc>
        <w:tc>
          <w:tcPr>
            <w:tcW w:w="1416" w:type="dxa"/>
          </w:tcPr>
          <w:p w14:paraId="35EF97DD" w14:textId="77777777" w:rsidR="00B30255" w:rsidRPr="007F2770" w:rsidRDefault="00B30255" w:rsidP="00632F33">
            <w:pPr>
              <w:pStyle w:val="TAL"/>
              <w:rPr>
                <w:ins w:id="12055" w:author="24.501_CR5470R1_(Rel-18)_eNPN_Ph2, VMR" w:date="2023-09-19T10:08:00Z"/>
              </w:rPr>
            </w:pPr>
          </w:p>
        </w:tc>
      </w:tr>
      <w:tr w:rsidR="00B30255" w:rsidRPr="007F2770" w14:paraId="03280AF4" w14:textId="77777777" w:rsidTr="00632F33">
        <w:trPr>
          <w:trHeight w:val="444"/>
          <w:jc w:val="center"/>
          <w:ins w:id="12056" w:author="24.501_CR5470R1_(Rel-18)_eNPN_Ph2, VMR" w:date="2023-09-19T10:08:00Z"/>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632F33">
            <w:pPr>
              <w:pStyle w:val="TAC"/>
              <w:rPr>
                <w:ins w:id="12057" w:author="24.501_CR5470R1_(Rel-18)_eNPN_Ph2, VMR" w:date="2023-09-19T10:08:00Z"/>
              </w:rPr>
            </w:pPr>
            <w:ins w:id="12058" w:author="24.501_CR5470R1_(Rel-18)_eNPN_Ph2, VMR" w:date="2023-09-19T10:08:00Z">
              <w:r>
                <w:rPr>
                  <w:lang w:val="sv-SE"/>
                </w:rPr>
                <w:t>Number of time periods</w:t>
              </w:r>
            </w:ins>
          </w:p>
        </w:tc>
        <w:tc>
          <w:tcPr>
            <w:tcW w:w="1416" w:type="dxa"/>
            <w:tcBorders>
              <w:top w:val="nil"/>
              <w:left w:val="single" w:sz="6" w:space="0" w:color="auto"/>
              <w:bottom w:val="nil"/>
              <w:right w:val="nil"/>
            </w:tcBorders>
          </w:tcPr>
          <w:p w14:paraId="0070D1AA" w14:textId="77777777" w:rsidR="00B30255" w:rsidRPr="007F2770" w:rsidRDefault="00B30255" w:rsidP="00632F33">
            <w:pPr>
              <w:pStyle w:val="TAL"/>
              <w:rPr>
                <w:ins w:id="12059" w:author="24.501_CR5470R1_(Rel-18)_eNPN_Ph2, VMR" w:date="2023-09-19T10:08:00Z"/>
              </w:rPr>
            </w:pPr>
            <w:ins w:id="12060" w:author="24.501_CR5470R1_(Rel-18)_eNPN_Ph2, VMR" w:date="2023-09-19T10:08:00Z">
              <w:r w:rsidRPr="007F2770">
                <w:t>octet (p+18)</w:t>
              </w:r>
              <w:r>
                <w:t xml:space="preserve"> or </w:t>
              </w:r>
              <w:r w:rsidRPr="007F2770">
                <w:t>(t+15)</w:t>
              </w:r>
            </w:ins>
          </w:p>
        </w:tc>
      </w:tr>
      <w:tr w:rsidR="00B30255" w:rsidRPr="007F2770" w14:paraId="28C1626F" w14:textId="77777777" w:rsidTr="00632F33">
        <w:trPr>
          <w:trHeight w:val="444"/>
          <w:jc w:val="center"/>
          <w:ins w:id="12061" w:author="24.501_CR5470R1_(Rel-18)_eNPN_Ph2, VMR" w:date="2023-09-19T10:08:00Z"/>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632F33">
            <w:pPr>
              <w:pStyle w:val="TAC"/>
              <w:rPr>
                <w:ins w:id="12062" w:author="24.501_CR5470R1_(Rel-18)_eNPN_Ph2, VMR" w:date="2023-09-19T10:08:00Z"/>
                <w:lang w:val="sv-SE"/>
              </w:rPr>
            </w:pPr>
          </w:p>
          <w:p w14:paraId="4A571BC9" w14:textId="77777777" w:rsidR="00B30255" w:rsidRPr="007F2770" w:rsidRDefault="00B30255" w:rsidP="00632F33">
            <w:pPr>
              <w:pStyle w:val="TAC"/>
              <w:rPr>
                <w:ins w:id="12063" w:author="24.501_CR5470R1_(Rel-18)_eNPN_Ph2, VMR" w:date="2023-09-19T10:08:00Z"/>
              </w:rPr>
            </w:pPr>
            <w:ins w:id="12064" w:author="24.501_CR5470R1_(Rel-18)_eNPN_Ph2, VMR" w:date="2023-09-19T10:08:00Z">
              <w:r>
                <w:rPr>
                  <w:lang w:val="sv-SE"/>
                </w:rPr>
                <w:t>Time period 1</w:t>
              </w:r>
            </w:ins>
          </w:p>
        </w:tc>
        <w:tc>
          <w:tcPr>
            <w:tcW w:w="1416" w:type="dxa"/>
            <w:tcBorders>
              <w:top w:val="nil"/>
              <w:left w:val="single" w:sz="6" w:space="0" w:color="auto"/>
              <w:bottom w:val="nil"/>
              <w:right w:val="nil"/>
            </w:tcBorders>
          </w:tcPr>
          <w:p w14:paraId="0AD1DA8F" w14:textId="77777777" w:rsidR="00B30255" w:rsidRDefault="00B30255" w:rsidP="00632F33">
            <w:pPr>
              <w:pStyle w:val="TAL"/>
              <w:rPr>
                <w:ins w:id="12065" w:author="24.501_CR5470R1_(Rel-18)_eNPN_Ph2, VMR" w:date="2023-09-19T10:08:00Z"/>
              </w:rPr>
            </w:pPr>
            <w:ins w:id="12066" w:author="24.501_CR5470R1_(Rel-18)_eNPN_Ph2, VMR" w:date="2023-09-19T10:08:00Z">
              <w:r w:rsidRPr="007F2770">
                <w:t>octet (p+</w:t>
              </w:r>
              <w:r>
                <w:t>19</w:t>
              </w:r>
              <w:r w:rsidRPr="007F2770">
                <w:t>)</w:t>
              </w:r>
              <w:r>
                <w:t xml:space="preserve"> or </w:t>
              </w:r>
              <w:r w:rsidRPr="007F2770">
                <w:t>(t+1</w:t>
              </w:r>
              <w:r>
                <w:t>6</w:t>
              </w:r>
              <w:r w:rsidRPr="007F2770">
                <w:t>)</w:t>
              </w:r>
            </w:ins>
          </w:p>
          <w:p w14:paraId="2FBA445E" w14:textId="77777777" w:rsidR="00B30255" w:rsidRDefault="00B30255" w:rsidP="00632F33">
            <w:pPr>
              <w:pStyle w:val="TAL"/>
              <w:rPr>
                <w:ins w:id="12067" w:author="24.501_CR5470R1_(Rel-18)_eNPN_Ph2, VMR" w:date="2023-09-19T10:08:00Z"/>
              </w:rPr>
            </w:pPr>
          </w:p>
          <w:p w14:paraId="17DD8844" w14:textId="77777777" w:rsidR="00B30255" w:rsidRPr="007F2770" w:rsidRDefault="00B30255" w:rsidP="00632F33">
            <w:pPr>
              <w:pStyle w:val="TAL"/>
              <w:rPr>
                <w:ins w:id="12068" w:author="24.501_CR5470R1_(Rel-18)_eNPN_Ph2, VMR" w:date="2023-09-19T10:08:00Z"/>
              </w:rPr>
            </w:pPr>
            <w:ins w:id="12069" w:author="24.501_CR5470R1_(Rel-18)_eNPN_Ph2, VMR" w:date="2023-09-19T10:08:00Z">
              <w:r w:rsidRPr="007F2770">
                <w:t>octet (p+</w:t>
              </w:r>
              <w:r>
                <w:t>34</w:t>
              </w:r>
              <w:r w:rsidRPr="007F2770">
                <w:t>)</w:t>
              </w:r>
              <w:r>
                <w:t xml:space="preserve"> or </w:t>
              </w:r>
              <w:r w:rsidRPr="007F2770">
                <w:t>(t+</w:t>
              </w:r>
              <w:r>
                <w:t>31</w:t>
              </w:r>
              <w:r w:rsidRPr="007F2770">
                <w:t>)</w:t>
              </w:r>
            </w:ins>
          </w:p>
        </w:tc>
      </w:tr>
      <w:tr w:rsidR="00B30255" w:rsidRPr="007F2770" w14:paraId="3B91C69D" w14:textId="77777777" w:rsidTr="00632F33">
        <w:trPr>
          <w:trHeight w:val="444"/>
          <w:jc w:val="center"/>
          <w:ins w:id="12070" w:author="24.501_CR5470R1_(Rel-18)_eNPN_Ph2, VMR" w:date="2023-09-19T10:08:00Z"/>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Default="00B30255" w:rsidP="00632F33">
            <w:pPr>
              <w:pStyle w:val="TAC"/>
              <w:rPr>
                <w:ins w:id="12071" w:author="24.501_CR5470R1_(Rel-18)_eNPN_Ph2, VMR" w:date="2023-09-19T10:08:00Z"/>
                <w:lang w:val="sv-SE"/>
              </w:rPr>
            </w:pPr>
          </w:p>
          <w:p w14:paraId="36DA2C85" w14:textId="77777777" w:rsidR="00B30255" w:rsidRPr="007F2770" w:rsidRDefault="00B30255" w:rsidP="00632F33">
            <w:pPr>
              <w:pStyle w:val="TAC"/>
              <w:rPr>
                <w:ins w:id="12072" w:author="24.501_CR5470R1_(Rel-18)_eNPN_Ph2, VMR" w:date="2023-09-19T10:08:00Z"/>
              </w:rPr>
            </w:pPr>
            <w:ins w:id="12073" w:author="24.501_CR5470R1_(Rel-18)_eNPN_Ph2, VMR" w:date="2023-09-19T10:08:00Z">
              <w:r>
                <w:rPr>
                  <w:lang w:val="sv-SE"/>
                </w:rPr>
                <w:t>Time period 2</w:t>
              </w:r>
            </w:ins>
          </w:p>
        </w:tc>
        <w:tc>
          <w:tcPr>
            <w:tcW w:w="1416" w:type="dxa"/>
            <w:tcBorders>
              <w:top w:val="nil"/>
              <w:left w:val="single" w:sz="6" w:space="0" w:color="auto"/>
              <w:bottom w:val="nil"/>
              <w:right w:val="nil"/>
            </w:tcBorders>
          </w:tcPr>
          <w:p w14:paraId="6AEAB4B8" w14:textId="77777777" w:rsidR="00B30255" w:rsidRDefault="00B30255" w:rsidP="00632F33">
            <w:pPr>
              <w:pStyle w:val="TAL"/>
              <w:rPr>
                <w:ins w:id="12074" w:author="24.501_CR5470R1_(Rel-18)_eNPN_Ph2, VMR" w:date="2023-09-19T10:08:00Z"/>
              </w:rPr>
            </w:pPr>
            <w:ins w:id="12075" w:author="24.501_CR5470R1_(Rel-18)_eNPN_Ph2, VMR" w:date="2023-09-19T10:08:00Z">
              <w:r w:rsidRPr="007F2770">
                <w:t>octet (p+</w:t>
              </w:r>
              <w:r>
                <w:t>35</w:t>
              </w:r>
              <w:r w:rsidRPr="007F2770">
                <w:t>)</w:t>
              </w:r>
              <w:r>
                <w:t xml:space="preserve">* or </w:t>
              </w:r>
              <w:r w:rsidRPr="007F2770">
                <w:t>(t+</w:t>
              </w:r>
              <w:r>
                <w:t>32</w:t>
              </w:r>
              <w:r w:rsidRPr="007F2770">
                <w:t>)</w:t>
              </w:r>
              <w:r>
                <w:t>*</w:t>
              </w:r>
            </w:ins>
          </w:p>
          <w:p w14:paraId="4923DED8" w14:textId="77777777" w:rsidR="00B30255" w:rsidRDefault="00B30255" w:rsidP="00632F33">
            <w:pPr>
              <w:pStyle w:val="TAL"/>
              <w:rPr>
                <w:ins w:id="12076" w:author="24.501_CR5470R1_(Rel-18)_eNPN_Ph2, VMR" w:date="2023-09-19T10:08:00Z"/>
              </w:rPr>
            </w:pPr>
          </w:p>
          <w:p w14:paraId="0028E2CF" w14:textId="77777777" w:rsidR="00B30255" w:rsidRPr="007F2770" w:rsidRDefault="00B30255" w:rsidP="00632F33">
            <w:pPr>
              <w:pStyle w:val="TAL"/>
              <w:rPr>
                <w:ins w:id="12077" w:author="24.501_CR5470R1_(Rel-18)_eNPN_Ph2, VMR" w:date="2023-09-19T10:08:00Z"/>
              </w:rPr>
            </w:pPr>
            <w:ins w:id="12078" w:author="24.501_CR5470R1_(Rel-18)_eNPN_Ph2, VMR" w:date="2023-09-19T10:08:00Z">
              <w:r w:rsidRPr="007F2770">
                <w:t>octet (p+</w:t>
              </w:r>
              <w:r>
                <w:t>50</w:t>
              </w:r>
              <w:r w:rsidRPr="007F2770">
                <w:t>)</w:t>
              </w:r>
              <w:r>
                <w:t xml:space="preserve">* or </w:t>
              </w:r>
              <w:r w:rsidRPr="007F2770">
                <w:t>(t+</w:t>
              </w:r>
              <w:r>
                <w:t>47</w:t>
              </w:r>
              <w:r w:rsidRPr="007F2770">
                <w:t>)</w:t>
              </w:r>
              <w:r>
                <w:t>*</w:t>
              </w:r>
            </w:ins>
          </w:p>
        </w:tc>
      </w:tr>
      <w:tr w:rsidR="00B30255" w:rsidRPr="007F2770" w14:paraId="638C9637" w14:textId="77777777" w:rsidTr="00632F33">
        <w:trPr>
          <w:trHeight w:val="444"/>
          <w:jc w:val="center"/>
          <w:ins w:id="12079" w:author="24.501_CR5470R1_(Rel-18)_eNPN_Ph2, VMR" w:date="2023-09-19T10:08:00Z"/>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632F33">
            <w:pPr>
              <w:pStyle w:val="TAC"/>
              <w:rPr>
                <w:ins w:id="12080" w:author="24.501_CR5470R1_(Rel-18)_eNPN_Ph2, VMR" w:date="2023-09-19T10:08:00Z"/>
              </w:rPr>
            </w:pPr>
          </w:p>
          <w:p w14:paraId="79A725B1" w14:textId="77777777" w:rsidR="00B30255" w:rsidRDefault="00B30255" w:rsidP="00632F33">
            <w:pPr>
              <w:pStyle w:val="TAC"/>
              <w:rPr>
                <w:ins w:id="12081" w:author="24.501_CR5470R1_(Rel-18)_eNPN_Ph2, VMR" w:date="2023-09-19T10:08:00Z"/>
              </w:rPr>
            </w:pPr>
          </w:p>
          <w:p w14:paraId="1C5DF781" w14:textId="77777777" w:rsidR="00B30255" w:rsidRPr="007F2770" w:rsidRDefault="00B30255" w:rsidP="00632F33">
            <w:pPr>
              <w:pStyle w:val="TAC"/>
              <w:rPr>
                <w:ins w:id="12082" w:author="24.501_CR5470R1_(Rel-18)_eNPN_Ph2, VMR" w:date="2023-09-19T10:08:00Z"/>
              </w:rPr>
            </w:pPr>
            <w:ins w:id="12083" w:author="24.501_CR5470R1_(Rel-18)_eNPN_Ph2, VMR" w:date="2023-09-19T10:08:00Z">
              <w:r>
                <w:t>...</w:t>
              </w:r>
            </w:ins>
          </w:p>
        </w:tc>
        <w:tc>
          <w:tcPr>
            <w:tcW w:w="1416" w:type="dxa"/>
            <w:tcBorders>
              <w:top w:val="nil"/>
              <w:left w:val="single" w:sz="6" w:space="0" w:color="auto"/>
              <w:bottom w:val="nil"/>
              <w:right w:val="nil"/>
            </w:tcBorders>
          </w:tcPr>
          <w:p w14:paraId="5BECE19C" w14:textId="77777777" w:rsidR="00B30255" w:rsidRDefault="00B30255" w:rsidP="00632F33">
            <w:pPr>
              <w:pStyle w:val="TAL"/>
              <w:rPr>
                <w:ins w:id="12084" w:author="24.501_CR5470R1_(Rel-18)_eNPN_Ph2, VMR" w:date="2023-09-19T10:08:00Z"/>
              </w:rPr>
            </w:pPr>
            <w:ins w:id="12085" w:author="24.501_CR5470R1_(Rel-18)_eNPN_Ph2, VMR" w:date="2023-09-19T10:08:00Z">
              <w:r w:rsidRPr="007F2770">
                <w:t>octet (p+</w:t>
              </w:r>
              <w:r>
                <w:t>51</w:t>
              </w:r>
              <w:r w:rsidRPr="007F2770">
                <w:t>)</w:t>
              </w:r>
              <w:r>
                <w:t xml:space="preserve">* or </w:t>
              </w:r>
              <w:r w:rsidRPr="007F2770">
                <w:t>(t+</w:t>
              </w:r>
              <w:r>
                <w:t>48</w:t>
              </w:r>
              <w:r w:rsidRPr="007F2770">
                <w:t>)</w:t>
              </w:r>
              <w:r>
                <w:t>*</w:t>
              </w:r>
            </w:ins>
          </w:p>
          <w:p w14:paraId="2997FE08" w14:textId="77777777" w:rsidR="00B30255" w:rsidRDefault="00B30255" w:rsidP="00632F33">
            <w:pPr>
              <w:pStyle w:val="TAL"/>
              <w:rPr>
                <w:ins w:id="12086" w:author="24.501_CR5470R1_(Rel-18)_eNPN_Ph2, VMR" w:date="2023-09-19T10:08:00Z"/>
              </w:rPr>
            </w:pPr>
          </w:p>
          <w:p w14:paraId="46F94303" w14:textId="77777777" w:rsidR="00B30255" w:rsidRPr="007F2770" w:rsidRDefault="00B30255" w:rsidP="00632F33">
            <w:pPr>
              <w:pStyle w:val="TAL"/>
              <w:rPr>
                <w:ins w:id="12087" w:author="24.501_CR5470R1_(Rel-18)_eNPN_Ph2, VMR" w:date="2023-09-19T10:08:00Z"/>
              </w:rPr>
            </w:pPr>
            <w:ins w:id="12088" w:author="24.501_CR5470R1_(Rel-18)_eNPN_Ph2, VMR" w:date="2023-09-19T10:08:00Z">
              <w:r w:rsidRPr="007F2770">
                <w:t>octet (p+</w:t>
              </w:r>
              <w:r>
                <w:t>2+o*16</w:t>
              </w:r>
              <w:r w:rsidRPr="007F2770">
                <w:t>)</w:t>
              </w:r>
              <w:r>
                <w:t xml:space="preserve">* or </w:t>
              </w:r>
              <w:r w:rsidRPr="007F2770">
                <w:t>(</w:t>
              </w:r>
              <w:r>
                <w:t>t-1+o*16</w:t>
              </w:r>
              <w:r w:rsidRPr="007F2770">
                <w:t>)</w:t>
              </w:r>
              <w:r>
                <w:t>*</w:t>
              </w:r>
            </w:ins>
          </w:p>
        </w:tc>
      </w:tr>
      <w:tr w:rsidR="00B30255" w:rsidRPr="007F2770" w14:paraId="1FC53F9F" w14:textId="77777777" w:rsidTr="00632F33">
        <w:trPr>
          <w:trHeight w:val="444"/>
          <w:jc w:val="center"/>
          <w:ins w:id="12089" w:author="24.501_CR5470R1_(Rel-18)_eNPN_Ph2, VMR" w:date="2023-09-19T10:08:00Z"/>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Default="00B30255" w:rsidP="00632F33">
            <w:pPr>
              <w:pStyle w:val="TAC"/>
              <w:rPr>
                <w:ins w:id="12090" w:author="24.501_CR5470R1_(Rel-18)_eNPN_Ph2, VMR" w:date="2023-09-19T10:08:00Z"/>
                <w:lang w:val="sv-SE"/>
              </w:rPr>
            </w:pPr>
          </w:p>
          <w:p w14:paraId="748446BF" w14:textId="77777777" w:rsidR="00B30255" w:rsidRDefault="00B30255" w:rsidP="00632F33">
            <w:pPr>
              <w:pStyle w:val="TAC"/>
              <w:rPr>
                <w:ins w:id="12091" w:author="24.501_CR5470R1_(Rel-18)_eNPN_Ph2, VMR" w:date="2023-09-19T10:08:00Z"/>
                <w:lang w:val="sv-SE"/>
              </w:rPr>
            </w:pPr>
          </w:p>
          <w:p w14:paraId="119B0A25" w14:textId="77777777" w:rsidR="00B30255" w:rsidRDefault="00B30255" w:rsidP="00632F33">
            <w:pPr>
              <w:pStyle w:val="TAC"/>
              <w:rPr>
                <w:ins w:id="12092" w:author="24.501_CR5470R1_(Rel-18)_eNPN_Ph2, VMR" w:date="2023-09-19T10:08:00Z"/>
                <w:lang w:val="sv-SE"/>
              </w:rPr>
            </w:pPr>
          </w:p>
          <w:p w14:paraId="03E0F18E" w14:textId="77777777" w:rsidR="00B30255" w:rsidRPr="007F2770" w:rsidRDefault="00B30255" w:rsidP="00632F33">
            <w:pPr>
              <w:pStyle w:val="TAC"/>
              <w:rPr>
                <w:ins w:id="12093" w:author="24.501_CR5470R1_(Rel-18)_eNPN_Ph2, VMR" w:date="2023-09-19T10:08:00Z"/>
              </w:rPr>
            </w:pPr>
            <w:ins w:id="12094" w:author="24.501_CR5470R1_(Rel-18)_eNPN_Ph2, VMR" w:date="2023-09-19T10:08:00Z">
              <w:r>
                <w:rPr>
                  <w:lang w:val="sv-SE"/>
                </w:rPr>
                <w:t>Time period o</w:t>
              </w:r>
            </w:ins>
          </w:p>
        </w:tc>
        <w:tc>
          <w:tcPr>
            <w:tcW w:w="1416" w:type="dxa"/>
            <w:tcBorders>
              <w:top w:val="nil"/>
              <w:left w:val="single" w:sz="6" w:space="0" w:color="auto"/>
              <w:bottom w:val="nil"/>
              <w:right w:val="nil"/>
            </w:tcBorders>
          </w:tcPr>
          <w:p w14:paraId="679F8C55" w14:textId="77777777" w:rsidR="00B30255" w:rsidRDefault="00B30255" w:rsidP="00632F33">
            <w:pPr>
              <w:pStyle w:val="TAL"/>
              <w:rPr>
                <w:ins w:id="12095" w:author="24.501_CR5470R1_(Rel-18)_eNPN_Ph2, VMR" w:date="2023-09-19T10:08:00Z"/>
              </w:rPr>
            </w:pPr>
            <w:ins w:id="12096" w:author="24.501_CR5470R1_(Rel-18)_eNPN_Ph2, VMR" w:date="2023-09-19T10:08:00Z">
              <w:r w:rsidRPr="007F2770">
                <w:t>octet (p+</w:t>
              </w:r>
              <w:r>
                <w:t>3+o*16</w:t>
              </w:r>
              <w:r w:rsidRPr="007F2770">
                <w:t>)</w:t>
              </w:r>
              <w:r>
                <w:t xml:space="preserve">* or </w:t>
              </w:r>
              <w:r w:rsidRPr="007F2770">
                <w:t>(</w:t>
              </w:r>
              <w:r>
                <w:t>t</w:t>
              </w:r>
              <w:r w:rsidRPr="007F2770">
                <w:t>+</w:t>
              </w:r>
              <w:r>
                <w:t>o*16</w:t>
              </w:r>
              <w:r w:rsidRPr="007F2770">
                <w:t>)</w:t>
              </w:r>
            </w:ins>
          </w:p>
          <w:p w14:paraId="6ED7781C" w14:textId="77777777" w:rsidR="00B30255" w:rsidRDefault="00B30255" w:rsidP="00632F33">
            <w:pPr>
              <w:pStyle w:val="TAL"/>
              <w:rPr>
                <w:ins w:id="12097" w:author="24.501_CR5470R1_(Rel-18)_eNPN_Ph2, VMR" w:date="2023-09-19T10:08:00Z"/>
              </w:rPr>
            </w:pPr>
          </w:p>
          <w:p w14:paraId="5B27C534" w14:textId="77777777" w:rsidR="00B30255" w:rsidRPr="007F2770" w:rsidRDefault="00B30255" w:rsidP="00632F33">
            <w:pPr>
              <w:pStyle w:val="TAL"/>
              <w:rPr>
                <w:ins w:id="12098" w:author="24.501_CR5470R1_(Rel-18)_eNPN_Ph2, VMR" w:date="2023-09-19T10:08:00Z"/>
              </w:rPr>
            </w:pPr>
            <w:ins w:id="12099" w:author="24.501_CR5470R1_(Rel-18)_eNPN_Ph2, VMR" w:date="2023-09-19T10:08:00Z">
              <w:r w:rsidRPr="007F2770">
                <w:t>octet (p+</w:t>
              </w:r>
              <w:r>
                <w:t>18+o*16</w:t>
              </w:r>
              <w:r w:rsidRPr="007F2770">
                <w:t>)</w:t>
              </w:r>
              <w:r>
                <w:t xml:space="preserve">*  or </w:t>
              </w:r>
              <w:r w:rsidRPr="007F2770">
                <w:t>(</w:t>
              </w:r>
              <w:r>
                <w:t>t</w:t>
              </w:r>
              <w:r w:rsidRPr="007F2770">
                <w:t>+</w:t>
              </w:r>
              <w:r>
                <w:t>15+o*16</w:t>
              </w:r>
              <w:r w:rsidRPr="007F2770">
                <w:t>)</w:t>
              </w:r>
              <w:r>
                <w:t xml:space="preserve"> = octet s*</w:t>
              </w:r>
            </w:ins>
          </w:p>
        </w:tc>
      </w:tr>
    </w:tbl>
    <w:p w14:paraId="6B0F15F8" w14:textId="5570DF69" w:rsidR="00B30255" w:rsidRDefault="00B30255" w:rsidP="00796455">
      <w:pPr>
        <w:pStyle w:val="TF"/>
        <w:rPr>
          <w:ins w:id="12100" w:author="24.501_CR5682R3_(Rel-18)_eNPN_Ph2" w:date="2023-09-18T23:13:00Z"/>
        </w:rPr>
      </w:pPr>
      <w:ins w:id="12101" w:author="24.501_CR5470R1_(Rel-18)_eNPN_Ph2, VMR" w:date="2023-09-19T10:08:00Z">
        <w:r w:rsidRPr="007F2770">
          <w:t>Figure 9.11.3.51.</w:t>
        </w:r>
        <w:r>
          <w:t>11A</w:t>
        </w:r>
        <w:r w:rsidRPr="007F2770">
          <w:t xml:space="preserve">: </w:t>
        </w:r>
        <w:r w:rsidRPr="007F2770">
          <w:rPr>
            <w:lang w:val="sv-SE"/>
          </w:rPr>
          <w:t>Time validity info</w:t>
        </w:r>
        <w:r>
          <w:rPr>
            <w:lang w:val="sv-SE"/>
          </w:rPr>
          <w:t>r</w:t>
        </w:r>
        <w:r w:rsidRPr="007F2770">
          <w:rPr>
            <w:lang w:val="sv-SE"/>
          </w:rPr>
          <w:t>mation</w:t>
        </w:r>
      </w:ins>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722F9" w14:paraId="1BEBCE47" w14:textId="77777777" w:rsidTr="00DA4C96">
        <w:trPr>
          <w:gridAfter w:val="1"/>
          <w:wAfter w:w="8" w:type="dxa"/>
          <w:jc w:val="center"/>
          <w:ins w:id="12102" w:author="24.501_CR5682R3_(Rel-18)_eNPN_Ph2" w:date="2023-09-18T23:13:00Z"/>
        </w:trPr>
        <w:tc>
          <w:tcPr>
            <w:tcW w:w="708" w:type="dxa"/>
            <w:gridSpan w:val="2"/>
            <w:tcBorders>
              <w:top w:val="nil"/>
              <w:left w:val="nil"/>
              <w:bottom w:val="single" w:sz="4" w:space="0" w:color="auto"/>
              <w:right w:val="nil"/>
            </w:tcBorders>
          </w:tcPr>
          <w:p w14:paraId="5FE398AD" w14:textId="77777777" w:rsidR="005722F9" w:rsidRDefault="005722F9" w:rsidP="00DA4C96">
            <w:pPr>
              <w:pStyle w:val="TAC"/>
              <w:rPr>
                <w:ins w:id="12103" w:author="24.501_CR5682R3_(Rel-18)_eNPN_Ph2" w:date="2023-09-18T23:13:00Z"/>
              </w:rPr>
            </w:pPr>
            <w:ins w:id="12104" w:author="24.501_CR5682R3_(Rel-18)_eNPN_Ph2" w:date="2023-09-18T23:13:00Z">
              <w:r>
                <w:t>8</w:t>
              </w:r>
            </w:ins>
          </w:p>
        </w:tc>
        <w:tc>
          <w:tcPr>
            <w:tcW w:w="709" w:type="dxa"/>
            <w:tcBorders>
              <w:top w:val="nil"/>
              <w:left w:val="nil"/>
              <w:bottom w:val="single" w:sz="4" w:space="0" w:color="auto"/>
              <w:right w:val="nil"/>
            </w:tcBorders>
          </w:tcPr>
          <w:p w14:paraId="3965097A" w14:textId="77777777" w:rsidR="005722F9" w:rsidRDefault="005722F9" w:rsidP="00DA4C96">
            <w:pPr>
              <w:pStyle w:val="TAC"/>
              <w:rPr>
                <w:ins w:id="12105" w:author="24.501_CR5682R3_(Rel-18)_eNPN_Ph2" w:date="2023-09-18T23:13:00Z"/>
              </w:rPr>
            </w:pPr>
            <w:ins w:id="12106" w:author="24.501_CR5682R3_(Rel-18)_eNPN_Ph2" w:date="2023-09-18T23:13:00Z">
              <w:r>
                <w:t>7</w:t>
              </w:r>
            </w:ins>
          </w:p>
        </w:tc>
        <w:tc>
          <w:tcPr>
            <w:tcW w:w="709" w:type="dxa"/>
            <w:tcBorders>
              <w:top w:val="nil"/>
              <w:left w:val="nil"/>
              <w:bottom w:val="single" w:sz="4" w:space="0" w:color="auto"/>
              <w:right w:val="nil"/>
            </w:tcBorders>
          </w:tcPr>
          <w:p w14:paraId="742964FC" w14:textId="77777777" w:rsidR="005722F9" w:rsidRDefault="005722F9" w:rsidP="00DA4C96">
            <w:pPr>
              <w:pStyle w:val="TAC"/>
              <w:rPr>
                <w:ins w:id="12107" w:author="24.501_CR5682R3_(Rel-18)_eNPN_Ph2" w:date="2023-09-18T23:13:00Z"/>
              </w:rPr>
            </w:pPr>
            <w:ins w:id="12108" w:author="24.501_CR5682R3_(Rel-18)_eNPN_Ph2" w:date="2023-09-18T23:13:00Z">
              <w:r>
                <w:t>6</w:t>
              </w:r>
            </w:ins>
          </w:p>
        </w:tc>
        <w:tc>
          <w:tcPr>
            <w:tcW w:w="709" w:type="dxa"/>
            <w:tcBorders>
              <w:top w:val="nil"/>
              <w:left w:val="nil"/>
              <w:bottom w:val="single" w:sz="4" w:space="0" w:color="auto"/>
              <w:right w:val="nil"/>
            </w:tcBorders>
          </w:tcPr>
          <w:p w14:paraId="73140550" w14:textId="77777777" w:rsidR="005722F9" w:rsidRDefault="005722F9" w:rsidP="00DA4C96">
            <w:pPr>
              <w:pStyle w:val="TAC"/>
              <w:rPr>
                <w:ins w:id="12109" w:author="24.501_CR5682R3_(Rel-18)_eNPN_Ph2" w:date="2023-09-18T23:13:00Z"/>
              </w:rPr>
            </w:pPr>
            <w:ins w:id="12110" w:author="24.501_CR5682R3_(Rel-18)_eNPN_Ph2" w:date="2023-09-18T23:13:00Z">
              <w:r>
                <w:t>5</w:t>
              </w:r>
            </w:ins>
          </w:p>
        </w:tc>
        <w:tc>
          <w:tcPr>
            <w:tcW w:w="709" w:type="dxa"/>
            <w:tcBorders>
              <w:top w:val="nil"/>
              <w:left w:val="nil"/>
              <w:bottom w:val="single" w:sz="4" w:space="0" w:color="auto"/>
              <w:right w:val="nil"/>
            </w:tcBorders>
          </w:tcPr>
          <w:p w14:paraId="621CD24F" w14:textId="77777777" w:rsidR="005722F9" w:rsidRDefault="005722F9" w:rsidP="00DA4C96">
            <w:pPr>
              <w:pStyle w:val="TAC"/>
              <w:rPr>
                <w:ins w:id="12111" w:author="24.501_CR5682R3_(Rel-18)_eNPN_Ph2" w:date="2023-09-18T23:13:00Z"/>
              </w:rPr>
            </w:pPr>
            <w:ins w:id="12112" w:author="24.501_CR5682R3_(Rel-18)_eNPN_Ph2" w:date="2023-09-18T23:13:00Z">
              <w:r>
                <w:t>4</w:t>
              </w:r>
            </w:ins>
          </w:p>
        </w:tc>
        <w:tc>
          <w:tcPr>
            <w:tcW w:w="709" w:type="dxa"/>
            <w:tcBorders>
              <w:top w:val="nil"/>
              <w:left w:val="nil"/>
              <w:bottom w:val="single" w:sz="4" w:space="0" w:color="auto"/>
              <w:right w:val="nil"/>
            </w:tcBorders>
          </w:tcPr>
          <w:p w14:paraId="06BD1178" w14:textId="77777777" w:rsidR="005722F9" w:rsidRDefault="005722F9" w:rsidP="00DA4C96">
            <w:pPr>
              <w:pStyle w:val="TAC"/>
              <w:rPr>
                <w:ins w:id="12113" w:author="24.501_CR5682R3_(Rel-18)_eNPN_Ph2" w:date="2023-09-18T23:13:00Z"/>
              </w:rPr>
            </w:pPr>
            <w:ins w:id="12114" w:author="24.501_CR5682R3_(Rel-18)_eNPN_Ph2" w:date="2023-09-18T23:13:00Z">
              <w:r>
                <w:t>3</w:t>
              </w:r>
            </w:ins>
          </w:p>
        </w:tc>
        <w:tc>
          <w:tcPr>
            <w:tcW w:w="709" w:type="dxa"/>
            <w:tcBorders>
              <w:top w:val="nil"/>
              <w:left w:val="nil"/>
              <w:bottom w:val="single" w:sz="4" w:space="0" w:color="auto"/>
              <w:right w:val="nil"/>
            </w:tcBorders>
          </w:tcPr>
          <w:p w14:paraId="1E53EA3C" w14:textId="77777777" w:rsidR="005722F9" w:rsidRDefault="005722F9" w:rsidP="00DA4C96">
            <w:pPr>
              <w:pStyle w:val="TAC"/>
              <w:rPr>
                <w:ins w:id="12115" w:author="24.501_CR5682R3_(Rel-18)_eNPN_Ph2" w:date="2023-09-18T23:13:00Z"/>
              </w:rPr>
            </w:pPr>
            <w:ins w:id="12116" w:author="24.501_CR5682R3_(Rel-18)_eNPN_Ph2" w:date="2023-09-18T23:13:00Z">
              <w:r>
                <w:t>2</w:t>
              </w:r>
            </w:ins>
          </w:p>
        </w:tc>
        <w:tc>
          <w:tcPr>
            <w:tcW w:w="709" w:type="dxa"/>
            <w:tcBorders>
              <w:top w:val="nil"/>
              <w:left w:val="nil"/>
              <w:bottom w:val="single" w:sz="4" w:space="0" w:color="auto"/>
              <w:right w:val="nil"/>
            </w:tcBorders>
          </w:tcPr>
          <w:p w14:paraId="144DB7C5" w14:textId="77777777" w:rsidR="005722F9" w:rsidRDefault="005722F9" w:rsidP="00DA4C96">
            <w:pPr>
              <w:pStyle w:val="TAC"/>
              <w:rPr>
                <w:ins w:id="12117" w:author="24.501_CR5682R3_(Rel-18)_eNPN_Ph2" w:date="2023-09-18T23:13:00Z"/>
              </w:rPr>
            </w:pPr>
            <w:ins w:id="12118" w:author="24.501_CR5682R3_(Rel-18)_eNPN_Ph2" w:date="2023-09-18T23:13:00Z">
              <w:r>
                <w:t>1</w:t>
              </w:r>
            </w:ins>
          </w:p>
        </w:tc>
        <w:tc>
          <w:tcPr>
            <w:tcW w:w="1416" w:type="dxa"/>
            <w:gridSpan w:val="2"/>
          </w:tcPr>
          <w:p w14:paraId="048FCE59" w14:textId="77777777" w:rsidR="005722F9" w:rsidRDefault="005722F9" w:rsidP="00DA4C96">
            <w:pPr>
              <w:pStyle w:val="TAL"/>
              <w:rPr>
                <w:ins w:id="12119" w:author="24.501_CR5682R3_(Rel-18)_eNPN_Ph2" w:date="2023-09-18T23:13:00Z"/>
              </w:rPr>
            </w:pPr>
          </w:p>
        </w:tc>
      </w:tr>
      <w:tr w:rsidR="005722F9" w14:paraId="507E0332" w14:textId="77777777" w:rsidTr="00DA4C96">
        <w:trPr>
          <w:gridBefore w:val="1"/>
          <w:wBefore w:w="8" w:type="dxa"/>
          <w:trHeight w:val="444"/>
          <w:jc w:val="center"/>
          <w:ins w:id="12120" w:author="24.501_CR5682R3_(Rel-18)_eNPN_Ph2" w:date="2023-09-18T23:13:00Z"/>
        </w:trPr>
        <w:tc>
          <w:tcPr>
            <w:tcW w:w="5671" w:type="dxa"/>
            <w:gridSpan w:val="9"/>
            <w:tcBorders>
              <w:top w:val="single" w:sz="6" w:space="0" w:color="auto"/>
              <w:left w:val="single" w:sz="6" w:space="0" w:color="auto"/>
              <w:bottom w:val="single" w:sz="6" w:space="0" w:color="auto"/>
              <w:right w:val="single" w:sz="6" w:space="0" w:color="auto"/>
            </w:tcBorders>
          </w:tcPr>
          <w:p w14:paraId="40553822" w14:textId="77777777" w:rsidR="005722F9" w:rsidRDefault="005722F9" w:rsidP="00DA4C96">
            <w:pPr>
              <w:pStyle w:val="TAC"/>
              <w:rPr>
                <w:ins w:id="12121" w:author="24.501_CR5682R3_(Rel-18)_eNPN_Ph2" w:date="2023-09-18T23:13:00Z"/>
              </w:rPr>
            </w:pPr>
            <w:ins w:id="12122" w:author="24.501_CR5682R3_(Rel-18)_eNPN_Ph2" w:date="2023-09-18T23:13:00Z">
              <w:r>
                <w:t>Number of geographical area descriptions</w:t>
              </w:r>
            </w:ins>
          </w:p>
        </w:tc>
        <w:tc>
          <w:tcPr>
            <w:tcW w:w="1416" w:type="dxa"/>
            <w:gridSpan w:val="2"/>
            <w:tcBorders>
              <w:top w:val="nil"/>
              <w:left w:val="single" w:sz="6" w:space="0" w:color="auto"/>
              <w:bottom w:val="nil"/>
              <w:right w:val="nil"/>
            </w:tcBorders>
          </w:tcPr>
          <w:p w14:paraId="20574EFD" w14:textId="77777777" w:rsidR="005722F9" w:rsidRDefault="005722F9" w:rsidP="00DA4C96">
            <w:pPr>
              <w:pStyle w:val="TAL"/>
              <w:rPr>
                <w:ins w:id="12123" w:author="24.501_CR5682R3_(Rel-18)_eNPN_Ph2" w:date="2023-09-18T23:13:00Z"/>
              </w:rPr>
            </w:pPr>
            <w:ins w:id="12124" w:author="24.501_CR5682R3_(Rel-18)_eNPN_Ph2" w:date="2023-09-18T23:13:00Z">
              <w:r>
                <w:t>octet (s+1)*</w:t>
              </w:r>
            </w:ins>
          </w:p>
        </w:tc>
      </w:tr>
      <w:tr w:rsidR="005722F9" w14:paraId="60865A74" w14:textId="77777777" w:rsidTr="00DA4C96">
        <w:trPr>
          <w:gridBefore w:val="1"/>
          <w:wBefore w:w="8" w:type="dxa"/>
          <w:trHeight w:val="444"/>
          <w:jc w:val="center"/>
          <w:ins w:id="12125" w:author="24.501_CR5682R3_(Rel-18)_eNPN_Ph2" w:date="2023-09-18T23:13:00Z"/>
        </w:trPr>
        <w:tc>
          <w:tcPr>
            <w:tcW w:w="5671" w:type="dxa"/>
            <w:gridSpan w:val="9"/>
            <w:tcBorders>
              <w:top w:val="single" w:sz="6" w:space="0" w:color="auto"/>
              <w:left w:val="single" w:sz="6" w:space="0" w:color="auto"/>
              <w:bottom w:val="single" w:sz="6" w:space="0" w:color="auto"/>
              <w:right w:val="single" w:sz="6" w:space="0" w:color="auto"/>
            </w:tcBorders>
          </w:tcPr>
          <w:p w14:paraId="0D4D735A" w14:textId="77777777" w:rsidR="005722F9" w:rsidRDefault="005722F9" w:rsidP="00DA4C96">
            <w:pPr>
              <w:pStyle w:val="TAC"/>
              <w:rPr>
                <w:ins w:id="12126" w:author="24.501_CR5682R3_(Rel-18)_eNPN_Ph2" w:date="2023-09-18T23:13:00Z"/>
              </w:rPr>
            </w:pPr>
            <w:ins w:id="12127" w:author="24.501_CR5682R3_(Rel-18)_eNPN_Ph2" w:date="2023-09-18T23:13:00Z">
              <w:r>
                <w:t>Type of shape 1</w:t>
              </w:r>
            </w:ins>
          </w:p>
        </w:tc>
        <w:tc>
          <w:tcPr>
            <w:tcW w:w="1416" w:type="dxa"/>
            <w:gridSpan w:val="2"/>
            <w:tcBorders>
              <w:top w:val="nil"/>
              <w:left w:val="single" w:sz="6" w:space="0" w:color="auto"/>
              <w:bottom w:val="nil"/>
              <w:right w:val="nil"/>
            </w:tcBorders>
          </w:tcPr>
          <w:p w14:paraId="6F4F0388" w14:textId="77777777" w:rsidR="005722F9" w:rsidRDefault="005722F9" w:rsidP="00DA4C96">
            <w:pPr>
              <w:pStyle w:val="TAL"/>
              <w:rPr>
                <w:ins w:id="12128" w:author="24.501_CR5682R3_(Rel-18)_eNPN_Ph2" w:date="2023-09-18T23:13:00Z"/>
              </w:rPr>
            </w:pPr>
            <w:ins w:id="12129" w:author="24.501_CR5682R3_(Rel-18)_eNPN_Ph2" w:date="2023-09-18T23:13:00Z">
              <w:r>
                <w:t>octet (s+2)*</w:t>
              </w:r>
            </w:ins>
          </w:p>
          <w:p w14:paraId="45476F51" w14:textId="77777777" w:rsidR="005722F9" w:rsidRDefault="005722F9" w:rsidP="00DA4C96">
            <w:pPr>
              <w:pStyle w:val="TAL"/>
              <w:rPr>
                <w:ins w:id="12130" w:author="24.501_CR5682R3_(Rel-18)_eNPN_Ph2" w:date="2023-09-18T23:13:00Z"/>
              </w:rPr>
            </w:pPr>
          </w:p>
        </w:tc>
      </w:tr>
      <w:tr w:rsidR="005722F9" w14:paraId="008233E6" w14:textId="77777777" w:rsidTr="00DA4C96">
        <w:trPr>
          <w:gridBefore w:val="1"/>
          <w:wBefore w:w="8" w:type="dxa"/>
          <w:trHeight w:val="417"/>
          <w:jc w:val="center"/>
          <w:ins w:id="12131" w:author="24.501_CR5682R3_(Rel-18)_eNPN_Ph2" w:date="2023-09-18T23:13:00Z"/>
        </w:trPr>
        <w:tc>
          <w:tcPr>
            <w:tcW w:w="5671" w:type="dxa"/>
            <w:gridSpan w:val="9"/>
            <w:tcBorders>
              <w:top w:val="single" w:sz="6" w:space="0" w:color="auto"/>
              <w:left w:val="single" w:sz="6" w:space="0" w:color="auto"/>
              <w:bottom w:val="single" w:sz="6" w:space="0" w:color="auto"/>
              <w:right w:val="single" w:sz="6" w:space="0" w:color="auto"/>
            </w:tcBorders>
          </w:tcPr>
          <w:p w14:paraId="1D4900CA" w14:textId="77777777" w:rsidR="005722F9" w:rsidRDefault="005722F9" w:rsidP="00DA4C96">
            <w:pPr>
              <w:pStyle w:val="TAC"/>
              <w:rPr>
                <w:ins w:id="12132" w:author="24.501_CR5682R3_(Rel-18)_eNPN_Ph2" w:date="2023-09-18T23:13:00Z"/>
              </w:rPr>
            </w:pPr>
          </w:p>
          <w:p w14:paraId="14B00766" w14:textId="77777777" w:rsidR="005722F9" w:rsidRDefault="005722F9" w:rsidP="00DA4C96">
            <w:pPr>
              <w:pStyle w:val="TAC"/>
              <w:rPr>
                <w:ins w:id="12133" w:author="24.501_CR5682R3_(Rel-18)_eNPN_Ph2" w:date="2023-09-18T23:13:00Z"/>
              </w:rPr>
            </w:pPr>
            <w:ins w:id="12134" w:author="24.501_CR5682R3_(Rel-18)_eNPN_Ph2" w:date="2023-09-18T23:13:00Z">
              <w:r>
                <w:t>Shape description 1</w:t>
              </w:r>
            </w:ins>
          </w:p>
        </w:tc>
        <w:tc>
          <w:tcPr>
            <w:tcW w:w="1416" w:type="dxa"/>
            <w:gridSpan w:val="2"/>
            <w:tcBorders>
              <w:top w:val="nil"/>
              <w:left w:val="single" w:sz="6" w:space="0" w:color="auto"/>
              <w:bottom w:val="nil"/>
              <w:right w:val="nil"/>
            </w:tcBorders>
          </w:tcPr>
          <w:p w14:paraId="40188881" w14:textId="77777777" w:rsidR="005722F9" w:rsidRDefault="005722F9" w:rsidP="00DA4C96">
            <w:pPr>
              <w:pStyle w:val="TAL"/>
              <w:rPr>
                <w:ins w:id="12135" w:author="24.501_CR5682R3_(Rel-18)_eNPN_Ph2" w:date="2023-09-18T23:13:00Z"/>
              </w:rPr>
            </w:pPr>
            <w:ins w:id="12136" w:author="24.501_CR5682R3_(Rel-18)_eNPN_Ph2" w:date="2023-09-18T23:13:00Z">
              <w:r>
                <w:t>octet (s+3)*</w:t>
              </w:r>
            </w:ins>
          </w:p>
          <w:p w14:paraId="08399C67" w14:textId="77777777" w:rsidR="005722F9" w:rsidRDefault="005722F9" w:rsidP="00DA4C96">
            <w:pPr>
              <w:pStyle w:val="TAL"/>
              <w:rPr>
                <w:ins w:id="12137" w:author="24.501_CR5682R3_(Rel-18)_eNPN_Ph2" w:date="2023-09-18T23:13:00Z"/>
              </w:rPr>
            </w:pPr>
          </w:p>
          <w:p w14:paraId="2531BF3C" w14:textId="77777777" w:rsidR="005722F9" w:rsidRDefault="005722F9" w:rsidP="00DA4C96">
            <w:pPr>
              <w:pStyle w:val="TAL"/>
              <w:rPr>
                <w:ins w:id="12138" w:author="24.501_CR5682R3_(Rel-18)_eNPN_Ph2" w:date="2023-09-18T23:13:00Z"/>
              </w:rPr>
            </w:pPr>
            <w:ins w:id="12139" w:author="24.501_CR5682R3_(Rel-18)_eNPN_Ph2" w:date="2023-09-18T23:13:00Z">
              <w:r>
                <w:t>octet s1*</w:t>
              </w:r>
            </w:ins>
          </w:p>
        </w:tc>
      </w:tr>
      <w:tr w:rsidR="005722F9" w14:paraId="57D62B52" w14:textId="77777777" w:rsidTr="00DA4C96">
        <w:trPr>
          <w:gridBefore w:val="1"/>
          <w:wBefore w:w="8" w:type="dxa"/>
          <w:trHeight w:val="444"/>
          <w:jc w:val="center"/>
          <w:ins w:id="12140" w:author="24.501_CR5682R3_(Rel-18)_eNPN_Ph2" w:date="2023-09-18T23:13:00Z"/>
        </w:trPr>
        <w:tc>
          <w:tcPr>
            <w:tcW w:w="5671" w:type="dxa"/>
            <w:gridSpan w:val="9"/>
            <w:tcBorders>
              <w:top w:val="single" w:sz="6" w:space="0" w:color="auto"/>
              <w:left w:val="single" w:sz="6" w:space="0" w:color="auto"/>
              <w:bottom w:val="single" w:sz="6" w:space="0" w:color="auto"/>
              <w:right w:val="single" w:sz="6" w:space="0" w:color="auto"/>
            </w:tcBorders>
          </w:tcPr>
          <w:p w14:paraId="1E0D9C87" w14:textId="77777777" w:rsidR="005722F9" w:rsidRDefault="005722F9" w:rsidP="00DA4C96">
            <w:pPr>
              <w:pStyle w:val="TAC"/>
              <w:rPr>
                <w:ins w:id="12141" w:author="24.501_CR5682R3_(Rel-18)_eNPN_Ph2" w:date="2023-09-18T23:13:00Z"/>
              </w:rPr>
            </w:pPr>
          </w:p>
          <w:p w14:paraId="0B3AB3B3" w14:textId="77777777" w:rsidR="005722F9" w:rsidRDefault="005722F9" w:rsidP="00DA4C96">
            <w:pPr>
              <w:pStyle w:val="TAC"/>
              <w:rPr>
                <w:ins w:id="12142" w:author="24.501_CR5682R3_(Rel-18)_eNPN_Ph2" w:date="2023-09-18T23:13:00Z"/>
              </w:rPr>
            </w:pPr>
            <w:ins w:id="12143" w:author="24.501_CR5682R3_(Rel-18)_eNPN_Ph2" w:date="2023-09-18T23:13:00Z">
              <w:r>
                <w:t>…</w:t>
              </w:r>
            </w:ins>
          </w:p>
        </w:tc>
        <w:tc>
          <w:tcPr>
            <w:tcW w:w="1416" w:type="dxa"/>
            <w:gridSpan w:val="2"/>
            <w:tcBorders>
              <w:top w:val="nil"/>
              <w:left w:val="single" w:sz="6" w:space="0" w:color="auto"/>
              <w:bottom w:val="nil"/>
              <w:right w:val="nil"/>
            </w:tcBorders>
          </w:tcPr>
          <w:p w14:paraId="660C9209" w14:textId="77777777" w:rsidR="005722F9" w:rsidRDefault="005722F9" w:rsidP="00DA4C96">
            <w:pPr>
              <w:pStyle w:val="TAL"/>
              <w:rPr>
                <w:ins w:id="12144" w:author="24.501_CR5682R3_(Rel-18)_eNPN_Ph2" w:date="2023-09-18T23:13:00Z"/>
              </w:rPr>
            </w:pPr>
            <w:ins w:id="12145" w:author="24.501_CR5682R3_(Rel-18)_eNPN_Ph2" w:date="2023-09-18T23:13:00Z">
              <w:r>
                <w:t>octet (s1+1)*</w:t>
              </w:r>
            </w:ins>
          </w:p>
          <w:p w14:paraId="0B4B47B7" w14:textId="77777777" w:rsidR="005722F9" w:rsidRDefault="005722F9" w:rsidP="00DA4C96">
            <w:pPr>
              <w:pStyle w:val="TAL"/>
              <w:rPr>
                <w:ins w:id="12146" w:author="24.501_CR5682R3_(Rel-18)_eNPN_Ph2" w:date="2023-09-18T23:13:00Z"/>
              </w:rPr>
            </w:pPr>
          </w:p>
          <w:p w14:paraId="620AEA94" w14:textId="77777777" w:rsidR="005722F9" w:rsidRDefault="005722F9" w:rsidP="00DA4C96">
            <w:pPr>
              <w:pStyle w:val="TAL"/>
              <w:rPr>
                <w:ins w:id="12147" w:author="24.501_CR5682R3_(Rel-18)_eNPN_Ph2" w:date="2023-09-18T23:13:00Z"/>
              </w:rPr>
            </w:pPr>
            <w:ins w:id="12148" w:author="24.501_CR5682R3_(Rel-18)_eNPN_Ph2" w:date="2023-09-18T23:13:00Z">
              <w:r>
                <w:t>octet s2*</w:t>
              </w:r>
            </w:ins>
          </w:p>
        </w:tc>
      </w:tr>
      <w:tr w:rsidR="005722F9" w14:paraId="3FC27EDF" w14:textId="77777777" w:rsidTr="00DA4C96">
        <w:trPr>
          <w:gridBefore w:val="1"/>
          <w:wBefore w:w="8" w:type="dxa"/>
          <w:trHeight w:val="444"/>
          <w:jc w:val="center"/>
          <w:ins w:id="12149" w:author="24.501_CR5682R3_(Rel-18)_eNPN_Ph2" w:date="2023-09-18T23:13:00Z"/>
        </w:trPr>
        <w:tc>
          <w:tcPr>
            <w:tcW w:w="5671" w:type="dxa"/>
            <w:gridSpan w:val="9"/>
            <w:tcBorders>
              <w:top w:val="single" w:sz="6" w:space="0" w:color="auto"/>
              <w:left w:val="single" w:sz="6" w:space="0" w:color="auto"/>
              <w:bottom w:val="single" w:sz="6" w:space="0" w:color="auto"/>
              <w:right w:val="single" w:sz="6" w:space="0" w:color="auto"/>
            </w:tcBorders>
          </w:tcPr>
          <w:p w14:paraId="4E48D6C9" w14:textId="77777777" w:rsidR="005722F9" w:rsidRDefault="005722F9" w:rsidP="00DA4C96">
            <w:pPr>
              <w:pStyle w:val="TAC"/>
              <w:rPr>
                <w:ins w:id="12150" w:author="24.501_CR5682R3_(Rel-18)_eNPN_Ph2" w:date="2023-09-18T23:13:00Z"/>
                <w:lang w:eastAsia="zh-CN"/>
              </w:rPr>
            </w:pPr>
            <w:ins w:id="12151" w:author="24.501_CR5682R3_(Rel-18)_eNPN_Ph2" w:date="2023-09-18T23:13:00Z">
              <w:r>
                <w:rPr>
                  <w:rFonts w:hint="eastAsia"/>
                  <w:lang w:eastAsia="zh-CN"/>
                </w:rPr>
                <w:t>T</w:t>
              </w:r>
              <w:r>
                <w:rPr>
                  <w:lang w:eastAsia="zh-CN"/>
                </w:rPr>
                <w:t>ype of shape n</w:t>
              </w:r>
            </w:ins>
          </w:p>
        </w:tc>
        <w:tc>
          <w:tcPr>
            <w:tcW w:w="1416" w:type="dxa"/>
            <w:gridSpan w:val="2"/>
            <w:tcBorders>
              <w:top w:val="nil"/>
              <w:left w:val="single" w:sz="6" w:space="0" w:color="auto"/>
              <w:bottom w:val="nil"/>
              <w:right w:val="nil"/>
            </w:tcBorders>
          </w:tcPr>
          <w:p w14:paraId="5B64A95F" w14:textId="77777777" w:rsidR="005722F9" w:rsidRDefault="005722F9" w:rsidP="00DA4C96">
            <w:pPr>
              <w:pStyle w:val="TAL"/>
              <w:rPr>
                <w:ins w:id="12152" w:author="24.501_CR5682R3_(Rel-18)_eNPN_Ph2" w:date="2023-09-18T23:13:00Z"/>
              </w:rPr>
            </w:pPr>
            <w:ins w:id="12153" w:author="24.501_CR5682R3_(Rel-18)_eNPN_Ph2" w:date="2023-09-18T23:13:00Z">
              <w:r>
                <w:t>octet (s2+1)*</w:t>
              </w:r>
            </w:ins>
          </w:p>
        </w:tc>
      </w:tr>
      <w:tr w:rsidR="005722F9" w14:paraId="509B7B4B" w14:textId="77777777" w:rsidTr="00DA4C96">
        <w:trPr>
          <w:gridBefore w:val="1"/>
          <w:wBefore w:w="8" w:type="dxa"/>
          <w:trHeight w:val="444"/>
          <w:jc w:val="center"/>
          <w:ins w:id="12154" w:author="24.501_CR5682R3_(Rel-18)_eNPN_Ph2" w:date="2023-09-18T23:13:00Z"/>
        </w:trPr>
        <w:tc>
          <w:tcPr>
            <w:tcW w:w="5671" w:type="dxa"/>
            <w:gridSpan w:val="9"/>
            <w:tcBorders>
              <w:top w:val="single" w:sz="6" w:space="0" w:color="auto"/>
              <w:left w:val="single" w:sz="6" w:space="0" w:color="auto"/>
              <w:bottom w:val="single" w:sz="6" w:space="0" w:color="auto"/>
              <w:right w:val="single" w:sz="6" w:space="0" w:color="auto"/>
            </w:tcBorders>
          </w:tcPr>
          <w:p w14:paraId="238A174A" w14:textId="77777777" w:rsidR="005722F9" w:rsidRDefault="005722F9" w:rsidP="00DA4C96">
            <w:pPr>
              <w:pStyle w:val="TAC"/>
              <w:rPr>
                <w:ins w:id="12155" w:author="24.501_CR5682R3_(Rel-18)_eNPN_Ph2" w:date="2023-09-18T23:13:00Z"/>
                <w:lang w:eastAsia="zh-CN"/>
              </w:rPr>
            </w:pPr>
          </w:p>
          <w:p w14:paraId="03AC4967" w14:textId="77777777" w:rsidR="005722F9" w:rsidRDefault="005722F9" w:rsidP="00DA4C96">
            <w:pPr>
              <w:pStyle w:val="TAC"/>
              <w:rPr>
                <w:ins w:id="12156" w:author="24.501_CR5682R3_(Rel-18)_eNPN_Ph2" w:date="2023-09-18T23:13:00Z"/>
                <w:lang w:eastAsia="zh-CN"/>
              </w:rPr>
            </w:pPr>
            <w:ins w:id="12157" w:author="24.501_CR5682R3_(Rel-18)_eNPN_Ph2" w:date="2023-09-18T23:13:00Z">
              <w:r>
                <w:rPr>
                  <w:rFonts w:hint="eastAsia"/>
                  <w:lang w:eastAsia="zh-CN"/>
                </w:rPr>
                <w:t>S</w:t>
              </w:r>
              <w:r>
                <w:rPr>
                  <w:lang w:eastAsia="zh-CN"/>
                </w:rPr>
                <w:t>hape description n</w:t>
              </w:r>
            </w:ins>
          </w:p>
        </w:tc>
        <w:tc>
          <w:tcPr>
            <w:tcW w:w="1416" w:type="dxa"/>
            <w:gridSpan w:val="2"/>
            <w:tcBorders>
              <w:top w:val="nil"/>
              <w:left w:val="single" w:sz="6" w:space="0" w:color="auto"/>
              <w:bottom w:val="nil"/>
              <w:right w:val="nil"/>
            </w:tcBorders>
          </w:tcPr>
          <w:p w14:paraId="0388ADE4" w14:textId="77777777" w:rsidR="005722F9" w:rsidRDefault="005722F9" w:rsidP="00DA4C96">
            <w:pPr>
              <w:pStyle w:val="TAL"/>
              <w:rPr>
                <w:ins w:id="12158" w:author="24.501_CR5682R3_(Rel-18)_eNPN_Ph2" w:date="2023-09-18T23:13:00Z"/>
              </w:rPr>
            </w:pPr>
            <w:ins w:id="12159" w:author="24.501_CR5682R3_(Rel-18)_eNPN_Ph2" w:date="2023-09-18T23:13:00Z">
              <w:r>
                <w:t>octet (s2+2)*</w:t>
              </w:r>
            </w:ins>
          </w:p>
          <w:p w14:paraId="2D83C385" w14:textId="77777777" w:rsidR="005722F9" w:rsidRDefault="005722F9" w:rsidP="00DA4C96">
            <w:pPr>
              <w:pStyle w:val="TAL"/>
              <w:rPr>
                <w:ins w:id="12160" w:author="24.501_CR5682R3_(Rel-18)_eNPN_Ph2" w:date="2023-09-18T23:13:00Z"/>
              </w:rPr>
            </w:pPr>
          </w:p>
          <w:p w14:paraId="32F087EE" w14:textId="77777777" w:rsidR="005722F9" w:rsidRDefault="005722F9" w:rsidP="00DA4C96">
            <w:pPr>
              <w:pStyle w:val="TAL"/>
              <w:rPr>
                <w:ins w:id="12161" w:author="24.501_CR5682R3_(Rel-18)_eNPN_Ph2" w:date="2023-09-18T23:13:00Z"/>
              </w:rPr>
            </w:pPr>
            <w:ins w:id="12162" w:author="24.501_CR5682R3_(Rel-18)_eNPN_Ph2" w:date="2023-09-18T23:13:00Z">
              <w:r>
                <w:t>octet s3*</w:t>
              </w:r>
            </w:ins>
          </w:p>
        </w:tc>
      </w:tr>
    </w:tbl>
    <w:p w14:paraId="77D5D12C" w14:textId="77777777" w:rsidR="005722F9" w:rsidRDefault="005722F9" w:rsidP="005722F9">
      <w:pPr>
        <w:pStyle w:val="TF"/>
        <w:rPr>
          <w:ins w:id="12163" w:author="24.501_CR5682R3_(Rel-18)_eNPN_Ph2" w:date="2023-09-18T23:13:00Z"/>
        </w:rPr>
      </w:pPr>
      <w:ins w:id="12164" w:author="24.501_CR5682R3_(Rel-18)_eNPN_Ph2" w:date="2023-09-18T23:13:00Z">
        <w:r>
          <w:t>Figure 9.11.3.51.11B: Location assistance information</w:t>
        </w:r>
      </w:ins>
    </w:p>
    <w:p w14:paraId="20CC7CFC" w14:textId="06FF2E29" w:rsidR="005722F9" w:rsidRPr="007F2770" w:rsidRDefault="005722F9">
      <w:pPr>
        <w:pStyle w:val="EditorsNote"/>
        <w:pPrChange w:id="12165" w:author="24.501_CR5682R3_(Rel-18)_eNPN_Ph2" w:date="2023-09-18T23:13:00Z">
          <w:pPr>
            <w:pStyle w:val="TF"/>
          </w:pPr>
        </w:pPrChange>
      </w:pPr>
      <w:ins w:id="12166" w:author="24.501_CR5682R3_(Rel-18)_eNPN_Ph2" w:date="2023-09-18T23:13:00Z">
        <w:r>
          <w:rPr>
            <w:lang w:val="en-US"/>
          </w:rPr>
          <w:t>Editor's note (WI:eNPN_Ph2, CR#</w:t>
        </w:r>
        <w:r w:rsidRPr="00902D31">
          <w:rPr>
            <w:lang w:val="en-US"/>
          </w:rPr>
          <w:t>5682</w:t>
        </w:r>
        <w:r>
          <w:rPr>
            <w:lang w:val="en-US"/>
          </w:rPr>
          <w:t>):</w:t>
        </w:r>
        <w:r>
          <w:tab/>
        </w:r>
        <w:r>
          <w:rPr>
            <w:lang w:val="en-US"/>
          </w:rPr>
          <w:t>Coding for t</w:t>
        </w:r>
        <w:r w:rsidRPr="00902D31">
          <w:rPr>
            <w:lang w:val="en-US"/>
          </w:rPr>
          <w:t xml:space="preserve">racking </w:t>
        </w:r>
        <w:r>
          <w:rPr>
            <w:lang w:val="en-US"/>
          </w:rPr>
          <w:t>a</w:t>
        </w:r>
        <w:r w:rsidRPr="00902D31">
          <w:rPr>
            <w:lang w:val="en-US"/>
          </w:rPr>
          <w:t>rea information of serving networks, i.e. lists of TACs per PLMN ID or per PLMN ID and NID</w:t>
        </w:r>
        <w:r>
          <w:t>, in the location assistance information is FFS.</w:t>
        </w:r>
      </w:ins>
    </w:p>
    <w:p w14:paraId="0DA632E6" w14:textId="4AE5E30A" w:rsidR="00EB23FF" w:rsidRPr="007F2770" w:rsidRDefault="00EB23FF" w:rsidP="00EB23FF">
      <w:pPr>
        <w:pStyle w:val="TH"/>
      </w:pPr>
      <w:r w:rsidRPr="007F2770">
        <w:t>Table 9.11.3.51.5: CH controlled prioritized list of preferred SNPNs</w:t>
      </w:r>
      <w:r w:rsidR="00EF744D" w:rsidRPr="007F2770">
        <w:t xml:space="preserve"> </w:t>
      </w:r>
      <w:r w:rsidR="00EF744D">
        <w:t xml:space="preserve">and </w:t>
      </w:r>
      <w:r w:rsidR="00EF744D" w:rsidRPr="007F2770">
        <w:t>CH controlled prioritized list of preferred SNPNs</w:t>
      </w:r>
      <w:r w:rsidR="00EF744D">
        <w:t xml:space="preserve"> </w:t>
      </w:r>
      <w:r w:rsidR="00EF744D" w:rsidRPr="007F2770">
        <w:t>for access</w:t>
      </w:r>
      <w:r w:rsidR="00EF744D">
        <w:t xml:space="preserve"> for</w:t>
      </w:r>
      <w:r w:rsidR="00EF744D"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EB23FF" w:rsidRPr="007F2770" w14:paraId="537951B2"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3BFB672A" w14:textId="77777777" w:rsidR="00EB23FF" w:rsidRPr="007F2770" w:rsidRDefault="00EB23FF" w:rsidP="00CA66DA">
            <w:pPr>
              <w:pStyle w:val="TAL"/>
            </w:pPr>
            <w:r w:rsidRPr="007F2770">
              <w:t>Mobile country code (MCC):</w:t>
            </w:r>
          </w:p>
          <w:p w14:paraId="36B18648" w14:textId="77777777" w:rsidR="00EB23FF" w:rsidRPr="007F2770" w:rsidRDefault="00EB23FF" w:rsidP="00CA66DA">
            <w:pPr>
              <w:pStyle w:val="TAL"/>
            </w:pPr>
            <w:r w:rsidRPr="007F2770">
              <w:t>The MCC field is coded as in ITU-T Recommendation E.212 [42], annex A.</w:t>
            </w:r>
          </w:p>
        </w:tc>
      </w:tr>
      <w:tr w:rsidR="00EB23FF" w:rsidRPr="007F2770" w14:paraId="60C68986" w14:textId="77777777" w:rsidTr="00CA66DA">
        <w:trPr>
          <w:cantSplit/>
          <w:jc w:val="center"/>
        </w:trPr>
        <w:tc>
          <w:tcPr>
            <w:tcW w:w="7094" w:type="dxa"/>
            <w:gridSpan w:val="3"/>
            <w:tcBorders>
              <w:top w:val="nil"/>
              <w:left w:val="single" w:sz="4" w:space="0" w:color="auto"/>
              <w:bottom w:val="nil"/>
              <w:right w:val="single" w:sz="4" w:space="0" w:color="auto"/>
            </w:tcBorders>
          </w:tcPr>
          <w:p w14:paraId="703FF5D3" w14:textId="77777777" w:rsidR="00EB23FF" w:rsidRPr="007F2770" w:rsidRDefault="00EB23FF" w:rsidP="00CA66DA">
            <w:pPr>
              <w:pStyle w:val="TAL"/>
            </w:pPr>
          </w:p>
        </w:tc>
      </w:tr>
      <w:tr w:rsidR="00EB23FF" w:rsidRPr="007F2770" w14:paraId="03E38059"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3B96CCD8" w14:textId="77777777" w:rsidR="00EB23FF" w:rsidRPr="007F2770" w:rsidRDefault="00EB23FF" w:rsidP="00CA66DA">
            <w:pPr>
              <w:pStyle w:val="TAL"/>
            </w:pPr>
            <w:r w:rsidRPr="007F2770">
              <w:t>Mobile network code (MNC):</w:t>
            </w:r>
          </w:p>
          <w:p w14:paraId="233D5B47" w14:textId="77777777" w:rsidR="00EB23FF" w:rsidRPr="007F2770" w:rsidRDefault="00EB23FF"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EB23FF" w:rsidRPr="007F2770" w14:paraId="5413BC00" w14:textId="77777777" w:rsidTr="00CA66DA">
        <w:trPr>
          <w:cantSplit/>
          <w:jc w:val="center"/>
        </w:trPr>
        <w:tc>
          <w:tcPr>
            <w:tcW w:w="7094" w:type="dxa"/>
            <w:gridSpan w:val="3"/>
            <w:tcBorders>
              <w:top w:val="nil"/>
              <w:left w:val="single" w:sz="4" w:space="0" w:color="auto"/>
              <w:bottom w:val="nil"/>
              <w:right w:val="single" w:sz="4" w:space="0" w:color="auto"/>
            </w:tcBorders>
          </w:tcPr>
          <w:p w14:paraId="49BF89BC" w14:textId="77777777" w:rsidR="00EB23FF" w:rsidRPr="007F2770" w:rsidRDefault="00EB23FF" w:rsidP="00CA66DA">
            <w:pPr>
              <w:pStyle w:val="TAL"/>
            </w:pPr>
          </w:p>
        </w:tc>
      </w:tr>
      <w:tr w:rsidR="00314890" w:rsidRPr="007F2770" w14:paraId="30E5547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14202983" w14:textId="113F71F2" w:rsidR="00314890" w:rsidRPr="007F2770" w:rsidRDefault="00314890" w:rsidP="00314890">
            <w:pPr>
              <w:pStyle w:val="TAL"/>
            </w:pPr>
            <w:r w:rsidRPr="007F2770">
              <w:t>NID assignment mode</w:t>
            </w:r>
            <w:r>
              <w:t xml:space="preserve"> (see NOTE)</w:t>
            </w:r>
          </w:p>
        </w:tc>
      </w:tr>
      <w:tr w:rsidR="00EB23FF" w:rsidRPr="007F2770" w14:paraId="3E2E4ABC"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8E54253" w14:textId="77777777" w:rsidR="00EB23FF" w:rsidRPr="007F2770" w:rsidRDefault="00EB23FF" w:rsidP="00CA66DA">
            <w:pPr>
              <w:pStyle w:val="TAL"/>
            </w:pPr>
            <w:r w:rsidRPr="007F2770">
              <w:t>NID assignment mode is coded as specified in 3GPP TS 23.003 [4].</w:t>
            </w:r>
          </w:p>
        </w:tc>
      </w:tr>
      <w:tr w:rsidR="00EB23FF" w:rsidRPr="007F2770" w14:paraId="459DAF77" w14:textId="77777777" w:rsidTr="00CA66DA">
        <w:trPr>
          <w:cantSplit/>
          <w:jc w:val="center"/>
        </w:trPr>
        <w:tc>
          <w:tcPr>
            <w:tcW w:w="7094" w:type="dxa"/>
            <w:gridSpan w:val="3"/>
            <w:tcBorders>
              <w:top w:val="nil"/>
              <w:left w:val="single" w:sz="4" w:space="0" w:color="auto"/>
              <w:bottom w:val="nil"/>
              <w:right w:val="single" w:sz="4" w:space="0" w:color="auto"/>
            </w:tcBorders>
          </w:tcPr>
          <w:p w14:paraId="10F5ED4F" w14:textId="77777777" w:rsidR="00EB23FF" w:rsidRPr="007F2770" w:rsidRDefault="00EB23FF" w:rsidP="00CA66DA">
            <w:pPr>
              <w:pStyle w:val="TAL"/>
            </w:pPr>
          </w:p>
        </w:tc>
      </w:tr>
      <w:tr w:rsidR="00314890" w:rsidRPr="007F2770" w14:paraId="63356538" w14:textId="77777777" w:rsidTr="00E66E9E">
        <w:trPr>
          <w:cantSplit/>
          <w:jc w:val="center"/>
        </w:trPr>
        <w:tc>
          <w:tcPr>
            <w:tcW w:w="7094" w:type="dxa"/>
            <w:gridSpan w:val="3"/>
            <w:tcBorders>
              <w:top w:val="nil"/>
              <w:left w:val="single" w:sz="4" w:space="0" w:color="auto"/>
              <w:bottom w:val="nil"/>
              <w:right w:val="single" w:sz="4" w:space="0" w:color="auto"/>
            </w:tcBorders>
            <w:hideMark/>
          </w:tcPr>
          <w:p w14:paraId="01EC5995" w14:textId="77777777" w:rsidR="00314890" w:rsidRPr="007F2770" w:rsidRDefault="00314890" w:rsidP="00E66E9E">
            <w:pPr>
              <w:pStyle w:val="TAL"/>
            </w:pPr>
            <w:r w:rsidRPr="007F2770">
              <w:t>NID value</w:t>
            </w:r>
            <w:r>
              <w:t xml:space="preserve"> (see NOTE)</w:t>
            </w:r>
          </w:p>
        </w:tc>
      </w:tr>
      <w:tr w:rsidR="00EB23FF" w:rsidRPr="007F2770" w14:paraId="55D799F3"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10B6F4BC" w14:textId="77777777" w:rsidR="00EB23FF" w:rsidRPr="007F2770" w:rsidRDefault="00EB23FF" w:rsidP="00CA66DA">
            <w:pPr>
              <w:pStyle w:val="TAL"/>
            </w:pPr>
            <w:r w:rsidRPr="007F2770">
              <w:t>NID value is coded as specified in 3GPP TS 23.003 [4].</w:t>
            </w:r>
          </w:p>
        </w:tc>
      </w:tr>
      <w:tr w:rsidR="00EB23FF" w:rsidRPr="007F2770" w14:paraId="0878A0FA" w14:textId="77777777" w:rsidTr="00CA66DA">
        <w:trPr>
          <w:cantSplit/>
          <w:jc w:val="center"/>
        </w:trPr>
        <w:tc>
          <w:tcPr>
            <w:tcW w:w="7094" w:type="dxa"/>
            <w:gridSpan w:val="3"/>
            <w:tcBorders>
              <w:top w:val="nil"/>
              <w:left w:val="single" w:sz="4" w:space="0" w:color="auto"/>
              <w:bottom w:val="nil"/>
              <w:right w:val="single" w:sz="4" w:space="0" w:color="auto"/>
            </w:tcBorders>
          </w:tcPr>
          <w:p w14:paraId="4B39EE52" w14:textId="77777777" w:rsidR="00EB23FF" w:rsidRPr="007F2770" w:rsidRDefault="00EB23FF" w:rsidP="00CA66DA">
            <w:pPr>
              <w:pStyle w:val="TAL"/>
            </w:pPr>
          </w:p>
        </w:tc>
      </w:tr>
      <w:tr w:rsidR="00EB23FF" w:rsidRPr="007F2770" w14:paraId="2777B79E" w14:textId="77777777" w:rsidTr="00CA66DA">
        <w:trPr>
          <w:cantSplit/>
          <w:jc w:val="center"/>
        </w:trPr>
        <w:tc>
          <w:tcPr>
            <w:tcW w:w="7094" w:type="dxa"/>
            <w:gridSpan w:val="3"/>
            <w:tcBorders>
              <w:top w:val="nil"/>
              <w:left w:val="single" w:sz="4" w:space="0" w:color="auto"/>
              <w:bottom w:val="nil"/>
              <w:right w:val="single" w:sz="4" w:space="0" w:color="auto"/>
            </w:tcBorders>
          </w:tcPr>
          <w:p w14:paraId="380F040B" w14:textId="7222529C" w:rsidR="009B07AF" w:rsidRPr="007F2770" w:rsidRDefault="009B07AF" w:rsidP="009B07AF">
            <w:pPr>
              <w:pStyle w:val="TAL"/>
              <w:ind w:left="21" w:hanging="21"/>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01049293" w14:textId="77777777" w:rsidR="00EB23FF" w:rsidRPr="007F2770" w:rsidRDefault="00EB23FF" w:rsidP="00CA66DA">
            <w:pPr>
              <w:pStyle w:val="TAL"/>
              <w:ind w:left="21" w:hanging="21"/>
              <w:rPr>
                <w:lang w:val="sv-SE"/>
              </w:rPr>
            </w:pPr>
            <w:r w:rsidRPr="007F2770">
              <w:rPr>
                <w:lang w:val="sv-SE"/>
              </w:rPr>
              <w:t>Bit</w:t>
            </w:r>
          </w:p>
        </w:tc>
      </w:tr>
      <w:tr w:rsidR="00EB23FF" w:rsidRPr="007F2770" w14:paraId="49681363" w14:textId="77777777" w:rsidTr="00CA66DA">
        <w:trPr>
          <w:cantSplit/>
          <w:jc w:val="center"/>
        </w:trPr>
        <w:tc>
          <w:tcPr>
            <w:tcW w:w="7094" w:type="dxa"/>
            <w:gridSpan w:val="3"/>
            <w:tcBorders>
              <w:top w:val="nil"/>
              <w:left w:val="single" w:sz="4" w:space="0" w:color="auto"/>
              <w:bottom w:val="nil"/>
              <w:right w:val="single" w:sz="4" w:space="0" w:color="auto"/>
            </w:tcBorders>
          </w:tcPr>
          <w:p w14:paraId="36CBF44E" w14:textId="77777777" w:rsidR="00EB23FF" w:rsidRPr="007F2770" w:rsidRDefault="00EB23FF" w:rsidP="00CA66DA">
            <w:pPr>
              <w:pStyle w:val="TAL"/>
              <w:ind w:left="21" w:hanging="21"/>
              <w:rPr>
                <w:b/>
                <w:bCs/>
                <w:lang w:val="sv-SE"/>
              </w:rPr>
            </w:pPr>
            <w:r w:rsidRPr="007F2770">
              <w:rPr>
                <w:b/>
                <w:bCs/>
                <w:lang w:val="sv-SE"/>
              </w:rPr>
              <w:t>1</w:t>
            </w:r>
          </w:p>
        </w:tc>
      </w:tr>
      <w:tr w:rsidR="00EB23FF" w:rsidRPr="007F2770" w14:paraId="09D331EC" w14:textId="77777777" w:rsidTr="00CA66DA">
        <w:trPr>
          <w:cantSplit/>
          <w:jc w:val="center"/>
        </w:trPr>
        <w:tc>
          <w:tcPr>
            <w:tcW w:w="443" w:type="dxa"/>
            <w:tcBorders>
              <w:top w:val="nil"/>
              <w:left w:val="single" w:sz="4" w:space="0" w:color="auto"/>
              <w:bottom w:val="nil"/>
              <w:right w:val="nil"/>
            </w:tcBorders>
          </w:tcPr>
          <w:p w14:paraId="38BCA438" w14:textId="77777777" w:rsidR="00EB23FF" w:rsidRPr="007F2770" w:rsidRDefault="00EB23FF" w:rsidP="00CA66DA">
            <w:pPr>
              <w:pStyle w:val="TAL"/>
              <w:ind w:left="21" w:hanging="21"/>
              <w:rPr>
                <w:lang w:val="sv-SE"/>
              </w:rPr>
            </w:pPr>
            <w:r w:rsidRPr="007F2770">
              <w:rPr>
                <w:lang w:val="sv-SE"/>
              </w:rPr>
              <w:t>0</w:t>
            </w:r>
          </w:p>
        </w:tc>
        <w:tc>
          <w:tcPr>
            <w:tcW w:w="443" w:type="dxa"/>
            <w:tcBorders>
              <w:top w:val="nil"/>
              <w:left w:val="nil"/>
              <w:bottom w:val="nil"/>
              <w:right w:val="nil"/>
            </w:tcBorders>
          </w:tcPr>
          <w:p w14:paraId="37F4B75C" w14:textId="77777777" w:rsidR="00EB23FF" w:rsidRPr="007F2770" w:rsidRDefault="00EB23FF" w:rsidP="00CA66DA">
            <w:pPr>
              <w:pStyle w:val="TAL"/>
              <w:ind w:left="21" w:hanging="21"/>
              <w:rPr>
                <w:lang w:val="sv-SE"/>
              </w:rPr>
            </w:pPr>
          </w:p>
        </w:tc>
        <w:tc>
          <w:tcPr>
            <w:tcW w:w="6208" w:type="dxa"/>
            <w:tcBorders>
              <w:top w:val="nil"/>
              <w:left w:val="nil"/>
              <w:bottom w:val="nil"/>
              <w:right w:val="single" w:sz="4" w:space="0" w:color="auto"/>
            </w:tcBorders>
          </w:tcPr>
          <w:p w14:paraId="422B150B" w14:textId="7A8FB9AE" w:rsidR="00EB23FF" w:rsidRPr="007F2770" w:rsidRDefault="00EB23FF" w:rsidP="00CA66DA">
            <w:pPr>
              <w:pStyle w:val="TAL"/>
              <w:ind w:left="21" w:hanging="21"/>
              <w:rPr>
                <w:lang w:val="en-US"/>
              </w:rPr>
            </w:pPr>
            <w:r w:rsidRPr="007F2770">
              <w:rPr>
                <w:lang w:val="en-US"/>
              </w:rPr>
              <w:t>Time validity infomation not included</w:t>
            </w:r>
          </w:p>
        </w:tc>
      </w:tr>
      <w:tr w:rsidR="00C064F2" w:rsidRPr="007F2770" w14:paraId="14E8078B" w14:textId="77777777" w:rsidTr="00CA66DA">
        <w:trPr>
          <w:cantSplit/>
          <w:jc w:val="center"/>
        </w:trPr>
        <w:tc>
          <w:tcPr>
            <w:tcW w:w="443" w:type="dxa"/>
            <w:tcBorders>
              <w:top w:val="nil"/>
              <w:left w:val="single" w:sz="4" w:space="0" w:color="auto"/>
              <w:bottom w:val="nil"/>
              <w:right w:val="nil"/>
            </w:tcBorders>
          </w:tcPr>
          <w:p w14:paraId="062EE5EE" w14:textId="77777777" w:rsidR="00C064F2" w:rsidRPr="007F2770" w:rsidRDefault="00C064F2" w:rsidP="00C064F2">
            <w:pPr>
              <w:pStyle w:val="TAL"/>
              <w:ind w:left="21" w:hanging="21"/>
              <w:rPr>
                <w:lang w:val="sv-SE"/>
              </w:rPr>
            </w:pPr>
            <w:r w:rsidRPr="007F2770">
              <w:rPr>
                <w:lang w:val="sv-SE"/>
              </w:rPr>
              <w:t>1</w:t>
            </w:r>
          </w:p>
        </w:tc>
        <w:tc>
          <w:tcPr>
            <w:tcW w:w="443" w:type="dxa"/>
            <w:tcBorders>
              <w:top w:val="nil"/>
              <w:left w:val="nil"/>
              <w:bottom w:val="nil"/>
              <w:right w:val="nil"/>
            </w:tcBorders>
          </w:tcPr>
          <w:p w14:paraId="5037A1F8" w14:textId="77777777" w:rsidR="00C064F2" w:rsidRPr="007F2770" w:rsidRDefault="00C064F2" w:rsidP="00C064F2">
            <w:pPr>
              <w:pStyle w:val="TAL"/>
              <w:ind w:left="21" w:hanging="21"/>
              <w:rPr>
                <w:lang w:val="sv-SE"/>
              </w:rPr>
            </w:pPr>
          </w:p>
        </w:tc>
        <w:tc>
          <w:tcPr>
            <w:tcW w:w="6208" w:type="dxa"/>
            <w:tcBorders>
              <w:top w:val="nil"/>
              <w:left w:val="nil"/>
              <w:bottom w:val="nil"/>
              <w:right w:val="single" w:sz="4" w:space="0" w:color="auto"/>
            </w:tcBorders>
          </w:tcPr>
          <w:p w14:paraId="014D7E04" w14:textId="76D33D3F" w:rsidR="00C064F2" w:rsidRPr="007F2770" w:rsidRDefault="00C064F2" w:rsidP="00C064F2">
            <w:pPr>
              <w:pStyle w:val="TAL"/>
              <w:ind w:left="21" w:hanging="21"/>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EB23FF" w:rsidRPr="007F2770" w14:paraId="61C84BDC" w14:textId="77777777" w:rsidTr="00294B40">
        <w:trPr>
          <w:cantSplit/>
          <w:jc w:val="center"/>
        </w:trPr>
        <w:tc>
          <w:tcPr>
            <w:tcW w:w="7094" w:type="dxa"/>
            <w:gridSpan w:val="3"/>
            <w:tcBorders>
              <w:top w:val="nil"/>
              <w:left w:val="single" w:sz="4" w:space="0" w:color="auto"/>
              <w:bottom w:val="nil"/>
              <w:right w:val="single" w:sz="4" w:space="0" w:color="auto"/>
            </w:tcBorders>
          </w:tcPr>
          <w:p w14:paraId="247619CB" w14:textId="77777777" w:rsidR="00EB23FF" w:rsidRPr="007F2770" w:rsidRDefault="00EB23FF" w:rsidP="00CA66DA">
            <w:pPr>
              <w:pStyle w:val="TAL"/>
              <w:ind w:left="21" w:hanging="21"/>
              <w:rPr>
                <w:lang w:val="en-US"/>
              </w:rPr>
            </w:pPr>
          </w:p>
        </w:tc>
      </w:tr>
      <w:tr w:rsidR="00C064F2" w14:paraId="64822C58" w14:textId="77777777" w:rsidTr="00E66E9E">
        <w:trPr>
          <w:cantSplit/>
          <w:jc w:val="center"/>
        </w:trPr>
        <w:tc>
          <w:tcPr>
            <w:tcW w:w="7094" w:type="dxa"/>
            <w:gridSpan w:val="3"/>
            <w:tcBorders>
              <w:top w:val="nil"/>
              <w:left w:val="single" w:sz="4" w:space="0" w:color="auto"/>
              <w:bottom w:val="nil"/>
              <w:right w:val="single" w:sz="4" w:space="0" w:color="auto"/>
            </w:tcBorders>
          </w:tcPr>
          <w:p w14:paraId="0D17C0C9" w14:textId="77777777" w:rsidR="00C064F2" w:rsidRPr="00294B40" w:rsidRDefault="00C064F2" w:rsidP="00E66E9E">
            <w:pPr>
              <w:pStyle w:val="TAL"/>
              <w:ind w:left="21" w:hanging="21"/>
              <w:rPr>
                <w:lang w:val="en-US"/>
              </w:rPr>
            </w:pPr>
            <w:r w:rsidRPr="00294B40">
              <w:rPr>
                <w:lang w:val="en-US"/>
              </w:rPr>
              <w:t>Location assistance information indicator (LAII) (bit 2 of octet p+8)</w:t>
            </w:r>
          </w:p>
          <w:p w14:paraId="634B8D8C" w14:textId="77777777" w:rsidR="00C064F2" w:rsidRDefault="00C064F2" w:rsidP="00E66E9E">
            <w:pPr>
              <w:pStyle w:val="TAL"/>
              <w:ind w:left="21" w:hanging="21"/>
              <w:rPr>
                <w:lang w:val="en-US"/>
              </w:rPr>
            </w:pPr>
            <w:r>
              <w:rPr>
                <w:lang w:val="sv-SE"/>
              </w:rPr>
              <w:t>Bit</w:t>
            </w:r>
          </w:p>
        </w:tc>
      </w:tr>
      <w:tr w:rsidR="00C064F2" w14:paraId="2A1AA2B3" w14:textId="77777777" w:rsidTr="00E66E9E">
        <w:trPr>
          <w:cantSplit/>
          <w:jc w:val="center"/>
        </w:trPr>
        <w:tc>
          <w:tcPr>
            <w:tcW w:w="7094" w:type="dxa"/>
            <w:gridSpan w:val="3"/>
            <w:tcBorders>
              <w:top w:val="nil"/>
              <w:left w:val="single" w:sz="4" w:space="0" w:color="auto"/>
              <w:bottom w:val="nil"/>
              <w:right w:val="single" w:sz="4" w:space="0" w:color="auto"/>
            </w:tcBorders>
          </w:tcPr>
          <w:p w14:paraId="70EC08CD" w14:textId="77777777" w:rsidR="00C064F2" w:rsidRDefault="00C064F2" w:rsidP="00E66E9E">
            <w:pPr>
              <w:pStyle w:val="TAL"/>
              <w:ind w:left="21" w:hanging="21"/>
              <w:rPr>
                <w:lang w:val="en-US"/>
              </w:rPr>
            </w:pPr>
            <w:r w:rsidRPr="00D1104C">
              <w:rPr>
                <w:b/>
                <w:bCs/>
                <w:lang w:val="sv-SE"/>
              </w:rPr>
              <w:t>2</w:t>
            </w:r>
          </w:p>
        </w:tc>
      </w:tr>
      <w:tr w:rsidR="00C064F2" w14:paraId="14666E62" w14:textId="77777777" w:rsidTr="00E66E9E">
        <w:trPr>
          <w:cantSplit/>
          <w:jc w:val="center"/>
        </w:trPr>
        <w:tc>
          <w:tcPr>
            <w:tcW w:w="443" w:type="dxa"/>
            <w:tcBorders>
              <w:top w:val="nil"/>
              <w:left w:val="single" w:sz="4" w:space="0" w:color="auto"/>
              <w:bottom w:val="nil"/>
              <w:right w:val="nil"/>
            </w:tcBorders>
            <w:hideMark/>
          </w:tcPr>
          <w:p w14:paraId="5AE07B2D" w14:textId="77777777" w:rsidR="00C064F2" w:rsidRDefault="00C064F2" w:rsidP="00E66E9E">
            <w:pPr>
              <w:pStyle w:val="TAL"/>
              <w:ind w:left="21" w:hanging="21"/>
              <w:rPr>
                <w:lang w:val="sv-SE"/>
              </w:rPr>
            </w:pPr>
            <w:r>
              <w:rPr>
                <w:lang w:val="sv-SE"/>
              </w:rPr>
              <w:t>0</w:t>
            </w:r>
          </w:p>
        </w:tc>
        <w:tc>
          <w:tcPr>
            <w:tcW w:w="443" w:type="dxa"/>
            <w:tcBorders>
              <w:top w:val="nil"/>
              <w:left w:val="nil"/>
              <w:bottom w:val="nil"/>
              <w:right w:val="nil"/>
            </w:tcBorders>
          </w:tcPr>
          <w:p w14:paraId="70E2587E" w14:textId="77777777" w:rsidR="00C064F2" w:rsidRDefault="00C064F2" w:rsidP="00E66E9E">
            <w:pPr>
              <w:pStyle w:val="TAL"/>
              <w:ind w:left="21" w:hanging="21"/>
              <w:rPr>
                <w:lang w:val="sv-SE"/>
              </w:rPr>
            </w:pPr>
          </w:p>
        </w:tc>
        <w:tc>
          <w:tcPr>
            <w:tcW w:w="6208" w:type="dxa"/>
            <w:tcBorders>
              <w:top w:val="nil"/>
              <w:left w:val="nil"/>
              <w:bottom w:val="nil"/>
              <w:right w:val="single" w:sz="4" w:space="0" w:color="auto"/>
            </w:tcBorders>
            <w:hideMark/>
          </w:tcPr>
          <w:p w14:paraId="3669D03C" w14:textId="77777777" w:rsidR="00C064F2" w:rsidRPr="00294B40" w:rsidRDefault="00C064F2" w:rsidP="00E66E9E">
            <w:pPr>
              <w:pStyle w:val="TAL"/>
              <w:ind w:left="21" w:hanging="21"/>
              <w:rPr>
                <w:lang w:val="en-US"/>
              </w:rPr>
            </w:pPr>
            <w:r w:rsidRPr="00294B40">
              <w:rPr>
                <w:lang w:val="en-US"/>
              </w:rPr>
              <w:t>Location assistance information not included</w:t>
            </w:r>
          </w:p>
        </w:tc>
      </w:tr>
      <w:tr w:rsidR="00C064F2" w14:paraId="5E0D36FB" w14:textId="77777777" w:rsidTr="00E66E9E">
        <w:trPr>
          <w:cantSplit/>
          <w:jc w:val="center"/>
        </w:trPr>
        <w:tc>
          <w:tcPr>
            <w:tcW w:w="443" w:type="dxa"/>
            <w:tcBorders>
              <w:top w:val="nil"/>
              <w:left w:val="single" w:sz="4" w:space="0" w:color="auto"/>
              <w:bottom w:val="nil"/>
              <w:right w:val="nil"/>
            </w:tcBorders>
          </w:tcPr>
          <w:p w14:paraId="38A55E40" w14:textId="77777777" w:rsidR="00C064F2" w:rsidRDefault="00C064F2" w:rsidP="00E66E9E">
            <w:pPr>
              <w:pStyle w:val="TAL"/>
              <w:ind w:left="21" w:hanging="21"/>
              <w:rPr>
                <w:lang w:val="sv-SE"/>
              </w:rPr>
            </w:pPr>
            <w:r>
              <w:rPr>
                <w:lang w:val="sv-SE"/>
              </w:rPr>
              <w:t>1</w:t>
            </w:r>
          </w:p>
        </w:tc>
        <w:tc>
          <w:tcPr>
            <w:tcW w:w="443" w:type="dxa"/>
            <w:tcBorders>
              <w:top w:val="nil"/>
              <w:left w:val="nil"/>
              <w:bottom w:val="nil"/>
              <w:right w:val="nil"/>
            </w:tcBorders>
          </w:tcPr>
          <w:p w14:paraId="3B1D7D04" w14:textId="77777777" w:rsidR="00C064F2" w:rsidRDefault="00C064F2" w:rsidP="00E66E9E">
            <w:pPr>
              <w:pStyle w:val="TAL"/>
              <w:ind w:left="21" w:hanging="21"/>
              <w:rPr>
                <w:lang w:val="sv-SE"/>
              </w:rPr>
            </w:pPr>
          </w:p>
        </w:tc>
        <w:tc>
          <w:tcPr>
            <w:tcW w:w="6208" w:type="dxa"/>
            <w:tcBorders>
              <w:top w:val="nil"/>
              <w:left w:val="nil"/>
              <w:bottom w:val="nil"/>
              <w:right w:val="single" w:sz="4" w:space="0" w:color="auto"/>
            </w:tcBorders>
          </w:tcPr>
          <w:p w14:paraId="7551CC08" w14:textId="77777777" w:rsidR="00C064F2" w:rsidRDefault="00C064F2" w:rsidP="00E66E9E">
            <w:pPr>
              <w:pStyle w:val="TAL"/>
              <w:ind w:left="21" w:hanging="21"/>
              <w:rPr>
                <w:lang w:val="sv-SE"/>
              </w:rPr>
            </w:pPr>
            <w:r>
              <w:rPr>
                <w:lang w:val="sv-SE"/>
              </w:rPr>
              <w:t>Location assistance information included</w:t>
            </w:r>
          </w:p>
        </w:tc>
      </w:tr>
      <w:tr w:rsidR="00B30255" w:rsidRPr="007F2770" w14:paraId="2E6D3829" w14:textId="77777777" w:rsidTr="00632F33">
        <w:trPr>
          <w:cantSplit/>
          <w:jc w:val="center"/>
          <w:ins w:id="12167" w:author="24.501_CR5470R1_(Rel-18)_eNPN_Ph2, VMR" w:date="2023-09-19T10:09:00Z"/>
        </w:trPr>
        <w:tc>
          <w:tcPr>
            <w:tcW w:w="7094" w:type="dxa"/>
            <w:gridSpan w:val="3"/>
            <w:tcBorders>
              <w:top w:val="nil"/>
              <w:left w:val="single" w:sz="4" w:space="0" w:color="auto"/>
              <w:bottom w:val="nil"/>
              <w:right w:val="single" w:sz="4" w:space="0" w:color="auto"/>
            </w:tcBorders>
          </w:tcPr>
          <w:p w14:paraId="46D32CDF" w14:textId="77777777" w:rsidR="00B30255" w:rsidRPr="007F2770" w:rsidRDefault="00B30255" w:rsidP="00632F33">
            <w:pPr>
              <w:pStyle w:val="TAL"/>
              <w:ind w:left="21" w:hanging="21"/>
              <w:rPr>
                <w:ins w:id="12168" w:author="24.501_CR5470R1_(Rel-18)_eNPN_Ph2, VMR" w:date="2023-09-19T10:09:00Z"/>
                <w:lang w:val="en-US"/>
              </w:rPr>
            </w:pPr>
          </w:p>
        </w:tc>
      </w:tr>
      <w:tr w:rsidR="00B30255" w:rsidRPr="007F2770" w14:paraId="1F3B6EB9" w14:textId="77777777" w:rsidTr="00632F33">
        <w:trPr>
          <w:cantSplit/>
          <w:jc w:val="center"/>
          <w:ins w:id="12169" w:author="24.501_CR5470R1_(Rel-18)_eNPN_Ph2, VMR" w:date="2023-09-19T10:09:00Z"/>
        </w:trPr>
        <w:tc>
          <w:tcPr>
            <w:tcW w:w="7094" w:type="dxa"/>
            <w:gridSpan w:val="3"/>
            <w:tcBorders>
              <w:top w:val="nil"/>
              <w:left w:val="single" w:sz="4" w:space="0" w:color="auto"/>
              <w:bottom w:val="nil"/>
              <w:right w:val="single" w:sz="4" w:space="0" w:color="auto"/>
            </w:tcBorders>
          </w:tcPr>
          <w:p w14:paraId="2F104BDF" w14:textId="77777777" w:rsidR="00B30255" w:rsidRPr="007F2770" w:rsidRDefault="00B30255" w:rsidP="00632F33">
            <w:pPr>
              <w:pStyle w:val="TAL"/>
              <w:ind w:left="21" w:hanging="21"/>
              <w:rPr>
                <w:ins w:id="12170" w:author="24.501_CR5470R1_(Rel-18)_eNPN_Ph2, VMR" w:date="2023-09-19T10:09:00Z"/>
                <w:lang w:val="en-US"/>
              </w:rPr>
            </w:pPr>
            <w:ins w:id="12171" w:author="24.501_CR5470R1_(Rel-18)_eNPN_Ph2, VMR" w:date="2023-09-19T10:09:00Z">
              <w:r>
                <w:rPr>
                  <w:lang w:val="sv-SE"/>
                </w:rPr>
                <w:t>Time period</w:t>
              </w:r>
            </w:ins>
          </w:p>
        </w:tc>
      </w:tr>
      <w:tr w:rsidR="00B30255" w:rsidRPr="007F2770" w14:paraId="73FC5FDE" w14:textId="77777777" w:rsidTr="00632F33">
        <w:trPr>
          <w:cantSplit/>
          <w:jc w:val="center"/>
          <w:ins w:id="12172" w:author="24.501_CR5470R1_(Rel-18)_eNPN_Ph2, VMR" w:date="2023-09-19T10:09:00Z"/>
        </w:trPr>
        <w:tc>
          <w:tcPr>
            <w:tcW w:w="7094" w:type="dxa"/>
            <w:gridSpan w:val="3"/>
            <w:tcBorders>
              <w:top w:val="nil"/>
              <w:left w:val="single" w:sz="4" w:space="0" w:color="auto"/>
              <w:bottom w:val="nil"/>
              <w:right w:val="single" w:sz="4" w:space="0" w:color="auto"/>
            </w:tcBorders>
          </w:tcPr>
          <w:p w14:paraId="46137856" w14:textId="77777777" w:rsidR="00B30255" w:rsidRPr="007F2770" w:rsidRDefault="00B30255" w:rsidP="00632F33">
            <w:pPr>
              <w:pStyle w:val="TAL"/>
              <w:ind w:left="21" w:hanging="21"/>
              <w:rPr>
                <w:ins w:id="12173" w:author="24.501_CR5470R1_(Rel-18)_eNPN_Ph2, VMR" w:date="2023-09-19T10:09:00Z"/>
                <w:lang w:val="en-US"/>
              </w:rPr>
            </w:pPr>
            <w:ins w:id="12174" w:author="24.501_CR5470R1_(Rel-18)_eNPN_Ph2, VMR" w:date="2023-09-19T10:09:00Z">
              <w:r w:rsidRPr="007F2770">
                <w:rPr>
                  <w:lang w:val="en-US" w:eastAsia="ko-KR"/>
                </w:rPr>
                <w:t xml:space="preserve">The </w:t>
              </w:r>
              <w:r>
                <w:rPr>
                  <w:lang w:val="sv-SE"/>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ins>
          </w:p>
        </w:tc>
      </w:tr>
      <w:tr w:rsidR="00B30255" w:rsidRPr="00403F68" w14:paraId="095053D3" w14:textId="77777777" w:rsidTr="00DA4C96">
        <w:trPr>
          <w:cantSplit/>
          <w:jc w:val="center"/>
          <w:ins w:id="12175" w:author="24.501_CR5470R1_(Rel-18)_eNPN_Ph2, VMR" w:date="2023-09-19T10:09:00Z"/>
        </w:trPr>
        <w:tc>
          <w:tcPr>
            <w:tcW w:w="7094" w:type="dxa"/>
            <w:gridSpan w:val="3"/>
            <w:tcBorders>
              <w:top w:val="nil"/>
              <w:left w:val="single" w:sz="4" w:space="0" w:color="auto"/>
              <w:bottom w:val="nil"/>
              <w:right w:val="single" w:sz="4" w:space="0" w:color="auto"/>
            </w:tcBorders>
          </w:tcPr>
          <w:p w14:paraId="7EEDF155" w14:textId="77777777" w:rsidR="00B30255" w:rsidRPr="00D55ABD" w:rsidRDefault="00B30255" w:rsidP="00DA4C96">
            <w:pPr>
              <w:pStyle w:val="TAL"/>
              <w:ind w:left="21" w:hanging="21"/>
              <w:rPr>
                <w:ins w:id="12176" w:author="24.501_CR5470R1_(Rel-18)_eNPN_Ph2, VMR" w:date="2023-09-19T10:09:00Z"/>
                <w:lang w:val="en-US"/>
              </w:rPr>
            </w:pPr>
          </w:p>
        </w:tc>
      </w:tr>
      <w:tr w:rsidR="005722F9" w:rsidRPr="00403F68" w:rsidDel="00B30255" w14:paraId="232574C0" w14:textId="1BB727B4" w:rsidTr="00DA4C96">
        <w:trPr>
          <w:cantSplit/>
          <w:jc w:val="center"/>
          <w:ins w:id="12177" w:author="24.501_CR5682R3_(Rel-18)_eNPN_Ph2" w:date="2023-09-18T23:15:00Z"/>
          <w:del w:id="12178" w:author="24.501_CR5470R1_(Rel-18)_eNPN_Ph2, VMR" w:date="2023-09-19T10:09:00Z"/>
        </w:trPr>
        <w:tc>
          <w:tcPr>
            <w:tcW w:w="7094" w:type="dxa"/>
            <w:gridSpan w:val="3"/>
            <w:tcBorders>
              <w:top w:val="nil"/>
              <w:left w:val="single" w:sz="4" w:space="0" w:color="auto"/>
              <w:bottom w:val="nil"/>
              <w:right w:val="single" w:sz="4" w:space="0" w:color="auto"/>
            </w:tcBorders>
          </w:tcPr>
          <w:p w14:paraId="72F459C9" w14:textId="0694F63D" w:rsidR="005722F9" w:rsidRPr="00D55ABD" w:rsidDel="00B30255" w:rsidRDefault="005722F9" w:rsidP="00DA4C96">
            <w:pPr>
              <w:pStyle w:val="TAL"/>
              <w:ind w:left="21" w:hanging="21"/>
              <w:rPr>
                <w:ins w:id="12179" w:author="24.501_CR5682R3_(Rel-18)_eNPN_Ph2" w:date="2023-09-18T23:15:00Z"/>
                <w:del w:id="12180" w:author="24.501_CR5470R1_(Rel-18)_eNPN_Ph2, VMR" w:date="2023-09-19T10:09:00Z"/>
                <w:lang w:val="en-US"/>
              </w:rPr>
            </w:pPr>
          </w:p>
        </w:tc>
      </w:tr>
      <w:tr w:rsidR="005722F9" w:rsidRPr="00403F68" w14:paraId="579A7CE9" w14:textId="77777777" w:rsidTr="00DA4C96">
        <w:trPr>
          <w:cantSplit/>
          <w:jc w:val="center"/>
          <w:ins w:id="12181" w:author="24.501_CR5682R3_(Rel-18)_eNPN_Ph2" w:date="2023-09-18T23:14:00Z"/>
        </w:trPr>
        <w:tc>
          <w:tcPr>
            <w:tcW w:w="7094" w:type="dxa"/>
            <w:gridSpan w:val="3"/>
            <w:tcBorders>
              <w:top w:val="nil"/>
              <w:left w:val="single" w:sz="4" w:space="0" w:color="auto"/>
              <w:bottom w:val="nil"/>
              <w:right w:val="single" w:sz="4" w:space="0" w:color="auto"/>
            </w:tcBorders>
          </w:tcPr>
          <w:p w14:paraId="4E135B18" w14:textId="77777777" w:rsidR="005722F9" w:rsidRPr="00403F68" w:rsidRDefault="005722F9" w:rsidP="00DA4C96">
            <w:pPr>
              <w:pStyle w:val="TAL"/>
              <w:ind w:left="21" w:hanging="21"/>
              <w:rPr>
                <w:ins w:id="12182" w:author="24.501_CR5682R3_(Rel-18)_eNPN_Ph2" w:date="2023-09-18T23:14:00Z"/>
                <w:lang w:val="en-US"/>
              </w:rPr>
            </w:pPr>
            <w:ins w:id="12183" w:author="24.501_CR5682R3_(Rel-18)_eNPN_Ph2" w:date="2023-09-18T23:14:00Z">
              <w:r w:rsidRPr="00D55ABD">
                <w:rPr>
                  <w:lang w:val="en-US"/>
                </w:rPr>
                <w:t>Type of shape</w:t>
              </w:r>
            </w:ins>
          </w:p>
        </w:tc>
      </w:tr>
      <w:tr w:rsidR="005722F9" w:rsidRPr="00403F68" w14:paraId="6F6E33ED" w14:textId="77777777" w:rsidTr="00DA4C96">
        <w:trPr>
          <w:cantSplit/>
          <w:jc w:val="center"/>
          <w:ins w:id="12184" w:author="24.501_CR5682R3_(Rel-18)_eNPN_Ph2" w:date="2023-09-18T23:14:00Z"/>
        </w:trPr>
        <w:tc>
          <w:tcPr>
            <w:tcW w:w="7094" w:type="dxa"/>
            <w:gridSpan w:val="3"/>
            <w:tcBorders>
              <w:top w:val="nil"/>
              <w:left w:val="single" w:sz="4" w:space="0" w:color="auto"/>
              <w:bottom w:val="nil"/>
              <w:right w:val="single" w:sz="4" w:space="0" w:color="auto"/>
            </w:tcBorders>
          </w:tcPr>
          <w:p w14:paraId="5CB6E4A3" w14:textId="77777777" w:rsidR="005722F9" w:rsidRPr="00403F68" w:rsidRDefault="005722F9" w:rsidP="00DA4C96">
            <w:pPr>
              <w:pStyle w:val="TAL"/>
              <w:ind w:left="21" w:hanging="21"/>
              <w:rPr>
                <w:ins w:id="12185" w:author="24.501_CR5682R3_(Rel-18)_eNPN_Ph2" w:date="2023-09-18T23:14:00Z"/>
                <w:rFonts w:ascii="Cambria" w:eastAsia="Cambria" w:hAnsi="Cambria"/>
                <w:lang w:val="en-US"/>
              </w:rPr>
            </w:pPr>
            <w:ins w:id="12186" w:author="24.501_CR5682R3_(Rel-18)_eNPN_Ph2" w:date="2023-09-18T23:14:00Z">
              <w:r>
                <w:t>Type of shape is coded as specified in Table 2a in 3GPP TS</w:t>
              </w:r>
              <w:r w:rsidRPr="00D55ABD">
                <w:t> 23</w:t>
              </w:r>
              <w:r>
                <w:t>.032 [4B].</w:t>
              </w:r>
            </w:ins>
          </w:p>
        </w:tc>
      </w:tr>
      <w:tr w:rsidR="005722F9" w:rsidRPr="00D55ABD" w14:paraId="160474B8" w14:textId="77777777" w:rsidTr="00DA4C96">
        <w:trPr>
          <w:cantSplit/>
          <w:jc w:val="center"/>
          <w:ins w:id="12187" w:author="24.501_CR5682R3_(Rel-18)_eNPN_Ph2" w:date="2023-09-18T23:14:00Z"/>
        </w:trPr>
        <w:tc>
          <w:tcPr>
            <w:tcW w:w="7094" w:type="dxa"/>
            <w:gridSpan w:val="3"/>
            <w:tcBorders>
              <w:top w:val="nil"/>
              <w:left w:val="single" w:sz="4" w:space="0" w:color="auto"/>
              <w:bottom w:val="nil"/>
              <w:right w:val="single" w:sz="4" w:space="0" w:color="auto"/>
            </w:tcBorders>
          </w:tcPr>
          <w:p w14:paraId="71CB0ED2" w14:textId="77777777" w:rsidR="005722F9" w:rsidRPr="00D55ABD" w:rsidRDefault="005722F9" w:rsidP="00DA4C96">
            <w:pPr>
              <w:pStyle w:val="TAL"/>
              <w:ind w:left="21" w:hanging="21"/>
              <w:rPr>
                <w:ins w:id="12188" w:author="24.501_CR5682R3_(Rel-18)_eNPN_Ph2" w:date="2023-09-18T23:14:00Z"/>
                <w:lang w:val="en-US"/>
              </w:rPr>
            </w:pPr>
          </w:p>
        </w:tc>
      </w:tr>
      <w:tr w:rsidR="005722F9" w14:paraId="1402094A" w14:textId="77777777" w:rsidTr="00DA4C96">
        <w:trPr>
          <w:cantSplit/>
          <w:jc w:val="center"/>
          <w:ins w:id="12189" w:author="24.501_CR5682R3_(Rel-18)_eNPN_Ph2" w:date="2023-09-18T23:14:00Z"/>
        </w:trPr>
        <w:tc>
          <w:tcPr>
            <w:tcW w:w="7094" w:type="dxa"/>
            <w:gridSpan w:val="3"/>
            <w:tcBorders>
              <w:top w:val="nil"/>
              <w:left w:val="single" w:sz="4" w:space="0" w:color="auto"/>
              <w:bottom w:val="nil"/>
              <w:right w:val="single" w:sz="4" w:space="0" w:color="auto"/>
            </w:tcBorders>
          </w:tcPr>
          <w:p w14:paraId="43FE7602" w14:textId="77777777" w:rsidR="005722F9" w:rsidRDefault="005722F9" w:rsidP="00DA4C96">
            <w:pPr>
              <w:pStyle w:val="TAL"/>
              <w:ind w:left="21" w:hanging="21"/>
              <w:rPr>
                <w:ins w:id="12190" w:author="24.501_CR5682R3_(Rel-18)_eNPN_Ph2" w:date="2023-09-18T23:14:00Z"/>
                <w:lang w:val="en-US" w:eastAsia="zh-CN"/>
              </w:rPr>
            </w:pPr>
            <w:ins w:id="12191" w:author="24.501_CR5682R3_(Rel-18)_eNPN_Ph2" w:date="2023-09-18T23:14:00Z">
              <w:r>
                <w:rPr>
                  <w:lang w:val="en-US" w:eastAsia="zh-CN"/>
                </w:rPr>
                <w:t>Shape description</w:t>
              </w:r>
            </w:ins>
          </w:p>
        </w:tc>
      </w:tr>
      <w:tr w:rsidR="005722F9" w:rsidRPr="00403F68" w14:paraId="2D135735" w14:textId="77777777" w:rsidTr="00DA4C96">
        <w:trPr>
          <w:cantSplit/>
          <w:jc w:val="center"/>
          <w:ins w:id="12192" w:author="24.501_CR5682R3_(Rel-18)_eNPN_Ph2" w:date="2023-09-18T23:14:00Z"/>
        </w:trPr>
        <w:tc>
          <w:tcPr>
            <w:tcW w:w="7094" w:type="dxa"/>
            <w:gridSpan w:val="3"/>
            <w:tcBorders>
              <w:top w:val="nil"/>
              <w:left w:val="single" w:sz="4" w:space="0" w:color="auto"/>
              <w:bottom w:val="nil"/>
              <w:right w:val="single" w:sz="4" w:space="0" w:color="auto"/>
            </w:tcBorders>
          </w:tcPr>
          <w:p w14:paraId="2D2B1834" w14:textId="77777777" w:rsidR="005722F9" w:rsidRPr="00D55ABD" w:rsidRDefault="005722F9" w:rsidP="00DA4C96">
            <w:pPr>
              <w:pStyle w:val="TAL"/>
              <w:ind w:left="21" w:hanging="21"/>
              <w:rPr>
                <w:ins w:id="12193" w:author="24.501_CR5682R3_(Rel-18)_eNPN_Ph2" w:date="2023-09-18T23:14:00Z"/>
                <w:rFonts w:ascii="Cambria" w:eastAsia="Cambria" w:hAnsi="Cambria"/>
                <w:lang w:val="en-US"/>
              </w:rPr>
            </w:pPr>
            <w:ins w:id="12194" w:author="24.501_CR5682R3_(Rel-18)_eNPN_Ph2" w:date="2023-09-18T23:14:00Z">
              <w:r>
                <w:rPr>
                  <w:lang w:val="en-US" w:eastAsia="zh-CN"/>
                </w:rPr>
                <w:t xml:space="preserve">Shape description </w:t>
              </w:r>
              <w:r>
                <w:t>is coded as specified in clause 7.3 in 3GPP TS</w:t>
              </w:r>
              <w:r w:rsidRPr="00D55ABD">
                <w:t> 23</w:t>
              </w:r>
              <w:r>
                <w:t>.032 [4B].</w:t>
              </w:r>
            </w:ins>
          </w:p>
          <w:p w14:paraId="694C3ED5" w14:textId="77777777" w:rsidR="005722F9" w:rsidRPr="00403F68" w:rsidRDefault="005722F9" w:rsidP="00DA4C96">
            <w:pPr>
              <w:pStyle w:val="TAL"/>
              <w:ind w:left="21" w:hanging="21"/>
              <w:rPr>
                <w:ins w:id="12195" w:author="24.501_CR5682R3_(Rel-18)_eNPN_Ph2" w:date="2023-09-18T23:14:00Z"/>
                <w:lang w:val="en-US" w:eastAsia="zh-CN"/>
              </w:rPr>
            </w:pPr>
          </w:p>
        </w:tc>
      </w:tr>
      <w:tr w:rsidR="005722F9" w:rsidRPr="00403F68" w14:paraId="5077AEA3" w14:textId="77777777" w:rsidTr="00DA4C96">
        <w:trPr>
          <w:cantSplit/>
          <w:jc w:val="center"/>
          <w:ins w:id="12196" w:author="24.501_CR5682R3_(Rel-18)_eNPN_Ph2" w:date="2023-09-18T23:15:00Z"/>
        </w:trPr>
        <w:tc>
          <w:tcPr>
            <w:tcW w:w="7094" w:type="dxa"/>
            <w:gridSpan w:val="3"/>
            <w:tcBorders>
              <w:top w:val="nil"/>
              <w:left w:val="single" w:sz="4" w:space="0" w:color="auto"/>
              <w:bottom w:val="nil"/>
              <w:right w:val="single" w:sz="4" w:space="0" w:color="auto"/>
            </w:tcBorders>
          </w:tcPr>
          <w:p w14:paraId="012A57D1" w14:textId="77777777" w:rsidR="005722F9" w:rsidRDefault="005722F9" w:rsidP="00DA4C96">
            <w:pPr>
              <w:pStyle w:val="TAL"/>
              <w:ind w:left="21" w:hanging="21"/>
              <w:rPr>
                <w:ins w:id="12197" w:author="24.501_CR5682R3_(Rel-18)_eNPN_Ph2" w:date="2023-09-18T23:15:00Z"/>
                <w:lang w:val="en-US" w:eastAsia="zh-CN"/>
              </w:rPr>
            </w:pPr>
          </w:p>
        </w:tc>
      </w:tr>
      <w:tr w:rsidR="00C064F2" w14:paraId="5F0504EF"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3C032090" w14:textId="77777777" w:rsidR="00C064F2" w:rsidRDefault="00C064F2" w:rsidP="00E66E9E">
            <w:pPr>
              <w:pStyle w:val="TAL"/>
              <w:ind w:left="21" w:hanging="21"/>
              <w:rPr>
                <w:lang w:val="en-US"/>
              </w:rPr>
            </w:pPr>
          </w:p>
        </w:tc>
      </w:tr>
      <w:tr w:rsidR="00314890" w:rsidRPr="007F2770" w14:paraId="66CD2EA1"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234D47EE" w14:textId="77777777" w:rsidR="00314890" w:rsidRPr="007F2770" w:rsidRDefault="00314890" w:rsidP="00294B40">
            <w:pPr>
              <w:pStyle w:val="TAN"/>
              <w:rPr>
                <w:lang w:val="en-US"/>
              </w:rPr>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3657D8CE" w14:textId="2F77F4C1" w:rsidR="00655657" w:rsidDel="00B30255" w:rsidRDefault="00655657" w:rsidP="00655657">
      <w:pPr>
        <w:pStyle w:val="EditorsNote"/>
        <w:rPr>
          <w:del w:id="12198" w:author="24.501_CR5470R1_(Rel-18)_eNPN_Ph2, VMR" w:date="2023-09-19T10:10:00Z"/>
        </w:rPr>
      </w:pPr>
      <w:del w:id="12199" w:author="24.501_CR5470R1_(Rel-18)_eNPN_Ph2, VMR" w:date="2023-09-19T10:10:00Z">
        <w:r w:rsidRPr="007F2770" w:rsidDel="00B30255">
          <w:rPr>
            <w:lang w:val="en-US"/>
          </w:rPr>
          <w:delText>Editor's note</w:delText>
        </w:r>
        <w:r w:rsidR="00C064F2" w:rsidDel="00B30255">
          <w:rPr>
            <w:lang w:val="en-US"/>
          </w:rPr>
          <w:delText xml:space="preserve"> </w:delText>
        </w:r>
        <w:r w:rsidRPr="007F2770" w:rsidDel="00B30255">
          <w:rPr>
            <w:lang w:val="en-US"/>
          </w:rPr>
          <w:delText>(WI:eNPN_Ph2, CR#</w:delText>
        </w:r>
        <w:r w:rsidR="00C064F2" w:rsidDel="00B30255">
          <w:rPr>
            <w:lang w:val="en-US"/>
          </w:rPr>
          <w:delText>5203</w:delText>
        </w:r>
        <w:r w:rsidR="00CA508D" w:rsidDel="00B30255">
          <w:rPr>
            <w:lang w:val="en-US"/>
          </w:rPr>
          <w:delText>):</w:delText>
        </w:r>
        <w:r w:rsidR="00CA508D" w:rsidRPr="00D71B6A" w:rsidDel="00B30255">
          <w:tab/>
        </w:r>
        <w:r w:rsidRPr="007F2770" w:rsidDel="00B30255">
          <w:rPr>
            <w:lang w:val="en-US"/>
          </w:rPr>
          <w:delText>The format of the time validity info</w:delText>
        </w:r>
        <w:r w:rsidR="00C064F2" w:rsidDel="00B30255">
          <w:rPr>
            <w:lang w:val="en-US"/>
          </w:rPr>
          <w:delText>r</w:delText>
        </w:r>
        <w:r w:rsidRPr="007F2770" w:rsidDel="00B30255">
          <w:rPr>
            <w:lang w:val="en-US"/>
          </w:rPr>
          <w:delText xml:space="preserve">mation for the preferred SNPN </w:delText>
        </w:r>
        <w:r w:rsidR="00C064F2" w:rsidDel="00B30255">
          <w:rPr>
            <w:lang w:val="en-US"/>
          </w:rPr>
          <w:delText xml:space="preserve">is </w:delText>
        </w:r>
        <w:r w:rsidRPr="007F2770" w:rsidDel="00B30255">
          <w:rPr>
            <w:lang w:val="en-US"/>
          </w:rPr>
          <w:delText>FFS</w:delText>
        </w:r>
        <w:r w:rsidRPr="007F2770" w:rsidDel="00B30255">
          <w:delText>.</w:delText>
        </w:r>
      </w:del>
    </w:p>
    <w:p w14:paraId="42B97273" w14:textId="5441FFD2" w:rsidR="00CF48C1" w:rsidRPr="007F2770" w:rsidDel="005722F9" w:rsidRDefault="00CF48C1" w:rsidP="00655657">
      <w:pPr>
        <w:pStyle w:val="EditorsNote"/>
        <w:rPr>
          <w:del w:id="12200" w:author="24.501_CR5682R3_(Rel-18)_eNPN_Ph2" w:date="2023-09-18T23:15:00Z"/>
          <w:lang w:val="en-US"/>
        </w:rPr>
      </w:pPr>
      <w:del w:id="12201" w:author="24.501_CR5682R3_(Rel-18)_eNPN_Ph2" w:date="2023-09-18T23:15:00Z">
        <w:r w:rsidDel="005722F9">
          <w:rPr>
            <w:lang w:val="en-US"/>
          </w:rPr>
          <w:delText>Editor's note (WI:eNPN_Ph2, CR#5203):</w:delText>
        </w:r>
        <w:r w:rsidR="00CA508D" w:rsidRPr="00D71B6A" w:rsidDel="005722F9">
          <w:tab/>
        </w:r>
        <w:r w:rsidDel="005722F9">
          <w:rPr>
            <w:lang w:val="en-US"/>
          </w:rPr>
          <w:delText>The location assistance information and its format for the preferred SNPN are FFS</w:delText>
        </w:r>
        <w:r w:rsidDel="005722F9">
          <w:delText>.</w:delText>
        </w:r>
      </w:del>
    </w:p>
    <w:p w14:paraId="7148B720" w14:textId="77777777" w:rsidR="00EB23FF" w:rsidRPr="007F2770" w:rsidRDefault="00EB23FF">
      <w:pPr>
        <w:pStyle w:val="EditorsNote"/>
        <w:pPrChange w:id="12202" w:author="24.501_CR5682R3_(Rel-18)_eNPN_Ph2" w:date="2023-09-18T23:16:00Z">
          <w:pPr/>
        </w:pPrChange>
      </w:pPr>
    </w:p>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4D2EBE06" w14:textId="77777777" w:rsidTr="00B03AC8">
        <w:trPr>
          <w:gridAfter w:val="1"/>
          <w:wAfter w:w="8" w:type="dxa"/>
          <w:jc w:val="center"/>
        </w:trPr>
        <w:tc>
          <w:tcPr>
            <w:tcW w:w="708" w:type="dxa"/>
            <w:gridSpan w:val="2"/>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gridSpan w:val="2"/>
          </w:tcPr>
          <w:p w14:paraId="2889E54F" w14:textId="77777777" w:rsidR="00796455" w:rsidRPr="007F2770" w:rsidRDefault="00796455" w:rsidP="00B03AC8">
            <w:pPr>
              <w:pStyle w:val="TAL"/>
            </w:pPr>
          </w:p>
        </w:tc>
      </w:tr>
      <w:tr w:rsidR="00796455" w:rsidRPr="007F2770" w14:paraId="0CED65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gridSpan w:val="2"/>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gridSpan w:val="2"/>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gridSpan w:val="2"/>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F528B7" w14:paraId="1C0323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gridSpan w:val="2"/>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F528B7" w14:paraId="18C6013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gridSpan w:val="2"/>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r w:rsidRPr="007F2770">
        <w:t>Figure 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9B07AF" w:rsidRPr="007F2770" w14:paraId="4E45F90C" w14:textId="77777777" w:rsidTr="00E66E9E">
        <w:trPr>
          <w:gridAfter w:val="1"/>
          <w:wAfter w:w="8" w:type="dxa"/>
          <w:jc w:val="center"/>
        </w:trPr>
        <w:tc>
          <w:tcPr>
            <w:tcW w:w="708" w:type="dxa"/>
            <w:gridSpan w:val="2"/>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gridSpan w:val="2"/>
          </w:tcPr>
          <w:p w14:paraId="6B3AEA93" w14:textId="77777777" w:rsidR="009B07AF" w:rsidRPr="007F2770" w:rsidRDefault="009B07AF" w:rsidP="00E66E9E">
            <w:pPr>
              <w:pStyle w:val="TAL"/>
            </w:pPr>
          </w:p>
        </w:tc>
      </w:tr>
      <w:tr w:rsidR="009B07AF" w:rsidRPr="007F2770" w14:paraId="0F244D92"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gridSpan w:val="2"/>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gridSpan w:val="2"/>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gridSpan w:val="2"/>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gridSpan w:val="2"/>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gridSpan w:val="2"/>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r w:rsidRPr="007F2770">
        <w:t xml:space="preserve">Figure 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891833" w:rsidRPr="007F2770" w14:paraId="41399AE7" w14:textId="77777777" w:rsidTr="00E66E9E">
        <w:trPr>
          <w:gridAfter w:val="1"/>
          <w:wAfter w:w="8" w:type="dxa"/>
          <w:jc w:val="center"/>
        </w:trPr>
        <w:tc>
          <w:tcPr>
            <w:tcW w:w="708" w:type="dxa"/>
            <w:gridSpan w:val="2"/>
            <w:tcBorders>
              <w:top w:val="nil"/>
              <w:left w:val="nil"/>
              <w:bottom w:val="single" w:sz="4" w:space="0" w:color="auto"/>
              <w:right w:val="nil"/>
            </w:tcBorders>
            <w:hideMark/>
          </w:tcPr>
          <w:p w14:paraId="5322E771" w14:textId="77777777" w:rsidR="00891833" w:rsidRPr="007F2770" w:rsidRDefault="00891833" w:rsidP="00E66E9E">
            <w:pPr>
              <w:pStyle w:val="TAC"/>
            </w:pPr>
            <w:r w:rsidRPr="007F2770">
              <w:t>8</w:t>
            </w:r>
          </w:p>
        </w:tc>
        <w:tc>
          <w:tcPr>
            <w:tcW w:w="709" w:type="dxa"/>
            <w:gridSpan w:val="2"/>
            <w:tcBorders>
              <w:top w:val="nil"/>
              <w:left w:val="nil"/>
              <w:bottom w:val="single" w:sz="4" w:space="0" w:color="auto"/>
              <w:right w:val="nil"/>
            </w:tcBorders>
            <w:hideMark/>
          </w:tcPr>
          <w:p w14:paraId="7D15CAE4" w14:textId="77777777" w:rsidR="00891833" w:rsidRPr="007F2770" w:rsidRDefault="00891833" w:rsidP="00E66E9E">
            <w:pPr>
              <w:pStyle w:val="TAC"/>
            </w:pPr>
            <w:r w:rsidRPr="007F2770">
              <w:t>7</w:t>
            </w:r>
          </w:p>
        </w:tc>
        <w:tc>
          <w:tcPr>
            <w:tcW w:w="709" w:type="dxa"/>
            <w:gridSpan w:val="2"/>
            <w:tcBorders>
              <w:top w:val="nil"/>
              <w:left w:val="nil"/>
              <w:bottom w:val="single" w:sz="4" w:space="0" w:color="auto"/>
              <w:right w:val="nil"/>
            </w:tcBorders>
            <w:hideMark/>
          </w:tcPr>
          <w:p w14:paraId="48157BCC" w14:textId="77777777" w:rsidR="00891833" w:rsidRPr="007F2770" w:rsidRDefault="00891833" w:rsidP="00E66E9E">
            <w:pPr>
              <w:pStyle w:val="TAC"/>
            </w:pPr>
            <w:r w:rsidRPr="007F2770">
              <w:t>6</w:t>
            </w:r>
          </w:p>
        </w:tc>
        <w:tc>
          <w:tcPr>
            <w:tcW w:w="709" w:type="dxa"/>
            <w:gridSpan w:val="2"/>
            <w:tcBorders>
              <w:top w:val="nil"/>
              <w:left w:val="nil"/>
              <w:bottom w:val="single" w:sz="4" w:space="0" w:color="auto"/>
              <w:right w:val="nil"/>
            </w:tcBorders>
            <w:hideMark/>
          </w:tcPr>
          <w:p w14:paraId="7B3B1B65" w14:textId="77777777" w:rsidR="00891833" w:rsidRPr="007F2770" w:rsidRDefault="00891833" w:rsidP="00E66E9E">
            <w:pPr>
              <w:pStyle w:val="TAC"/>
            </w:pPr>
            <w:r w:rsidRPr="007F2770">
              <w:t>5</w:t>
            </w:r>
          </w:p>
        </w:tc>
        <w:tc>
          <w:tcPr>
            <w:tcW w:w="709" w:type="dxa"/>
            <w:gridSpan w:val="2"/>
            <w:tcBorders>
              <w:top w:val="nil"/>
              <w:left w:val="nil"/>
              <w:bottom w:val="single" w:sz="4" w:space="0" w:color="auto"/>
              <w:right w:val="nil"/>
            </w:tcBorders>
            <w:hideMark/>
          </w:tcPr>
          <w:p w14:paraId="2596ED2D" w14:textId="77777777" w:rsidR="00891833" w:rsidRPr="007F2770" w:rsidRDefault="00891833" w:rsidP="00E66E9E">
            <w:pPr>
              <w:pStyle w:val="TAC"/>
            </w:pPr>
            <w:r w:rsidRPr="007F2770">
              <w:t>4</w:t>
            </w:r>
          </w:p>
        </w:tc>
        <w:tc>
          <w:tcPr>
            <w:tcW w:w="709" w:type="dxa"/>
            <w:gridSpan w:val="2"/>
            <w:tcBorders>
              <w:top w:val="nil"/>
              <w:left w:val="nil"/>
              <w:bottom w:val="single" w:sz="4" w:space="0" w:color="auto"/>
              <w:right w:val="nil"/>
            </w:tcBorders>
            <w:hideMark/>
          </w:tcPr>
          <w:p w14:paraId="2A159803" w14:textId="77777777" w:rsidR="00891833" w:rsidRPr="007F2770" w:rsidRDefault="00891833" w:rsidP="00E66E9E">
            <w:pPr>
              <w:pStyle w:val="TAC"/>
            </w:pPr>
            <w:r w:rsidRPr="007F2770">
              <w:t>3</w:t>
            </w:r>
          </w:p>
        </w:tc>
        <w:tc>
          <w:tcPr>
            <w:tcW w:w="709" w:type="dxa"/>
            <w:gridSpan w:val="2"/>
            <w:tcBorders>
              <w:top w:val="nil"/>
              <w:left w:val="nil"/>
              <w:bottom w:val="single" w:sz="4" w:space="0" w:color="auto"/>
              <w:right w:val="nil"/>
            </w:tcBorders>
            <w:hideMark/>
          </w:tcPr>
          <w:p w14:paraId="19757B91" w14:textId="77777777" w:rsidR="00891833" w:rsidRPr="007F2770" w:rsidRDefault="00891833" w:rsidP="00E66E9E">
            <w:pPr>
              <w:pStyle w:val="TAC"/>
            </w:pPr>
            <w:r w:rsidRPr="007F2770">
              <w:t>2</w:t>
            </w:r>
          </w:p>
        </w:tc>
        <w:tc>
          <w:tcPr>
            <w:tcW w:w="709" w:type="dxa"/>
            <w:gridSpan w:val="2"/>
            <w:tcBorders>
              <w:top w:val="nil"/>
              <w:left w:val="nil"/>
              <w:bottom w:val="single" w:sz="4" w:space="0" w:color="auto"/>
              <w:right w:val="nil"/>
            </w:tcBorders>
            <w:hideMark/>
          </w:tcPr>
          <w:p w14:paraId="4B12204C" w14:textId="77777777" w:rsidR="00891833" w:rsidRPr="007F2770" w:rsidRDefault="00891833" w:rsidP="00E66E9E">
            <w:pPr>
              <w:pStyle w:val="TAC"/>
            </w:pPr>
            <w:r w:rsidRPr="007F2770">
              <w:t>1</w:t>
            </w:r>
          </w:p>
        </w:tc>
        <w:tc>
          <w:tcPr>
            <w:tcW w:w="1416" w:type="dxa"/>
            <w:gridSpan w:val="2"/>
          </w:tcPr>
          <w:p w14:paraId="116DED69" w14:textId="77777777" w:rsidR="00891833" w:rsidRPr="007F2770" w:rsidRDefault="00891833" w:rsidP="00E66E9E">
            <w:pPr>
              <w:pStyle w:val="TAL"/>
            </w:pPr>
          </w:p>
        </w:tc>
      </w:tr>
      <w:tr w:rsidR="00891833" w:rsidRPr="007F2770" w14:paraId="3C7DF960"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9F86DE0" w14:textId="77777777" w:rsidR="00891833" w:rsidRPr="007F2770" w:rsidRDefault="00891833" w:rsidP="00E66E9E">
            <w:pPr>
              <w:pStyle w:val="TAC"/>
            </w:pPr>
            <w:r w:rsidRPr="007F2770">
              <w:t>Length of GIN info</w:t>
            </w:r>
          </w:p>
        </w:tc>
        <w:tc>
          <w:tcPr>
            <w:tcW w:w="1416" w:type="dxa"/>
            <w:gridSpan w:val="2"/>
            <w:tcBorders>
              <w:top w:val="nil"/>
              <w:left w:val="single" w:sz="6" w:space="0" w:color="auto"/>
              <w:bottom w:val="nil"/>
              <w:right w:val="nil"/>
            </w:tcBorders>
          </w:tcPr>
          <w:p w14:paraId="2A9C220A" w14:textId="2F8E4A23" w:rsidR="00891833" w:rsidRPr="007F2770" w:rsidRDefault="00891833" w:rsidP="00E66E9E">
            <w:pPr>
              <w:pStyle w:val="TAL"/>
            </w:pPr>
            <w:r w:rsidRPr="007F2770">
              <w:t xml:space="preserve">octet </w:t>
            </w:r>
            <w:r>
              <w:t>v</w:t>
            </w:r>
            <w:r w:rsidRPr="007F2770">
              <w:t>+3</w:t>
            </w:r>
          </w:p>
          <w:p w14:paraId="42D2902E" w14:textId="77777777" w:rsidR="00891833" w:rsidRPr="007F2770" w:rsidRDefault="00891833" w:rsidP="00E66E9E">
            <w:pPr>
              <w:pStyle w:val="TAL"/>
            </w:pPr>
          </w:p>
          <w:p w14:paraId="22F2178B" w14:textId="00BEF96F" w:rsidR="00891833" w:rsidRPr="007F2770" w:rsidRDefault="00891833" w:rsidP="00E66E9E">
            <w:pPr>
              <w:pStyle w:val="TAL"/>
            </w:pPr>
            <w:r w:rsidRPr="007F2770">
              <w:t xml:space="preserve">octet </w:t>
            </w:r>
            <w:r>
              <w:t>v</w:t>
            </w:r>
            <w:r w:rsidRPr="007F2770">
              <w:t>+4</w:t>
            </w:r>
          </w:p>
        </w:tc>
      </w:tr>
      <w:tr w:rsidR="00891833" w:rsidRPr="007F2770" w14:paraId="6EA1C877" w14:textId="77777777" w:rsidTr="00E66E9E">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47D4B576" w14:textId="77777777" w:rsidR="00891833" w:rsidRPr="007F2770" w:rsidRDefault="00891833" w:rsidP="00E66E9E">
            <w:pPr>
              <w:pStyle w:val="TAC"/>
            </w:pPr>
            <w:r w:rsidRPr="007F2770">
              <w:t>0</w:t>
            </w:r>
          </w:p>
          <w:p w14:paraId="464244B0"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751DF16" w14:textId="77777777" w:rsidR="00891833" w:rsidRPr="007F2770" w:rsidRDefault="00891833" w:rsidP="00E66E9E">
            <w:pPr>
              <w:pStyle w:val="TAC"/>
            </w:pPr>
            <w:r w:rsidRPr="007F2770">
              <w:t>0</w:t>
            </w:r>
          </w:p>
          <w:p w14:paraId="1AE85651"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5E4416B3" w14:textId="77777777" w:rsidR="00891833" w:rsidRPr="007F2770" w:rsidRDefault="00891833" w:rsidP="00E66E9E">
            <w:pPr>
              <w:pStyle w:val="TAC"/>
            </w:pPr>
            <w:r w:rsidRPr="007F2770">
              <w:t>0</w:t>
            </w:r>
          </w:p>
          <w:p w14:paraId="7527B07C"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EAA6EA0" w14:textId="77777777" w:rsidR="00891833" w:rsidRPr="007F2770" w:rsidRDefault="00891833" w:rsidP="00E66E9E">
            <w:pPr>
              <w:pStyle w:val="TAC"/>
            </w:pPr>
            <w:r w:rsidRPr="007F2770">
              <w:t>0</w:t>
            </w:r>
          </w:p>
          <w:p w14:paraId="3B62A10E"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51C96103" w14:textId="77777777" w:rsidR="00891833" w:rsidRPr="007F2770" w:rsidRDefault="00891833" w:rsidP="00E66E9E">
            <w:pPr>
              <w:pStyle w:val="TAC"/>
            </w:pPr>
            <w:r w:rsidRPr="007F2770">
              <w:t>0</w:t>
            </w:r>
          </w:p>
          <w:p w14:paraId="359BA282"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EB616B7" w14:textId="77777777" w:rsidR="00891833" w:rsidRPr="007F2770" w:rsidRDefault="00891833" w:rsidP="00E66E9E">
            <w:pPr>
              <w:pStyle w:val="TAC"/>
            </w:pPr>
            <w:r w:rsidRPr="007F2770">
              <w:t>0</w:t>
            </w:r>
          </w:p>
          <w:p w14:paraId="1A923AE2" w14:textId="77777777" w:rsidR="00891833" w:rsidRPr="007F2770" w:rsidRDefault="00891833" w:rsidP="00E66E9E">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BA29D08" w14:textId="073868CD" w:rsidR="00891833" w:rsidRPr="007F2770" w:rsidRDefault="00A71D37" w:rsidP="00E66E9E">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286F27BB" w14:textId="77777777" w:rsidR="00891833" w:rsidRPr="007F2770" w:rsidRDefault="00891833" w:rsidP="00E66E9E">
            <w:pPr>
              <w:pStyle w:val="TAC"/>
            </w:pPr>
            <w:r w:rsidRPr="007F2770">
              <w:rPr>
                <w:lang w:val="fr-FR"/>
              </w:rPr>
              <w:t>Time Ind</w:t>
            </w:r>
          </w:p>
        </w:tc>
        <w:tc>
          <w:tcPr>
            <w:tcW w:w="1416" w:type="dxa"/>
            <w:gridSpan w:val="2"/>
            <w:tcBorders>
              <w:top w:val="nil"/>
              <w:left w:val="single" w:sz="6" w:space="0" w:color="auto"/>
              <w:bottom w:val="nil"/>
              <w:right w:val="nil"/>
            </w:tcBorders>
          </w:tcPr>
          <w:p w14:paraId="4B53F318" w14:textId="1A192C4F" w:rsidR="00891833" w:rsidRPr="007F2770" w:rsidRDefault="00891833" w:rsidP="00E66E9E">
            <w:pPr>
              <w:pStyle w:val="TAL"/>
            </w:pPr>
            <w:r w:rsidRPr="007F2770">
              <w:t xml:space="preserve">octet </w:t>
            </w:r>
            <w:r>
              <w:t>v</w:t>
            </w:r>
            <w:r w:rsidRPr="007F2770">
              <w:t>+5</w:t>
            </w:r>
          </w:p>
        </w:tc>
      </w:tr>
      <w:tr w:rsidR="00891833" w:rsidRPr="007F2770" w14:paraId="6F6F8D77"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F947AE2" w14:textId="77777777" w:rsidR="00891833" w:rsidRPr="007F2770" w:rsidRDefault="00891833" w:rsidP="00E66E9E">
            <w:pPr>
              <w:pStyle w:val="TAC"/>
            </w:pPr>
          </w:p>
          <w:p w14:paraId="0E3B2179" w14:textId="52C59024" w:rsidR="00891833" w:rsidRPr="007F2770" w:rsidRDefault="00891833" w:rsidP="00E66E9E">
            <w:pPr>
              <w:pStyle w:val="TAC"/>
            </w:pPr>
            <w:r>
              <w:t>GIN</w:t>
            </w:r>
          </w:p>
        </w:tc>
        <w:tc>
          <w:tcPr>
            <w:tcW w:w="1416" w:type="dxa"/>
            <w:gridSpan w:val="2"/>
            <w:tcBorders>
              <w:top w:val="nil"/>
              <w:left w:val="single" w:sz="6" w:space="0" w:color="auto"/>
              <w:bottom w:val="nil"/>
              <w:right w:val="nil"/>
            </w:tcBorders>
          </w:tcPr>
          <w:p w14:paraId="0D7FCB9E" w14:textId="00378CD3" w:rsidR="00891833" w:rsidRPr="007F2770" w:rsidRDefault="00891833" w:rsidP="00E66E9E">
            <w:pPr>
              <w:pStyle w:val="TAL"/>
            </w:pPr>
            <w:r w:rsidRPr="007F2770">
              <w:t>octet (</w:t>
            </w:r>
            <w:r>
              <w:t>v</w:t>
            </w:r>
            <w:r w:rsidRPr="007F2770">
              <w:t>+6)*</w:t>
            </w:r>
          </w:p>
          <w:p w14:paraId="7AB329C3" w14:textId="77777777" w:rsidR="00891833" w:rsidRPr="007F2770" w:rsidRDefault="00891833" w:rsidP="00E66E9E">
            <w:pPr>
              <w:pStyle w:val="TAL"/>
            </w:pPr>
          </w:p>
          <w:p w14:paraId="465614FA" w14:textId="6E2222A9" w:rsidR="00891833" w:rsidRPr="007F2770" w:rsidRDefault="00891833" w:rsidP="00E66E9E">
            <w:pPr>
              <w:pStyle w:val="TAL"/>
            </w:pPr>
            <w:r w:rsidRPr="007F2770">
              <w:t>octet (</w:t>
            </w:r>
            <w:r>
              <w:t>v</w:t>
            </w:r>
            <w:r w:rsidRPr="007F2770">
              <w:t>+14)*</w:t>
            </w:r>
          </w:p>
        </w:tc>
      </w:tr>
      <w:tr w:rsidR="00891833" w:rsidRPr="007F2770" w14:paraId="03C87CAA"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2592F57C" w14:textId="77777777" w:rsidR="00891833" w:rsidRPr="007F2770" w:rsidRDefault="00891833" w:rsidP="00E66E9E">
            <w:pPr>
              <w:pStyle w:val="TAC"/>
            </w:pPr>
          </w:p>
          <w:p w14:paraId="11E05537" w14:textId="3755117F" w:rsidR="00891833" w:rsidRPr="007F2770" w:rsidRDefault="00891833" w:rsidP="00E66E9E">
            <w:pPr>
              <w:pStyle w:val="TAC"/>
            </w:pPr>
            <w:r w:rsidRPr="007F2770">
              <w:rPr>
                <w:lang w:val="sv-SE"/>
              </w:rPr>
              <w:t>Time validity info</w:t>
            </w:r>
            <w:r w:rsidR="00A71D37">
              <w:rPr>
                <w:lang w:val="sv-SE"/>
              </w:rPr>
              <w:t>r</w:t>
            </w:r>
            <w:r w:rsidRPr="007F2770">
              <w:rPr>
                <w:lang w:val="sv-SE"/>
              </w:rPr>
              <w:t>mation</w:t>
            </w:r>
          </w:p>
        </w:tc>
        <w:tc>
          <w:tcPr>
            <w:tcW w:w="1416" w:type="dxa"/>
            <w:gridSpan w:val="2"/>
            <w:tcBorders>
              <w:top w:val="nil"/>
              <w:left w:val="single" w:sz="6" w:space="0" w:color="auto"/>
              <w:bottom w:val="nil"/>
              <w:right w:val="nil"/>
            </w:tcBorders>
          </w:tcPr>
          <w:p w14:paraId="6631D72D" w14:textId="2E98AD73" w:rsidR="00891833" w:rsidRPr="007F2770" w:rsidRDefault="00891833" w:rsidP="00E66E9E">
            <w:pPr>
              <w:pStyle w:val="TAL"/>
            </w:pPr>
            <w:r w:rsidRPr="007F2770">
              <w:t>octet (</w:t>
            </w:r>
            <w:r>
              <w:t>v</w:t>
            </w:r>
            <w:r w:rsidRPr="007F2770">
              <w:t>+15)*</w:t>
            </w:r>
          </w:p>
          <w:p w14:paraId="2118BC08" w14:textId="77777777" w:rsidR="00891833" w:rsidRPr="007F2770" w:rsidRDefault="00891833" w:rsidP="00E66E9E">
            <w:pPr>
              <w:pStyle w:val="TAL"/>
            </w:pPr>
          </w:p>
          <w:p w14:paraId="4CF23AD9" w14:textId="4BA3C243" w:rsidR="00891833" w:rsidRPr="007F2770" w:rsidRDefault="00891833" w:rsidP="00E66E9E">
            <w:pPr>
              <w:pStyle w:val="TAL"/>
            </w:pPr>
            <w:r w:rsidRPr="007F2770">
              <w:t xml:space="preserve">octet </w:t>
            </w:r>
            <w:r>
              <w:t>v1</w:t>
            </w:r>
            <w:r w:rsidRPr="007F2770">
              <w:t>*</w:t>
            </w:r>
          </w:p>
        </w:tc>
      </w:tr>
      <w:tr w:rsidR="00A71D37" w:rsidRPr="007F2770" w14:paraId="4B0EC89A" w14:textId="77777777" w:rsidTr="00E66E9E">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E364AE2" w14:textId="77777777" w:rsidR="00A71D37" w:rsidRDefault="00A71D37" w:rsidP="00A71D37">
            <w:pPr>
              <w:pStyle w:val="TAC"/>
            </w:pPr>
          </w:p>
          <w:p w14:paraId="235BFEBF" w14:textId="63E3B823" w:rsidR="00A71D37" w:rsidRPr="007F2770" w:rsidRDefault="00A71D37" w:rsidP="00A71D37">
            <w:pPr>
              <w:pStyle w:val="TAC"/>
            </w:pPr>
            <w:r>
              <w:rPr>
                <w:lang w:val="sv-SE"/>
              </w:rPr>
              <w:t>Location assistance information</w:t>
            </w:r>
          </w:p>
        </w:tc>
        <w:tc>
          <w:tcPr>
            <w:tcW w:w="1416" w:type="dxa"/>
            <w:gridSpan w:val="2"/>
            <w:tcBorders>
              <w:top w:val="nil"/>
              <w:left w:val="single" w:sz="6" w:space="0" w:color="auto"/>
              <w:bottom w:val="nil"/>
              <w:right w:val="nil"/>
            </w:tcBorders>
          </w:tcPr>
          <w:p w14:paraId="321BF01B" w14:textId="77777777" w:rsidR="00A71D37" w:rsidRDefault="00A71D37" w:rsidP="00A71D37">
            <w:pPr>
              <w:pStyle w:val="TAL"/>
            </w:pPr>
            <w:r>
              <w:t>octet (s+1)*</w:t>
            </w:r>
          </w:p>
          <w:p w14:paraId="74D70A08" w14:textId="77777777" w:rsidR="00A71D37" w:rsidRDefault="00A71D37" w:rsidP="00A71D37">
            <w:pPr>
              <w:pStyle w:val="TAL"/>
            </w:pPr>
          </w:p>
          <w:p w14:paraId="1B48987E" w14:textId="78A8C705" w:rsidR="00A71D37" w:rsidRPr="007F2770" w:rsidRDefault="00A71D37" w:rsidP="00A71D37">
            <w:pPr>
              <w:pStyle w:val="TAL"/>
            </w:pPr>
            <w:r>
              <w:t>octet (q)*</w:t>
            </w:r>
          </w:p>
        </w:tc>
      </w:tr>
    </w:tbl>
    <w:p w14:paraId="3D633377" w14:textId="77777777" w:rsidR="00891833" w:rsidRPr="007F2770" w:rsidRDefault="00891833" w:rsidP="00891833">
      <w:pPr>
        <w:pStyle w:val="TF"/>
      </w:pPr>
      <w:r w:rsidRPr="007F2770">
        <w:t>Figure 9.11.3.51.12B: GIN info</w:t>
      </w:r>
    </w:p>
    <w:p w14:paraId="56A529C3" w14:textId="62E9C5EA" w:rsidR="00242ACF" w:rsidRPr="007F2770" w:rsidRDefault="00242ACF" w:rsidP="00796455">
      <w:pPr>
        <w:pStyle w:val="TF"/>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r w:rsidRPr="007F2770">
        <w:t>Figure 9.11.3.51.13: GIN</w:t>
      </w:r>
    </w:p>
    <w:p w14:paraId="6B5FDAA2" w14:textId="16E4032D" w:rsidR="000F5551" w:rsidRPr="007F2770" w:rsidRDefault="000F5551" w:rsidP="000F5551">
      <w:pPr>
        <w:pStyle w:val="TH"/>
      </w:pPr>
      <w:r w:rsidRPr="007F2770">
        <w:t>Table 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314890">
            <w:pPr>
              <w:pStyle w:val="TAL"/>
              <w:ind w:left="21" w:hanging="21"/>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7F2770" w:rsidRDefault="00314890" w:rsidP="00314890">
            <w:pPr>
              <w:pStyle w:val="TAL"/>
              <w:ind w:left="21" w:hanging="21"/>
              <w:rPr>
                <w:b/>
                <w:bCs/>
                <w:lang w:val="sv-SE"/>
              </w:rPr>
            </w:pPr>
            <w:r w:rsidRPr="007F2770">
              <w:rPr>
                <w:b/>
                <w:bCs/>
                <w:lang w:val="sv-SE"/>
              </w:rPr>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314890">
            <w:pPr>
              <w:pStyle w:val="TAL"/>
              <w:ind w:left="21" w:hanging="21"/>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77777777" w:rsidR="00A71D37" w:rsidRPr="00F528B7" w:rsidRDefault="00A71D37" w:rsidP="00E66E9E">
            <w:pPr>
              <w:pStyle w:val="TAL"/>
              <w:ind w:left="21" w:hanging="21"/>
              <w:rPr>
                <w:lang w:val="en-US"/>
              </w:rPr>
            </w:pPr>
            <w:r w:rsidRPr="00F528B7">
              <w:rPr>
                <w:lang w:val="en-US"/>
              </w:rPr>
              <w:t>Location assistance information indicator (LAII) (bit 2 of octet 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lang w:val="sv-SE"/>
              </w:rPr>
            </w:pPr>
            <w:r w:rsidRPr="00AD080F">
              <w:rPr>
                <w:b/>
                <w:bCs/>
              </w:rPr>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lang w:val="sv-SE"/>
              </w:rPr>
            </w:pPr>
            <w:r>
              <w:rPr>
                <w:lang w:val="sv-SE"/>
              </w:rPr>
              <w:t>Location assistance information included</w:t>
            </w:r>
          </w:p>
        </w:tc>
      </w:tr>
      <w:tr w:rsidR="00B30255" w:rsidRPr="007F2770" w14:paraId="075C7844" w14:textId="77777777" w:rsidTr="00632F33">
        <w:trPr>
          <w:cantSplit/>
          <w:jc w:val="center"/>
          <w:ins w:id="12203" w:author="24.501_CR5470R1_(Rel-18)_eNPN_Ph2, VMR" w:date="2023-09-19T10:10:00Z"/>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632F33">
            <w:pPr>
              <w:pStyle w:val="TAL"/>
              <w:rPr>
                <w:ins w:id="12204" w:author="24.501_CR5470R1_(Rel-18)_eNPN_Ph2, VMR" w:date="2023-09-19T10:10:00Z"/>
              </w:rPr>
            </w:pPr>
          </w:p>
        </w:tc>
      </w:tr>
      <w:tr w:rsidR="00B30255" w:rsidRPr="007F2770" w14:paraId="6C9420B3" w14:textId="77777777" w:rsidTr="00632F33">
        <w:trPr>
          <w:cantSplit/>
          <w:jc w:val="center"/>
          <w:ins w:id="12205" w:author="24.501_CR5470R1_(Rel-18)_eNPN_Ph2, VMR" w:date="2023-09-19T10:10:00Z"/>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632F33">
            <w:pPr>
              <w:pStyle w:val="TAL"/>
              <w:ind w:left="21" w:hanging="21"/>
              <w:rPr>
                <w:ins w:id="12206" w:author="24.501_CR5470R1_(Rel-18)_eNPN_Ph2, VMR" w:date="2023-09-19T10:10:00Z"/>
                <w:lang w:val="en-US"/>
              </w:rPr>
            </w:pPr>
            <w:ins w:id="12207" w:author="24.501_CR5470R1_(Rel-18)_eNPN_Ph2, VMR" w:date="2023-09-19T10:10:00Z">
              <w:r>
                <w:rPr>
                  <w:lang w:val="sv-SE"/>
                </w:rPr>
                <w:t>Time period</w:t>
              </w:r>
            </w:ins>
          </w:p>
        </w:tc>
      </w:tr>
      <w:tr w:rsidR="00B30255" w:rsidRPr="007F2770" w14:paraId="5B73B6AC" w14:textId="77777777" w:rsidTr="00632F33">
        <w:trPr>
          <w:cantSplit/>
          <w:jc w:val="center"/>
          <w:ins w:id="12208" w:author="24.501_CR5470R1_(Rel-18)_eNPN_Ph2, VMR" w:date="2023-09-19T10:10:00Z"/>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632F33">
            <w:pPr>
              <w:pStyle w:val="TAL"/>
              <w:ind w:left="21" w:hanging="21"/>
              <w:rPr>
                <w:ins w:id="12209" w:author="24.501_CR5470R1_(Rel-18)_eNPN_Ph2, VMR" w:date="2023-09-19T10:10:00Z"/>
                <w:lang w:val="en-US"/>
              </w:rPr>
            </w:pPr>
            <w:ins w:id="12210" w:author="24.501_CR5470R1_(Rel-18)_eNPN_Ph2, VMR" w:date="2023-09-19T10:10:00Z">
              <w:r w:rsidRPr="007F2770">
                <w:rPr>
                  <w:lang w:val="en-US" w:eastAsia="ko-KR"/>
                </w:rPr>
                <w:t xml:space="preserve">The </w:t>
              </w:r>
              <w:r>
                <w:rPr>
                  <w:lang w:val="sv-SE"/>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ins>
          </w:p>
        </w:tc>
      </w:tr>
      <w:tr w:rsidR="005722F9" w:rsidDel="00B30255" w14:paraId="6A123701" w14:textId="0E37C5D8" w:rsidTr="00E66E9E">
        <w:trPr>
          <w:cantSplit/>
          <w:jc w:val="center"/>
          <w:ins w:id="12211" w:author="24.501_CR5682R3_(Rel-18)_eNPN_Ph2" w:date="2023-09-18T23:16:00Z"/>
          <w:del w:id="12212" w:author="24.501_CR5470R1_(Rel-18)_eNPN_Ph2, VMR" w:date="2023-09-19T10:11:00Z"/>
        </w:trPr>
        <w:tc>
          <w:tcPr>
            <w:tcW w:w="443" w:type="dxa"/>
            <w:tcBorders>
              <w:top w:val="nil"/>
              <w:left w:val="single" w:sz="4" w:space="0" w:color="auto"/>
              <w:bottom w:val="nil"/>
              <w:right w:val="nil"/>
            </w:tcBorders>
          </w:tcPr>
          <w:p w14:paraId="5C804080" w14:textId="7140A05C" w:rsidR="005722F9" w:rsidDel="00B30255" w:rsidRDefault="005722F9" w:rsidP="00E66E9E">
            <w:pPr>
              <w:pStyle w:val="TAL"/>
              <w:ind w:left="21" w:hanging="21"/>
              <w:rPr>
                <w:ins w:id="12213" w:author="24.501_CR5682R3_(Rel-18)_eNPN_Ph2" w:date="2023-09-18T23:16:00Z"/>
                <w:del w:id="12214" w:author="24.501_CR5470R1_(Rel-18)_eNPN_Ph2, VMR" w:date="2023-09-19T10:11:00Z"/>
                <w:lang w:val="sv-SE"/>
              </w:rPr>
            </w:pPr>
          </w:p>
        </w:tc>
        <w:tc>
          <w:tcPr>
            <w:tcW w:w="443" w:type="dxa"/>
            <w:tcBorders>
              <w:top w:val="nil"/>
              <w:left w:val="nil"/>
              <w:bottom w:val="nil"/>
              <w:right w:val="nil"/>
            </w:tcBorders>
          </w:tcPr>
          <w:p w14:paraId="3F3761D1" w14:textId="5754EAAC" w:rsidR="005722F9" w:rsidDel="00B30255" w:rsidRDefault="005722F9" w:rsidP="00E66E9E">
            <w:pPr>
              <w:pStyle w:val="TAL"/>
              <w:ind w:left="21" w:hanging="21"/>
              <w:rPr>
                <w:ins w:id="12215" w:author="24.501_CR5682R3_(Rel-18)_eNPN_Ph2" w:date="2023-09-18T23:16:00Z"/>
                <w:del w:id="12216" w:author="24.501_CR5470R1_(Rel-18)_eNPN_Ph2, VMR" w:date="2023-09-19T10:11:00Z"/>
                <w:lang w:val="sv-SE"/>
              </w:rPr>
            </w:pPr>
          </w:p>
        </w:tc>
        <w:tc>
          <w:tcPr>
            <w:tcW w:w="6208" w:type="dxa"/>
            <w:tcBorders>
              <w:top w:val="nil"/>
              <w:left w:val="nil"/>
              <w:bottom w:val="nil"/>
              <w:right w:val="single" w:sz="4" w:space="0" w:color="auto"/>
            </w:tcBorders>
          </w:tcPr>
          <w:p w14:paraId="4AB0574E" w14:textId="6FBBAF0F" w:rsidR="005722F9" w:rsidDel="00B30255" w:rsidRDefault="005722F9" w:rsidP="00E66E9E">
            <w:pPr>
              <w:pStyle w:val="TAL"/>
              <w:ind w:left="21" w:hanging="21"/>
              <w:rPr>
                <w:ins w:id="12217" w:author="24.501_CR5682R3_(Rel-18)_eNPN_Ph2" w:date="2023-09-18T23:16:00Z"/>
                <w:del w:id="12218" w:author="24.501_CR5470R1_(Rel-18)_eNPN_Ph2, VMR" w:date="2023-09-19T10:11:00Z"/>
                <w:lang w:val="sv-SE"/>
              </w:rPr>
            </w:pPr>
          </w:p>
        </w:tc>
      </w:tr>
      <w:tr w:rsidR="00B30255" w14:paraId="73ABFB60" w14:textId="77777777" w:rsidTr="00DA4C96">
        <w:trPr>
          <w:cantSplit/>
          <w:jc w:val="center"/>
          <w:ins w:id="12219" w:author="24.501_CR5470R1_(Rel-18)_eNPN_Ph2, VMR" w:date="2023-09-19T10:11:00Z"/>
        </w:trPr>
        <w:tc>
          <w:tcPr>
            <w:tcW w:w="7094" w:type="dxa"/>
            <w:gridSpan w:val="3"/>
            <w:tcBorders>
              <w:top w:val="nil"/>
              <w:left w:val="single" w:sz="4" w:space="0" w:color="auto"/>
              <w:bottom w:val="nil"/>
              <w:right w:val="single" w:sz="4" w:space="0" w:color="auto"/>
            </w:tcBorders>
          </w:tcPr>
          <w:p w14:paraId="07A22D2E" w14:textId="77777777" w:rsidR="00B30255" w:rsidRDefault="00B30255" w:rsidP="00DA4C96">
            <w:pPr>
              <w:pStyle w:val="TAL"/>
              <w:ind w:left="21" w:hanging="21"/>
              <w:rPr>
                <w:ins w:id="12220" w:author="24.501_CR5470R1_(Rel-18)_eNPN_Ph2, VMR" w:date="2023-09-19T10:11:00Z"/>
                <w:lang w:val="en-US" w:eastAsia="zh-CN"/>
              </w:rPr>
            </w:pPr>
          </w:p>
        </w:tc>
      </w:tr>
      <w:tr w:rsidR="005722F9" w14:paraId="26EA7433" w14:textId="77777777" w:rsidTr="00DA4C96">
        <w:trPr>
          <w:cantSplit/>
          <w:jc w:val="center"/>
          <w:ins w:id="12221" w:author="24.501_CR5682R3_(Rel-18)_eNPN_Ph2" w:date="2023-09-18T23:17:00Z"/>
        </w:trPr>
        <w:tc>
          <w:tcPr>
            <w:tcW w:w="7094" w:type="dxa"/>
            <w:gridSpan w:val="3"/>
            <w:tcBorders>
              <w:top w:val="nil"/>
              <w:left w:val="single" w:sz="4" w:space="0" w:color="auto"/>
              <w:bottom w:val="nil"/>
              <w:right w:val="single" w:sz="4" w:space="0" w:color="auto"/>
            </w:tcBorders>
          </w:tcPr>
          <w:p w14:paraId="6C1619D8" w14:textId="77777777" w:rsidR="005722F9" w:rsidRDefault="005722F9" w:rsidP="00DA4C96">
            <w:pPr>
              <w:pStyle w:val="TAL"/>
              <w:ind w:left="21" w:hanging="21"/>
              <w:rPr>
                <w:ins w:id="12222" w:author="24.501_CR5682R3_(Rel-18)_eNPN_Ph2" w:date="2023-09-18T23:17:00Z"/>
                <w:lang w:val="sv-SE"/>
              </w:rPr>
            </w:pPr>
            <w:ins w:id="12223" w:author="24.501_CR5682R3_(Rel-18)_eNPN_Ph2" w:date="2023-09-18T23:17:00Z">
              <w:r>
                <w:rPr>
                  <w:lang w:val="en-US" w:eastAsia="zh-CN"/>
                </w:rPr>
                <w:t>Location assistance information (oct(s+1)* to (q)*)</w:t>
              </w:r>
            </w:ins>
          </w:p>
        </w:tc>
      </w:tr>
      <w:tr w:rsidR="005722F9" w14:paraId="2895FFE6" w14:textId="77777777" w:rsidTr="00DA4C96">
        <w:trPr>
          <w:cantSplit/>
          <w:jc w:val="center"/>
          <w:ins w:id="12224" w:author="24.501_CR5682R3_(Rel-18)_eNPN_Ph2" w:date="2023-09-18T23:17:00Z"/>
        </w:trPr>
        <w:tc>
          <w:tcPr>
            <w:tcW w:w="7094" w:type="dxa"/>
            <w:gridSpan w:val="3"/>
            <w:tcBorders>
              <w:top w:val="nil"/>
              <w:left w:val="single" w:sz="4" w:space="0" w:color="auto"/>
              <w:bottom w:val="nil"/>
              <w:right w:val="single" w:sz="4" w:space="0" w:color="auto"/>
            </w:tcBorders>
          </w:tcPr>
          <w:p w14:paraId="0B787E68" w14:textId="77777777" w:rsidR="005722F9" w:rsidRDefault="005722F9" w:rsidP="00DA4C96">
            <w:pPr>
              <w:pStyle w:val="TAL"/>
              <w:ind w:left="21" w:hanging="21"/>
              <w:rPr>
                <w:ins w:id="12225" w:author="24.501_CR5682R3_(Rel-18)_eNPN_Ph2" w:date="2023-09-18T23:17:00Z"/>
                <w:lang w:val="sv-SE"/>
              </w:rPr>
            </w:pPr>
            <w:ins w:id="12226" w:author="24.501_CR5682R3_(Rel-18)_eNPN_Ph2" w:date="2023-09-18T23:17:00Z">
              <w:r>
                <w:rPr>
                  <w:lang w:val="en-US" w:eastAsia="zh-CN"/>
                </w:rPr>
                <w:t>The Location assistance information is coded according to Figure 9.11.3.51.11B and Table 9.11.3.51.5.</w:t>
              </w:r>
            </w:ins>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AB06C96" w14:textId="16EBC438" w:rsidR="00796455" w:rsidDel="00B30255" w:rsidRDefault="003903A4" w:rsidP="003903A4">
      <w:pPr>
        <w:pStyle w:val="EditorsNote"/>
        <w:rPr>
          <w:del w:id="12227" w:author="24.501_CR5470R1_(Rel-18)_eNPN_Ph2, VMR" w:date="2023-09-19T10:11:00Z"/>
        </w:rPr>
      </w:pPr>
      <w:del w:id="12228" w:author="24.501_CR5470R1_(Rel-18)_eNPN_Ph2, VMR" w:date="2023-09-19T10:11:00Z">
        <w:r w:rsidRPr="007F2770" w:rsidDel="00B30255">
          <w:rPr>
            <w:lang w:val="en-US"/>
          </w:rPr>
          <w:delText>Editor's note</w:delText>
        </w:r>
        <w:r w:rsidR="004A6F5B" w:rsidDel="00B30255">
          <w:rPr>
            <w:lang w:val="en-US"/>
          </w:rPr>
          <w:delText xml:space="preserve"> </w:delText>
        </w:r>
        <w:r w:rsidRPr="007F2770" w:rsidDel="00B30255">
          <w:rPr>
            <w:lang w:val="en-US"/>
          </w:rPr>
          <w:delText>(WI:</w:delText>
        </w:r>
        <w:r w:rsidR="00400C84" w:rsidDel="00B30255">
          <w:rPr>
            <w:lang w:val="en-US"/>
          </w:rPr>
          <w:delText xml:space="preserve"> </w:delText>
        </w:r>
        <w:r w:rsidRPr="007F2770" w:rsidDel="00B30255">
          <w:rPr>
            <w:lang w:val="en-US"/>
          </w:rPr>
          <w:delText>eNPN_Ph2, CR#5</w:delText>
        </w:r>
        <w:r w:rsidR="004A6F5B" w:rsidDel="00B30255">
          <w:rPr>
            <w:lang w:val="en-US"/>
          </w:rPr>
          <w:delText>203</w:delText>
        </w:r>
        <w:r w:rsidR="00CA508D" w:rsidDel="00B30255">
          <w:rPr>
            <w:lang w:val="en-US"/>
          </w:rPr>
          <w:delText>):</w:delText>
        </w:r>
        <w:r w:rsidR="00CA508D" w:rsidRPr="00D71B6A" w:rsidDel="00B30255">
          <w:tab/>
        </w:r>
        <w:r w:rsidRPr="007F2770" w:rsidDel="00B30255">
          <w:rPr>
            <w:lang w:val="en-US"/>
          </w:rPr>
          <w:delText>The format of the time validity info</w:delText>
        </w:r>
        <w:r w:rsidR="004A6F5B" w:rsidDel="00B30255">
          <w:rPr>
            <w:lang w:val="en-US"/>
          </w:rPr>
          <w:delText>r</w:delText>
        </w:r>
        <w:r w:rsidRPr="007F2770" w:rsidDel="00B30255">
          <w:rPr>
            <w:lang w:val="en-US"/>
          </w:rPr>
          <w:delText xml:space="preserve">mation for the preferred SNPN </w:delText>
        </w:r>
        <w:r w:rsidR="004A6F5B" w:rsidDel="00B30255">
          <w:rPr>
            <w:lang w:val="en-US"/>
          </w:rPr>
          <w:delText>is</w:delText>
        </w:r>
        <w:r w:rsidRPr="007F2770" w:rsidDel="00B30255">
          <w:rPr>
            <w:lang w:val="en-US"/>
          </w:rPr>
          <w:delText xml:space="preserve"> FFS</w:delText>
        </w:r>
        <w:r w:rsidRPr="007F2770" w:rsidDel="00B30255">
          <w:delText>.</w:delText>
        </w:r>
      </w:del>
    </w:p>
    <w:p w14:paraId="34D001CC" w14:textId="110347A6" w:rsidR="008F59FD" w:rsidRPr="007F2770" w:rsidDel="005722F9" w:rsidRDefault="008F59FD" w:rsidP="003903A4">
      <w:pPr>
        <w:pStyle w:val="EditorsNote"/>
        <w:rPr>
          <w:del w:id="12229" w:author="24.501_CR5682R3_(Rel-18)_eNPN_Ph2" w:date="2023-09-18T23:22:00Z"/>
          <w:lang w:val="en-US"/>
        </w:rPr>
      </w:pPr>
      <w:del w:id="12230" w:author="24.501_CR5682R3_(Rel-18)_eNPN_Ph2" w:date="2023-09-18T23:22:00Z">
        <w:r w:rsidDel="005722F9">
          <w:rPr>
            <w:lang w:val="en-US"/>
          </w:rPr>
          <w:delText>Editor's note (WI:</w:delText>
        </w:r>
        <w:r w:rsidR="00400C84" w:rsidDel="005722F9">
          <w:rPr>
            <w:lang w:val="en-US"/>
          </w:rPr>
          <w:delText xml:space="preserve"> </w:delText>
        </w:r>
        <w:r w:rsidDel="005722F9">
          <w:rPr>
            <w:lang w:val="en-US"/>
          </w:rPr>
          <w:delText>eNPN_Ph2, CR#5203):</w:delText>
        </w:r>
        <w:r w:rsidR="00CA508D" w:rsidRPr="00D71B6A" w:rsidDel="005722F9">
          <w:tab/>
        </w:r>
        <w:r w:rsidDel="005722F9">
          <w:rPr>
            <w:lang w:val="en-US"/>
          </w:rPr>
          <w:delText>The location assistance information and its format for the preferred SNPN are FFS</w:delText>
        </w:r>
        <w:r w:rsidDel="005722F9">
          <w:delText>.</w:delText>
        </w:r>
      </w:del>
    </w:p>
    <w:p w14:paraId="271D2457" w14:textId="77777777" w:rsidR="001E5B2C" w:rsidRPr="007F2770" w:rsidRDefault="001E5B2C" w:rsidP="00781477">
      <w:pPr>
        <w:pStyle w:val="Heading4"/>
        <w:rPr>
          <w:lang w:val="en-US"/>
        </w:rPr>
      </w:pPr>
      <w:bookmarkStart w:id="12231" w:name="_Toc131396880"/>
      <w:r w:rsidRPr="007F2770">
        <w:rPr>
          <w:lang w:val="en-US"/>
        </w:rPr>
        <w:t>9.11.3.51A</w:t>
      </w:r>
      <w:r w:rsidRPr="007F2770">
        <w:rPr>
          <w:lang w:val="en-US"/>
        </w:rPr>
        <w:tab/>
        <w:t>Supported codec list</w:t>
      </w:r>
      <w:bookmarkEnd w:id="11794"/>
      <w:bookmarkEnd w:id="11795"/>
      <w:bookmarkEnd w:id="11796"/>
      <w:bookmarkEnd w:id="11797"/>
      <w:bookmarkEnd w:id="11798"/>
      <w:bookmarkEnd w:id="11799"/>
      <w:bookmarkEnd w:id="12231"/>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12232" w:name="_Toc27747405"/>
      <w:bookmarkStart w:id="12233" w:name="_Toc36213596"/>
      <w:bookmarkStart w:id="12234" w:name="_Toc36657773"/>
      <w:bookmarkStart w:id="12235" w:name="_Toc45287448"/>
      <w:bookmarkStart w:id="12236" w:name="_Toc51948723"/>
      <w:bookmarkStart w:id="12237" w:name="_Toc51949815"/>
      <w:bookmarkStart w:id="12238" w:name="_Toc131396881"/>
      <w:r w:rsidRPr="007F2770">
        <w:t>9.11</w:t>
      </w:r>
      <w:r w:rsidR="00C81E76" w:rsidRPr="007F2770">
        <w:t>.</w:t>
      </w:r>
      <w:r w:rsidR="00AD3951" w:rsidRPr="007F2770">
        <w:t>3.</w:t>
      </w:r>
      <w:r w:rsidR="00D94E92" w:rsidRPr="007F2770">
        <w:t>52</w:t>
      </w:r>
      <w:r w:rsidR="00C81E76" w:rsidRPr="007F2770">
        <w:tab/>
        <w:t>Time zone</w:t>
      </w:r>
      <w:bookmarkEnd w:id="11800"/>
      <w:bookmarkEnd w:id="12232"/>
      <w:bookmarkEnd w:id="12233"/>
      <w:bookmarkEnd w:id="12234"/>
      <w:bookmarkEnd w:id="12235"/>
      <w:bookmarkEnd w:id="12236"/>
      <w:bookmarkEnd w:id="12237"/>
      <w:bookmarkEnd w:id="12238"/>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12239" w:name="_Toc20233269"/>
      <w:bookmarkStart w:id="12240" w:name="_Toc27747406"/>
      <w:bookmarkStart w:id="12241" w:name="_Toc36213597"/>
      <w:bookmarkStart w:id="12242" w:name="_Toc36657774"/>
      <w:bookmarkStart w:id="12243" w:name="_Toc45287449"/>
      <w:bookmarkStart w:id="12244" w:name="_Toc51948724"/>
      <w:bookmarkStart w:id="12245" w:name="_Toc51949816"/>
      <w:bookmarkStart w:id="12246" w:name="_Toc131396882"/>
      <w:r w:rsidRPr="007F2770">
        <w:t>9.11</w:t>
      </w:r>
      <w:r w:rsidR="00C81E76" w:rsidRPr="007F2770">
        <w:t>.</w:t>
      </w:r>
      <w:r w:rsidR="00AD3951" w:rsidRPr="007F2770">
        <w:t>3.</w:t>
      </w:r>
      <w:r w:rsidR="00D94E92" w:rsidRPr="007F2770">
        <w:t>53</w:t>
      </w:r>
      <w:r w:rsidR="00C81E76" w:rsidRPr="007F2770">
        <w:tab/>
        <w:t>Time zone and time</w:t>
      </w:r>
      <w:bookmarkEnd w:id="12239"/>
      <w:bookmarkEnd w:id="12240"/>
      <w:bookmarkEnd w:id="12241"/>
      <w:bookmarkEnd w:id="12242"/>
      <w:bookmarkEnd w:id="12243"/>
      <w:bookmarkEnd w:id="12244"/>
      <w:bookmarkEnd w:id="12245"/>
      <w:bookmarkEnd w:id="12246"/>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12247" w:name="_Toc20233270"/>
      <w:bookmarkStart w:id="12248" w:name="_Toc27747407"/>
      <w:bookmarkStart w:id="12249" w:name="_Toc36213598"/>
      <w:bookmarkStart w:id="12250" w:name="_Toc36657775"/>
      <w:bookmarkStart w:id="12251" w:name="_Toc45287450"/>
      <w:bookmarkStart w:id="12252" w:name="_Toc51948725"/>
      <w:bookmarkStart w:id="12253" w:name="_Toc51949817"/>
      <w:bookmarkStart w:id="12254" w:name="_Toc131396883"/>
      <w:r w:rsidRPr="007F2770">
        <w:t>9.11.3.53A</w:t>
      </w:r>
      <w:r w:rsidRPr="007F2770">
        <w:tab/>
        <w:t>UE parameters update transparent container</w:t>
      </w:r>
      <w:bookmarkEnd w:id="12247"/>
      <w:bookmarkEnd w:id="12248"/>
      <w:bookmarkEnd w:id="12249"/>
      <w:bookmarkEnd w:id="12250"/>
      <w:bookmarkEnd w:id="12251"/>
      <w:bookmarkEnd w:id="12252"/>
      <w:bookmarkEnd w:id="12253"/>
      <w:bookmarkEnd w:id="12254"/>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r w:rsidRPr="007F2770">
        <w:t>Figure 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r w:rsidRPr="007F2770">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r w:rsidRPr="007F2770">
        <w:t>Figure 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r w:rsidRPr="007F2770">
        <w:t>Figure 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r w:rsidRPr="007F2770">
        <w:t>Figure 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r w:rsidRPr="007F2770">
        <w:t>Figure 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r w:rsidRPr="007F2770">
        <w:t>Figure 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r w:rsidRPr="007F2770">
        <w:t xml:space="preserve">Figure 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r w:rsidRPr="007F2770">
        <w:t xml:space="preserve">Figure 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12255" w:name="_Toc20233271"/>
      <w:bookmarkStart w:id="12256" w:name="_Toc27747408"/>
      <w:bookmarkStart w:id="12257" w:name="_Toc36213599"/>
      <w:bookmarkStart w:id="12258" w:name="_Toc36657776"/>
      <w:bookmarkStart w:id="12259" w:name="_Toc45287451"/>
      <w:bookmarkStart w:id="12260" w:name="_Toc51948726"/>
      <w:bookmarkStart w:id="12261" w:name="_Toc51949818"/>
      <w:r w:rsidRPr="007F2770">
        <w:t>Table 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12262" w:name="_Toc131396884"/>
      <w:r w:rsidRPr="007F2770">
        <w:t>9.11</w:t>
      </w:r>
      <w:r w:rsidR="003D18FE" w:rsidRPr="007F2770">
        <w:t>.3.</w:t>
      </w:r>
      <w:r w:rsidR="00D94E92" w:rsidRPr="007F2770">
        <w:t>54</w:t>
      </w:r>
      <w:r w:rsidR="003D18FE" w:rsidRPr="007F2770">
        <w:tab/>
        <w:t>UE security capability</w:t>
      </w:r>
      <w:bookmarkEnd w:id="12255"/>
      <w:bookmarkEnd w:id="12256"/>
      <w:bookmarkEnd w:id="12257"/>
      <w:bookmarkEnd w:id="12258"/>
      <w:bookmarkEnd w:id="12259"/>
      <w:bookmarkEnd w:id="12260"/>
      <w:bookmarkEnd w:id="12261"/>
      <w:bookmarkEnd w:id="12262"/>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r w:rsidRPr="007F2770">
        <w:t>Figure </w:t>
      </w:r>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r w:rsidRPr="007F2770">
        <w:t>Table </w:t>
      </w:r>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CC47FC" w:rsidRPr="007F2770" w14:paraId="7AAB8523" w14:textId="77777777" w:rsidTr="00CB6A10">
        <w:trPr>
          <w:cantSplit/>
          <w:jc w:val="center"/>
        </w:trPr>
        <w:tc>
          <w:tcPr>
            <w:tcW w:w="7073" w:type="dxa"/>
            <w:gridSpan w:val="6"/>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6"/>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6"/>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gridAfter w:val="1"/>
          <w:wAfter w:w="8" w:type="dxa"/>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gridAfter w:val="1"/>
          <w:wAfter w:w="8" w:type="dxa"/>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6"/>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6"/>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gridAfter w:val="1"/>
          <w:wAfter w:w="8" w:type="dxa"/>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gridAfter w:val="1"/>
          <w:wAfter w:w="8" w:type="dxa"/>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6"/>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6"/>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gridAfter w:val="1"/>
          <w:wAfter w:w="8" w:type="dxa"/>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gridAfter w:val="1"/>
          <w:wAfter w:w="8" w:type="dxa"/>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6"/>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6"/>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gridAfter w:val="1"/>
          <w:wAfter w:w="8" w:type="dxa"/>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gridAfter w:val="1"/>
          <w:wAfter w:w="8" w:type="dxa"/>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6"/>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6"/>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gridAfter w:val="1"/>
          <w:wAfter w:w="8" w:type="dxa"/>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gridAfter w:val="1"/>
          <w:wAfter w:w="8" w:type="dxa"/>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6"/>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6"/>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gridAfter w:val="1"/>
          <w:wAfter w:w="8" w:type="dxa"/>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gridAfter w:val="1"/>
          <w:wAfter w:w="8" w:type="dxa"/>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6"/>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6"/>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gridAfter w:val="1"/>
          <w:wAfter w:w="8" w:type="dxa"/>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gridAfter w:val="1"/>
          <w:wAfter w:w="8" w:type="dxa"/>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6"/>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6"/>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gridAfter w:val="1"/>
          <w:wAfter w:w="8" w:type="dxa"/>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gridAfter w:val="1"/>
          <w:wAfter w:w="8" w:type="dxa"/>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6"/>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6"/>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6"/>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6"/>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gridAfter w:val="1"/>
          <w:wAfter w:w="8" w:type="dxa"/>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gridAfter w:val="1"/>
          <w:wAfter w:w="8" w:type="dxa"/>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6"/>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6"/>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gridAfter w:val="1"/>
          <w:wAfter w:w="8" w:type="dxa"/>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gridAfter w:val="1"/>
          <w:wAfter w:w="8" w:type="dxa"/>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6"/>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6"/>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gridAfter w:val="1"/>
          <w:wAfter w:w="8" w:type="dxa"/>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gridAfter w:val="1"/>
          <w:wAfter w:w="8" w:type="dxa"/>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6"/>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6"/>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gridAfter w:val="1"/>
          <w:wAfter w:w="8" w:type="dxa"/>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gridAfter w:val="1"/>
          <w:wAfter w:w="8" w:type="dxa"/>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6"/>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6"/>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gridAfter w:val="1"/>
          <w:wAfter w:w="8" w:type="dxa"/>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gridAfter w:val="1"/>
          <w:wAfter w:w="8" w:type="dxa"/>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6"/>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6"/>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gridAfter w:val="1"/>
          <w:wAfter w:w="8" w:type="dxa"/>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gridAfter w:val="1"/>
          <w:wAfter w:w="8" w:type="dxa"/>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6"/>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6"/>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gridAfter w:val="1"/>
          <w:wAfter w:w="8" w:type="dxa"/>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gridAfter w:val="1"/>
          <w:wAfter w:w="8" w:type="dxa"/>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6"/>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6"/>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gridAfter w:val="1"/>
          <w:wAfter w:w="8" w:type="dxa"/>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gridAfter w:val="1"/>
          <w:wAfter w:w="8" w:type="dxa"/>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6"/>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6"/>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6"/>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6"/>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gridAfter w:val="1"/>
          <w:wAfter w:w="8" w:type="dxa"/>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gridAfter w:val="1"/>
          <w:wAfter w:w="8" w:type="dxa"/>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6"/>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6"/>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gridAfter w:val="1"/>
          <w:wAfter w:w="8" w:type="dxa"/>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gridAfter w:val="1"/>
          <w:wAfter w:w="8" w:type="dxa"/>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6"/>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6"/>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gridAfter w:val="1"/>
          <w:wAfter w:w="8" w:type="dxa"/>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gridAfter w:val="1"/>
          <w:wAfter w:w="8" w:type="dxa"/>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6"/>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6"/>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gridAfter w:val="1"/>
          <w:wAfter w:w="8" w:type="dxa"/>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gridAfter w:val="1"/>
          <w:wAfter w:w="8" w:type="dxa"/>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6"/>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6"/>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gridAfter w:val="1"/>
          <w:wAfter w:w="8" w:type="dxa"/>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gridAfter w:val="1"/>
          <w:wAfter w:w="8" w:type="dxa"/>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6"/>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6"/>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gridAfter w:val="1"/>
          <w:wAfter w:w="8" w:type="dxa"/>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gridAfter w:val="1"/>
          <w:wAfter w:w="8" w:type="dxa"/>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6"/>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6"/>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gridAfter w:val="1"/>
          <w:wAfter w:w="8" w:type="dxa"/>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gridAfter w:val="1"/>
          <w:wAfter w:w="8" w:type="dxa"/>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6"/>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6"/>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gridAfter w:val="1"/>
          <w:wAfter w:w="8" w:type="dxa"/>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gridAfter w:val="1"/>
          <w:wAfter w:w="8" w:type="dxa"/>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6"/>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6"/>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6"/>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6"/>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gridAfter w:val="1"/>
          <w:wAfter w:w="8" w:type="dxa"/>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gridAfter w:val="1"/>
          <w:wAfter w:w="8" w:type="dxa"/>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6"/>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6"/>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gridAfter w:val="1"/>
          <w:wAfter w:w="8" w:type="dxa"/>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gridAfter w:val="1"/>
          <w:wAfter w:w="8" w:type="dxa"/>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6"/>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6"/>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gridAfter w:val="1"/>
          <w:wAfter w:w="8" w:type="dxa"/>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gridAfter w:val="1"/>
          <w:wAfter w:w="8" w:type="dxa"/>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6"/>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6"/>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gridAfter w:val="1"/>
          <w:wAfter w:w="8" w:type="dxa"/>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gridAfter w:val="1"/>
          <w:wAfter w:w="8" w:type="dxa"/>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6"/>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6"/>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gridAfter w:val="1"/>
          <w:wAfter w:w="8" w:type="dxa"/>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gridAfter w:val="1"/>
          <w:wAfter w:w="8" w:type="dxa"/>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6"/>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6"/>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gridAfter w:val="1"/>
          <w:wAfter w:w="8" w:type="dxa"/>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gridAfter w:val="1"/>
          <w:wAfter w:w="8" w:type="dxa"/>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6"/>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6"/>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gridAfter w:val="1"/>
          <w:wAfter w:w="8" w:type="dxa"/>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gridAfter w:val="1"/>
          <w:wAfter w:w="8" w:type="dxa"/>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6"/>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6"/>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gridAfter w:val="1"/>
          <w:wAfter w:w="8" w:type="dxa"/>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gridAfter w:val="1"/>
          <w:wAfter w:w="8" w:type="dxa"/>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6"/>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6"/>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6"/>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12263" w:name="_Toc20233272"/>
      <w:bookmarkStart w:id="12264" w:name="_Toc27747409"/>
      <w:bookmarkStart w:id="12265" w:name="_Toc36213600"/>
      <w:bookmarkStart w:id="12266" w:name="_Toc36657777"/>
      <w:bookmarkStart w:id="12267" w:name="_Toc45287452"/>
      <w:bookmarkStart w:id="12268" w:name="_Toc51948727"/>
      <w:bookmarkStart w:id="12269" w:name="_Toc51949819"/>
      <w:bookmarkStart w:id="12270" w:name="_Toc131396885"/>
      <w:r w:rsidRPr="007F2770">
        <w:t>9.11</w:t>
      </w:r>
      <w:r w:rsidR="00714943" w:rsidRPr="007F2770">
        <w:t>.3.5</w:t>
      </w:r>
      <w:r w:rsidR="00D94E92" w:rsidRPr="007F2770">
        <w:t>5</w:t>
      </w:r>
      <w:r w:rsidR="00714943" w:rsidRPr="007F2770">
        <w:tab/>
        <w:t>UE's usage setting</w:t>
      </w:r>
      <w:bookmarkEnd w:id="12263"/>
      <w:bookmarkEnd w:id="12264"/>
      <w:bookmarkEnd w:id="12265"/>
      <w:bookmarkEnd w:id="12266"/>
      <w:bookmarkEnd w:id="12267"/>
      <w:bookmarkEnd w:id="12268"/>
      <w:bookmarkEnd w:id="12269"/>
      <w:bookmarkEnd w:id="12270"/>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r w:rsidRPr="007F2770">
        <w:t>Figure </w:t>
      </w:r>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r w:rsidRPr="007F2770">
        <w:t>Table </w:t>
      </w:r>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12271" w:name="_Toc20233273"/>
      <w:bookmarkStart w:id="12272" w:name="_Toc27747410"/>
      <w:bookmarkStart w:id="12273" w:name="_Toc36213601"/>
      <w:bookmarkStart w:id="12274" w:name="_Toc36657778"/>
      <w:bookmarkStart w:id="12275" w:name="_Toc45287453"/>
      <w:bookmarkStart w:id="12276" w:name="_Toc51948728"/>
      <w:bookmarkStart w:id="12277" w:name="_Toc51949820"/>
      <w:bookmarkStart w:id="12278" w:name="_Toc131396886"/>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12271"/>
      <w:bookmarkEnd w:id="12272"/>
      <w:bookmarkEnd w:id="12273"/>
      <w:bookmarkEnd w:id="12274"/>
      <w:bookmarkEnd w:id="12275"/>
      <w:bookmarkEnd w:id="12276"/>
      <w:bookmarkEnd w:id="12277"/>
      <w:bookmarkEnd w:id="12278"/>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r w:rsidRPr="007F2770">
        <w:t>Figure </w:t>
      </w:r>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r w:rsidRPr="007F2770">
        <w:t>Table </w:t>
      </w:r>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F528B7"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12279" w:name="_Toc20233274"/>
      <w:bookmarkStart w:id="12280" w:name="_Toc27747411"/>
      <w:bookmarkStart w:id="12281" w:name="_Toc36213602"/>
      <w:bookmarkStart w:id="12282" w:name="_Toc36657779"/>
      <w:bookmarkStart w:id="12283" w:name="_Toc45287454"/>
      <w:bookmarkStart w:id="12284" w:name="_Toc51948729"/>
      <w:bookmarkStart w:id="12285" w:name="_Toc51949821"/>
      <w:bookmarkStart w:id="12286" w:name="_Toc131396887"/>
      <w:r w:rsidRPr="007F2770">
        <w:t>9.11</w:t>
      </w:r>
      <w:r w:rsidR="00EC7164" w:rsidRPr="007F2770">
        <w:t>.3.5</w:t>
      </w:r>
      <w:r w:rsidR="00D94E92" w:rsidRPr="007F2770">
        <w:t>7</w:t>
      </w:r>
      <w:r w:rsidR="00EC7164" w:rsidRPr="007F2770">
        <w:tab/>
        <w:t>Uplink data status</w:t>
      </w:r>
      <w:bookmarkEnd w:id="12279"/>
      <w:bookmarkEnd w:id="12280"/>
      <w:bookmarkEnd w:id="12281"/>
      <w:bookmarkEnd w:id="12282"/>
      <w:bookmarkEnd w:id="12283"/>
      <w:bookmarkEnd w:id="12284"/>
      <w:bookmarkEnd w:id="12285"/>
      <w:bookmarkEnd w:id="12286"/>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r w:rsidRPr="007F2770">
        <w:t>Figure </w:t>
      </w:r>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r w:rsidRPr="007F2770">
        <w:t>Table </w:t>
      </w:r>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12287" w:name="_Toc20233275"/>
      <w:bookmarkStart w:id="12288" w:name="_Toc27747412"/>
      <w:bookmarkStart w:id="12289" w:name="_Toc36213603"/>
      <w:bookmarkStart w:id="12290" w:name="_Toc36657780"/>
      <w:bookmarkStart w:id="12291" w:name="_Toc45287455"/>
      <w:bookmarkStart w:id="12292" w:name="_Toc51948730"/>
      <w:bookmarkStart w:id="12293" w:name="_Toc51949822"/>
      <w:bookmarkStart w:id="12294" w:name="_Toc131396888"/>
      <w:r w:rsidRPr="007F2770">
        <w:rPr>
          <w:lang w:val="fi-FI"/>
        </w:rPr>
        <w:t>9.11.3.58</w:t>
      </w:r>
      <w:r w:rsidRPr="007F2770">
        <w:rPr>
          <w:lang w:val="fi-FI"/>
        </w:rPr>
        <w:tab/>
      </w:r>
      <w:r w:rsidR="001E5B2C" w:rsidRPr="007F2770">
        <w:rPr>
          <w:lang w:val="fi-FI"/>
        </w:rPr>
        <w:t>Void</w:t>
      </w:r>
      <w:bookmarkEnd w:id="12287"/>
      <w:bookmarkEnd w:id="12288"/>
      <w:bookmarkEnd w:id="12289"/>
      <w:bookmarkEnd w:id="12290"/>
      <w:bookmarkEnd w:id="12291"/>
      <w:bookmarkEnd w:id="12292"/>
      <w:bookmarkEnd w:id="12293"/>
      <w:bookmarkEnd w:id="12294"/>
    </w:p>
    <w:p w14:paraId="4846C1A1" w14:textId="77777777" w:rsidR="00DC1CF3" w:rsidRPr="007F2770" w:rsidRDefault="00DC1CF3" w:rsidP="00781477">
      <w:pPr>
        <w:pStyle w:val="Heading4"/>
        <w:rPr>
          <w:lang w:val="fi-FI"/>
        </w:rPr>
      </w:pPr>
      <w:bookmarkStart w:id="12295" w:name="_Toc20233276"/>
      <w:bookmarkStart w:id="12296" w:name="_Toc27747413"/>
      <w:bookmarkStart w:id="12297" w:name="_Toc36213604"/>
      <w:bookmarkStart w:id="12298" w:name="_Toc36657781"/>
      <w:bookmarkStart w:id="12299" w:name="_Toc45287456"/>
      <w:bookmarkStart w:id="12300" w:name="_Toc51948731"/>
      <w:bookmarkStart w:id="12301" w:name="_Toc51949823"/>
      <w:bookmarkStart w:id="12302" w:name="_Toc131396889"/>
      <w:r w:rsidRPr="007F2770">
        <w:rPr>
          <w:lang w:val="fi-FI"/>
        </w:rPr>
        <w:t>9.11.3.59</w:t>
      </w:r>
      <w:r w:rsidRPr="007F2770">
        <w:rPr>
          <w:lang w:val="fi-FI"/>
        </w:rPr>
        <w:tab/>
      </w:r>
      <w:r w:rsidR="001E5B2C" w:rsidRPr="007F2770">
        <w:rPr>
          <w:lang w:val="fi-FI"/>
        </w:rPr>
        <w:t>Void</w:t>
      </w:r>
      <w:bookmarkEnd w:id="12295"/>
      <w:bookmarkEnd w:id="12296"/>
      <w:bookmarkEnd w:id="12297"/>
      <w:bookmarkEnd w:id="12298"/>
      <w:bookmarkEnd w:id="12299"/>
      <w:bookmarkEnd w:id="12300"/>
      <w:bookmarkEnd w:id="12301"/>
      <w:bookmarkEnd w:id="12302"/>
    </w:p>
    <w:p w14:paraId="5D7F12C1" w14:textId="77777777" w:rsidR="00931200" w:rsidRPr="007F2770" w:rsidRDefault="00931200" w:rsidP="00781477">
      <w:pPr>
        <w:pStyle w:val="Heading4"/>
        <w:rPr>
          <w:lang w:val="fi-FI"/>
        </w:rPr>
      </w:pPr>
      <w:bookmarkStart w:id="12303" w:name="_Toc20233277"/>
      <w:bookmarkStart w:id="12304" w:name="_Toc27747414"/>
      <w:bookmarkStart w:id="12305" w:name="_Toc36213605"/>
      <w:bookmarkStart w:id="12306" w:name="_Toc36657782"/>
      <w:bookmarkStart w:id="12307" w:name="_Toc45287457"/>
      <w:bookmarkStart w:id="12308" w:name="_Toc51948732"/>
      <w:bookmarkStart w:id="12309" w:name="_Toc51949824"/>
      <w:bookmarkStart w:id="12310" w:name="_Toc131396890"/>
      <w:r w:rsidRPr="007F2770">
        <w:rPr>
          <w:lang w:val="fi-FI"/>
        </w:rPr>
        <w:t>9.11.3.</w:t>
      </w:r>
      <w:r w:rsidR="00DC1CF3" w:rsidRPr="007F2770">
        <w:rPr>
          <w:lang w:val="fi-FI"/>
        </w:rPr>
        <w:t>60</w:t>
      </w:r>
      <w:r w:rsidRPr="007F2770">
        <w:rPr>
          <w:lang w:val="fi-FI"/>
        </w:rPr>
        <w:tab/>
      </w:r>
      <w:r w:rsidR="001E5B2C" w:rsidRPr="007F2770">
        <w:rPr>
          <w:lang w:val="fi-FI"/>
        </w:rPr>
        <w:t>Void</w:t>
      </w:r>
      <w:bookmarkEnd w:id="12303"/>
      <w:bookmarkEnd w:id="12304"/>
      <w:bookmarkEnd w:id="12305"/>
      <w:bookmarkEnd w:id="12306"/>
      <w:bookmarkEnd w:id="12307"/>
      <w:bookmarkEnd w:id="12308"/>
      <w:bookmarkEnd w:id="12309"/>
      <w:bookmarkEnd w:id="12310"/>
    </w:p>
    <w:p w14:paraId="6EFF6B13" w14:textId="77777777" w:rsidR="001E10CB" w:rsidRPr="007F2770" w:rsidRDefault="001E10CB" w:rsidP="00781477">
      <w:pPr>
        <w:pStyle w:val="Heading4"/>
        <w:rPr>
          <w:lang w:val="fi-FI"/>
        </w:rPr>
      </w:pPr>
      <w:bookmarkStart w:id="12311" w:name="_Toc20233278"/>
      <w:bookmarkStart w:id="12312" w:name="_Toc27747415"/>
      <w:bookmarkStart w:id="12313" w:name="_Toc36213606"/>
      <w:bookmarkStart w:id="12314" w:name="_Toc36657783"/>
      <w:bookmarkStart w:id="12315" w:name="_Toc45287458"/>
      <w:bookmarkStart w:id="12316" w:name="_Toc51948733"/>
      <w:bookmarkStart w:id="12317" w:name="_Toc51949825"/>
      <w:bookmarkStart w:id="12318" w:name="_Toc131396891"/>
      <w:r w:rsidRPr="007F2770">
        <w:rPr>
          <w:lang w:val="fi-FI"/>
        </w:rPr>
        <w:t>9.11.3.61</w:t>
      </w:r>
      <w:r w:rsidRPr="007F2770">
        <w:rPr>
          <w:lang w:val="fi-FI"/>
        </w:rPr>
        <w:tab/>
      </w:r>
      <w:r w:rsidR="001E5B2C" w:rsidRPr="007F2770">
        <w:rPr>
          <w:lang w:val="fi-FI"/>
        </w:rPr>
        <w:t>Void</w:t>
      </w:r>
      <w:bookmarkEnd w:id="12311"/>
      <w:bookmarkEnd w:id="12312"/>
      <w:bookmarkEnd w:id="12313"/>
      <w:bookmarkEnd w:id="12314"/>
      <w:bookmarkEnd w:id="12315"/>
      <w:bookmarkEnd w:id="12316"/>
      <w:bookmarkEnd w:id="12317"/>
      <w:bookmarkEnd w:id="12318"/>
    </w:p>
    <w:p w14:paraId="57BBA67F" w14:textId="77777777" w:rsidR="001E10CB" w:rsidRPr="007F2770" w:rsidRDefault="001E10CB" w:rsidP="00781477">
      <w:pPr>
        <w:pStyle w:val="Heading4"/>
        <w:rPr>
          <w:lang w:val="fi-FI"/>
        </w:rPr>
      </w:pPr>
      <w:bookmarkStart w:id="12319" w:name="_Toc20233279"/>
      <w:bookmarkStart w:id="12320" w:name="_Toc27747416"/>
      <w:bookmarkStart w:id="12321" w:name="_Toc36213607"/>
      <w:bookmarkStart w:id="12322" w:name="_Toc36657784"/>
      <w:bookmarkStart w:id="12323" w:name="_Toc45287459"/>
      <w:bookmarkStart w:id="12324" w:name="_Toc51948734"/>
      <w:bookmarkStart w:id="12325" w:name="_Toc51949826"/>
      <w:bookmarkStart w:id="12326" w:name="_Toc131396892"/>
      <w:r w:rsidRPr="007F2770">
        <w:rPr>
          <w:lang w:val="fi-FI"/>
        </w:rPr>
        <w:t>9.11.3.62</w:t>
      </w:r>
      <w:r w:rsidRPr="007F2770">
        <w:rPr>
          <w:lang w:val="fi-FI"/>
        </w:rPr>
        <w:tab/>
      </w:r>
      <w:r w:rsidR="001E5B2C" w:rsidRPr="007F2770">
        <w:rPr>
          <w:lang w:val="fi-FI"/>
        </w:rPr>
        <w:t>Void</w:t>
      </w:r>
      <w:bookmarkEnd w:id="12319"/>
      <w:bookmarkEnd w:id="12320"/>
      <w:bookmarkEnd w:id="12321"/>
      <w:bookmarkEnd w:id="12322"/>
      <w:bookmarkEnd w:id="12323"/>
      <w:bookmarkEnd w:id="12324"/>
      <w:bookmarkEnd w:id="12325"/>
      <w:bookmarkEnd w:id="12326"/>
    </w:p>
    <w:p w14:paraId="54EF33DF" w14:textId="77777777" w:rsidR="00D05895" w:rsidRPr="007F2770" w:rsidRDefault="00D05895" w:rsidP="00781477">
      <w:pPr>
        <w:pStyle w:val="Heading4"/>
        <w:rPr>
          <w:lang w:val="fi-FI"/>
        </w:rPr>
      </w:pPr>
      <w:bookmarkStart w:id="12327" w:name="_Toc20233280"/>
      <w:bookmarkStart w:id="12328" w:name="_Toc27747417"/>
      <w:bookmarkStart w:id="12329" w:name="_Toc36213608"/>
      <w:bookmarkStart w:id="12330" w:name="_Toc36657785"/>
      <w:bookmarkStart w:id="12331" w:name="_Toc45287460"/>
      <w:bookmarkStart w:id="12332" w:name="_Toc51948735"/>
      <w:bookmarkStart w:id="12333" w:name="_Toc51949827"/>
      <w:bookmarkStart w:id="12334" w:name="_Toc131396893"/>
      <w:r w:rsidRPr="007F2770">
        <w:rPr>
          <w:lang w:val="fi-FI"/>
        </w:rPr>
        <w:t>9.11.3.63</w:t>
      </w:r>
      <w:r w:rsidRPr="007F2770">
        <w:rPr>
          <w:lang w:val="fi-FI"/>
        </w:rPr>
        <w:tab/>
      </w:r>
      <w:r w:rsidR="00BF2FED" w:rsidRPr="007F2770">
        <w:rPr>
          <w:lang w:val="fi-FI"/>
        </w:rPr>
        <w:t>Void</w:t>
      </w:r>
      <w:bookmarkEnd w:id="12327"/>
      <w:bookmarkEnd w:id="12328"/>
      <w:bookmarkEnd w:id="12329"/>
      <w:bookmarkEnd w:id="12330"/>
      <w:bookmarkEnd w:id="12331"/>
      <w:bookmarkEnd w:id="12332"/>
      <w:bookmarkEnd w:id="12333"/>
      <w:bookmarkEnd w:id="12334"/>
    </w:p>
    <w:p w14:paraId="77A5D4C4" w14:textId="77777777" w:rsidR="00A74EF6" w:rsidRPr="007F2770" w:rsidRDefault="00A74EF6" w:rsidP="00781477">
      <w:pPr>
        <w:pStyle w:val="Heading4"/>
      </w:pPr>
      <w:bookmarkStart w:id="12335" w:name="_Toc20233281"/>
      <w:bookmarkStart w:id="12336" w:name="_Toc27747418"/>
      <w:bookmarkStart w:id="12337" w:name="_Toc36213609"/>
      <w:bookmarkStart w:id="12338" w:name="_Toc36657786"/>
      <w:bookmarkStart w:id="12339" w:name="_Toc45287461"/>
      <w:bookmarkStart w:id="12340" w:name="_Toc51948736"/>
      <w:bookmarkStart w:id="12341" w:name="_Toc51949828"/>
      <w:bookmarkStart w:id="12342" w:name="_Toc131396894"/>
      <w:r w:rsidRPr="007F2770">
        <w:t>9.11.3.64</w:t>
      </w:r>
      <w:r w:rsidRPr="007F2770">
        <w:tab/>
      </w:r>
      <w:r w:rsidR="00BF2FED" w:rsidRPr="007F2770">
        <w:t>Void</w:t>
      </w:r>
      <w:bookmarkEnd w:id="12335"/>
      <w:bookmarkEnd w:id="12336"/>
      <w:bookmarkEnd w:id="12337"/>
      <w:bookmarkEnd w:id="12338"/>
      <w:bookmarkEnd w:id="12339"/>
      <w:bookmarkEnd w:id="12340"/>
      <w:bookmarkEnd w:id="12341"/>
      <w:bookmarkEnd w:id="12342"/>
    </w:p>
    <w:p w14:paraId="2FE04C7B" w14:textId="77777777" w:rsidR="0075753B" w:rsidRPr="007F2770" w:rsidRDefault="0075753B" w:rsidP="00781477">
      <w:pPr>
        <w:pStyle w:val="Heading4"/>
      </w:pPr>
      <w:bookmarkStart w:id="12343" w:name="_Toc20233282"/>
      <w:bookmarkStart w:id="12344" w:name="_Toc27747419"/>
      <w:bookmarkStart w:id="12345" w:name="_Toc36213610"/>
      <w:bookmarkStart w:id="12346" w:name="_Toc36657787"/>
      <w:bookmarkStart w:id="12347" w:name="_Toc45287462"/>
      <w:bookmarkStart w:id="12348" w:name="_Toc51948737"/>
      <w:bookmarkStart w:id="12349" w:name="_Toc51949829"/>
      <w:bookmarkStart w:id="12350" w:name="_Toc131396895"/>
      <w:r w:rsidRPr="007F2770">
        <w:t>9.11.3.65</w:t>
      </w:r>
      <w:r w:rsidRPr="007F2770">
        <w:tab/>
      </w:r>
      <w:r w:rsidR="00BF2FED" w:rsidRPr="007F2770">
        <w:t>Void</w:t>
      </w:r>
      <w:bookmarkEnd w:id="12343"/>
      <w:bookmarkEnd w:id="12344"/>
      <w:bookmarkEnd w:id="12345"/>
      <w:bookmarkEnd w:id="12346"/>
      <w:bookmarkEnd w:id="12347"/>
      <w:bookmarkEnd w:id="12348"/>
      <w:bookmarkEnd w:id="12349"/>
      <w:bookmarkEnd w:id="12350"/>
    </w:p>
    <w:p w14:paraId="4AE2C61A" w14:textId="77777777" w:rsidR="0075753B" w:rsidRPr="007F2770" w:rsidRDefault="0075753B" w:rsidP="00781477">
      <w:pPr>
        <w:pStyle w:val="Heading4"/>
      </w:pPr>
      <w:bookmarkStart w:id="12351" w:name="_Toc20233283"/>
      <w:bookmarkStart w:id="12352" w:name="_Toc27747420"/>
      <w:bookmarkStart w:id="12353" w:name="_Toc36213611"/>
      <w:bookmarkStart w:id="12354" w:name="_Toc36657788"/>
      <w:bookmarkStart w:id="12355" w:name="_Toc45287463"/>
      <w:bookmarkStart w:id="12356" w:name="_Toc51948738"/>
      <w:bookmarkStart w:id="12357" w:name="_Toc51949830"/>
      <w:bookmarkStart w:id="12358" w:name="_Toc131396896"/>
      <w:r w:rsidRPr="007F2770">
        <w:t>9.11.3.66</w:t>
      </w:r>
      <w:r w:rsidRPr="007F2770">
        <w:tab/>
      </w:r>
      <w:r w:rsidR="00BF2FED" w:rsidRPr="007F2770">
        <w:t>Void</w:t>
      </w:r>
      <w:bookmarkEnd w:id="12351"/>
      <w:bookmarkEnd w:id="12352"/>
      <w:bookmarkEnd w:id="12353"/>
      <w:bookmarkEnd w:id="12354"/>
      <w:bookmarkEnd w:id="12355"/>
      <w:bookmarkEnd w:id="12356"/>
      <w:bookmarkEnd w:id="12357"/>
      <w:bookmarkEnd w:id="12358"/>
    </w:p>
    <w:p w14:paraId="78D6AEDB" w14:textId="77777777" w:rsidR="0075753B" w:rsidRPr="007F2770" w:rsidRDefault="0075753B" w:rsidP="00781477">
      <w:pPr>
        <w:pStyle w:val="Heading4"/>
      </w:pPr>
      <w:bookmarkStart w:id="12359" w:name="_Toc20233284"/>
      <w:bookmarkStart w:id="12360" w:name="_Toc27747421"/>
      <w:bookmarkStart w:id="12361" w:name="_Toc36213612"/>
      <w:bookmarkStart w:id="12362" w:name="_Toc36657789"/>
      <w:bookmarkStart w:id="12363" w:name="_Toc45287464"/>
      <w:bookmarkStart w:id="12364" w:name="_Toc51948739"/>
      <w:bookmarkStart w:id="12365" w:name="_Toc51949831"/>
      <w:bookmarkStart w:id="12366" w:name="_Toc131396897"/>
      <w:r w:rsidRPr="007F2770">
        <w:t>9.11.3.67</w:t>
      </w:r>
      <w:r w:rsidRPr="007F2770">
        <w:tab/>
      </w:r>
      <w:r w:rsidR="00BF2FED" w:rsidRPr="007F2770">
        <w:t>Void</w:t>
      </w:r>
      <w:bookmarkEnd w:id="12359"/>
      <w:bookmarkEnd w:id="12360"/>
      <w:bookmarkEnd w:id="12361"/>
      <w:bookmarkEnd w:id="12362"/>
      <w:bookmarkEnd w:id="12363"/>
      <w:bookmarkEnd w:id="12364"/>
      <w:bookmarkEnd w:id="12365"/>
      <w:bookmarkEnd w:id="12366"/>
    </w:p>
    <w:p w14:paraId="5EFEF879" w14:textId="77777777" w:rsidR="00B511D8" w:rsidRPr="007F2770" w:rsidRDefault="00B511D8" w:rsidP="00781477">
      <w:pPr>
        <w:pStyle w:val="Heading4"/>
      </w:pPr>
      <w:bookmarkStart w:id="12367" w:name="_Toc20233285"/>
      <w:bookmarkStart w:id="12368" w:name="_Toc27747422"/>
      <w:bookmarkStart w:id="12369" w:name="_Toc36213613"/>
      <w:bookmarkStart w:id="12370" w:name="_Toc36657790"/>
      <w:bookmarkStart w:id="12371" w:name="_Toc45287465"/>
      <w:bookmarkStart w:id="12372" w:name="_Toc51948740"/>
      <w:bookmarkStart w:id="12373" w:name="_Toc51949832"/>
      <w:bookmarkStart w:id="12374" w:name="_Toc131396898"/>
      <w:r w:rsidRPr="007F2770">
        <w:t>9.11.3.68</w:t>
      </w:r>
      <w:r w:rsidRPr="007F2770">
        <w:tab/>
        <w:t>UE radio capability ID</w:t>
      </w:r>
      <w:bookmarkEnd w:id="12367"/>
      <w:bookmarkEnd w:id="12368"/>
      <w:bookmarkEnd w:id="12369"/>
      <w:bookmarkEnd w:id="12370"/>
      <w:bookmarkEnd w:id="12371"/>
      <w:bookmarkEnd w:id="12372"/>
      <w:bookmarkEnd w:id="12373"/>
      <w:bookmarkEnd w:id="12374"/>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r w:rsidRPr="007F2770">
        <w:t>Figure 9.11.3.68.1: UE radio capability ID information element</w:t>
      </w:r>
    </w:p>
    <w:p w14:paraId="31E03416" w14:textId="77777777" w:rsidR="00B511D8" w:rsidRPr="007F2770" w:rsidRDefault="00B511D8" w:rsidP="00B511D8">
      <w:pPr>
        <w:pStyle w:val="TH"/>
      </w:pPr>
      <w:r w:rsidRPr="007F2770">
        <w:t>Table 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12375" w:name="_Toc20233286"/>
      <w:bookmarkStart w:id="12376" w:name="_Toc27747423"/>
      <w:bookmarkStart w:id="12377" w:name="_Toc36213614"/>
      <w:bookmarkStart w:id="12378" w:name="_Toc36657791"/>
      <w:bookmarkStart w:id="12379" w:name="_Toc45287466"/>
      <w:bookmarkStart w:id="12380" w:name="_Toc51948741"/>
      <w:bookmarkStart w:id="12381" w:name="_Toc51949833"/>
      <w:bookmarkStart w:id="12382" w:name="_Toc131396899"/>
      <w:r w:rsidRPr="007F2770">
        <w:t>9.11.3.69</w:t>
      </w:r>
      <w:r w:rsidRPr="007F2770">
        <w:tab/>
        <w:t>UE radio capability ID deletion indication</w:t>
      </w:r>
      <w:bookmarkEnd w:id="12375"/>
      <w:bookmarkEnd w:id="12376"/>
      <w:bookmarkEnd w:id="12377"/>
      <w:bookmarkEnd w:id="12378"/>
      <w:bookmarkEnd w:id="12379"/>
      <w:bookmarkEnd w:id="12380"/>
      <w:bookmarkEnd w:id="12381"/>
      <w:bookmarkEnd w:id="12382"/>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r w:rsidRPr="007F2770">
        <w:t>Figure 9.11.3.69.1: UE radio capability ID deletion indication information element</w:t>
      </w:r>
    </w:p>
    <w:p w14:paraId="41BC3FCE" w14:textId="77777777" w:rsidR="00084566" w:rsidRPr="007F2770" w:rsidRDefault="00084566" w:rsidP="00084566">
      <w:pPr>
        <w:pStyle w:val="TH"/>
      </w:pPr>
      <w:r w:rsidRPr="007F2770">
        <w:t>Table 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12383" w:name="_Toc36213615"/>
      <w:bookmarkStart w:id="12384" w:name="_Toc36657792"/>
      <w:bookmarkStart w:id="12385" w:name="_Toc45287467"/>
      <w:bookmarkStart w:id="12386" w:name="_Toc51948742"/>
      <w:bookmarkStart w:id="12387" w:name="_Toc51949834"/>
      <w:bookmarkStart w:id="12388" w:name="_Toc131396900"/>
      <w:bookmarkStart w:id="12389" w:name="_Toc20233287"/>
      <w:bookmarkStart w:id="12390" w:name="_Toc27747424"/>
      <w:r w:rsidRPr="007F2770">
        <w:t>9.11.3.70</w:t>
      </w:r>
      <w:r w:rsidRPr="007F2770">
        <w:tab/>
        <w:t>Truncated 5G-S-TMSI configuration</w:t>
      </w:r>
      <w:bookmarkEnd w:id="12383"/>
      <w:bookmarkEnd w:id="12384"/>
      <w:bookmarkEnd w:id="12385"/>
      <w:bookmarkEnd w:id="12386"/>
      <w:bookmarkEnd w:id="12387"/>
      <w:bookmarkEnd w:id="12388"/>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r w:rsidRPr="007F2770">
        <w:t>Figure 9.11.3.70.1: Truncated 5G-S-TMSI configuration information element</w:t>
      </w:r>
    </w:p>
    <w:p w14:paraId="56133499" w14:textId="77777777" w:rsidR="002955FD" w:rsidRPr="007F2770" w:rsidRDefault="002955FD" w:rsidP="002955FD">
      <w:pPr>
        <w:pStyle w:val="TH"/>
      </w:pPr>
      <w:r w:rsidRPr="007F2770">
        <w:t>Table 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12391" w:name="_Toc27744556"/>
      <w:bookmarkStart w:id="12392" w:name="_Toc36213616"/>
      <w:bookmarkStart w:id="12393" w:name="_Toc36657793"/>
      <w:bookmarkStart w:id="12394" w:name="_Toc45287468"/>
      <w:bookmarkStart w:id="12395" w:name="_Toc51948743"/>
      <w:bookmarkStart w:id="12396" w:name="_Toc51949835"/>
      <w:bookmarkStart w:id="12397" w:name="_Toc131396901"/>
      <w:r w:rsidRPr="007F2770">
        <w:t>9.11.3.71</w:t>
      </w:r>
      <w:r w:rsidRPr="007F2770">
        <w:tab/>
        <w:t>WUS assistance information</w:t>
      </w:r>
      <w:bookmarkEnd w:id="12391"/>
      <w:bookmarkEnd w:id="12392"/>
      <w:bookmarkEnd w:id="12393"/>
      <w:bookmarkEnd w:id="12394"/>
      <w:bookmarkEnd w:id="12395"/>
      <w:bookmarkEnd w:id="12396"/>
      <w:bookmarkEnd w:id="12397"/>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12398" w:name="_Toc36213617"/>
      <w:bookmarkStart w:id="12399" w:name="_Toc36657794"/>
      <w:bookmarkStart w:id="12400" w:name="_Toc45287469"/>
      <w:bookmarkStart w:id="12401" w:name="_Toc51948744"/>
      <w:bookmarkStart w:id="12402" w:name="_Toc51949836"/>
      <w:bookmarkStart w:id="12403" w:name="_Toc131396902"/>
      <w:r w:rsidRPr="007F2770">
        <w:rPr>
          <w:lang w:val="en-US"/>
        </w:rPr>
        <w:t>9.11.3.72</w:t>
      </w:r>
      <w:r w:rsidRPr="007F2770">
        <w:rPr>
          <w:lang w:val="en-US"/>
        </w:rPr>
        <w:tab/>
      </w:r>
      <w:r w:rsidRPr="007F2770">
        <w:t xml:space="preserve">N5GC </w:t>
      </w:r>
      <w:r w:rsidRPr="007F2770">
        <w:rPr>
          <w:lang w:val="en-US"/>
        </w:rPr>
        <w:t>indication</w:t>
      </w:r>
      <w:bookmarkEnd w:id="12398"/>
      <w:bookmarkEnd w:id="12399"/>
      <w:bookmarkEnd w:id="12400"/>
      <w:bookmarkEnd w:id="12401"/>
      <w:bookmarkEnd w:id="12402"/>
      <w:bookmarkEnd w:id="12403"/>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E70E20" w:rsidRPr="007F2770" w14:paraId="48C03B6F" w14:textId="77777777" w:rsidTr="00A0679A">
        <w:trPr>
          <w:gridBefore w:val="1"/>
          <w:wBefore w:w="56" w:type="dxa"/>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r w:rsidRPr="007F2770">
        <w:rPr>
          <w:lang w:val="fr-FR"/>
        </w:rPr>
        <w:t>Figure 9.11.3.72.1: N5GC indication</w:t>
      </w:r>
    </w:p>
    <w:p w14:paraId="70FC04CA" w14:textId="77777777" w:rsidR="00E70E20" w:rsidRPr="007F2770" w:rsidRDefault="00E70E20" w:rsidP="00E70E20">
      <w:pPr>
        <w:pStyle w:val="TH"/>
      </w:pPr>
      <w:bookmarkStart w:id="12404" w:name="_Toc45287470"/>
      <w:bookmarkStart w:id="12405" w:name="_Toc36213618"/>
      <w:bookmarkStart w:id="12406" w:name="_Toc36657795"/>
      <w:r w:rsidRPr="007F2770">
        <w:t>Table 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12407" w:name="_Toc51948745"/>
      <w:bookmarkStart w:id="12408" w:name="_Toc51949837"/>
      <w:bookmarkStart w:id="12409" w:name="_Toc131396903"/>
      <w:r w:rsidRPr="007F2770">
        <w:rPr>
          <w:rFonts w:hint="eastAsia"/>
        </w:rPr>
        <w:t>9.11.3.73</w:t>
      </w:r>
      <w:r w:rsidRPr="007F2770">
        <w:rPr>
          <w:rFonts w:hint="eastAsia"/>
        </w:rPr>
        <w:tab/>
      </w:r>
      <w:r w:rsidRPr="007F2770">
        <w:t xml:space="preserve">NB-N1 mode </w:t>
      </w:r>
      <w:r w:rsidRPr="007F2770">
        <w:rPr>
          <w:rFonts w:hint="eastAsia"/>
        </w:rPr>
        <w:t>DRX parameters</w:t>
      </w:r>
      <w:bookmarkEnd w:id="12404"/>
      <w:bookmarkEnd w:id="12407"/>
      <w:bookmarkEnd w:id="12408"/>
      <w:bookmarkEnd w:id="12409"/>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7F2770"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r w:rsidRPr="007F2770">
        <w:rPr>
          <w:lang w:val="fr-FR"/>
        </w:rPr>
        <w:t>Figure 9.11.3.73.1: NB-N1 mode DRX parameters information element</w:t>
      </w:r>
    </w:p>
    <w:p w14:paraId="0DD697F4" w14:textId="77777777" w:rsidR="00E977FD" w:rsidRPr="007F2770" w:rsidRDefault="00E977FD" w:rsidP="00E977FD">
      <w:pPr>
        <w:pStyle w:val="TH"/>
        <w:rPr>
          <w:lang w:val="fr-FR"/>
        </w:rPr>
      </w:pPr>
      <w:r w:rsidRPr="007F2770">
        <w:rPr>
          <w:lang w:val="fr-FR"/>
        </w:rPr>
        <w:t>Table 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12410" w:name="_Toc45287471"/>
      <w:bookmarkStart w:id="12411" w:name="_Toc51948746"/>
      <w:bookmarkStart w:id="12412" w:name="_Toc51949838"/>
      <w:bookmarkStart w:id="12413" w:name="_Toc131396904"/>
      <w:r w:rsidRPr="007F2770">
        <w:t>9.11.3.74</w:t>
      </w:r>
      <w:r w:rsidRPr="007F2770">
        <w:tab/>
        <w:t>Additional configuration indication</w:t>
      </w:r>
      <w:bookmarkEnd w:id="12410"/>
      <w:bookmarkEnd w:id="12411"/>
      <w:bookmarkEnd w:id="12412"/>
      <w:bookmarkEnd w:id="12413"/>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r w:rsidRPr="007F2770">
        <w:t>Figure 9.11.3.74.1: Additional configuration indication</w:t>
      </w:r>
    </w:p>
    <w:p w14:paraId="537F87BE" w14:textId="77777777" w:rsidR="00945650" w:rsidRPr="007F2770" w:rsidRDefault="00945650" w:rsidP="00945650">
      <w:pPr>
        <w:pStyle w:val="TH"/>
      </w:pPr>
      <w:r w:rsidRPr="007F2770">
        <w:t>Table 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12414" w:name="_Toc51948747"/>
      <w:bookmarkStart w:id="12415" w:name="_Toc51949839"/>
      <w:bookmarkStart w:id="12416" w:name="_Toc131396905"/>
      <w:bookmarkStart w:id="12417" w:name="_Toc45287472"/>
      <w:r w:rsidRPr="007F2770">
        <w:t>9.11.3.75</w:t>
      </w:r>
      <w:r w:rsidRPr="007F2770">
        <w:tab/>
        <w:t>Extended rejected NSSAI</w:t>
      </w:r>
      <w:bookmarkEnd w:id="12414"/>
      <w:bookmarkEnd w:id="12415"/>
      <w:bookmarkEnd w:id="12416"/>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12418" w:name="_PERM_MCCTEMPBM_CRPT61090061___7"/>
            <w:bookmarkEnd w:id="12418"/>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12419" w:name="_PERM_MCCTEMPBM_CRPT61090062___4"/>
            <w:bookmarkEnd w:id="12419"/>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r w:rsidRPr="007F2770">
        <w:t>Figur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12420" w:name="_PERM_MCCTEMPBM_CRPT61090063___7"/>
            <w:bookmarkEnd w:id="12420"/>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r w:rsidRPr="007F2770">
        <w:t>Figure 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12421" w:name="_PERM_MCCTEMPBM_CRPT61090064___7"/>
            <w:bookmarkEnd w:id="12421"/>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r w:rsidRPr="007F2770">
        <w:t>Figure 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2422" w:name="_PERM_MCCTEMPBM_CRPT61090065___7"/>
            <w:bookmarkEnd w:id="12422"/>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r w:rsidRPr="007F2770">
        <w:t>Figure 9.11.3.75.4: Rejected S-NSSAI</w:t>
      </w:r>
    </w:p>
    <w:p w14:paraId="0D8FE066" w14:textId="77777777" w:rsidR="00D464AD" w:rsidRPr="007F2770" w:rsidRDefault="00D464AD" w:rsidP="00D464AD">
      <w:pPr>
        <w:pStyle w:val="TH"/>
      </w:pPr>
      <w:r w:rsidRPr="007F2770">
        <w:t>Tabl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70"/>
        <w:gridCol w:w="11"/>
      </w:tblGrid>
      <w:tr w:rsidR="00D464AD" w:rsidRPr="007F2770" w14:paraId="1AC576AD" w14:textId="77777777" w:rsidTr="00B03AC8">
        <w:trPr>
          <w:cantSplit/>
          <w:jc w:val="center"/>
        </w:trPr>
        <w:tc>
          <w:tcPr>
            <w:tcW w:w="7099" w:type="dxa"/>
            <w:gridSpan w:val="7"/>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7"/>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7"/>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7"/>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7"/>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gridAfter w:val="1"/>
          <w:wAfter w:w="11" w:type="dxa"/>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2423" w:name="_PERM_MCCTEMPBM_CRPT61090066___4"/>
            <w:bookmarkEnd w:id="12423"/>
          </w:p>
        </w:tc>
      </w:tr>
      <w:tr w:rsidR="00D464AD" w:rsidRPr="007F2770" w14:paraId="2AADDE59" w14:textId="77777777" w:rsidTr="00B03AC8">
        <w:trPr>
          <w:gridAfter w:val="1"/>
          <w:wAfter w:w="11" w:type="dxa"/>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gridAfter w:val="1"/>
          <w:wAfter w:w="11" w:type="dxa"/>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gridAfter w:val="1"/>
          <w:wAfter w:w="11" w:type="dxa"/>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gridAfter w:val="1"/>
          <w:wAfter w:w="11" w:type="dxa"/>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gridAfter w:val="1"/>
          <w:wAfter w:w="11" w:type="dxa"/>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7"/>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7"/>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gridAfter w:val="1"/>
          <w:wAfter w:w="11" w:type="dxa"/>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gridAfter w:val="1"/>
          <w:wAfter w:w="11" w:type="dxa"/>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gridAfter w:val="1"/>
          <w:wAfter w:w="11" w:type="dxa"/>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7"/>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7"/>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7"/>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7"/>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7"/>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7"/>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7F2770" w14:paraId="681E3ED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7"/>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7"/>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7"/>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7"/>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2424" w:name="_Toc131396906"/>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2424"/>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2425" w:name="_Toc45203569"/>
      <w:bookmarkStart w:id="12426" w:name="_Toc45700945"/>
      <w:bookmarkStart w:id="12427" w:name="_Toc51920681"/>
      <w:bookmarkStart w:id="12428" w:name="_Toc68251741"/>
      <w:bookmarkStart w:id="12429" w:name="_Toc131396907"/>
      <w:r w:rsidRPr="007F2770">
        <w:rPr>
          <w:rFonts w:hint="eastAsia"/>
        </w:rPr>
        <w:t>9.11.3.77</w:t>
      </w:r>
      <w:r w:rsidRPr="007F2770">
        <w:rPr>
          <w:rFonts w:hint="eastAsia"/>
        </w:rPr>
        <w:tab/>
      </w:r>
      <w:bookmarkEnd w:id="12425"/>
      <w:bookmarkEnd w:id="12426"/>
      <w:bookmarkEnd w:id="12427"/>
      <w:bookmarkEnd w:id="12428"/>
      <w:r w:rsidRPr="007F2770">
        <w:t>Paging restriction</w:t>
      </w:r>
      <w:bookmarkEnd w:id="12429"/>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r w:rsidRPr="007F2770">
        <w:t>Figure 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r w:rsidRPr="007F2770">
        <w:t>Figure 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2430" w:name="_Toc131396908"/>
      <w:r w:rsidRPr="007F2770">
        <w:t>9.11.3.78</w:t>
      </w:r>
      <w:r w:rsidR="00975352" w:rsidRPr="007F2770">
        <w:tab/>
      </w:r>
      <w:r w:rsidR="00D820D8" w:rsidRPr="007F2770">
        <w:rPr>
          <w:lang w:eastAsia="zh-CN"/>
        </w:rPr>
        <w:t>Void</w:t>
      </w:r>
      <w:bookmarkEnd w:id="12430"/>
    </w:p>
    <w:p w14:paraId="671A4DF0" w14:textId="3C68B949" w:rsidR="00BC12E7" w:rsidRPr="007F2770" w:rsidRDefault="00A12E6B" w:rsidP="00781477">
      <w:pPr>
        <w:pStyle w:val="Heading4"/>
      </w:pPr>
      <w:bookmarkStart w:id="12431" w:name="_Toc131396909"/>
      <w:bookmarkStart w:id="12432" w:name="_Toc51948748"/>
      <w:bookmarkStart w:id="12433" w:name="_Toc51949840"/>
      <w:r w:rsidRPr="007F2770">
        <w:t>9.11.3.79</w:t>
      </w:r>
      <w:r w:rsidR="00BC12E7" w:rsidRPr="007F2770">
        <w:tab/>
        <w:t>NID</w:t>
      </w:r>
      <w:bookmarkEnd w:id="12431"/>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2434" w:name="_Toc35960130"/>
      <w:bookmarkStart w:id="12435" w:name="_Toc45203568"/>
      <w:bookmarkStart w:id="12436" w:name="_Toc45700944"/>
      <w:bookmarkStart w:id="12437" w:name="_Toc51920680"/>
      <w:bookmarkStart w:id="12438" w:name="_Toc68251740"/>
      <w:bookmarkStart w:id="12439" w:name="_Toc83048905"/>
      <w:bookmarkStart w:id="12440" w:name="_Toc131396910"/>
      <w:r w:rsidRPr="007F2770">
        <w:t>9.11.3.80</w:t>
      </w:r>
      <w:r w:rsidRPr="007F2770">
        <w:tab/>
        <w:t>PEIPS assistance information</w:t>
      </w:r>
      <w:bookmarkEnd w:id="12434"/>
      <w:bookmarkEnd w:id="12435"/>
      <w:bookmarkEnd w:id="12436"/>
      <w:bookmarkEnd w:id="12437"/>
      <w:bookmarkEnd w:id="12438"/>
      <w:bookmarkEnd w:id="12439"/>
      <w:bookmarkEnd w:id="12440"/>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12441"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r w:rsidRPr="007F2770">
        <w:rPr>
          <w:lang w:val="fr-FR"/>
        </w:rPr>
        <w:t>Figure 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7F2770" w14:paraId="18C3694D" w14:textId="77777777" w:rsidTr="00B03AC8">
        <w:trPr>
          <w:gridBefore w:val="1"/>
          <w:wBefore w:w="28" w:type="dxa"/>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gridSpan w:val="2"/>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gridSpan w:val="2"/>
            <w:tcBorders>
              <w:bottom w:val="single" w:sz="6" w:space="0" w:color="auto"/>
            </w:tcBorders>
          </w:tcPr>
          <w:p w14:paraId="3DAC894E" w14:textId="77777777" w:rsidR="009B79CE" w:rsidRPr="007F2770" w:rsidRDefault="009B79CE" w:rsidP="00B03AC8">
            <w:pPr>
              <w:pStyle w:val="TAC"/>
            </w:pPr>
            <w:r w:rsidRPr="007F2770">
              <w:t>1</w:t>
            </w:r>
          </w:p>
        </w:tc>
        <w:tc>
          <w:tcPr>
            <w:tcW w:w="1346" w:type="dxa"/>
            <w:gridSpan w:val="2"/>
          </w:tcPr>
          <w:p w14:paraId="1F1C3900" w14:textId="77777777" w:rsidR="009B79CE" w:rsidRPr="007F2770" w:rsidRDefault="009B79CE" w:rsidP="00B03AC8">
            <w:pPr>
              <w:pStyle w:val="TAC"/>
            </w:pPr>
          </w:p>
        </w:tc>
      </w:tr>
      <w:tr w:rsidR="009B79CE" w:rsidRPr="007F2770" w14:paraId="7C0EF15B"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6"/>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gridSpan w:val="2"/>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r w:rsidRPr="007F2770">
        <w:t>Figure 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7F2770" w14:paraId="7B6CBBE3" w14:textId="77777777" w:rsidTr="00B03AC8">
        <w:trPr>
          <w:gridBefore w:val="1"/>
          <w:wBefore w:w="28" w:type="dxa"/>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gridSpan w:val="2"/>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gridSpan w:val="2"/>
            <w:tcBorders>
              <w:bottom w:val="single" w:sz="6" w:space="0" w:color="auto"/>
            </w:tcBorders>
          </w:tcPr>
          <w:p w14:paraId="50ACF288" w14:textId="77777777" w:rsidR="009B79CE" w:rsidRPr="007F2770" w:rsidRDefault="009B79CE" w:rsidP="00B03AC8">
            <w:pPr>
              <w:pStyle w:val="TAC"/>
            </w:pPr>
            <w:r w:rsidRPr="007F2770">
              <w:t>1</w:t>
            </w:r>
          </w:p>
        </w:tc>
        <w:tc>
          <w:tcPr>
            <w:tcW w:w="1346" w:type="dxa"/>
            <w:gridSpan w:val="2"/>
          </w:tcPr>
          <w:p w14:paraId="15E132F6" w14:textId="77777777" w:rsidR="009B79CE" w:rsidRPr="007F2770" w:rsidRDefault="009B79CE" w:rsidP="00B03AC8">
            <w:pPr>
              <w:pStyle w:val="TAC"/>
            </w:pPr>
          </w:p>
        </w:tc>
      </w:tr>
      <w:tr w:rsidR="009B79CE" w:rsidRPr="007F2770" w14:paraId="07118836"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6"/>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gridSpan w:val="2"/>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r w:rsidRPr="007F2770">
        <w:t>Figure 9.11.3.80.3: PEIPS assistance information type –type of information= "001"</w:t>
      </w:r>
    </w:p>
    <w:p w14:paraId="14A607F1" w14:textId="77777777" w:rsidR="009B79CE" w:rsidRPr="007F2770" w:rsidRDefault="009B79CE" w:rsidP="009B79CE">
      <w:pPr>
        <w:pStyle w:val="TH"/>
      </w:pPr>
      <w:r w:rsidRPr="007F2770">
        <w:t>Table 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9B79CE" w:rsidRPr="007F2770" w14:paraId="3F16B60A" w14:textId="77777777" w:rsidTr="00B03AC8">
        <w:trPr>
          <w:cantSplit/>
          <w:jc w:val="center"/>
        </w:trPr>
        <w:tc>
          <w:tcPr>
            <w:tcW w:w="7225" w:type="dxa"/>
            <w:gridSpan w:val="9"/>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9"/>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9"/>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9"/>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9"/>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9"/>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9"/>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9"/>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gridSpan w:val="2"/>
          </w:tcPr>
          <w:p w14:paraId="49C75F59" w14:textId="77777777" w:rsidR="009B79CE" w:rsidRPr="007F2770" w:rsidRDefault="009B79CE" w:rsidP="00B03AC8">
            <w:pPr>
              <w:pStyle w:val="TAH"/>
            </w:pPr>
            <w:r w:rsidRPr="007F2770">
              <w:t>8</w:t>
            </w:r>
          </w:p>
        </w:tc>
        <w:tc>
          <w:tcPr>
            <w:tcW w:w="284" w:type="dxa"/>
            <w:gridSpan w:val="2"/>
          </w:tcPr>
          <w:p w14:paraId="00A1AAB5" w14:textId="77777777" w:rsidR="009B79CE" w:rsidRPr="007F2770" w:rsidRDefault="009B79CE" w:rsidP="00B03AC8">
            <w:pPr>
              <w:pStyle w:val="TAH"/>
            </w:pPr>
            <w:r w:rsidRPr="007F2770">
              <w:t>7</w:t>
            </w:r>
          </w:p>
        </w:tc>
        <w:tc>
          <w:tcPr>
            <w:tcW w:w="284" w:type="dxa"/>
            <w:gridSpan w:val="2"/>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gridSpan w:val="2"/>
          </w:tcPr>
          <w:p w14:paraId="63A70522" w14:textId="77777777" w:rsidR="009B79CE" w:rsidRPr="007F2770" w:rsidRDefault="009B79CE" w:rsidP="00B03AC8">
            <w:pPr>
              <w:pStyle w:val="TAC"/>
            </w:pPr>
            <w:r w:rsidRPr="007F2770">
              <w:t>0</w:t>
            </w:r>
          </w:p>
        </w:tc>
        <w:tc>
          <w:tcPr>
            <w:tcW w:w="284" w:type="dxa"/>
            <w:gridSpan w:val="2"/>
          </w:tcPr>
          <w:p w14:paraId="197CE5A9" w14:textId="77777777" w:rsidR="009B79CE" w:rsidRPr="007F2770" w:rsidRDefault="009B79CE" w:rsidP="00B03AC8">
            <w:pPr>
              <w:pStyle w:val="TAC"/>
            </w:pPr>
            <w:r w:rsidRPr="007F2770">
              <w:t>0</w:t>
            </w:r>
          </w:p>
        </w:tc>
        <w:tc>
          <w:tcPr>
            <w:tcW w:w="284" w:type="dxa"/>
            <w:gridSpan w:val="2"/>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gridSpan w:val="2"/>
          </w:tcPr>
          <w:p w14:paraId="215B5E71" w14:textId="77777777" w:rsidR="009B79CE" w:rsidRPr="007F2770" w:rsidRDefault="009B79CE" w:rsidP="00B03AC8">
            <w:pPr>
              <w:pStyle w:val="TAC"/>
            </w:pPr>
            <w:r w:rsidRPr="007F2770">
              <w:t>0</w:t>
            </w:r>
          </w:p>
        </w:tc>
        <w:tc>
          <w:tcPr>
            <w:tcW w:w="284" w:type="dxa"/>
            <w:gridSpan w:val="2"/>
          </w:tcPr>
          <w:p w14:paraId="4942DE55" w14:textId="77777777" w:rsidR="009B79CE" w:rsidRPr="007F2770" w:rsidRDefault="009B79CE" w:rsidP="00B03AC8">
            <w:pPr>
              <w:pStyle w:val="TAC"/>
            </w:pPr>
            <w:r w:rsidRPr="007F2770">
              <w:t>0</w:t>
            </w:r>
          </w:p>
        </w:tc>
        <w:tc>
          <w:tcPr>
            <w:tcW w:w="284" w:type="dxa"/>
            <w:gridSpan w:val="2"/>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9"/>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9"/>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9"/>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9"/>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9"/>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9"/>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9"/>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9"/>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9"/>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gridSpan w:val="2"/>
          </w:tcPr>
          <w:p w14:paraId="0130404D" w14:textId="58A84E3D" w:rsidR="0082685C" w:rsidRPr="007F2770" w:rsidRDefault="0082685C" w:rsidP="0082685C">
            <w:pPr>
              <w:pStyle w:val="TAH"/>
            </w:pPr>
            <w:r w:rsidRPr="007F2770">
              <w:t>4</w:t>
            </w:r>
          </w:p>
        </w:tc>
        <w:tc>
          <w:tcPr>
            <w:tcW w:w="284" w:type="dxa"/>
            <w:gridSpan w:val="2"/>
          </w:tcPr>
          <w:p w14:paraId="331F6985" w14:textId="4695E8DE" w:rsidR="0082685C" w:rsidRPr="007F2770" w:rsidRDefault="0082685C" w:rsidP="0082685C">
            <w:pPr>
              <w:pStyle w:val="TAH"/>
              <w:rPr>
                <w:lang w:eastAsia="zh-CN"/>
              </w:rPr>
            </w:pPr>
            <w:r w:rsidRPr="007F2770">
              <w:rPr>
                <w:lang w:eastAsia="zh-CN"/>
              </w:rPr>
              <w:t>3</w:t>
            </w:r>
          </w:p>
        </w:tc>
        <w:tc>
          <w:tcPr>
            <w:tcW w:w="284" w:type="dxa"/>
            <w:gridSpan w:val="2"/>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gridSpan w:val="2"/>
          </w:tcPr>
          <w:p w14:paraId="44A72E90" w14:textId="12221046" w:rsidR="0082685C" w:rsidRPr="007F2770" w:rsidRDefault="0082685C" w:rsidP="0082685C">
            <w:pPr>
              <w:pStyle w:val="TAH"/>
              <w:rPr>
                <w:b w:val="0"/>
              </w:rPr>
            </w:pPr>
            <w:r w:rsidRPr="007F2770">
              <w:rPr>
                <w:b w:val="0"/>
              </w:rPr>
              <w:t>0</w:t>
            </w:r>
          </w:p>
        </w:tc>
        <w:tc>
          <w:tcPr>
            <w:tcW w:w="284" w:type="dxa"/>
            <w:gridSpan w:val="2"/>
          </w:tcPr>
          <w:p w14:paraId="5CB23156" w14:textId="37D1845E" w:rsidR="0082685C" w:rsidRPr="007F2770" w:rsidRDefault="0082685C" w:rsidP="0082685C">
            <w:pPr>
              <w:pStyle w:val="TAH"/>
              <w:rPr>
                <w:b w:val="0"/>
              </w:rPr>
            </w:pPr>
            <w:r w:rsidRPr="007F2770">
              <w:rPr>
                <w:b w:val="0"/>
              </w:rPr>
              <w:t>0</w:t>
            </w:r>
          </w:p>
        </w:tc>
        <w:tc>
          <w:tcPr>
            <w:tcW w:w="284" w:type="dxa"/>
            <w:gridSpan w:val="2"/>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gridSpan w:val="2"/>
          </w:tcPr>
          <w:p w14:paraId="711F5B3C" w14:textId="20AAA056" w:rsidR="0082685C" w:rsidRPr="007F2770" w:rsidRDefault="0082685C" w:rsidP="0082685C">
            <w:pPr>
              <w:pStyle w:val="TAH"/>
              <w:rPr>
                <w:b w:val="0"/>
              </w:rPr>
            </w:pPr>
            <w:r w:rsidRPr="007F2770">
              <w:rPr>
                <w:b w:val="0"/>
              </w:rPr>
              <w:t>0</w:t>
            </w:r>
          </w:p>
        </w:tc>
        <w:tc>
          <w:tcPr>
            <w:tcW w:w="284" w:type="dxa"/>
            <w:gridSpan w:val="2"/>
          </w:tcPr>
          <w:p w14:paraId="5AFC1012" w14:textId="41CBF49B" w:rsidR="0082685C" w:rsidRPr="007F2770" w:rsidRDefault="0082685C" w:rsidP="0082685C">
            <w:pPr>
              <w:pStyle w:val="TAH"/>
              <w:rPr>
                <w:b w:val="0"/>
              </w:rPr>
            </w:pPr>
            <w:r w:rsidRPr="007F2770">
              <w:rPr>
                <w:b w:val="0"/>
              </w:rPr>
              <w:t>0</w:t>
            </w:r>
          </w:p>
        </w:tc>
        <w:tc>
          <w:tcPr>
            <w:tcW w:w="284" w:type="dxa"/>
            <w:gridSpan w:val="2"/>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gridSpan w:val="2"/>
          </w:tcPr>
          <w:p w14:paraId="50531394" w14:textId="07192A7C" w:rsidR="0082685C" w:rsidRPr="007F2770" w:rsidRDefault="0082685C" w:rsidP="0082685C">
            <w:pPr>
              <w:pStyle w:val="TAH"/>
              <w:rPr>
                <w:b w:val="0"/>
              </w:rPr>
            </w:pPr>
            <w:r w:rsidRPr="007F2770">
              <w:rPr>
                <w:b w:val="0"/>
              </w:rPr>
              <w:t>0</w:t>
            </w:r>
          </w:p>
        </w:tc>
        <w:tc>
          <w:tcPr>
            <w:tcW w:w="284" w:type="dxa"/>
            <w:gridSpan w:val="2"/>
          </w:tcPr>
          <w:p w14:paraId="1E22FBC2" w14:textId="17EEFCF9" w:rsidR="0082685C" w:rsidRPr="007F2770" w:rsidRDefault="0082685C" w:rsidP="0082685C">
            <w:pPr>
              <w:pStyle w:val="TAH"/>
              <w:rPr>
                <w:b w:val="0"/>
              </w:rPr>
            </w:pPr>
            <w:r w:rsidRPr="007F2770">
              <w:rPr>
                <w:b w:val="0"/>
              </w:rPr>
              <w:t>0</w:t>
            </w:r>
          </w:p>
        </w:tc>
        <w:tc>
          <w:tcPr>
            <w:tcW w:w="284" w:type="dxa"/>
            <w:gridSpan w:val="2"/>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gridSpan w:val="2"/>
          </w:tcPr>
          <w:p w14:paraId="5B1AF5B9" w14:textId="7096F7A9" w:rsidR="0082685C" w:rsidRPr="007F2770" w:rsidRDefault="0082685C" w:rsidP="0082685C">
            <w:pPr>
              <w:pStyle w:val="TAH"/>
              <w:rPr>
                <w:b w:val="0"/>
              </w:rPr>
            </w:pPr>
            <w:r w:rsidRPr="007F2770">
              <w:rPr>
                <w:b w:val="0"/>
              </w:rPr>
              <w:t>0</w:t>
            </w:r>
          </w:p>
        </w:tc>
        <w:tc>
          <w:tcPr>
            <w:tcW w:w="284" w:type="dxa"/>
            <w:gridSpan w:val="2"/>
          </w:tcPr>
          <w:p w14:paraId="3451A19C" w14:textId="4B0B8380" w:rsidR="0082685C" w:rsidRPr="007F2770" w:rsidRDefault="0082685C" w:rsidP="0082685C">
            <w:pPr>
              <w:pStyle w:val="TAH"/>
              <w:rPr>
                <w:b w:val="0"/>
              </w:rPr>
            </w:pPr>
            <w:r w:rsidRPr="007F2770">
              <w:rPr>
                <w:b w:val="0"/>
              </w:rPr>
              <w:t>0</w:t>
            </w:r>
          </w:p>
        </w:tc>
        <w:tc>
          <w:tcPr>
            <w:tcW w:w="284" w:type="dxa"/>
            <w:gridSpan w:val="2"/>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gridSpan w:val="2"/>
          </w:tcPr>
          <w:p w14:paraId="0FFC3060" w14:textId="0AC8CFCE" w:rsidR="0082685C" w:rsidRPr="007F2770" w:rsidRDefault="0082685C" w:rsidP="0082685C">
            <w:pPr>
              <w:pStyle w:val="TAH"/>
              <w:rPr>
                <w:b w:val="0"/>
              </w:rPr>
            </w:pPr>
            <w:r w:rsidRPr="007F2770">
              <w:rPr>
                <w:b w:val="0"/>
              </w:rPr>
              <w:t>0</w:t>
            </w:r>
          </w:p>
        </w:tc>
        <w:tc>
          <w:tcPr>
            <w:tcW w:w="284" w:type="dxa"/>
            <w:gridSpan w:val="2"/>
          </w:tcPr>
          <w:p w14:paraId="58D88847" w14:textId="1A9225B0" w:rsidR="0082685C" w:rsidRPr="007F2770" w:rsidRDefault="0082685C" w:rsidP="0082685C">
            <w:pPr>
              <w:pStyle w:val="TAH"/>
              <w:rPr>
                <w:b w:val="0"/>
              </w:rPr>
            </w:pPr>
            <w:r w:rsidRPr="007F2770">
              <w:rPr>
                <w:b w:val="0"/>
              </w:rPr>
              <w:t>1</w:t>
            </w:r>
          </w:p>
        </w:tc>
        <w:tc>
          <w:tcPr>
            <w:tcW w:w="284" w:type="dxa"/>
            <w:gridSpan w:val="2"/>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gridSpan w:val="2"/>
          </w:tcPr>
          <w:p w14:paraId="6DE1D0DA" w14:textId="450E852A" w:rsidR="0082685C" w:rsidRPr="007F2770" w:rsidRDefault="0082685C" w:rsidP="0082685C">
            <w:pPr>
              <w:pStyle w:val="TAH"/>
              <w:rPr>
                <w:b w:val="0"/>
              </w:rPr>
            </w:pPr>
            <w:r w:rsidRPr="007F2770">
              <w:rPr>
                <w:b w:val="0"/>
              </w:rPr>
              <w:t>0</w:t>
            </w:r>
          </w:p>
        </w:tc>
        <w:tc>
          <w:tcPr>
            <w:tcW w:w="284" w:type="dxa"/>
            <w:gridSpan w:val="2"/>
          </w:tcPr>
          <w:p w14:paraId="0B162E5D" w14:textId="758A5E32" w:rsidR="0082685C" w:rsidRPr="007F2770" w:rsidRDefault="0082685C" w:rsidP="0082685C">
            <w:pPr>
              <w:pStyle w:val="TAH"/>
              <w:rPr>
                <w:b w:val="0"/>
              </w:rPr>
            </w:pPr>
            <w:r w:rsidRPr="007F2770">
              <w:rPr>
                <w:b w:val="0"/>
              </w:rPr>
              <w:t>1</w:t>
            </w:r>
          </w:p>
        </w:tc>
        <w:tc>
          <w:tcPr>
            <w:tcW w:w="284" w:type="dxa"/>
            <w:gridSpan w:val="2"/>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gridSpan w:val="2"/>
          </w:tcPr>
          <w:p w14:paraId="158B5D3E" w14:textId="443B36AB" w:rsidR="0082685C" w:rsidRPr="007F2770" w:rsidRDefault="0082685C" w:rsidP="0082685C">
            <w:pPr>
              <w:pStyle w:val="TAH"/>
              <w:rPr>
                <w:b w:val="0"/>
              </w:rPr>
            </w:pPr>
            <w:r w:rsidRPr="007F2770">
              <w:rPr>
                <w:b w:val="0"/>
              </w:rPr>
              <w:t>0</w:t>
            </w:r>
          </w:p>
        </w:tc>
        <w:tc>
          <w:tcPr>
            <w:tcW w:w="284" w:type="dxa"/>
            <w:gridSpan w:val="2"/>
          </w:tcPr>
          <w:p w14:paraId="1E84BE4F" w14:textId="432676E6" w:rsidR="0082685C" w:rsidRPr="007F2770" w:rsidRDefault="0082685C" w:rsidP="0082685C">
            <w:pPr>
              <w:pStyle w:val="TAH"/>
              <w:rPr>
                <w:b w:val="0"/>
              </w:rPr>
            </w:pPr>
            <w:r w:rsidRPr="007F2770">
              <w:rPr>
                <w:b w:val="0"/>
              </w:rPr>
              <w:t>1</w:t>
            </w:r>
          </w:p>
        </w:tc>
        <w:tc>
          <w:tcPr>
            <w:tcW w:w="284" w:type="dxa"/>
            <w:gridSpan w:val="2"/>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gridSpan w:val="2"/>
          </w:tcPr>
          <w:p w14:paraId="26136555" w14:textId="0B007823" w:rsidR="0082685C" w:rsidRPr="007F2770" w:rsidRDefault="0082685C" w:rsidP="0082685C">
            <w:pPr>
              <w:pStyle w:val="TAH"/>
              <w:rPr>
                <w:b w:val="0"/>
              </w:rPr>
            </w:pPr>
            <w:r w:rsidRPr="007F2770">
              <w:rPr>
                <w:b w:val="0"/>
              </w:rPr>
              <w:t>0</w:t>
            </w:r>
          </w:p>
        </w:tc>
        <w:tc>
          <w:tcPr>
            <w:tcW w:w="284" w:type="dxa"/>
            <w:gridSpan w:val="2"/>
          </w:tcPr>
          <w:p w14:paraId="51232553" w14:textId="1E16B000" w:rsidR="0082685C" w:rsidRPr="007F2770" w:rsidRDefault="0082685C" w:rsidP="0082685C">
            <w:pPr>
              <w:pStyle w:val="TAH"/>
              <w:rPr>
                <w:b w:val="0"/>
              </w:rPr>
            </w:pPr>
            <w:r w:rsidRPr="007F2770">
              <w:rPr>
                <w:b w:val="0"/>
              </w:rPr>
              <w:t>1</w:t>
            </w:r>
          </w:p>
        </w:tc>
        <w:tc>
          <w:tcPr>
            <w:tcW w:w="284" w:type="dxa"/>
            <w:gridSpan w:val="2"/>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gridSpan w:val="2"/>
          </w:tcPr>
          <w:p w14:paraId="65346C35" w14:textId="7321D187" w:rsidR="0082685C" w:rsidRPr="007F2770" w:rsidRDefault="0082685C" w:rsidP="0082685C">
            <w:pPr>
              <w:pStyle w:val="TAH"/>
              <w:rPr>
                <w:b w:val="0"/>
              </w:rPr>
            </w:pPr>
            <w:r w:rsidRPr="007F2770">
              <w:rPr>
                <w:b w:val="0"/>
              </w:rPr>
              <w:t>1</w:t>
            </w:r>
          </w:p>
        </w:tc>
        <w:tc>
          <w:tcPr>
            <w:tcW w:w="284" w:type="dxa"/>
            <w:gridSpan w:val="2"/>
          </w:tcPr>
          <w:p w14:paraId="27281C00" w14:textId="308B4D39" w:rsidR="0082685C" w:rsidRPr="007F2770" w:rsidRDefault="0082685C" w:rsidP="0082685C">
            <w:pPr>
              <w:pStyle w:val="TAH"/>
              <w:rPr>
                <w:b w:val="0"/>
              </w:rPr>
            </w:pPr>
            <w:r w:rsidRPr="007F2770">
              <w:rPr>
                <w:b w:val="0"/>
              </w:rPr>
              <w:t>0</w:t>
            </w:r>
          </w:p>
        </w:tc>
        <w:tc>
          <w:tcPr>
            <w:tcW w:w="284" w:type="dxa"/>
            <w:gridSpan w:val="2"/>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gridSpan w:val="2"/>
          </w:tcPr>
          <w:p w14:paraId="779A646C" w14:textId="4FDF059F" w:rsidR="0082685C" w:rsidRPr="007F2770" w:rsidRDefault="0082685C" w:rsidP="0082685C">
            <w:pPr>
              <w:pStyle w:val="TAH"/>
              <w:rPr>
                <w:b w:val="0"/>
              </w:rPr>
            </w:pPr>
            <w:r w:rsidRPr="007F2770">
              <w:rPr>
                <w:b w:val="0"/>
              </w:rPr>
              <w:t>1</w:t>
            </w:r>
          </w:p>
        </w:tc>
        <w:tc>
          <w:tcPr>
            <w:tcW w:w="284" w:type="dxa"/>
            <w:gridSpan w:val="2"/>
          </w:tcPr>
          <w:p w14:paraId="790B73B3" w14:textId="02B11772" w:rsidR="0082685C" w:rsidRPr="007F2770" w:rsidRDefault="0082685C" w:rsidP="0082685C">
            <w:pPr>
              <w:pStyle w:val="TAH"/>
              <w:rPr>
                <w:b w:val="0"/>
              </w:rPr>
            </w:pPr>
            <w:r w:rsidRPr="007F2770">
              <w:rPr>
                <w:b w:val="0"/>
              </w:rPr>
              <w:t>0</w:t>
            </w:r>
          </w:p>
        </w:tc>
        <w:tc>
          <w:tcPr>
            <w:tcW w:w="284" w:type="dxa"/>
            <w:gridSpan w:val="2"/>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gridSpan w:val="2"/>
          </w:tcPr>
          <w:p w14:paraId="39EF637D" w14:textId="1250DA80" w:rsidR="0082685C" w:rsidRPr="007F2770" w:rsidRDefault="0082685C" w:rsidP="0082685C">
            <w:pPr>
              <w:pStyle w:val="TAH"/>
              <w:rPr>
                <w:b w:val="0"/>
              </w:rPr>
            </w:pPr>
            <w:r w:rsidRPr="007F2770">
              <w:rPr>
                <w:b w:val="0"/>
              </w:rPr>
              <w:t>1</w:t>
            </w:r>
          </w:p>
        </w:tc>
        <w:tc>
          <w:tcPr>
            <w:tcW w:w="284" w:type="dxa"/>
            <w:gridSpan w:val="2"/>
          </w:tcPr>
          <w:p w14:paraId="2FC87B04" w14:textId="681BE0B1" w:rsidR="0082685C" w:rsidRPr="007F2770" w:rsidRDefault="0082685C" w:rsidP="0082685C">
            <w:pPr>
              <w:pStyle w:val="TAH"/>
              <w:rPr>
                <w:b w:val="0"/>
              </w:rPr>
            </w:pPr>
            <w:r w:rsidRPr="007F2770">
              <w:rPr>
                <w:b w:val="0"/>
              </w:rPr>
              <w:t>0</w:t>
            </w:r>
          </w:p>
        </w:tc>
        <w:tc>
          <w:tcPr>
            <w:tcW w:w="284" w:type="dxa"/>
            <w:gridSpan w:val="2"/>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gridSpan w:val="2"/>
          </w:tcPr>
          <w:p w14:paraId="10F816F9" w14:textId="57A4F911" w:rsidR="0082685C" w:rsidRPr="007F2770" w:rsidRDefault="0082685C" w:rsidP="0082685C">
            <w:pPr>
              <w:pStyle w:val="TAH"/>
              <w:rPr>
                <w:b w:val="0"/>
              </w:rPr>
            </w:pPr>
            <w:r w:rsidRPr="007F2770">
              <w:rPr>
                <w:b w:val="0"/>
              </w:rPr>
              <w:t>1</w:t>
            </w:r>
          </w:p>
        </w:tc>
        <w:tc>
          <w:tcPr>
            <w:tcW w:w="284" w:type="dxa"/>
            <w:gridSpan w:val="2"/>
          </w:tcPr>
          <w:p w14:paraId="18961258" w14:textId="1EAF9CE6" w:rsidR="0082685C" w:rsidRPr="007F2770" w:rsidRDefault="0082685C" w:rsidP="0082685C">
            <w:pPr>
              <w:pStyle w:val="TAH"/>
              <w:rPr>
                <w:b w:val="0"/>
              </w:rPr>
            </w:pPr>
            <w:r w:rsidRPr="007F2770">
              <w:rPr>
                <w:b w:val="0"/>
              </w:rPr>
              <w:t>0</w:t>
            </w:r>
          </w:p>
        </w:tc>
        <w:tc>
          <w:tcPr>
            <w:tcW w:w="284" w:type="dxa"/>
            <w:gridSpan w:val="2"/>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gridSpan w:val="2"/>
          </w:tcPr>
          <w:p w14:paraId="33F6CA6A" w14:textId="474DA800" w:rsidR="0082685C" w:rsidRPr="007F2770" w:rsidRDefault="0082685C" w:rsidP="0082685C">
            <w:pPr>
              <w:pStyle w:val="TAH"/>
              <w:rPr>
                <w:b w:val="0"/>
              </w:rPr>
            </w:pPr>
            <w:r w:rsidRPr="007F2770">
              <w:rPr>
                <w:b w:val="0"/>
              </w:rPr>
              <w:t>1</w:t>
            </w:r>
          </w:p>
        </w:tc>
        <w:tc>
          <w:tcPr>
            <w:tcW w:w="284" w:type="dxa"/>
            <w:gridSpan w:val="2"/>
          </w:tcPr>
          <w:p w14:paraId="1DC0052C" w14:textId="00B85F27" w:rsidR="0082685C" w:rsidRPr="007F2770" w:rsidRDefault="0082685C" w:rsidP="0082685C">
            <w:pPr>
              <w:pStyle w:val="TAH"/>
              <w:rPr>
                <w:b w:val="0"/>
              </w:rPr>
            </w:pPr>
            <w:r w:rsidRPr="007F2770">
              <w:rPr>
                <w:b w:val="0"/>
              </w:rPr>
              <w:t>1</w:t>
            </w:r>
          </w:p>
        </w:tc>
        <w:tc>
          <w:tcPr>
            <w:tcW w:w="284" w:type="dxa"/>
            <w:gridSpan w:val="2"/>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gridSpan w:val="2"/>
          </w:tcPr>
          <w:p w14:paraId="513F1B0A" w14:textId="607AC315" w:rsidR="0082685C" w:rsidRPr="007F2770" w:rsidRDefault="0082685C" w:rsidP="0082685C">
            <w:pPr>
              <w:pStyle w:val="TAH"/>
              <w:rPr>
                <w:b w:val="0"/>
              </w:rPr>
            </w:pPr>
            <w:r w:rsidRPr="007F2770">
              <w:rPr>
                <w:b w:val="0"/>
              </w:rPr>
              <w:t>1</w:t>
            </w:r>
          </w:p>
        </w:tc>
        <w:tc>
          <w:tcPr>
            <w:tcW w:w="284" w:type="dxa"/>
            <w:gridSpan w:val="2"/>
          </w:tcPr>
          <w:p w14:paraId="7CFD2B8A" w14:textId="2F36AA5D" w:rsidR="0082685C" w:rsidRPr="007F2770" w:rsidRDefault="0082685C" w:rsidP="0082685C">
            <w:pPr>
              <w:pStyle w:val="TAH"/>
              <w:rPr>
                <w:b w:val="0"/>
              </w:rPr>
            </w:pPr>
            <w:r w:rsidRPr="007F2770">
              <w:rPr>
                <w:b w:val="0"/>
              </w:rPr>
              <w:t>1</w:t>
            </w:r>
          </w:p>
        </w:tc>
        <w:tc>
          <w:tcPr>
            <w:tcW w:w="284" w:type="dxa"/>
            <w:gridSpan w:val="2"/>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gridSpan w:val="2"/>
          </w:tcPr>
          <w:p w14:paraId="413EE9C4" w14:textId="3FDE33EA" w:rsidR="0082685C" w:rsidRPr="007F2770" w:rsidRDefault="0082685C" w:rsidP="0082685C">
            <w:pPr>
              <w:pStyle w:val="TAH"/>
              <w:rPr>
                <w:b w:val="0"/>
              </w:rPr>
            </w:pPr>
            <w:r w:rsidRPr="007F2770">
              <w:rPr>
                <w:b w:val="0"/>
              </w:rPr>
              <w:t>1</w:t>
            </w:r>
          </w:p>
        </w:tc>
        <w:tc>
          <w:tcPr>
            <w:tcW w:w="284" w:type="dxa"/>
            <w:gridSpan w:val="2"/>
          </w:tcPr>
          <w:p w14:paraId="259ACB16" w14:textId="5842EE6C" w:rsidR="0082685C" w:rsidRPr="007F2770" w:rsidRDefault="0082685C" w:rsidP="0082685C">
            <w:pPr>
              <w:pStyle w:val="TAH"/>
              <w:rPr>
                <w:b w:val="0"/>
              </w:rPr>
            </w:pPr>
            <w:r w:rsidRPr="007F2770">
              <w:rPr>
                <w:b w:val="0"/>
              </w:rPr>
              <w:t>1</w:t>
            </w:r>
          </w:p>
        </w:tc>
        <w:tc>
          <w:tcPr>
            <w:tcW w:w="284" w:type="dxa"/>
            <w:gridSpan w:val="2"/>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gridSpan w:val="2"/>
          </w:tcPr>
          <w:p w14:paraId="2890C03E" w14:textId="727B394C" w:rsidR="0082685C" w:rsidRPr="007F2770" w:rsidRDefault="0082685C" w:rsidP="0082685C">
            <w:pPr>
              <w:pStyle w:val="TAH"/>
              <w:rPr>
                <w:b w:val="0"/>
              </w:rPr>
            </w:pPr>
            <w:r w:rsidRPr="007F2770">
              <w:rPr>
                <w:b w:val="0"/>
              </w:rPr>
              <w:t>1</w:t>
            </w:r>
          </w:p>
        </w:tc>
        <w:tc>
          <w:tcPr>
            <w:tcW w:w="284" w:type="dxa"/>
            <w:gridSpan w:val="2"/>
          </w:tcPr>
          <w:p w14:paraId="542BE3C3" w14:textId="727DCD1A" w:rsidR="0082685C" w:rsidRPr="007F2770" w:rsidRDefault="0082685C" w:rsidP="0082685C">
            <w:pPr>
              <w:pStyle w:val="TAH"/>
              <w:rPr>
                <w:b w:val="0"/>
              </w:rPr>
            </w:pPr>
            <w:r w:rsidRPr="007F2770">
              <w:rPr>
                <w:b w:val="0"/>
              </w:rPr>
              <w:t>1</w:t>
            </w:r>
          </w:p>
        </w:tc>
        <w:tc>
          <w:tcPr>
            <w:tcW w:w="284" w:type="dxa"/>
            <w:gridSpan w:val="2"/>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gridSpan w:val="2"/>
          </w:tcPr>
          <w:p w14:paraId="7552E417" w14:textId="0EFB461A" w:rsidR="0082685C" w:rsidRPr="007F2770" w:rsidRDefault="0082685C" w:rsidP="0082685C">
            <w:pPr>
              <w:pStyle w:val="TAH"/>
              <w:rPr>
                <w:b w:val="0"/>
              </w:rPr>
            </w:pPr>
            <w:r w:rsidRPr="007F2770">
              <w:rPr>
                <w:b w:val="0"/>
              </w:rPr>
              <w:t>0</w:t>
            </w:r>
          </w:p>
        </w:tc>
        <w:tc>
          <w:tcPr>
            <w:tcW w:w="284" w:type="dxa"/>
            <w:gridSpan w:val="2"/>
          </w:tcPr>
          <w:p w14:paraId="080534A7" w14:textId="650D50EF" w:rsidR="0082685C" w:rsidRPr="007F2770" w:rsidRDefault="0082685C" w:rsidP="0082685C">
            <w:pPr>
              <w:pStyle w:val="TAH"/>
              <w:rPr>
                <w:b w:val="0"/>
              </w:rPr>
            </w:pPr>
            <w:r w:rsidRPr="007F2770">
              <w:rPr>
                <w:b w:val="0"/>
              </w:rPr>
              <w:t>0</w:t>
            </w:r>
          </w:p>
        </w:tc>
        <w:tc>
          <w:tcPr>
            <w:tcW w:w="284" w:type="dxa"/>
            <w:gridSpan w:val="2"/>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gridSpan w:val="2"/>
          </w:tcPr>
          <w:p w14:paraId="75092F97" w14:textId="0CDB9AA6" w:rsidR="0082685C" w:rsidRPr="007F2770" w:rsidRDefault="0082685C" w:rsidP="0082685C">
            <w:pPr>
              <w:pStyle w:val="TAH"/>
              <w:rPr>
                <w:b w:val="0"/>
              </w:rPr>
            </w:pPr>
            <w:r w:rsidRPr="007F2770">
              <w:rPr>
                <w:b w:val="0"/>
              </w:rPr>
              <w:t>0</w:t>
            </w:r>
          </w:p>
        </w:tc>
        <w:tc>
          <w:tcPr>
            <w:tcW w:w="284" w:type="dxa"/>
            <w:gridSpan w:val="2"/>
          </w:tcPr>
          <w:p w14:paraId="7C73A3F2" w14:textId="2CDAA325" w:rsidR="0082685C" w:rsidRPr="007F2770" w:rsidRDefault="0082685C" w:rsidP="0082685C">
            <w:pPr>
              <w:pStyle w:val="TAH"/>
              <w:rPr>
                <w:b w:val="0"/>
              </w:rPr>
            </w:pPr>
            <w:r w:rsidRPr="007F2770">
              <w:rPr>
                <w:b w:val="0"/>
              </w:rPr>
              <w:t>0</w:t>
            </w:r>
          </w:p>
        </w:tc>
        <w:tc>
          <w:tcPr>
            <w:tcW w:w="284" w:type="dxa"/>
            <w:gridSpan w:val="2"/>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gridSpan w:val="2"/>
          </w:tcPr>
          <w:p w14:paraId="6EFD0C54" w14:textId="3BF0A796" w:rsidR="0082685C" w:rsidRPr="007F2770" w:rsidRDefault="0082685C" w:rsidP="0082685C">
            <w:pPr>
              <w:pStyle w:val="TAH"/>
              <w:rPr>
                <w:b w:val="0"/>
              </w:rPr>
            </w:pPr>
            <w:r w:rsidRPr="007F2770">
              <w:rPr>
                <w:b w:val="0"/>
              </w:rPr>
              <w:t>0</w:t>
            </w:r>
          </w:p>
        </w:tc>
        <w:tc>
          <w:tcPr>
            <w:tcW w:w="284" w:type="dxa"/>
            <w:gridSpan w:val="2"/>
          </w:tcPr>
          <w:p w14:paraId="7CCEF2DD" w14:textId="09E74E94" w:rsidR="0082685C" w:rsidRPr="007F2770" w:rsidRDefault="0082685C" w:rsidP="0082685C">
            <w:pPr>
              <w:pStyle w:val="TAH"/>
              <w:rPr>
                <w:b w:val="0"/>
              </w:rPr>
            </w:pPr>
            <w:r w:rsidRPr="007F2770">
              <w:rPr>
                <w:b w:val="0"/>
              </w:rPr>
              <w:t>0</w:t>
            </w:r>
          </w:p>
        </w:tc>
        <w:tc>
          <w:tcPr>
            <w:tcW w:w="284" w:type="dxa"/>
            <w:gridSpan w:val="2"/>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gridSpan w:val="2"/>
          </w:tcPr>
          <w:p w14:paraId="0006D6CE" w14:textId="6A83E235" w:rsidR="0082685C" w:rsidRPr="007F2770" w:rsidRDefault="0082685C" w:rsidP="0082685C">
            <w:pPr>
              <w:pStyle w:val="TAH"/>
              <w:rPr>
                <w:b w:val="0"/>
              </w:rPr>
            </w:pPr>
            <w:r w:rsidRPr="007F2770">
              <w:rPr>
                <w:b w:val="0"/>
              </w:rPr>
              <w:t>0</w:t>
            </w:r>
          </w:p>
        </w:tc>
        <w:tc>
          <w:tcPr>
            <w:tcW w:w="284" w:type="dxa"/>
            <w:gridSpan w:val="2"/>
          </w:tcPr>
          <w:p w14:paraId="216B3B69" w14:textId="273A6378" w:rsidR="0082685C" w:rsidRPr="007F2770" w:rsidRDefault="0082685C" w:rsidP="0082685C">
            <w:pPr>
              <w:pStyle w:val="TAH"/>
              <w:rPr>
                <w:b w:val="0"/>
              </w:rPr>
            </w:pPr>
            <w:r w:rsidRPr="007F2770">
              <w:rPr>
                <w:b w:val="0"/>
              </w:rPr>
              <w:t>0</w:t>
            </w:r>
          </w:p>
        </w:tc>
        <w:tc>
          <w:tcPr>
            <w:tcW w:w="284" w:type="dxa"/>
            <w:gridSpan w:val="2"/>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gridSpan w:val="2"/>
          </w:tcPr>
          <w:p w14:paraId="2CDA9233" w14:textId="07E63B85" w:rsidR="0082685C" w:rsidRPr="007F2770" w:rsidRDefault="0082685C" w:rsidP="0082685C">
            <w:pPr>
              <w:pStyle w:val="TAH"/>
              <w:rPr>
                <w:b w:val="0"/>
              </w:rPr>
            </w:pPr>
            <w:r w:rsidRPr="007F2770">
              <w:rPr>
                <w:b w:val="0"/>
              </w:rPr>
              <w:t>0</w:t>
            </w:r>
          </w:p>
        </w:tc>
        <w:tc>
          <w:tcPr>
            <w:tcW w:w="284" w:type="dxa"/>
            <w:gridSpan w:val="2"/>
          </w:tcPr>
          <w:p w14:paraId="58276F57" w14:textId="7DF787AB" w:rsidR="0082685C" w:rsidRPr="007F2770" w:rsidRDefault="0082685C" w:rsidP="0082685C">
            <w:pPr>
              <w:pStyle w:val="TAH"/>
              <w:rPr>
                <w:b w:val="0"/>
              </w:rPr>
            </w:pPr>
            <w:r w:rsidRPr="007F2770">
              <w:rPr>
                <w:b w:val="0"/>
              </w:rPr>
              <w:t>1</w:t>
            </w:r>
          </w:p>
        </w:tc>
        <w:tc>
          <w:tcPr>
            <w:tcW w:w="284" w:type="dxa"/>
            <w:gridSpan w:val="2"/>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9"/>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9"/>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9"/>
          </w:tcPr>
          <w:p w14:paraId="4444CE38" w14:textId="77777777" w:rsidR="009B79CE" w:rsidRPr="007F2770" w:rsidRDefault="009B79CE" w:rsidP="00B03AC8">
            <w:pPr>
              <w:pStyle w:val="TAL"/>
            </w:pPr>
          </w:p>
        </w:tc>
      </w:tr>
    </w:tbl>
    <w:p w14:paraId="2E945DD9" w14:textId="77777777" w:rsidR="009B79CE" w:rsidRPr="007F2770" w:rsidRDefault="009B79CE" w:rsidP="009B79CE">
      <w:pPr>
        <w:rPr>
          <w:shd w:val="clear" w:color="auto" w:fill="FFFFFF"/>
        </w:rPr>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2442" w:name="_Toc131396911"/>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2441"/>
      <w:r w:rsidRPr="007F2770">
        <w:rPr>
          <w:lang w:val="en-US" w:eastAsia="ko-KR"/>
        </w:rPr>
        <w:t>5GS additional request result</w:t>
      </w:r>
      <w:bookmarkEnd w:id="12442"/>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r w:rsidRPr="007F2770">
        <w:t xml:space="preserve">Figure 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r w:rsidRPr="007F2770">
        <w:t xml:space="preserve">Table 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2443" w:name="_Toc131396912"/>
      <w:bookmarkStart w:id="12444" w:name="_Toc68203531"/>
      <w:r w:rsidRPr="007F2770">
        <w:t>9.11.3.82</w:t>
      </w:r>
      <w:r w:rsidRPr="007F2770">
        <w:tab/>
        <w:t>NSSRG information</w:t>
      </w:r>
      <w:bookmarkEnd w:id="12443"/>
    </w:p>
    <w:p w14:paraId="1E97BEBB" w14:textId="5DCFDF99" w:rsidR="0056282D" w:rsidRPr="007F2770" w:rsidRDefault="0056282D" w:rsidP="0056282D">
      <w:bookmarkStart w:id="12445" w:name="_Toc76119593"/>
      <w:bookmarkEnd w:id="12444"/>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r w:rsidRPr="007F2770">
        <w:t>Figure 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r w:rsidRPr="007F2770">
        <w:t>Figure 9.11.3.82.2: NSSRG values for S-NSSAI</w:t>
      </w:r>
    </w:p>
    <w:p w14:paraId="4BFA75DD" w14:textId="77777777" w:rsidR="00067620" w:rsidRPr="007F2770" w:rsidRDefault="00067620" w:rsidP="00067620">
      <w:pPr>
        <w:pStyle w:val="TH"/>
      </w:pPr>
      <w:r w:rsidRPr="007F2770">
        <w:t>Table 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7F2770" w:rsidRDefault="00067620" w:rsidP="00067620">
      <w:pPr>
        <w:pStyle w:val="B1"/>
        <w:ind w:left="0" w:firstLine="0"/>
      </w:pPr>
    </w:p>
    <w:p w14:paraId="332828D7" w14:textId="59230520" w:rsidR="00647BE2" w:rsidRPr="007F2770" w:rsidRDefault="00647BE2" w:rsidP="00781477">
      <w:pPr>
        <w:pStyle w:val="Heading4"/>
      </w:pPr>
      <w:bookmarkStart w:id="12446" w:name="_Toc131396913"/>
      <w:r w:rsidRPr="007F2770">
        <w:t>9.11.3.83</w:t>
      </w:r>
      <w:r w:rsidRPr="007F2770">
        <w:tab/>
        <w:t xml:space="preserve">List of PLMNs to be used in disaster </w:t>
      </w:r>
      <w:bookmarkEnd w:id="12445"/>
      <w:r w:rsidRPr="007F2770">
        <w:t>condition</w:t>
      </w:r>
      <w:bookmarkEnd w:id="12446"/>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r w:rsidRPr="007F2770">
        <w:t>Figure 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r w:rsidRPr="007F2770">
        <w:t>Figure 9.11.3.83.2: PLMN ID n</w:t>
      </w:r>
    </w:p>
    <w:p w14:paraId="34587886" w14:textId="41CD59A3" w:rsidR="00647BE2" w:rsidRPr="007F2770" w:rsidRDefault="00647BE2" w:rsidP="00647BE2">
      <w:pPr>
        <w:pStyle w:val="TH"/>
      </w:pPr>
      <w:r w:rsidRPr="007F2770">
        <w:t>Table 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2447" w:name="_Toc131396914"/>
      <w:r w:rsidRPr="007F2770">
        <w:t>9.11.3.84</w:t>
      </w:r>
      <w:r w:rsidRPr="007F2770">
        <w:tab/>
        <w:t>Registration wait range</w:t>
      </w:r>
      <w:bookmarkEnd w:id="12447"/>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r w:rsidRPr="007F2770">
        <w:t>Figure 9.11.3.84.1: Registration wait range information element</w:t>
      </w:r>
    </w:p>
    <w:p w14:paraId="12C5C29C" w14:textId="15F1A11A" w:rsidR="00647BE2" w:rsidRPr="007F2770" w:rsidRDefault="00647BE2" w:rsidP="00647BE2">
      <w:pPr>
        <w:pStyle w:val="TH"/>
      </w:pPr>
      <w:r w:rsidRPr="007F2770">
        <w:t>Table 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2448" w:name="_Toc131396915"/>
      <w:bookmarkStart w:id="12449" w:name="_Toc82896490"/>
      <w:r w:rsidRPr="007F2770">
        <w:t>9.11.3.85</w:t>
      </w:r>
      <w:r w:rsidRPr="007F2770">
        <w:tab/>
        <w:t>PLMN identity</w:t>
      </w:r>
      <w:bookmarkEnd w:id="12448"/>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r w:rsidRPr="007F2770">
        <w:t xml:space="preserve">Figure 9.11.3.85.1: PLMN identity </w:t>
      </w:r>
      <w:r w:rsidRPr="007F2770">
        <w:rPr>
          <w:lang w:val="fr-FR"/>
        </w:rPr>
        <w:t>information element</w:t>
      </w:r>
    </w:p>
    <w:p w14:paraId="4721AFE2" w14:textId="10903AAC" w:rsidR="00170E0E" w:rsidRPr="007F2770" w:rsidRDefault="00170E0E" w:rsidP="00170E0E">
      <w:pPr>
        <w:pStyle w:val="TH"/>
        <w:rPr>
          <w:lang w:val="fr-FR"/>
        </w:rPr>
      </w:pPr>
      <w:r w:rsidRPr="007F2770">
        <w:rPr>
          <w:lang w:val="fr-FR"/>
        </w:rPr>
        <w:t>Table</w:t>
      </w:r>
      <w:r w:rsidRPr="007F2770">
        <w:t> 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2449"/>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2450" w:name="_Toc131396916"/>
      <w:r w:rsidRPr="007F2770">
        <w:t>9.11.3.86</w:t>
      </w:r>
      <w:r w:rsidRPr="007F2770">
        <w:tab/>
        <w:t>Extended CAG information list</w:t>
      </w:r>
      <w:bookmarkEnd w:id="12450"/>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7AFF0411" w:rsidR="006D14FC" w:rsidRPr="007F2770" w:rsidRDefault="006D14FC" w:rsidP="006D14FC">
      <w:r w:rsidRPr="007F2770">
        <w:t>The Extended CAG information list information element is coded as shown in figures 9.11.3.86.1</w:t>
      </w:r>
      <w:ins w:id="12451" w:author="24.501_CR5470R1_(Rel-18)_eNPN_Ph2, VMR" w:date="2023-09-19T10:12:00Z">
        <w:r w:rsidR="00B30255">
          <w:t xml:space="preserve">, figure </w:t>
        </w:r>
      </w:ins>
      <w:del w:id="12452" w:author="24.501_CR5470R1_(Rel-18)_eNPN_Ph2, VMR" w:date="2023-09-19T10:12:00Z">
        <w:r w:rsidRPr="007F2770" w:rsidDel="00B30255">
          <w:delText xml:space="preserve"> and </w:delText>
        </w:r>
      </w:del>
      <w:r w:rsidRPr="007F2770">
        <w:t>9.11.3.86.2</w:t>
      </w:r>
      <w:ins w:id="12453" w:author="24.501_CR5470R1_(Rel-18)_eNPN_Ph2, VMR" w:date="2023-09-19T10:12:00Z">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ins>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r w:rsidRPr="007F2770">
        <w:t>Figure 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7F2770" w:rsidRDefault="00DB77EC" w:rsidP="00CA66DA">
            <w:pPr>
              <w:pStyle w:val="TAL"/>
              <w:rPr>
                <w:lang w:val="fr-FR"/>
              </w:rPr>
            </w:pPr>
            <w:r w:rsidRPr="007F2770">
              <w:rPr>
                <w:lang w:val="fr-FR"/>
              </w:rPr>
              <w:t xml:space="preserve">octet </w:t>
            </w:r>
            <w:r w:rsidRPr="007F2770">
              <w:rPr>
                <w:lang w:val="fr-FR" w:eastAsia="zh-CN"/>
              </w:rPr>
              <w:t>r</w:t>
            </w:r>
            <w:r w:rsidRPr="007F2770">
              <w:rPr>
                <w:lang w:val="fr-FR"/>
              </w:rPr>
              <w:t>* (see NOTE)</w:t>
            </w:r>
          </w:p>
          <w:p w14:paraId="0F352DE1" w14:textId="77777777" w:rsidR="00DB77EC" w:rsidRPr="007F2770" w:rsidRDefault="00DB77EC" w:rsidP="00CA66DA">
            <w:pPr>
              <w:pStyle w:val="TAL"/>
              <w:rPr>
                <w:lang w:val="fr-FR"/>
              </w:rPr>
            </w:pPr>
          </w:p>
          <w:p w14:paraId="062DCD82" w14:textId="57E5F53A" w:rsidR="00DB77EC" w:rsidRPr="007F2770" w:rsidRDefault="00DB77EC" w:rsidP="00CA66DA">
            <w:pPr>
              <w:pStyle w:val="TAL"/>
              <w:rPr>
                <w:lang w:val="fr-FR"/>
              </w:rPr>
            </w:pPr>
            <w:r w:rsidRPr="007F2770">
              <w:rPr>
                <w:lang w:val="fr-FR"/>
              </w:rPr>
              <w:t xml:space="preserve">octet </w:t>
            </w:r>
            <w:r w:rsidRPr="007F2770">
              <w:rPr>
                <w:lang w:val="fr-FR" w:eastAsia="zh-CN"/>
              </w:rPr>
              <w:t>(r+3)</w:t>
            </w:r>
            <w:r w:rsidRPr="007F2770">
              <w:rPr>
                <w:lang w:val="fr-FR"/>
              </w:rPr>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7F2770" w:rsidRDefault="00DB77EC" w:rsidP="00CA66DA">
            <w:pPr>
              <w:pStyle w:val="TAC"/>
              <w:rPr>
                <w:lang w:val="fr-FR"/>
              </w:rPr>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F528B7"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F528B7"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7F2770" w:rsidRDefault="00DB77EC" w:rsidP="00CA66DA">
            <w:pPr>
              <w:pStyle w:val="TAC"/>
              <w:rPr>
                <w:lang w:val="fr-FR"/>
              </w:rPr>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r w:rsidRPr="007F2770">
        <w:t>Figure 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7F2770" w:rsidRDefault="0073620F" w:rsidP="00CA66DA">
            <w:pPr>
              <w:pStyle w:val="TAC"/>
              <w:rPr>
                <w:lang w:val="fr-FR"/>
              </w:rPr>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7F2770" w:rsidRDefault="0073620F" w:rsidP="00CA66DA">
            <w:pPr>
              <w:pStyle w:val="TAC"/>
              <w:rPr>
                <w:lang w:val="fr-FR"/>
              </w:rPr>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r w:rsidRPr="007F2770">
        <w:t>Figure 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rPr>
          <w:ins w:id="12454" w:author="24.501_CR5470R1_(Rel-18)_eNPN_Ph2, VMR" w:date="2023-09-19T10:13:00Z"/>
        </w:rPr>
      </w:pPr>
      <w:r w:rsidRPr="007F2770">
        <w:t>Figure 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632F33">
        <w:trPr>
          <w:cantSplit/>
          <w:jc w:val="center"/>
          <w:ins w:id="12455" w:author="24.501_CR5470R1_(Rel-18)_eNPN_Ph2, VMR" w:date="2023-09-19T10:13:00Z"/>
        </w:trPr>
        <w:tc>
          <w:tcPr>
            <w:tcW w:w="708" w:type="dxa"/>
          </w:tcPr>
          <w:p w14:paraId="78F7CE40" w14:textId="77777777" w:rsidR="00B30255" w:rsidRPr="007F2770" w:rsidRDefault="00B30255" w:rsidP="00632F33">
            <w:pPr>
              <w:pStyle w:val="TAC"/>
              <w:rPr>
                <w:ins w:id="12456" w:author="24.501_CR5470R1_(Rel-18)_eNPN_Ph2, VMR" w:date="2023-09-19T10:13:00Z"/>
              </w:rPr>
            </w:pPr>
            <w:ins w:id="12457" w:author="24.501_CR5470R1_(Rel-18)_eNPN_Ph2, VMR" w:date="2023-09-19T10:13:00Z">
              <w:r w:rsidRPr="007F2770">
                <w:t>8</w:t>
              </w:r>
            </w:ins>
          </w:p>
        </w:tc>
        <w:tc>
          <w:tcPr>
            <w:tcW w:w="709" w:type="dxa"/>
          </w:tcPr>
          <w:p w14:paraId="55B05A32" w14:textId="77777777" w:rsidR="00B30255" w:rsidRPr="007F2770" w:rsidRDefault="00B30255" w:rsidP="00632F33">
            <w:pPr>
              <w:pStyle w:val="TAC"/>
              <w:rPr>
                <w:ins w:id="12458" w:author="24.501_CR5470R1_(Rel-18)_eNPN_Ph2, VMR" w:date="2023-09-19T10:13:00Z"/>
              </w:rPr>
            </w:pPr>
            <w:ins w:id="12459" w:author="24.501_CR5470R1_(Rel-18)_eNPN_Ph2, VMR" w:date="2023-09-19T10:13:00Z">
              <w:r w:rsidRPr="007F2770">
                <w:t>7</w:t>
              </w:r>
            </w:ins>
          </w:p>
        </w:tc>
        <w:tc>
          <w:tcPr>
            <w:tcW w:w="709" w:type="dxa"/>
          </w:tcPr>
          <w:p w14:paraId="69810E32" w14:textId="77777777" w:rsidR="00B30255" w:rsidRPr="007F2770" w:rsidRDefault="00B30255" w:rsidP="00632F33">
            <w:pPr>
              <w:pStyle w:val="TAC"/>
              <w:rPr>
                <w:ins w:id="12460" w:author="24.501_CR5470R1_(Rel-18)_eNPN_Ph2, VMR" w:date="2023-09-19T10:13:00Z"/>
              </w:rPr>
            </w:pPr>
            <w:ins w:id="12461" w:author="24.501_CR5470R1_(Rel-18)_eNPN_Ph2, VMR" w:date="2023-09-19T10:13:00Z">
              <w:r w:rsidRPr="007F2770">
                <w:t>6</w:t>
              </w:r>
            </w:ins>
          </w:p>
        </w:tc>
        <w:tc>
          <w:tcPr>
            <w:tcW w:w="709" w:type="dxa"/>
          </w:tcPr>
          <w:p w14:paraId="170A92CC" w14:textId="77777777" w:rsidR="00B30255" w:rsidRPr="007F2770" w:rsidRDefault="00B30255" w:rsidP="00632F33">
            <w:pPr>
              <w:pStyle w:val="TAC"/>
              <w:rPr>
                <w:ins w:id="12462" w:author="24.501_CR5470R1_(Rel-18)_eNPN_Ph2, VMR" w:date="2023-09-19T10:13:00Z"/>
              </w:rPr>
            </w:pPr>
            <w:ins w:id="12463" w:author="24.501_CR5470R1_(Rel-18)_eNPN_Ph2, VMR" w:date="2023-09-19T10:13:00Z">
              <w:r w:rsidRPr="007F2770">
                <w:t>5</w:t>
              </w:r>
            </w:ins>
          </w:p>
        </w:tc>
        <w:tc>
          <w:tcPr>
            <w:tcW w:w="709" w:type="dxa"/>
          </w:tcPr>
          <w:p w14:paraId="0BAE4E8A" w14:textId="77777777" w:rsidR="00B30255" w:rsidRPr="007F2770" w:rsidRDefault="00B30255" w:rsidP="00632F33">
            <w:pPr>
              <w:pStyle w:val="TAC"/>
              <w:rPr>
                <w:ins w:id="12464" w:author="24.501_CR5470R1_(Rel-18)_eNPN_Ph2, VMR" w:date="2023-09-19T10:13:00Z"/>
              </w:rPr>
            </w:pPr>
            <w:ins w:id="12465" w:author="24.501_CR5470R1_(Rel-18)_eNPN_Ph2, VMR" w:date="2023-09-19T10:13:00Z">
              <w:r w:rsidRPr="007F2770">
                <w:t>4</w:t>
              </w:r>
            </w:ins>
          </w:p>
        </w:tc>
        <w:tc>
          <w:tcPr>
            <w:tcW w:w="709" w:type="dxa"/>
          </w:tcPr>
          <w:p w14:paraId="3907C0FA" w14:textId="77777777" w:rsidR="00B30255" w:rsidRPr="007F2770" w:rsidRDefault="00B30255" w:rsidP="00632F33">
            <w:pPr>
              <w:pStyle w:val="TAC"/>
              <w:rPr>
                <w:ins w:id="12466" w:author="24.501_CR5470R1_(Rel-18)_eNPN_Ph2, VMR" w:date="2023-09-19T10:13:00Z"/>
              </w:rPr>
            </w:pPr>
            <w:ins w:id="12467" w:author="24.501_CR5470R1_(Rel-18)_eNPN_Ph2, VMR" w:date="2023-09-19T10:13:00Z">
              <w:r w:rsidRPr="007F2770">
                <w:t>3</w:t>
              </w:r>
            </w:ins>
          </w:p>
        </w:tc>
        <w:tc>
          <w:tcPr>
            <w:tcW w:w="709" w:type="dxa"/>
          </w:tcPr>
          <w:p w14:paraId="7982FD2D" w14:textId="77777777" w:rsidR="00B30255" w:rsidRPr="007F2770" w:rsidRDefault="00B30255" w:rsidP="00632F33">
            <w:pPr>
              <w:pStyle w:val="TAC"/>
              <w:rPr>
                <w:ins w:id="12468" w:author="24.501_CR5470R1_(Rel-18)_eNPN_Ph2, VMR" w:date="2023-09-19T10:13:00Z"/>
              </w:rPr>
            </w:pPr>
            <w:ins w:id="12469" w:author="24.501_CR5470R1_(Rel-18)_eNPN_Ph2, VMR" w:date="2023-09-19T10:13:00Z">
              <w:r w:rsidRPr="007F2770">
                <w:t>2</w:t>
              </w:r>
            </w:ins>
          </w:p>
        </w:tc>
        <w:tc>
          <w:tcPr>
            <w:tcW w:w="709" w:type="dxa"/>
          </w:tcPr>
          <w:p w14:paraId="313796B1" w14:textId="77777777" w:rsidR="00B30255" w:rsidRPr="007F2770" w:rsidRDefault="00B30255" w:rsidP="00632F33">
            <w:pPr>
              <w:pStyle w:val="TAC"/>
              <w:rPr>
                <w:ins w:id="12470" w:author="24.501_CR5470R1_(Rel-18)_eNPN_Ph2, VMR" w:date="2023-09-19T10:13:00Z"/>
              </w:rPr>
            </w:pPr>
            <w:ins w:id="12471" w:author="24.501_CR5470R1_(Rel-18)_eNPN_Ph2, VMR" w:date="2023-09-19T10:13:00Z">
              <w:r w:rsidRPr="007F2770">
                <w:t>1</w:t>
              </w:r>
            </w:ins>
          </w:p>
        </w:tc>
        <w:tc>
          <w:tcPr>
            <w:tcW w:w="1416" w:type="dxa"/>
          </w:tcPr>
          <w:p w14:paraId="3C9CDB25" w14:textId="77777777" w:rsidR="00B30255" w:rsidRPr="007F2770" w:rsidRDefault="00B30255" w:rsidP="00632F33">
            <w:pPr>
              <w:pStyle w:val="TAL"/>
              <w:rPr>
                <w:ins w:id="12472" w:author="24.501_CR5470R1_(Rel-18)_eNPN_Ph2, VMR" w:date="2023-09-19T10:13:00Z"/>
              </w:rPr>
            </w:pPr>
          </w:p>
        </w:tc>
      </w:tr>
      <w:tr w:rsidR="00B30255" w:rsidRPr="007F2770" w14:paraId="67247F54" w14:textId="77777777" w:rsidTr="00632F33">
        <w:trPr>
          <w:trHeight w:val="444"/>
          <w:jc w:val="center"/>
          <w:ins w:id="12473" w:author="24.501_CR5470R1_(Rel-18)_eNPN_Ph2, VMR" w:date="2023-09-19T10:13:00Z"/>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632F33">
            <w:pPr>
              <w:pStyle w:val="TAC"/>
              <w:rPr>
                <w:ins w:id="12474" w:author="24.501_CR5470R1_(Rel-18)_eNPN_Ph2, VMR" w:date="2023-09-19T10:13:00Z"/>
              </w:rPr>
            </w:pPr>
            <w:ins w:id="12475" w:author="24.501_CR5470R1_(Rel-18)_eNPN_Ph2, VMR" w:date="2023-09-19T10:13:00Z">
              <w:r>
                <w:rPr>
                  <w:lang w:val="sv-SE"/>
                </w:rPr>
                <w:t>Number of time periods</w:t>
              </w:r>
            </w:ins>
          </w:p>
        </w:tc>
        <w:tc>
          <w:tcPr>
            <w:tcW w:w="1416" w:type="dxa"/>
            <w:tcBorders>
              <w:top w:val="nil"/>
              <w:left w:val="single" w:sz="6" w:space="0" w:color="auto"/>
              <w:bottom w:val="nil"/>
              <w:right w:val="nil"/>
            </w:tcBorders>
          </w:tcPr>
          <w:p w14:paraId="56892A31" w14:textId="77777777" w:rsidR="00B30255" w:rsidRPr="007F2770" w:rsidRDefault="00B30255" w:rsidP="00632F33">
            <w:pPr>
              <w:pStyle w:val="TAL"/>
              <w:rPr>
                <w:ins w:id="12476" w:author="24.501_CR5470R1_(Rel-18)_eNPN_Ph2, VMR" w:date="2023-09-19T10:13:00Z"/>
              </w:rPr>
            </w:pPr>
            <w:ins w:id="12477" w:author="24.501_CR5470R1_(Rel-18)_eNPN_Ph2, VMR" w:date="2023-09-19T10:13:00Z">
              <w:r w:rsidRPr="007F2770">
                <w:t>octet (</w:t>
              </w:r>
              <w:r>
                <w:t>x+8</w:t>
              </w:r>
              <w:r w:rsidRPr="007F2770">
                <w:t>)</w:t>
              </w:r>
            </w:ins>
          </w:p>
        </w:tc>
      </w:tr>
      <w:tr w:rsidR="00B30255" w:rsidRPr="007F2770" w14:paraId="247CFB90" w14:textId="77777777" w:rsidTr="00632F33">
        <w:trPr>
          <w:trHeight w:val="444"/>
          <w:jc w:val="center"/>
          <w:ins w:id="12478" w:author="24.501_CR5470R1_(Rel-18)_eNPN_Ph2, VMR" w:date="2023-09-19T10:13:00Z"/>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632F33">
            <w:pPr>
              <w:pStyle w:val="TAC"/>
              <w:rPr>
                <w:ins w:id="12479" w:author="24.501_CR5470R1_(Rel-18)_eNPN_Ph2, VMR" w:date="2023-09-19T10:13:00Z"/>
                <w:lang w:val="sv-SE"/>
              </w:rPr>
            </w:pPr>
          </w:p>
          <w:p w14:paraId="6917F395" w14:textId="77777777" w:rsidR="00B30255" w:rsidRPr="007F2770" w:rsidRDefault="00B30255" w:rsidP="00632F33">
            <w:pPr>
              <w:pStyle w:val="TAC"/>
              <w:rPr>
                <w:ins w:id="12480" w:author="24.501_CR5470R1_(Rel-18)_eNPN_Ph2, VMR" w:date="2023-09-19T10:13:00Z"/>
              </w:rPr>
            </w:pPr>
            <w:ins w:id="12481" w:author="24.501_CR5470R1_(Rel-18)_eNPN_Ph2, VMR" w:date="2023-09-19T10:13:00Z">
              <w:r>
                <w:rPr>
                  <w:lang w:val="sv-SE"/>
                </w:rPr>
                <w:t>Time period 1</w:t>
              </w:r>
            </w:ins>
          </w:p>
        </w:tc>
        <w:tc>
          <w:tcPr>
            <w:tcW w:w="1416" w:type="dxa"/>
            <w:tcBorders>
              <w:top w:val="nil"/>
              <w:left w:val="single" w:sz="6" w:space="0" w:color="auto"/>
              <w:bottom w:val="nil"/>
              <w:right w:val="nil"/>
            </w:tcBorders>
          </w:tcPr>
          <w:p w14:paraId="56E87D82" w14:textId="77777777" w:rsidR="00B30255" w:rsidRDefault="00B30255" w:rsidP="00632F33">
            <w:pPr>
              <w:pStyle w:val="TAL"/>
              <w:rPr>
                <w:ins w:id="12482" w:author="24.501_CR5470R1_(Rel-18)_eNPN_Ph2, VMR" w:date="2023-09-19T10:13:00Z"/>
              </w:rPr>
            </w:pPr>
            <w:ins w:id="12483" w:author="24.501_CR5470R1_(Rel-18)_eNPN_Ph2, VMR" w:date="2023-09-19T10:13:00Z">
              <w:r w:rsidRPr="007F2770">
                <w:t>octet (</w:t>
              </w:r>
              <w:r>
                <w:t>x</w:t>
              </w:r>
              <w:r w:rsidRPr="007F2770">
                <w:t>+</w:t>
              </w:r>
              <w:r>
                <w:t>9</w:t>
              </w:r>
              <w:r w:rsidRPr="007F2770">
                <w:t>)</w:t>
              </w:r>
            </w:ins>
          </w:p>
          <w:p w14:paraId="3023D106" w14:textId="77777777" w:rsidR="00B30255" w:rsidRDefault="00B30255" w:rsidP="00632F33">
            <w:pPr>
              <w:pStyle w:val="TAL"/>
              <w:rPr>
                <w:ins w:id="12484" w:author="24.501_CR5470R1_(Rel-18)_eNPN_Ph2, VMR" w:date="2023-09-19T10:13:00Z"/>
              </w:rPr>
            </w:pPr>
          </w:p>
          <w:p w14:paraId="6916A320" w14:textId="77777777" w:rsidR="00B30255" w:rsidRPr="007F2770" w:rsidRDefault="00B30255" w:rsidP="00632F33">
            <w:pPr>
              <w:pStyle w:val="TAL"/>
              <w:rPr>
                <w:ins w:id="12485" w:author="24.501_CR5470R1_(Rel-18)_eNPN_Ph2, VMR" w:date="2023-09-19T10:13:00Z"/>
              </w:rPr>
            </w:pPr>
            <w:ins w:id="12486" w:author="24.501_CR5470R1_(Rel-18)_eNPN_Ph2, VMR" w:date="2023-09-19T10:13:00Z">
              <w:r w:rsidRPr="007F2770">
                <w:t>octet (</w:t>
              </w:r>
              <w:r>
                <w:t>x</w:t>
              </w:r>
              <w:r w:rsidRPr="007F2770">
                <w:t>+</w:t>
              </w:r>
              <w:r>
                <w:t>24</w:t>
              </w:r>
              <w:r w:rsidRPr="007F2770">
                <w:t>)</w:t>
              </w:r>
            </w:ins>
          </w:p>
        </w:tc>
      </w:tr>
      <w:tr w:rsidR="00B30255" w:rsidRPr="007F2770" w14:paraId="139BBFF8" w14:textId="77777777" w:rsidTr="00632F33">
        <w:trPr>
          <w:trHeight w:val="444"/>
          <w:jc w:val="center"/>
          <w:ins w:id="12487" w:author="24.501_CR5470R1_(Rel-18)_eNPN_Ph2, VMR" w:date="2023-09-19T10:13:00Z"/>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632F33">
            <w:pPr>
              <w:pStyle w:val="TAC"/>
              <w:rPr>
                <w:ins w:id="12488" w:author="24.501_CR5470R1_(Rel-18)_eNPN_Ph2, VMR" w:date="2023-09-19T10:13:00Z"/>
                <w:lang w:val="sv-SE"/>
              </w:rPr>
            </w:pPr>
          </w:p>
          <w:p w14:paraId="3E9029EF" w14:textId="77777777" w:rsidR="00B30255" w:rsidRPr="007F2770" w:rsidRDefault="00B30255" w:rsidP="00632F33">
            <w:pPr>
              <w:pStyle w:val="TAC"/>
              <w:rPr>
                <w:ins w:id="12489" w:author="24.501_CR5470R1_(Rel-18)_eNPN_Ph2, VMR" w:date="2023-09-19T10:13:00Z"/>
              </w:rPr>
            </w:pPr>
            <w:ins w:id="12490" w:author="24.501_CR5470R1_(Rel-18)_eNPN_Ph2, VMR" w:date="2023-09-19T10:13:00Z">
              <w:r>
                <w:rPr>
                  <w:lang w:val="sv-SE"/>
                </w:rPr>
                <w:t>Time period 2</w:t>
              </w:r>
            </w:ins>
          </w:p>
        </w:tc>
        <w:tc>
          <w:tcPr>
            <w:tcW w:w="1416" w:type="dxa"/>
            <w:tcBorders>
              <w:top w:val="nil"/>
              <w:left w:val="single" w:sz="6" w:space="0" w:color="auto"/>
              <w:bottom w:val="nil"/>
              <w:right w:val="nil"/>
            </w:tcBorders>
          </w:tcPr>
          <w:p w14:paraId="3BA58613" w14:textId="77777777" w:rsidR="00B30255" w:rsidRDefault="00B30255" w:rsidP="00632F33">
            <w:pPr>
              <w:pStyle w:val="TAL"/>
              <w:rPr>
                <w:ins w:id="12491" w:author="24.501_CR5470R1_(Rel-18)_eNPN_Ph2, VMR" w:date="2023-09-19T10:13:00Z"/>
              </w:rPr>
            </w:pPr>
            <w:ins w:id="12492" w:author="24.501_CR5470R1_(Rel-18)_eNPN_Ph2, VMR" w:date="2023-09-19T10:13:00Z">
              <w:r w:rsidRPr="007F2770">
                <w:t>octet (</w:t>
              </w:r>
              <w:r>
                <w:t>x</w:t>
              </w:r>
              <w:r w:rsidRPr="007F2770">
                <w:t>+</w:t>
              </w:r>
              <w:r>
                <w:t>25</w:t>
              </w:r>
              <w:r w:rsidRPr="007F2770">
                <w:t>)</w:t>
              </w:r>
              <w:r>
                <w:t>*</w:t>
              </w:r>
            </w:ins>
          </w:p>
          <w:p w14:paraId="58154EFB" w14:textId="77777777" w:rsidR="00B30255" w:rsidRDefault="00B30255" w:rsidP="00632F33">
            <w:pPr>
              <w:pStyle w:val="TAL"/>
              <w:rPr>
                <w:ins w:id="12493" w:author="24.501_CR5470R1_(Rel-18)_eNPN_Ph2, VMR" w:date="2023-09-19T10:13:00Z"/>
              </w:rPr>
            </w:pPr>
          </w:p>
          <w:p w14:paraId="4483E958" w14:textId="77777777" w:rsidR="00B30255" w:rsidRPr="007F2770" w:rsidRDefault="00B30255" w:rsidP="00632F33">
            <w:pPr>
              <w:pStyle w:val="TAL"/>
              <w:rPr>
                <w:ins w:id="12494" w:author="24.501_CR5470R1_(Rel-18)_eNPN_Ph2, VMR" w:date="2023-09-19T10:13:00Z"/>
              </w:rPr>
            </w:pPr>
            <w:ins w:id="12495" w:author="24.501_CR5470R1_(Rel-18)_eNPN_Ph2, VMR" w:date="2023-09-19T10:13:00Z">
              <w:r w:rsidRPr="007F2770">
                <w:t>octet (</w:t>
              </w:r>
              <w:r>
                <w:t>x</w:t>
              </w:r>
              <w:r w:rsidRPr="007F2770">
                <w:t>+</w:t>
              </w:r>
              <w:r>
                <w:t>40</w:t>
              </w:r>
              <w:r w:rsidRPr="007F2770">
                <w:t>)</w:t>
              </w:r>
              <w:r>
                <w:t>*</w:t>
              </w:r>
            </w:ins>
          </w:p>
        </w:tc>
      </w:tr>
      <w:tr w:rsidR="00B30255" w:rsidRPr="007F2770" w14:paraId="342D14EE" w14:textId="77777777" w:rsidTr="00632F33">
        <w:trPr>
          <w:trHeight w:val="444"/>
          <w:jc w:val="center"/>
          <w:ins w:id="12496" w:author="24.501_CR5470R1_(Rel-18)_eNPN_Ph2, VMR" w:date="2023-09-19T10:13:00Z"/>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632F33">
            <w:pPr>
              <w:pStyle w:val="TAC"/>
              <w:rPr>
                <w:ins w:id="12497" w:author="24.501_CR5470R1_(Rel-18)_eNPN_Ph2, VMR" w:date="2023-09-19T10:13:00Z"/>
              </w:rPr>
            </w:pPr>
          </w:p>
          <w:p w14:paraId="478D595D" w14:textId="77777777" w:rsidR="00B30255" w:rsidRDefault="00B30255" w:rsidP="00632F33">
            <w:pPr>
              <w:pStyle w:val="TAC"/>
              <w:rPr>
                <w:ins w:id="12498" w:author="24.501_CR5470R1_(Rel-18)_eNPN_Ph2, VMR" w:date="2023-09-19T10:13:00Z"/>
              </w:rPr>
            </w:pPr>
          </w:p>
          <w:p w14:paraId="14AA1C14" w14:textId="77777777" w:rsidR="00B30255" w:rsidRPr="007F2770" w:rsidRDefault="00B30255" w:rsidP="00632F33">
            <w:pPr>
              <w:pStyle w:val="TAC"/>
              <w:rPr>
                <w:ins w:id="12499" w:author="24.501_CR5470R1_(Rel-18)_eNPN_Ph2, VMR" w:date="2023-09-19T10:13:00Z"/>
              </w:rPr>
            </w:pPr>
            <w:ins w:id="12500" w:author="24.501_CR5470R1_(Rel-18)_eNPN_Ph2, VMR" w:date="2023-09-19T10:13:00Z">
              <w:r>
                <w:t>...</w:t>
              </w:r>
            </w:ins>
          </w:p>
        </w:tc>
        <w:tc>
          <w:tcPr>
            <w:tcW w:w="1416" w:type="dxa"/>
            <w:tcBorders>
              <w:top w:val="nil"/>
              <w:left w:val="single" w:sz="6" w:space="0" w:color="auto"/>
              <w:bottom w:val="nil"/>
              <w:right w:val="nil"/>
            </w:tcBorders>
          </w:tcPr>
          <w:p w14:paraId="5D03F631" w14:textId="77777777" w:rsidR="00B30255" w:rsidRDefault="00B30255" w:rsidP="00632F33">
            <w:pPr>
              <w:pStyle w:val="TAL"/>
              <w:rPr>
                <w:ins w:id="12501" w:author="24.501_CR5470R1_(Rel-18)_eNPN_Ph2, VMR" w:date="2023-09-19T10:13:00Z"/>
              </w:rPr>
            </w:pPr>
            <w:ins w:id="12502" w:author="24.501_CR5470R1_(Rel-18)_eNPN_Ph2, VMR" w:date="2023-09-19T10:13:00Z">
              <w:r w:rsidRPr="007F2770">
                <w:t>octet (</w:t>
              </w:r>
              <w:r>
                <w:t>x</w:t>
              </w:r>
              <w:r w:rsidRPr="007F2770">
                <w:t>+</w:t>
              </w:r>
              <w:r>
                <w:t>41</w:t>
              </w:r>
              <w:r w:rsidRPr="007F2770">
                <w:t>)</w:t>
              </w:r>
              <w:r>
                <w:t>*</w:t>
              </w:r>
            </w:ins>
          </w:p>
          <w:p w14:paraId="7C08A837" w14:textId="77777777" w:rsidR="00B30255" w:rsidRDefault="00B30255" w:rsidP="00632F33">
            <w:pPr>
              <w:pStyle w:val="TAL"/>
              <w:rPr>
                <w:ins w:id="12503" w:author="24.501_CR5470R1_(Rel-18)_eNPN_Ph2, VMR" w:date="2023-09-19T10:13:00Z"/>
              </w:rPr>
            </w:pPr>
          </w:p>
          <w:p w14:paraId="732A2DD4" w14:textId="77777777" w:rsidR="00B30255" w:rsidRPr="007F2770" w:rsidRDefault="00B30255" w:rsidP="00632F33">
            <w:pPr>
              <w:pStyle w:val="TAL"/>
              <w:rPr>
                <w:ins w:id="12504" w:author="24.501_CR5470R1_(Rel-18)_eNPN_Ph2, VMR" w:date="2023-09-19T10:13:00Z"/>
              </w:rPr>
            </w:pPr>
            <w:ins w:id="12505" w:author="24.501_CR5470R1_(Rel-18)_eNPN_Ph2, VMR" w:date="2023-09-19T10:13:00Z">
              <w:r w:rsidRPr="007F2770">
                <w:t>octet (</w:t>
              </w:r>
              <w:r>
                <w:t>x-8+o*16</w:t>
              </w:r>
              <w:r w:rsidRPr="007F2770">
                <w:t>)</w:t>
              </w:r>
              <w:r>
                <w:t>*</w:t>
              </w:r>
            </w:ins>
          </w:p>
        </w:tc>
      </w:tr>
      <w:tr w:rsidR="00B30255" w:rsidRPr="007F2770" w14:paraId="4173EDB1" w14:textId="77777777" w:rsidTr="00632F33">
        <w:trPr>
          <w:trHeight w:val="444"/>
          <w:jc w:val="center"/>
          <w:ins w:id="12506" w:author="24.501_CR5470R1_(Rel-18)_eNPN_Ph2, VMR" w:date="2023-09-19T10:13:00Z"/>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632F33">
            <w:pPr>
              <w:pStyle w:val="TAC"/>
              <w:rPr>
                <w:ins w:id="12507" w:author="24.501_CR5470R1_(Rel-18)_eNPN_Ph2, VMR" w:date="2023-09-19T10:13:00Z"/>
                <w:lang w:val="sv-SE"/>
              </w:rPr>
            </w:pPr>
          </w:p>
          <w:p w14:paraId="56403445" w14:textId="77777777" w:rsidR="00B30255" w:rsidRDefault="00B30255" w:rsidP="00632F33">
            <w:pPr>
              <w:pStyle w:val="TAC"/>
              <w:rPr>
                <w:ins w:id="12508" w:author="24.501_CR5470R1_(Rel-18)_eNPN_Ph2, VMR" w:date="2023-09-19T10:13:00Z"/>
                <w:lang w:val="sv-SE"/>
              </w:rPr>
            </w:pPr>
          </w:p>
          <w:p w14:paraId="78222370" w14:textId="77777777" w:rsidR="00B30255" w:rsidRPr="007F2770" w:rsidRDefault="00B30255" w:rsidP="00632F33">
            <w:pPr>
              <w:pStyle w:val="TAC"/>
              <w:rPr>
                <w:ins w:id="12509" w:author="24.501_CR5470R1_(Rel-18)_eNPN_Ph2, VMR" w:date="2023-09-19T10:13:00Z"/>
              </w:rPr>
            </w:pPr>
            <w:ins w:id="12510" w:author="24.501_CR5470R1_(Rel-18)_eNPN_Ph2, VMR" w:date="2023-09-19T10:13:00Z">
              <w:r>
                <w:rPr>
                  <w:lang w:val="sv-SE"/>
                </w:rPr>
                <w:t>Time period o</w:t>
              </w:r>
            </w:ins>
          </w:p>
        </w:tc>
        <w:tc>
          <w:tcPr>
            <w:tcW w:w="1416" w:type="dxa"/>
            <w:tcBorders>
              <w:top w:val="nil"/>
              <w:left w:val="single" w:sz="6" w:space="0" w:color="auto"/>
              <w:bottom w:val="nil"/>
              <w:right w:val="nil"/>
            </w:tcBorders>
          </w:tcPr>
          <w:p w14:paraId="50B680DD" w14:textId="77777777" w:rsidR="00B30255" w:rsidRDefault="00B30255" w:rsidP="00632F33">
            <w:pPr>
              <w:pStyle w:val="TAL"/>
              <w:rPr>
                <w:ins w:id="12511" w:author="24.501_CR5470R1_(Rel-18)_eNPN_Ph2, VMR" w:date="2023-09-19T10:13:00Z"/>
              </w:rPr>
            </w:pPr>
            <w:ins w:id="12512" w:author="24.501_CR5470R1_(Rel-18)_eNPN_Ph2, VMR" w:date="2023-09-19T10:13:00Z">
              <w:r w:rsidRPr="007F2770">
                <w:t>octet (</w:t>
              </w:r>
              <w:r>
                <w:t>x-7+o*16</w:t>
              </w:r>
              <w:r w:rsidRPr="007F2770">
                <w:t>)</w:t>
              </w:r>
            </w:ins>
          </w:p>
          <w:p w14:paraId="047A7DD3" w14:textId="77777777" w:rsidR="00B30255" w:rsidRDefault="00B30255" w:rsidP="00632F33">
            <w:pPr>
              <w:pStyle w:val="TAL"/>
              <w:rPr>
                <w:ins w:id="12513" w:author="24.501_CR5470R1_(Rel-18)_eNPN_Ph2, VMR" w:date="2023-09-19T10:13:00Z"/>
              </w:rPr>
            </w:pPr>
          </w:p>
          <w:p w14:paraId="6A39AB77" w14:textId="77777777" w:rsidR="00B30255" w:rsidRPr="007F2770" w:rsidRDefault="00B30255" w:rsidP="00632F33">
            <w:pPr>
              <w:pStyle w:val="TAL"/>
              <w:rPr>
                <w:ins w:id="12514" w:author="24.501_CR5470R1_(Rel-18)_eNPN_Ph2, VMR" w:date="2023-09-19T10:13:00Z"/>
              </w:rPr>
            </w:pPr>
            <w:ins w:id="12515" w:author="24.501_CR5470R1_(Rel-18)_eNPN_Ph2, VMR" w:date="2023-09-19T10:13:00Z">
              <w:r w:rsidRPr="007F2770">
                <w:t>octet (</w:t>
              </w:r>
              <w:r>
                <w:t>x</w:t>
              </w:r>
              <w:r w:rsidRPr="007F2770">
                <w:t>+</w:t>
              </w:r>
              <w:r>
                <w:t>8+o*16</w:t>
              </w:r>
              <w:r w:rsidRPr="007F2770">
                <w:t>)</w:t>
              </w:r>
              <w:r>
                <w:t>* = octet u*</w:t>
              </w:r>
            </w:ins>
          </w:p>
        </w:tc>
      </w:tr>
    </w:tbl>
    <w:p w14:paraId="631D5820" w14:textId="29C069CC" w:rsidR="00B30255" w:rsidRPr="007F2770" w:rsidRDefault="00B30255" w:rsidP="006D14FC">
      <w:pPr>
        <w:pStyle w:val="TF"/>
      </w:pPr>
      <w:ins w:id="12516" w:author="24.501_CR5470R1_(Rel-18)_eNPN_Ph2, VMR" w:date="2023-09-19T10:13:00Z">
        <w:r w:rsidRPr="007F2770">
          <w:t>Figure 9.11.3.86.</w:t>
        </w:r>
        <w:r>
          <w:t>5</w:t>
        </w:r>
        <w:r w:rsidRPr="007F2770">
          <w:t xml:space="preserve">: </w:t>
        </w:r>
        <w:r w:rsidRPr="007F2770">
          <w:rPr>
            <w:lang w:val="sv-SE"/>
          </w:rPr>
          <w:t>Time validity infomation</w:t>
        </w:r>
      </w:ins>
    </w:p>
    <w:p w14:paraId="11FC83CB" w14:textId="77777777" w:rsidR="00E8448D" w:rsidRPr="007F2770" w:rsidRDefault="00E8448D" w:rsidP="00E8448D">
      <w:pPr>
        <w:pStyle w:val="TH"/>
      </w:pPr>
      <w:r w:rsidRPr="007F2770">
        <w:t>Table 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7F2770">
              <w:rPr>
                <w:lang w:val="fr-FR"/>
              </w:rPr>
              <w:t>q+</w:t>
            </w:r>
            <w:r w:rsidRPr="007F2770">
              <w:rPr>
                <w:rFonts w:hint="eastAsia"/>
                <w:lang w:val="fr-FR" w:eastAsia="zh-CN"/>
              </w:rPr>
              <w:t>6</w:t>
            </w:r>
            <w:r w:rsidRPr="007F2770">
              <w:rPr>
                <w:lang w:val="fr-FR" w:eastAsia="zh-CN"/>
              </w:rPr>
              <w:t xml:space="preserve"> to octet </w:t>
            </w:r>
            <w:r w:rsidRPr="007F2770">
              <w:rPr>
                <w:lang w:val="fr-FR"/>
              </w:rPr>
              <w:t>q+</w:t>
            </w:r>
            <w:r w:rsidRPr="007F2770">
              <w:rPr>
                <w:lang w:val="fr-FR"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7F2770">
              <w:rPr>
                <w:lang w:val="fr-FR"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7F2770">
              <w:rPr>
                <w:lang w:val="fr-FR" w:eastAsia="zh-CN"/>
              </w:rPr>
              <w:t>r+4*m-4</w:t>
            </w:r>
            <w:r w:rsidRPr="007F2770">
              <w:t xml:space="preserve"> to octet </w:t>
            </w:r>
            <w:r w:rsidRPr="007F2770">
              <w:rPr>
                <w:lang w:val="fr-FR"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77777777"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2</w:t>
            </w:r>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7F2770">
              <w:rPr>
                <w:lang w:val="fr-FR"/>
              </w:rPr>
              <w:t>x+3</w:t>
            </w:r>
            <w:r w:rsidRPr="007F2770">
              <w:t xml:space="preserve"> to octet </w:t>
            </w:r>
            <w:r w:rsidRPr="007F2770">
              <w:rPr>
                <w:lang w:val="fr-FR"/>
              </w:rPr>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2AAE9DA9" w:rsidR="00E8448D" w:rsidRPr="007F2770" w:rsidRDefault="00E8448D" w:rsidP="00CA66DA">
            <w:pPr>
              <w:pStyle w:val="TAL"/>
              <w:rPr>
                <w:lang w:eastAsia="ko-KR"/>
              </w:rPr>
            </w:pPr>
            <w:r w:rsidRPr="007F2770">
              <w:t xml:space="preserve">Time </w:t>
            </w:r>
            <w:ins w:id="12517" w:author="24.501_CR5470R1_(Rel-18)_eNPN_Ph2, VMR" w:date="2023-09-19T10:15:00Z">
              <w:r w:rsidR="008A4331">
                <w:t>period</w:t>
              </w:r>
            </w:ins>
            <w:ins w:id="12518" w:author="24.501_CR5470R1_(Rel-18)_eNPN_Ph2, VMR" w:date="2023-09-19T10:16:00Z">
              <w:r w:rsidR="008A4331">
                <w:t xml:space="preserve"> </w:t>
              </w:r>
            </w:ins>
            <w:del w:id="12519" w:author="24.501_CR5470R1_(Rel-18)_eNPN_Ph2, VMR" w:date="2023-09-19T10:15:00Z">
              <w:r w:rsidRPr="007F2770" w:rsidDel="008A4331">
                <w:delText xml:space="preserve">validity information </w:delText>
              </w:r>
            </w:del>
            <w:r w:rsidRPr="007F2770">
              <w:t>(octet x+</w:t>
            </w:r>
            <w:ins w:id="12520" w:author="24.501_CR5470R1_(Rel-18)_eNPN_Ph2, VMR" w:date="2023-09-19T10:16:00Z">
              <w:r w:rsidR="008A4331">
                <w:t>25</w:t>
              </w:r>
            </w:ins>
            <w:del w:id="12521" w:author="24.501_CR5470R1_(Rel-18)_eNPN_Ph2, VMR" w:date="2023-09-19T10:16:00Z">
              <w:r w:rsidRPr="007F2770" w:rsidDel="008A4331">
                <w:delText>8</w:delText>
              </w:r>
            </w:del>
            <w:r w:rsidRPr="007F2770">
              <w:rPr>
                <w:lang w:eastAsia="zh-CN"/>
              </w:rPr>
              <w:t xml:space="preserve"> to </w:t>
            </w:r>
            <w:r w:rsidRPr="007F2770">
              <w:t>octet x+</w:t>
            </w:r>
            <w:ins w:id="12522" w:author="24.501_CR5470R1_(Rel-18)_eNPN_Ph2, VMR" w:date="2023-09-19T10:16:00Z">
              <w:r w:rsidR="008A4331">
                <w:t>40</w:t>
              </w:r>
            </w:ins>
            <w:del w:id="12523" w:author="24.501_CR5470R1_(Rel-18)_eNPN_Ph2, VMR" w:date="2023-09-19T10:16:00Z">
              <w:r w:rsidRPr="007F2770" w:rsidDel="008A4331">
                <w:delText>23</w:delText>
              </w:r>
            </w:del>
            <w:r w:rsidRPr="007F2770">
              <w:t>)</w:t>
            </w:r>
          </w:p>
        </w:tc>
      </w:tr>
      <w:tr w:rsidR="00E8448D" w:rsidRPr="007F2770" w14:paraId="3FBDA001" w14:textId="77777777" w:rsidTr="00CA66DA">
        <w:trPr>
          <w:cantSplit/>
          <w:jc w:val="center"/>
        </w:trPr>
        <w:tc>
          <w:tcPr>
            <w:tcW w:w="7087" w:type="dxa"/>
            <w:gridSpan w:val="2"/>
          </w:tcPr>
          <w:p w14:paraId="7CEA3344" w14:textId="6F24AFA8" w:rsidR="00E8448D" w:rsidRPr="007F2770" w:rsidRDefault="00E8448D" w:rsidP="00CA66DA">
            <w:pPr>
              <w:pStyle w:val="TAL"/>
              <w:rPr>
                <w:lang w:eastAsia="ko-KR"/>
              </w:rPr>
            </w:pPr>
            <w:r w:rsidRPr="007F2770">
              <w:rPr>
                <w:lang w:val="en-US" w:eastAsia="ko-KR"/>
              </w:rPr>
              <w:t>The t</w:t>
            </w:r>
            <w:r w:rsidRPr="007F2770">
              <w:t xml:space="preserve">ime </w:t>
            </w:r>
            <w:ins w:id="12524" w:author="24.501_CR5470R1_(Rel-18)_eNPN_Ph2, VMR" w:date="2023-09-19T10:15:00Z">
              <w:r w:rsidR="008A4331">
                <w:t>period</w:t>
              </w:r>
            </w:ins>
            <w:del w:id="12525" w:author="24.501_CR5470R1_(Rel-18)_eNPN_Ph2, VMR" w:date="2023-09-19T10:15:00Z">
              <w:r w:rsidRPr="007F2770" w:rsidDel="008A4331">
                <w:delText>validity information</w:delText>
              </w:r>
            </w:del>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2526" w:name="_Toc131396917"/>
      <w:r w:rsidRPr="007F2770">
        <w:t>9.11.3.87</w:t>
      </w:r>
      <w:r w:rsidRPr="007F2770">
        <w:tab/>
      </w:r>
      <w:r w:rsidRPr="007F2770">
        <w:rPr>
          <w:lang w:val="en-US"/>
        </w:rPr>
        <w:t>NSAG information</w:t>
      </w:r>
      <w:bookmarkEnd w:id="12526"/>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r w:rsidRPr="007F2770">
        <w:t>Figure 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r w:rsidRPr="007F2770">
        <w:t>Figure 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r w:rsidRPr="007F2770">
        <w:t xml:space="preserve">Figure 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r w:rsidRPr="007F2770">
        <w:t>Table 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74C56173" w14:textId="14330A8B" w:rsidR="00F04AF7" w:rsidRPr="007F2770" w:rsidRDefault="00F04AF7" w:rsidP="00F04AF7">
            <w:pPr>
              <w:pStyle w:val="TAL"/>
            </w:pPr>
            <w:r w:rsidRPr="007F2770">
              <w:t xml:space="preserve">NSAG priority (octet j+1) </w:t>
            </w:r>
          </w:p>
          <w:p w14:paraId="53387E26" w14:textId="47CB655C" w:rsidR="00F04AF7" w:rsidRPr="007F2770" w:rsidRDefault="00F04AF7" w:rsidP="00F04AF7">
            <w:pPr>
              <w:pStyle w:val="TAL"/>
            </w:pPr>
            <w:r w:rsidRPr="007F2770">
              <w:t>The NSAG priority field indicates the priority of NSAG for cell reselection (</w:t>
            </w:r>
            <w:r w:rsidRPr="007F2770">
              <w:rPr>
                <w:lang w:val="en-US"/>
              </w:rPr>
              <w:t xml:space="preserve">see </w:t>
            </w:r>
            <w:r w:rsidRPr="007F2770">
              <w:t>3GPP TS 38.304 [28]) and random access (see 3GPP TS 38.321 [</w:t>
            </w:r>
            <w:r w:rsidR="00266964" w:rsidRPr="007F2770">
              <w:t>58</w:t>
            </w:r>
            <w:r w:rsidRPr="007F2770">
              <w:t>])</w:t>
            </w:r>
            <w:r w:rsidRPr="007F2770">
              <w:rPr>
                <w:lang w:val="en-US"/>
              </w:rPr>
              <w:t>.</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2527" w:name="_Toc131396918"/>
      <w:r w:rsidRPr="007F2770">
        <w:t>9.11.3.88</w:t>
      </w:r>
      <w:r w:rsidRPr="007F2770">
        <w:tab/>
        <w:t>ProSe relay transaction identity</w:t>
      </w:r>
      <w:bookmarkEnd w:id="12527"/>
    </w:p>
    <w:p w14:paraId="7B32AAEB" w14:textId="77777777"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r w:rsidRPr="007F2770">
        <w:t>Figure 9.11.3.88.1: ProSe relay transaction identity information element</w:t>
      </w:r>
    </w:p>
    <w:p w14:paraId="3AD82B05" w14:textId="77777777" w:rsidR="00E224EC" w:rsidRPr="007F2770" w:rsidRDefault="00E224EC" w:rsidP="00E224EC">
      <w:pPr>
        <w:pStyle w:val="TH"/>
      </w:pPr>
      <w:r w:rsidRPr="007F2770">
        <w:t>Table 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2528" w:name="_Toc131396919"/>
      <w:r w:rsidRPr="007F2770">
        <w:t>9.11.3.89</w:t>
      </w:r>
      <w:r w:rsidRPr="007F2770">
        <w:tab/>
      </w:r>
      <w:r w:rsidRPr="007F2770">
        <w:rPr>
          <w:lang w:eastAsia="zh-CN"/>
        </w:rPr>
        <w:t>Relay key request parameters</w:t>
      </w:r>
      <w:bookmarkEnd w:id="12528"/>
    </w:p>
    <w:p w14:paraId="00C4A60C" w14:textId="77777777"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77777777" w:rsidR="00A043E7" w:rsidRPr="007F2770" w:rsidRDefault="00A043E7" w:rsidP="00CA66DA">
            <w:pPr>
              <w:pStyle w:val="TAC"/>
            </w:pPr>
            <w:r w:rsidRPr="007F2770">
              <w:t>Remote 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r w:rsidRPr="007F2770">
        <w:rPr>
          <w:lang w:val="en-US"/>
        </w:rPr>
        <w:t xml:space="preserve">Figure 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A043E7" w:rsidRPr="007F2770" w14:paraId="1ED4C35F" w14:textId="77777777" w:rsidTr="00CA66DA">
        <w:trPr>
          <w:gridAfter w:val="1"/>
          <w:wAfter w:w="8" w:type="dxa"/>
          <w:cantSplit/>
          <w:jc w:val="center"/>
        </w:trPr>
        <w:tc>
          <w:tcPr>
            <w:tcW w:w="708" w:type="dxa"/>
            <w:gridSpan w:val="2"/>
          </w:tcPr>
          <w:p w14:paraId="31E1AECF" w14:textId="77777777" w:rsidR="00A043E7" w:rsidRPr="007F2770" w:rsidRDefault="00A043E7" w:rsidP="00CA66DA">
            <w:pPr>
              <w:pStyle w:val="TAC"/>
            </w:pPr>
            <w:r w:rsidRPr="007F2770">
              <w:t>8</w:t>
            </w:r>
          </w:p>
        </w:tc>
        <w:tc>
          <w:tcPr>
            <w:tcW w:w="709" w:type="dxa"/>
            <w:gridSpan w:val="2"/>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gridSpan w:val="2"/>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2529"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gridSpan w:val="2"/>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gridSpan w:val="2"/>
            <w:tcBorders>
              <w:top w:val="single" w:sz="6" w:space="0" w:color="auto"/>
              <w:left w:val="single" w:sz="4" w:space="0" w:color="auto"/>
              <w:bottom w:val="single" w:sz="6" w:space="0" w:color="auto"/>
              <w:right w:val="single" w:sz="6" w:space="0" w:color="auto"/>
            </w:tcBorders>
          </w:tcPr>
          <w:p w14:paraId="787737C6" w14:textId="77777777" w:rsidR="00A043E7" w:rsidRPr="007F2770" w:rsidRDefault="00A043E7" w:rsidP="00CA66DA">
            <w:pPr>
              <w:pStyle w:val="TAC"/>
            </w:pPr>
            <w:r w:rsidRPr="007F2770">
              <w:t>RUIT</w:t>
            </w:r>
          </w:p>
        </w:tc>
        <w:tc>
          <w:tcPr>
            <w:tcW w:w="1136" w:type="dxa"/>
            <w:gridSpan w:val="2"/>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2529"/>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77777777" w:rsidR="00A043E7" w:rsidRPr="007F2770" w:rsidRDefault="00A043E7" w:rsidP="00CA66DA">
            <w:pPr>
              <w:pStyle w:val="TAC"/>
            </w:pPr>
            <w:r w:rsidRPr="007F2770">
              <w:t>Remote UE ID</w:t>
            </w:r>
          </w:p>
        </w:tc>
        <w:tc>
          <w:tcPr>
            <w:tcW w:w="1136" w:type="dxa"/>
            <w:gridSpan w:val="2"/>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77777777" w:rsidR="00A043E7" w:rsidRPr="007F2770" w:rsidRDefault="00A043E7" w:rsidP="00A043E7">
      <w:pPr>
        <w:pStyle w:val="TF"/>
        <w:rPr>
          <w:lang w:val="en-US"/>
        </w:rPr>
      </w:pPr>
      <w:r w:rsidRPr="007F2770">
        <w:rPr>
          <w:lang w:val="en-US"/>
        </w:rPr>
        <w:t xml:space="preserve">Figure 9.11.3.89.2: </w:t>
      </w:r>
      <w:r w:rsidRPr="007F2770">
        <w:rPr>
          <w:lang w:eastAsia="zh-CN"/>
        </w:rPr>
        <w:t>Remote UE identity</w:t>
      </w:r>
    </w:p>
    <w:p w14:paraId="3E99923D" w14:textId="77777777" w:rsidR="00A043E7" w:rsidRPr="007F2770" w:rsidRDefault="00A043E7" w:rsidP="00A043E7">
      <w:pPr>
        <w:pStyle w:val="TH"/>
        <w:rPr>
          <w:lang w:val="en-US"/>
        </w:rPr>
      </w:pPr>
      <w:r w:rsidRPr="007F2770">
        <w:rPr>
          <w:lang w:val="en-US"/>
        </w:rPr>
        <w:t>Table</w:t>
      </w:r>
      <w:r w:rsidRPr="007F2770">
        <w:t> 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77777777" w:rsidR="00A043E7" w:rsidRPr="007F2770" w:rsidRDefault="00A043E7" w:rsidP="00CA66DA">
            <w:pPr>
              <w:pStyle w:val="TAL"/>
            </w:pPr>
            <w:r w:rsidRPr="007F2770">
              <w:t>Remote UE ID type (R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01243439" w:rsidR="00A043E7" w:rsidRPr="007F2770" w:rsidRDefault="00A043E7" w:rsidP="00CA66DA">
            <w:pPr>
              <w:pStyle w:val="TAL"/>
            </w:pPr>
            <w:r w:rsidRPr="007F2770">
              <w:t>Remote UE ID (octet 23+1 to n)</w:t>
            </w:r>
          </w:p>
          <w:p w14:paraId="6EAAF573" w14:textId="64F41299" w:rsidR="00A043E7" w:rsidRPr="007F2770" w:rsidRDefault="00A043E7" w:rsidP="00CA66DA">
            <w:pPr>
              <w:pStyle w:val="TAL"/>
            </w:pPr>
            <w:r w:rsidRPr="007F2770">
              <w:t>Remote UE ID indicates the value of the 5G ProSe remote UE identity.</w:t>
            </w:r>
          </w:p>
          <w:p w14:paraId="2F9736D6" w14:textId="027A51A7" w:rsidR="00A043E7" w:rsidRPr="007F2770" w:rsidRDefault="00A043E7" w:rsidP="00CA66DA">
            <w:pPr>
              <w:pStyle w:val="TAL"/>
            </w:pPr>
            <w:r w:rsidRPr="007F2770">
              <w:t>If the Remote UE ID type is set to SUCI, the Remot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717C82A0" w:rsidR="00A043E7" w:rsidRPr="007F2770" w:rsidRDefault="00A043E7" w:rsidP="00CA66DA">
            <w:pPr>
              <w:pStyle w:val="TAL"/>
            </w:pPr>
            <w:r w:rsidRPr="007F2770">
              <w:t xml:space="preserve">If the Remote UE ID type is set to </w:t>
            </w:r>
            <w:r w:rsidR="00E60408" w:rsidRPr="007F2770">
              <w:t>CP-</w:t>
            </w:r>
            <w:r w:rsidRPr="007F2770">
              <w:t xml:space="preserve">PRUK ID, the Remot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2530" w:name="_Toc131396920"/>
      <w:r w:rsidRPr="007F2770">
        <w:t>9.11.3.90</w:t>
      </w:r>
      <w:r w:rsidRPr="007F2770">
        <w:tab/>
      </w:r>
      <w:r w:rsidRPr="007F2770">
        <w:rPr>
          <w:lang w:eastAsia="zh-CN"/>
        </w:rPr>
        <w:t>Relay key response parameters</w:t>
      </w:r>
      <w:bookmarkEnd w:id="12530"/>
    </w:p>
    <w:p w14:paraId="0B1DA294" w14:textId="77777777"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r w:rsidRPr="007F2770">
        <w:rPr>
          <w:lang w:val="en-US"/>
        </w:rPr>
        <w:t xml:space="preserve">Figure 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r w:rsidRPr="007F2770">
        <w:rPr>
          <w:lang w:val="en-US"/>
        </w:rPr>
        <w:t>Table</w:t>
      </w:r>
      <w:r w:rsidRPr="007F2770">
        <w:t> 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2531" w:name="_Toc131396921"/>
      <w:r w:rsidRPr="007F2770">
        <w:t>9.11.3.91</w:t>
      </w:r>
      <w:r w:rsidRPr="007F2770">
        <w:tab/>
        <w:t>Priority indicator</w:t>
      </w:r>
      <w:bookmarkEnd w:id="12531"/>
    </w:p>
    <w:p w14:paraId="737D6130" w14:textId="77777777" w:rsidR="00FD1B04" w:rsidRPr="007F2770" w:rsidRDefault="00FD1B04" w:rsidP="00FD1B04">
      <w:pPr>
        <w:rPr>
          <w:lang w:val="en-US"/>
        </w:rPr>
      </w:pPr>
      <w:bookmarkStart w:id="12532" w:name="_Hlk98233836"/>
      <w:r w:rsidRPr="007F2770">
        <w:rPr>
          <w:lang w:val="en-US"/>
        </w:rPr>
        <w:t>The purpose of the Priority indicator information element is to convey a priority indication to the UE.</w:t>
      </w:r>
      <w:bookmarkEnd w:id="12532"/>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1F4BF3B" w14:textId="77777777" w:rsidR="00FD1B04" w:rsidRPr="007F2770" w:rsidRDefault="00FD1B04" w:rsidP="00B03AC8">
            <w:pPr>
              <w:pStyle w:val="TAC"/>
            </w:pPr>
            <w:r w:rsidRPr="007F2770">
              <w:t>0</w:t>
            </w:r>
          </w:p>
          <w:p w14:paraId="1558F7F4"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r w:rsidRPr="007F2770">
        <w:t>Figure 9.11.3.91.1: Priority indicator</w:t>
      </w:r>
    </w:p>
    <w:p w14:paraId="324C5740" w14:textId="0609F57E" w:rsidR="00FD1B04" w:rsidRPr="007F2770" w:rsidRDefault="00FD1B04" w:rsidP="00FD1B04">
      <w:pPr>
        <w:pStyle w:val="TH"/>
      </w:pPr>
      <w:r w:rsidRPr="007F2770">
        <w:t>Table 9.11.3.91.1: Priority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FD1B04" w:rsidRPr="007F2770" w14:paraId="09A1861C" w14:textId="77777777" w:rsidTr="00B03AC8">
        <w:trPr>
          <w:cantSplit/>
          <w:jc w:val="center"/>
        </w:trPr>
        <w:tc>
          <w:tcPr>
            <w:tcW w:w="7062" w:type="dxa"/>
            <w:gridSpan w:val="3"/>
          </w:tcPr>
          <w:p w14:paraId="35BC0891" w14:textId="77777777" w:rsidR="00FD1B04" w:rsidRPr="007F2770" w:rsidRDefault="00FD1B04" w:rsidP="00B03AC8">
            <w:pPr>
              <w:pStyle w:val="TAL"/>
            </w:pPr>
            <w:r w:rsidRPr="007F2770">
              <w:rPr>
                <w:lang w:eastAsia="ja-JP"/>
              </w:rPr>
              <w:t>MPS indicator (MPSI) (octet 1, bit 1)</w:t>
            </w:r>
          </w:p>
        </w:tc>
      </w:tr>
      <w:tr w:rsidR="00FD1B04" w:rsidRPr="007F2770" w14:paraId="268FE422" w14:textId="77777777" w:rsidTr="00B03AC8">
        <w:trPr>
          <w:cantSplit/>
          <w:jc w:val="center"/>
        </w:trPr>
        <w:tc>
          <w:tcPr>
            <w:tcW w:w="7062" w:type="dxa"/>
            <w:gridSpan w:val="3"/>
          </w:tcPr>
          <w:p w14:paraId="14A29513" w14:textId="77777777" w:rsidR="00FD1B04" w:rsidRPr="007F2770" w:rsidRDefault="00FD1B04" w:rsidP="00B03AC8">
            <w:pPr>
              <w:pStyle w:val="TAL"/>
            </w:pPr>
            <w:r w:rsidRPr="007F2770">
              <w:t>Bit</w:t>
            </w:r>
          </w:p>
          <w:p w14:paraId="3C3DB685" w14:textId="77777777" w:rsidR="00FD1B04" w:rsidRPr="007F2770" w:rsidRDefault="00FD1B04" w:rsidP="00B03AC8">
            <w:pPr>
              <w:pStyle w:val="TAL"/>
              <w:rPr>
                <w:b/>
              </w:rPr>
            </w:pPr>
            <w:r w:rsidRPr="007F2770">
              <w:rPr>
                <w:b/>
              </w:rPr>
              <w:t>1</w:t>
            </w:r>
          </w:p>
        </w:tc>
      </w:tr>
      <w:tr w:rsidR="00FD1B04" w:rsidRPr="007F2770" w14:paraId="0E8D2D59" w14:textId="77777777" w:rsidTr="00B03AC8">
        <w:trPr>
          <w:cantSplit/>
          <w:jc w:val="center"/>
        </w:trPr>
        <w:tc>
          <w:tcPr>
            <w:tcW w:w="272" w:type="dxa"/>
            <w:gridSpan w:val="2"/>
          </w:tcPr>
          <w:p w14:paraId="792FC1B1" w14:textId="77777777" w:rsidR="00FD1B04" w:rsidRPr="007F2770" w:rsidRDefault="00FD1B04" w:rsidP="00B03AC8">
            <w:pPr>
              <w:pStyle w:val="TAL"/>
            </w:pPr>
            <w:r w:rsidRPr="007F2770">
              <w:t>0</w:t>
            </w:r>
          </w:p>
          <w:p w14:paraId="38269F3C" w14:textId="77777777" w:rsidR="00FD1B04" w:rsidRPr="007F2770" w:rsidRDefault="00FD1B04" w:rsidP="00B03AC8">
            <w:pPr>
              <w:pStyle w:val="TAL"/>
            </w:pPr>
            <w:r w:rsidRPr="007F2770">
              <w:t>1</w:t>
            </w:r>
          </w:p>
        </w:tc>
        <w:tc>
          <w:tcPr>
            <w:tcW w:w="6790" w:type="dxa"/>
          </w:tcPr>
          <w:p w14:paraId="3CB7850F" w14:textId="77777777" w:rsidR="00FD1B04" w:rsidRPr="007F2770" w:rsidRDefault="00FD1B04" w:rsidP="00B03AC8">
            <w:pPr>
              <w:pStyle w:val="TAL"/>
            </w:pPr>
            <w:r w:rsidRPr="007F2770">
              <w:t>Access identity 1 not valid</w:t>
            </w:r>
          </w:p>
          <w:p w14:paraId="67785621" w14:textId="77777777" w:rsidR="00FD1B04" w:rsidRPr="007F2770" w:rsidRDefault="00FD1B04" w:rsidP="00B03AC8">
            <w:pPr>
              <w:pStyle w:val="TAL"/>
            </w:pPr>
            <w:r w:rsidRPr="007F2770">
              <w:t>Access identity 1 valid</w:t>
            </w:r>
          </w:p>
        </w:tc>
      </w:tr>
      <w:tr w:rsidR="00FD1B04" w:rsidRPr="007F2770" w14:paraId="73A48CD9" w14:textId="77777777" w:rsidTr="00B03AC8">
        <w:trPr>
          <w:cantSplit/>
          <w:jc w:val="center"/>
        </w:trPr>
        <w:tc>
          <w:tcPr>
            <w:tcW w:w="259" w:type="dxa"/>
          </w:tcPr>
          <w:p w14:paraId="59115E63" w14:textId="77777777" w:rsidR="00FD1B04" w:rsidRPr="007F2770" w:rsidRDefault="00FD1B04" w:rsidP="00B03AC8">
            <w:pPr>
              <w:pStyle w:val="TAL"/>
            </w:pPr>
          </w:p>
        </w:tc>
        <w:tc>
          <w:tcPr>
            <w:tcW w:w="6803" w:type="dxa"/>
            <w:gridSpan w:val="2"/>
          </w:tcPr>
          <w:p w14:paraId="0A5ED881" w14:textId="77777777" w:rsidR="00FD1B04" w:rsidRPr="007F2770" w:rsidRDefault="00FD1B04" w:rsidP="00B03AC8">
            <w:pPr>
              <w:pStyle w:val="TAL"/>
            </w:pPr>
          </w:p>
        </w:tc>
      </w:tr>
      <w:tr w:rsidR="00FD1B04" w:rsidRPr="007F2770" w14:paraId="78959FFF" w14:textId="77777777" w:rsidTr="00B03AC8">
        <w:trPr>
          <w:cantSplit/>
          <w:jc w:val="center"/>
        </w:trPr>
        <w:tc>
          <w:tcPr>
            <w:tcW w:w="7062" w:type="dxa"/>
            <w:gridSpan w:val="3"/>
          </w:tcPr>
          <w:p w14:paraId="0ABC65AF" w14:textId="77777777" w:rsidR="00FD1B04" w:rsidRPr="007F2770" w:rsidRDefault="00FD1B04" w:rsidP="00B03AC8">
            <w:pPr>
              <w:pStyle w:val="TAL"/>
            </w:pPr>
            <w:r w:rsidRPr="007F2770">
              <w:t>Bits 2, 3, 4 are spare and shall be coded as zero.</w:t>
            </w:r>
          </w:p>
        </w:tc>
      </w:tr>
    </w:tbl>
    <w:p w14:paraId="1F27E709" w14:textId="77777777" w:rsidR="00FD1B04" w:rsidRPr="007F2770" w:rsidRDefault="00FD1B04" w:rsidP="00FD1B04">
      <w:pPr>
        <w:pStyle w:val="TF"/>
      </w:pPr>
    </w:p>
    <w:p w14:paraId="0EFDBA6A" w14:textId="2AE98E44" w:rsidR="00777D57" w:rsidRPr="007F2770" w:rsidRDefault="00777D57" w:rsidP="00777D57">
      <w:pPr>
        <w:pStyle w:val="Heading4"/>
      </w:pPr>
      <w:bookmarkStart w:id="12533" w:name="_Toc131396922"/>
      <w:r w:rsidRPr="007F2770">
        <w:t>9.11.3.92</w:t>
      </w:r>
      <w:r w:rsidRPr="007F2770">
        <w:tab/>
        <w:t>SNPN list</w:t>
      </w:r>
      <w:bookmarkEnd w:id="12533"/>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r w:rsidRPr="007F2770">
        <w:t>Figure 9.11.3.92.1: SNPN list information element</w:t>
      </w:r>
    </w:p>
    <w:p w14:paraId="5847852D" w14:textId="3E4C9FE9" w:rsidR="00777D57" w:rsidRPr="007F2770" w:rsidRDefault="00777D57" w:rsidP="00777D57">
      <w:pPr>
        <w:pStyle w:val="TH"/>
      </w:pPr>
      <w:r w:rsidRPr="007F2770">
        <w:t>Table 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r w:rsidRPr="00BD0557">
        <w:t>Figure</w:t>
      </w:r>
      <w:r w:rsidRPr="003168A2">
        <w:t> </w:t>
      </w:r>
      <w:r>
        <w:t>9.11.3.92.2</w:t>
      </w:r>
      <w:r w:rsidRPr="00BD0557">
        <w:t xml:space="preserve">: </w:t>
      </w:r>
      <w:r>
        <w:t>SNPN identity i</w:t>
      </w:r>
    </w:p>
    <w:p w14:paraId="057D407F" w14:textId="77777777" w:rsidR="007877D6" w:rsidRDefault="007877D6" w:rsidP="007877D6">
      <w:pPr>
        <w:pStyle w:val="TH"/>
      </w:pPr>
      <w:bookmarkStart w:id="12534" w:name="_Toc131396923"/>
      <w:r w:rsidRPr="00887ACC">
        <w:t>Table </w:t>
      </w:r>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r w:rsidRPr="007F2770">
        <w:t>9.11.3.93</w:t>
      </w:r>
      <w:r w:rsidRPr="007F2770">
        <w:tab/>
        <w:t xml:space="preserve">N3IWF </w:t>
      </w:r>
      <w:r w:rsidR="00B81C6B" w:rsidRPr="007F2770">
        <w:t>identifier</w:t>
      </w:r>
      <w:bookmarkEnd w:id="12534"/>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r w:rsidRPr="007F2770">
        <w:t xml:space="preserve">Figure 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r w:rsidRPr="007F2770">
        <w:t>Figure 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7F2770" w:rsidRDefault="004502FC" w:rsidP="00B81AFC">
      <w:pPr>
        <w:pStyle w:val="TF"/>
        <w:spacing w:line="480" w:lineRule="auto"/>
        <w:rPr>
          <w:lang w:eastAsia="zh-CN"/>
        </w:rPr>
      </w:pPr>
      <w:r w:rsidRPr="007F2770">
        <w:t xml:space="preserve">Figure 9.11.3.93.3: N3IWF </w:t>
      </w:r>
      <w:r w:rsidR="00B3460F" w:rsidRPr="007F2770">
        <w:t xml:space="preserve">identifier </w:t>
      </w:r>
      <w:r w:rsidRPr="007F2770">
        <w:t>entry</w:t>
      </w:r>
      <w:r w:rsidR="00B81AFC" w:rsidRPr="007F2770">
        <w:t xml:space="preserve"> </w:t>
      </w:r>
      <w:r w:rsidR="0083627E" w:rsidRPr="007F2770">
        <w:t>(</w:t>
      </w:r>
      <w:r w:rsidR="00B81AFC" w:rsidRPr="007F2770">
        <w:t>N3IWF identifier</w:t>
      </w:r>
      <w:r w:rsidRPr="007F2770">
        <w:rPr>
          <w:lang w:eastAsia="zh-CN"/>
        </w:rPr>
        <w:t>type =</w:t>
      </w:r>
      <w:r w:rsidR="00550780" w:rsidRPr="007F2770">
        <w:t>"</w:t>
      </w:r>
      <w:r w:rsidR="00550780" w:rsidRPr="007F2770">
        <w:rPr>
          <w:lang w:eastAsia="zh-CN"/>
        </w:rPr>
        <w:t>FQDN</w:t>
      </w:r>
      <w:r w:rsidR="00550780" w:rsidRPr="007F2770">
        <w:t>"</w:t>
      </w:r>
      <w:r w:rsidRPr="007F2770">
        <w:rPr>
          <w:lang w:eastAsia="zh-CN"/>
        </w:rPr>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r w:rsidRPr="007F2770">
        <w:t>Table </w:t>
      </w:r>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2535"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2536" w:name="_MCCTEMPBM_CRPT80180039___4"/>
            <w:bookmarkEnd w:id="12536"/>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2537" w:name="_MCCTEMPBM_CRPT80180041___7" w:colFirst="9" w:colLast="9"/>
            <w:bookmarkEnd w:id="12535"/>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2538" w:name="_MCCTEMPBM_CRPT80180042___7" w:colFirst="9" w:colLast="9"/>
            <w:bookmarkEnd w:id="12537"/>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2539" w:name="_MCCTEMPBM_CRPT80180043___7" w:colFirst="9" w:colLast="9"/>
            <w:bookmarkEnd w:id="12538"/>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2539"/>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5AEFF42C" w:rsidR="00DE07BC" w:rsidRPr="007F2770" w:rsidRDefault="00DE07BC" w:rsidP="00CA66DA">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clause </w:t>
            </w:r>
            <w:r w:rsidRPr="007F2770">
              <w:rPr>
                <w:lang w:eastAsia="zh-CN"/>
              </w:rPr>
              <w:t>28.3.2.2.2</w:t>
            </w:r>
            <w:r w:rsidR="00BD5DD9" w:rsidRPr="007F2770">
              <w:rPr>
                <w:lang w:eastAsia="zh-CN"/>
              </w:rPr>
              <w:t>, clause</w:t>
            </w:r>
            <w:r w:rsidR="00BD5DD9" w:rsidRPr="007F2770">
              <w:rPr>
                <w:lang w:val="en-US" w:eastAsia="zh-CN"/>
              </w:rPr>
              <w:t> </w:t>
            </w:r>
            <w:r w:rsidR="00BD5DD9" w:rsidRPr="007F2770">
              <w:rPr>
                <w:lang w:eastAsia="zh-CN"/>
              </w:rPr>
              <w:t xml:space="preserve">28.3.2.2.3, </w:t>
            </w:r>
            <w:r w:rsidR="00BD5DD9" w:rsidRPr="007F2770">
              <w:t>clause </w:t>
            </w:r>
            <w:r w:rsidR="00BD5DD9" w:rsidRPr="007F2770">
              <w:rPr>
                <w:lang w:eastAsia="zh-CN"/>
              </w:rPr>
              <w:t>28.3.2.2.8 or clause</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2540" w:name="_Toc131396924"/>
      <w:r w:rsidRPr="007F2770">
        <w:t>9.11.3.94</w:t>
      </w:r>
      <w:r w:rsidRPr="007F2770">
        <w:tab/>
        <w:t>TNAN information</w:t>
      </w:r>
      <w:bookmarkEnd w:id="12540"/>
    </w:p>
    <w:p w14:paraId="06D3B145" w14:textId="77777777" w:rsidR="00D411B6" w:rsidRPr="007F2770" w:rsidRDefault="00D411B6" w:rsidP="00D411B6">
      <w:r w:rsidRPr="007F2770">
        <w:t>The purpose of the TNAN information information element is to enable the network to assign the UE, a suitable TNAN information (SSID and TNGF identifier)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30"/>
        <w:gridCol w:w="660"/>
        <w:gridCol w:w="19"/>
        <w:gridCol w:w="709"/>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gridSpan w:val="3"/>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7"/>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gridSpan w:val="2"/>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r w:rsidRPr="007F2770">
        <w:t>Figure 9.11.3.</w:t>
      </w:r>
      <w:r w:rsidR="00961A52" w:rsidRPr="007F2770">
        <w:t>94</w:t>
      </w:r>
      <w:r w:rsidRPr="007F2770">
        <w:t>.1: TNAN information information element</w:t>
      </w:r>
    </w:p>
    <w:p w14:paraId="3F17C8BA" w14:textId="529D305E" w:rsidR="00D411B6" w:rsidRPr="007F2770" w:rsidRDefault="00D411B6" w:rsidP="00D411B6">
      <w:pPr>
        <w:pStyle w:val="TH"/>
      </w:pPr>
      <w:r w:rsidRPr="007F2770">
        <w:t>Table </w:t>
      </w:r>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77777777" w:rsidR="00D411B6" w:rsidRPr="007F2770" w:rsidRDefault="00D411B6" w:rsidP="00CA66DA">
            <w:pPr>
              <w:pStyle w:val="TAL"/>
            </w:pPr>
            <w:r w:rsidRPr="007F2770">
              <w:t>The SSID field is an octet string which shall have a maximum length of 32 octets (see IEEE Std 802.11 [ABC]).</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bookmarkStart w:id="12541" w:name="_Toc131396925"/>
    </w:p>
    <w:p w14:paraId="4A61BE5C" w14:textId="7AFE7CB4" w:rsidR="00567431" w:rsidRPr="007F2770" w:rsidRDefault="00567431" w:rsidP="00567431">
      <w:pPr>
        <w:pStyle w:val="Heading4"/>
      </w:pPr>
      <w:r w:rsidRPr="007F2770">
        <w:t>9.11.3.95</w:t>
      </w:r>
      <w:r w:rsidRPr="007F2770">
        <w:tab/>
        <w:t>RAN timing synchronization</w:t>
      </w:r>
      <w:bookmarkEnd w:id="12541"/>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r w:rsidRPr="007F2770">
        <w:t>Figure 9.11.3.</w:t>
      </w:r>
      <w:r w:rsidR="001673F5" w:rsidRPr="007F2770">
        <w:t>95</w:t>
      </w:r>
      <w:r w:rsidRPr="007F2770">
        <w:t>.1: RAN timing synchronization information element</w:t>
      </w:r>
    </w:p>
    <w:p w14:paraId="7209F806" w14:textId="5E8D959B" w:rsidR="00567431" w:rsidRPr="007F2770" w:rsidRDefault="00567431" w:rsidP="00567431">
      <w:pPr>
        <w:pStyle w:val="TH"/>
      </w:pPr>
      <w:r w:rsidRPr="007F2770">
        <w:t>Table 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bookmarkStart w:id="12542" w:name="_Toc131396926"/>
    </w:p>
    <w:p w14:paraId="0F7F6F2B" w14:textId="7C813701" w:rsidR="006D03D1" w:rsidRPr="007F2770" w:rsidRDefault="006D03D1" w:rsidP="006D03D1">
      <w:pPr>
        <w:pStyle w:val="Heading4"/>
      </w:pPr>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2542"/>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r w:rsidRPr="007F2770">
        <w:t>Figure 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r w:rsidRPr="007F2770">
        <w:t>Figure 9.11.3.</w:t>
      </w:r>
      <w:r w:rsidR="003D7B7C" w:rsidRPr="007F2770">
        <w:t>96</w:t>
      </w:r>
      <w:r w:rsidRPr="007F2770">
        <w:t>.2: LADN</w:t>
      </w:r>
    </w:p>
    <w:p w14:paraId="2126F58D" w14:textId="01C01364" w:rsidR="006D03D1" w:rsidRPr="007F2770" w:rsidRDefault="006D03D1" w:rsidP="006D03D1">
      <w:pPr>
        <w:pStyle w:val="TH"/>
        <w:rPr>
          <w:lang w:val="fr-FR"/>
        </w:rPr>
      </w:pPr>
      <w:r w:rsidRPr="007F2770">
        <w:rPr>
          <w:lang w:val="fr-FR"/>
        </w:rPr>
        <w:t>Table</w:t>
      </w:r>
      <w:r w:rsidRPr="007F2770">
        <w:t> 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77777777"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an allowed S-NSSAI provided to the UE.</w:t>
            </w:r>
          </w:p>
        </w:tc>
      </w:tr>
    </w:tbl>
    <w:p w14:paraId="0158EEEE" w14:textId="77777777" w:rsidR="00400C84" w:rsidRPr="007F2770" w:rsidRDefault="00400C84" w:rsidP="00400C84">
      <w:pPr>
        <w:rPr>
          <w:noProof/>
        </w:rPr>
      </w:pPr>
      <w:bookmarkStart w:id="12543" w:name="_Toc131396927"/>
    </w:p>
    <w:p w14:paraId="3B5B4050" w14:textId="74B59012" w:rsidR="00E23CEF" w:rsidRPr="007F2770" w:rsidRDefault="00E23CEF" w:rsidP="00E23CEF">
      <w:pPr>
        <w:pStyle w:val="Heading4"/>
      </w:pPr>
      <w:r w:rsidRPr="007F2770">
        <w:t>9.11.3.97</w:t>
      </w:r>
      <w:r w:rsidRPr="007F2770">
        <w:tab/>
        <w:t>Alternative NSSAI</w:t>
      </w:r>
      <w:bookmarkEnd w:id="12543"/>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ins w:id="12544" w:author="24.501_CR5554_(Rel-18)_eNS_Ph3" w:date="2023-09-15T16:35:00Z">
        <w:r w:rsidR="00813869">
          <w:t xml:space="preserve"> and</w:t>
        </w:r>
        <w:r w:rsidR="00813869" w:rsidRPr="0042161A">
          <w:t xml:space="preserve"> maximum length of </w:t>
        </w:r>
        <w:r w:rsidR="00813869">
          <w:t>146</w:t>
        </w:r>
        <w:r w:rsidR="00813869" w:rsidRPr="0042161A">
          <w:t xml:space="preserve"> octets</w:t>
        </w:r>
      </w:ins>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r w:rsidRPr="007F2770">
        <w:t>Figure 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r w:rsidRPr="007F2770">
        <w:t>Figure 9.11.3.97.2: Entry</w:t>
      </w:r>
    </w:p>
    <w:p w14:paraId="09973F5C" w14:textId="3DCAA104" w:rsidR="00E23CEF" w:rsidRPr="007F2770" w:rsidRDefault="00E23CEF" w:rsidP="00E23CEF">
      <w:pPr>
        <w:pStyle w:val="TH"/>
      </w:pPr>
      <w:r w:rsidRPr="007F2770">
        <w:t>Table 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12545" w:name="_Toc106796978"/>
      <w:bookmarkStart w:id="12546" w:name="_Toc131396928"/>
    </w:p>
    <w:p w14:paraId="4377CC8A" w14:textId="7147E2C0" w:rsidR="00291200" w:rsidRPr="007F2770" w:rsidRDefault="00291200" w:rsidP="00291200">
      <w:pPr>
        <w:pStyle w:val="Heading4"/>
      </w:pPr>
      <w:r w:rsidRPr="007F2770">
        <w:t>9.11.3.98</w:t>
      </w:r>
      <w:r w:rsidRPr="007F2770">
        <w:tab/>
      </w:r>
      <w:bookmarkEnd w:id="12545"/>
      <w:r w:rsidRPr="007F2770">
        <w:t>Type 6 IE container</w:t>
      </w:r>
      <w:bookmarkEnd w:id="12546"/>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77777777" w:rsidR="00291200" w:rsidRPr="007F2770" w:rsidRDefault="00291200" w:rsidP="00291200">
      <w:pPr>
        <w:rPr>
          <w:lang w:val="en-US"/>
        </w:rPr>
      </w:pPr>
      <w:r w:rsidRPr="007F2770">
        <w:t>The rules for the IEI value encoding specified in 3GPP TS 24.007 [11], 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r w:rsidRPr="007F2770">
        <w:rPr>
          <w:lang w:val="fr-FR"/>
        </w:rPr>
        <w:t>Figure 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r w:rsidRPr="007F2770">
        <w:rPr>
          <w:lang w:val="fr-FR"/>
        </w:rPr>
        <w:t>Figure 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r w:rsidRPr="007F2770">
        <w:rPr>
          <w:lang w:val="fr-FR"/>
        </w:rPr>
        <w:t>Table 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12547" w:name="_Toc123902200"/>
    </w:p>
    <w:p w14:paraId="1FD36225" w14:textId="5654ED16" w:rsidR="00E448DA" w:rsidRDefault="00E448DA" w:rsidP="00E448DA">
      <w:pPr>
        <w:pStyle w:val="Heading4"/>
        <w:rPr>
          <w:lang w:val="en-US"/>
        </w:rPr>
      </w:pPr>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2547"/>
      <w:r w:rsidRPr="005E7160">
        <w:t>Non-3GPP access path switching indication</w:t>
      </w:r>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5"/>
        <w:gridCol w:w="35"/>
        <w:gridCol w:w="710"/>
        <w:gridCol w:w="69"/>
        <w:gridCol w:w="496"/>
        <w:gridCol w:w="179"/>
        <w:gridCol w:w="530"/>
        <w:gridCol w:w="215"/>
        <w:gridCol w:w="744"/>
        <w:gridCol w:w="34"/>
        <w:gridCol w:w="707"/>
        <w:gridCol w:w="1563"/>
        <w:gridCol w:w="6"/>
      </w:tblGrid>
      <w:tr w:rsidR="00E448DA" w:rsidRPr="005F7EB0" w14:paraId="574DE658" w14:textId="77777777" w:rsidTr="00E66E9E">
        <w:trPr>
          <w:gridAfter w:val="1"/>
          <w:wAfter w:w="6" w:type="dxa"/>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gridSpan w:val="2"/>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gridSpan w:val="2"/>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gridSpan w:val="2"/>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3"/>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gridAfter w:val="1"/>
          <w:wAfter w:w="6" w:type="dxa"/>
          <w:cantSplit/>
          <w:jc w:val="center"/>
        </w:trPr>
        <w:tc>
          <w:tcPr>
            <w:tcW w:w="5954" w:type="dxa"/>
            <w:gridSpan w:val="14"/>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gridAfter w:val="1"/>
          <w:wAfter w:w="6" w:type="dxa"/>
          <w:cantSplit/>
          <w:jc w:val="center"/>
        </w:trPr>
        <w:tc>
          <w:tcPr>
            <w:tcW w:w="5954" w:type="dxa"/>
            <w:gridSpan w:val="14"/>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gridSpan w:val="2"/>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3"/>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gridSpan w:val="2"/>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gridSpan w:val="2"/>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12"/>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gridSpan w:val="2"/>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gridSpan w:val="2"/>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r w:rsidRPr="00BD0557">
        <w:t>Figure </w:t>
      </w:r>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3168A2" w:rsidRDefault="00E448DA" w:rsidP="00E448DA">
      <w:pPr>
        <w:pStyle w:val="TH"/>
        <w:rPr>
          <w:lang w:val="fr-FR"/>
        </w:rPr>
      </w:pPr>
      <w:r>
        <w:rPr>
          <w:lang w:val="fr-FR"/>
        </w:rPr>
        <w:t>Table 9</w:t>
      </w:r>
      <w:r>
        <w:rPr>
          <w:lang w:val="en-US" w:eastAsia="ko-KR"/>
        </w:rPr>
        <w:t>.11.3</w:t>
      </w:r>
      <w:r w:rsidRPr="003168A2">
        <w:rPr>
          <w:rFonts w:hint="eastAsia"/>
          <w:lang w:val="fr-FR" w:eastAsia="ko-KR"/>
        </w:rPr>
        <w:t>.</w:t>
      </w:r>
      <w:r>
        <w:rPr>
          <w:lang w:val="fr-FR" w:eastAsia="ko-KR"/>
        </w:rPr>
        <w:t>99.</w:t>
      </w:r>
      <w:r w:rsidRPr="003168A2">
        <w:rPr>
          <w:rFonts w:hint="eastAsia"/>
          <w:lang w:val="fr-FR" w:eastAsia="ko-KR"/>
        </w:rPr>
        <w:t>1</w:t>
      </w:r>
      <w:r>
        <w:rPr>
          <w:lang w:val="fr-FR" w:eastAsia="ko-KR"/>
        </w:rPr>
        <w:t> </w:t>
      </w:r>
      <w:r w:rsidRPr="003168A2">
        <w:rPr>
          <w:lang w:val="fr-FR"/>
        </w:rPr>
        <w:t xml:space="preserve">: </w:t>
      </w:r>
      <w:r w:rsidRPr="00091D87">
        <w:t xml:space="preserve">Non-3GPP access path switching indic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r w:rsidRPr="00D71B6A">
        <w:t>9.11.3.</w:t>
      </w:r>
      <w:r>
        <w:t>100</w:t>
      </w:r>
      <w:r w:rsidRPr="00D71B6A">
        <w:tab/>
      </w:r>
      <w:bookmarkStart w:id="12548" w:name="_Hlk131918613"/>
      <w:r w:rsidRPr="00D71B6A">
        <w:t xml:space="preserve">S-NSSAI </w:t>
      </w:r>
      <w:r>
        <w:t>location validity</w:t>
      </w:r>
      <w:r w:rsidRPr="00D71B6A">
        <w:t xml:space="preserve"> information</w:t>
      </w:r>
      <w:bookmarkEnd w:id="12548"/>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C2E5E87" w14:textId="7861B8A4" w:rsidR="001B4BAC" w:rsidRPr="00D71B6A" w:rsidRDefault="001B4BAC" w:rsidP="001B4BAC">
      <w:r w:rsidRPr="00D71B6A">
        <w:t xml:space="preserve">The S-NSSAI </w:t>
      </w:r>
      <w:r>
        <w:t>location validity</w:t>
      </w:r>
      <w:r w:rsidRPr="00D71B6A">
        <w:t xml:space="preserve"> information information element is coded as shown in figures 9.11.3.</w:t>
      </w:r>
      <w:r w:rsidR="00C307AB">
        <w:t>100</w:t>
      </w:r>
      <w:r w:rsidRPr="00D71B6A">
        <w:t>.1</w:t>
      </w:r>
      <w:r>
        <w:t xml:space="preserve"> and</w:t>
      </w:r>
      <w:r w:rsidRPr="00D71B6A">
        <w:t xml:space="preserve"> 9.11.3.</w:t>
      </w:r>
      <w:r w:rsidR="00C307AB">
        <w:t>100</w:t>
      </w:r>
      <w:r w:rsidRPr="00D71B6A">
        <w:t>.2 and table 9.11.3.</w:t>
      </w:r>
      <w:r w:rsidR="00C307AB">
        <w:t>100</w:t>
      </w:r>
      <w:r w:rsidRPr="00D71B6A">
        <w:t>.1.</w:t>
      </w:r>
    </w:p>
    <w:p w14:paraId="09ED1BB7" w14:textId="77777777"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8 S-NSSAIs.</w:t>
      </w:r>
    </w:p>
    <w:p w14:paraId="684CF792" w14:textId="77777777" w:rsidR="001B4BAC" w:rsidRDefault="001B4BAC" w:rsidP="001B4BAC">
      <w:r w:rsidRPr="00D71B6A">
        <w:t xml:space="preserve">The S-NSSAI </w:t>
      </w:r>
      <w:r>
        <w:t>location validity</w:t>
      </w:r>
      <w:r w:rsidRPr="00D71B6A">
        <w:t xml:space="preserve"> information information is a type 6 information element.</w:t>
      </w:r>
    </w:p>
    <w:p w14:paraId="6BC28FCD" w14:textId="4E96D55D" w:rsidR="001B4BAC" w:rsidRPr="00D71B6A" w:rsidRDefault="001B4BAC" w:rsidP="001B4BAC">
      <w:pPr>
        <w:pStyle w:val="EditorsNote"/>
      </w:pPr>
      <w:r>
        <w:t>Editor's note</w:t>
      </w:r>
      <w:r w:rsidR="00400C84">
        <w:t xml:space="preserve"> [WI: eNS_Ph3, CR: 5304]</w:t>
      </w:r>
      <w:r>
        <w:t>:</w:t>
      </w:r>
      <w:r>
        <w:tab/>
        <w:t>The type of the IE is FFS, i.e., it might not be a type 6 IE. The type will be determined considering the maximum size of the IE, which is TB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77777777" w:rsidR="001B4BAC" w:rsidRPr="00D71B6A" w:rsidRDefault="001B4BAC" w:rsidP="00E66E9E">
            <w:pPr>
              <w:pStyle w:val="TAL"/>
            </w:pPr>
            <w:r w:rsidRPr="00D71B6A">
              <w:t>octet a+1*</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77777777" w:rsidR="001B4BAC" w:rsidRPr="00D71B6A" w:rsidRDefault="001B4BAC" w:rsidP="00E66E9E">
            <w:pPr>
              <w:pStyle w:val="TAL"/>
            </w:pPr>
            <w:r w:rsidRPr="00D71B6A">
              <w:t>octet b+1*</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77777777" w:rsidR="001B4BAC" w:rsidRPr="00D71B6A" w:rsidRDefault="001B4BAC" w:rsidP="00E66E9E">
            <w:pPr>
              <w:pStyle w:val="TAL"/>
            </w:pPr>
            <w:r w:rsidRPr="00D71B6A">
              <w:t>octet c+1*</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r w:rsidRPr="00D71B6A">
        <w:t>Figure 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3C11E4A8" w14:textId="77777777" w:rsidTr="00E66E9E">
        <w:trPr>
          <w:cantSplit/>
          <w:jc w:val="center"/>
        </w:trPr>
        <w:tc>
          <w:tcPr>
            <w:tcW w:w="709" w:type="dxa"/>
            <w:tcBorders>
              <w:top w:val="nil"/>
              <w:left w:val="nil"/>
              <w:bottom w:val="nil"/>
              <w:right w:val="nil"/>
            </w:tcBorders>
            <w:hideMark/>
          </w:tcPr>
          <w:p w14:paraId="453C3984"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32775811"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277A5939"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BBD9968"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53B2D903"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0F3C24B4"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158D45A"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17D734B3" w14:textId="77777777" w:rsidR="001B4BAC" w:rsidRPr="00D71B6A" w:rsidRDefault="001B4BAC" w:rsidP="00E66E9E">
            <w:pPr>
              <w:pStyle w:val="TAC"/>
            </w:pPr>
            <w:r w:rsidRPr="00D71B6A">
              <w:t>1</w:t>
            </w:r>
          </w:p>
        </w:tc>
        <w:tc>
          <w:tcPr>
            <w:tcW w:w="1560" w:type="dxa"/>
            <w:tcBorders>
              <w:top w:val="nil"/>
              <w:left w:val="nil"/>
              <w:bottom w:val="nil"/>
              <w:right w:val="nil"/>
            </w:tcBorders>
          </w:tcPr>
          <w:p w14:paraId="360D6CC0" w14:textId="77777777" w:rsidR="001B4BAC" w:rsidRPr="00D71B6A" w:rsidRDefault="001B4BAC" w:rsidP="00E66E9E">
            <w:pPr>
              <w:pStyle w:val="TAL"/>
            </w:pPr>
          </w:p>
        </w:tc>
      </w:tr>
      <w:tr w:rsidR="001B4BAC" w:rsidRPr="00D71B6A" w14:paraId="671EC37A"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57DD1E2" w14:textId="77777777" w:rsidR="001B4BAC" w:rsidRPr="00D71B6A" w:rsidRDefault="001B4BAC" w:rsidP="00E66E9E">
            <w:pPr>
              <w:pStyle w:val="TAC"/>
            </w:pPr>
            <w:r w:rsidRPr="00D71B6A">
              <w:t xml:space="preserve">Length of Per-S-NSSAI </w:t>
            </w:r>
            <w:r>
              <w:t>location validity</w:t>
            </w:r>
            <w:r w:rsidRPr="00D71B6A">
              <w:t xml:space="preserve"> information for S-NSSAI</w:t>
            </w:r>
          </w:p>
          <w:p w14:paraId="16E97E35" w14:textId="77777777" w:rsidR="001B4BAC" w:rsidRPr="00D71B6A" w:rsidRDefault="001B4BAC" w:rsidP="00E66E9E">
            <w:pPr>
              <w:pStyle w:val="TAC"/>
            </w:pPr>
          </w:p>
        </w:tc>
        <w:tc>
          <w:tcPr>
            <w:tcW w:w="1560" w:type="dxa"/>
            <w:tcBorders>
              <w:top w:val="nil"/>
              <w:left w:val="nil"/>
              <w:bottom w:val="nil"/>
              <w:right w:val="nil"/>
            </w:tcBorders>
          </w:tcPr>
          <w:p w14:paraId="169B6616" w14:textId="77777777" w:rsidR="001B4BAC" w:rsidRPr="00D71B6A" w:rsidRDefault="001B4BAC" w:rsidP="00E66E9E">
            <w:pPr>
              <w:pStyle w:val="TAL"/>
            </w:pPr>
            <w:r w:rsidRPr="00D71B6A">
              <w:t>octet c+1</w:t>
            </w:r>
          </w:p>
          <w:p w14:paraId="62A8219F" w14:textId="77777777" w:rsidR="001B4BAC" w:rsidRPr="00D71B6A" w:rsidRDefault="001B4BAC" w:rsidP="00E66E9E">
            <w:pPr>
              <w:pStyle w:val="TAL"/>
            </w:pPr>
            <w:r w:rsidRPr="00D71B6A">
              <w:t>octet c+2</w:t>
            </w:r>
          </w:p>
        </w:tc>
      </w:tr>
      <w:tr w:rsidR="001B4BAC" w:rsidRPr="00D71B6A" w14:paraId="215CE470"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223DFCAF" w14:textId="77777777" w:rsidR="001B4BAC" w:rsidRPr="00D71B6A" w:rsidRDefault="001B4BAC" w:rsidP="00E66E9E">
            <w:pPr>
              <w:pStyle w:val="TAC"/>
            </w:pPr>
          </w:p>
          <w:p w14:paraId="3F13857D" w14:textId="77777777" w:rsidR="001B4BAC" w:rsidRPr="00D71B6A" w:rsidRDefault="001B4BAC" w:rsidP="00E66E9E">
            <w:pPr>
              <w:pStyle w:val="TAC"/>
            </w:pPr>
            <w:r w:rsidRPr="00D71B6A">
              <w:t>S-NSSAI</w:t>
            </w:r>
          </w:p>
        </w:tc>
        <w:tc>
          <w:tcPr>
            <w:tcW w:w="1560" w:type="dxa"/>
            <w:tcBorders>
              <w:top w:val="nil"/>
              <w:left w:val="nil"/>
              <w:bottom w:val="nil"/>
              <w:right w:val="nil"/>
            </w:tcBorders>
          </w:tcPr>
          <w:p w14:paraId="6AF4E3ED" w14:textId="77777777" w:rsidR="001B4BAC" w:rsidRPr="00D71B6A" w:rsidRDefault="001B4BAC" w:rsidP="00E66E9E">
            <w:pPr>
              <w:pStyle w:val="TAL"/>
            </w:pPr>
            <w:r w:rsidRPr="00D71B6A">
              <w:t>octet c+3</w:t>
            </w:r>
          </w:p>
          <w:p w14:paraId="4FD8DAEE" w14:textId="77777777" w:rsidR="001B4BAC" w:rsidRPr="00D71B6A" w:rsidRDefault="001B4BAC" w:rsidP="00E66E9E">
            <w:pPr>
              <w:pStyle w:val="TAL"/>
            </w:pPr>
          </w:p>
          <w:p w14:paraId="4D53C296" w14:textId="77777777" w:rsidR="001B4BAC" w:rsidRPr="00D71B6A" w:rsidRDefault="001B4BAC" w:rsidP="00E66E9E">
            <w:pPr>
              <w:pStyle w:val="TAL"/>
            </w:pPr>
            <w:r w:rsidRPr="00D71B6A">
              <w:t>octet e</w:t>
            </w:r>
          </w:p>
        </w:tc>
      </w:tr>
      <w:tr w:rsidR="001B4BAC" w:rsidRPr="00D71B6A" w14:paraId="189AAC1D"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03B45E67" w14:textId="77777777" w:rsidR="001B4BAC" w:rsidRPr="00D71B6A" w:rsidRDefault="001B4BAC" w:rsidP="00E66E9E">
            <w:pPr>
              <w:pStyle w:val="TAC"/>
            </w:pPr>
          </w:p>
          <w:p w14:paraId="3996545C" w14:textId="77777777" w:rsidR="001B4BAC" w:rsidRPr="00D71B6A" w:rsidRDefault="001B4BAC" w:rsidP="00E66E9E">
            <w:pPr>
              <w:pStyle w:val="TAC"/>
            </w:pPr>
            <w:r w:rsidRPr="00D71B6A">
              <w:t>NS-AoS</w:t>
            </w:r>
          </w:p>
        </w:tc>
        <w:tc>
          <w:tcPr>
            <w:tcW w:w="1560" w:type="dxa"/>
            <w:tcBorders>
              <w:top w:val="nil"/>
              <w:left w:val="nil"/>
              <w:bottom w:val="nil"/>
              <w:right w:val="nil"/>
            </w:tcBorders>
          </w:tcPr>
          <w:p w14:paraId="572F1713" w14:textId="77777777" w:rsidR="001B4BAC" w:rsidRPr="00D71B6A" w:rsidRDefault="001B4BAC" w:rsidP="00E66E9E">
            <w:pPr>
              <w:pStyle w:val="TAL"/>
            </w:pPr>
            <w:r w:rsidRPr="00D71B6A">
              <w:t>octet e+1</w:t>
            </w:r>
          </w:p>
          <w:p w14:paraId="449522F2" w14:textId="77777777" w:rsidR="001B4BAC" w:rsidRPr="00D71B6A" w:rsidRDefault="001B4BAC" w:rsidP="00E66E9E">
            <w:pPr>
              <w:pStyle w:val="TAL"/>
            </w:pPr>
          </w:p>
          <w:p w14:paraId="286A7F19" w14:textId="77777777" w:rsidR="001B4BAC" w:rsidRPr="00D71B6A" w:rsidRDefault="001B4BAC" w:rsidP="00E66E9E">
            <w:pPr>
              <w:pStyle w:val="TAL"/>
            </w:pPr>
            <w:r w:rsidRPr="00D71B6A">
              <w:t>octet d</w:t>
            </w:r>
          </w:p>
        </w:tc>
      </w:tr>
    </w:tbl>
    <w:p w14:paraId="00C999B3" w14:textId="3243D676" w:rsidR="001B4BAC" w:rsidRPr="00D71B6A" w:rsidRDefault="001B4BAC" w:rsidP="001B4BAC">
      <w:pPr>
        <w:pStyle w:val="TF"/>
      </w:pPr>
      <w:r w:rsidRPr="00D71B6A">
        <w:t>Figure 9.11.3.</w:t>
      </w:r>
      <w:r w:rsidR="00C307AB">
        <w:t>100</w:t>
      </w:r>
      <w:r w:rsidRPr="00D71B6A">
        <w:t xml:space="preserve">.2: Per-S-NSSAI </w:t>
      </w:r>
      <w:r>
        <w:t>location validity</w:t>
      </w:r>
      <w:r w:rsidRPr="00D71B6A">
        <w:t xml:space="preserve"> information for S-NSSAI n</w:t>
      </w:r>
    </w:p>
    <w:p w14:paraId="511A0E3D" w14:textId="6C86F397" w:rsidR="001B4BAC" w:rsidRPr="00D71B6A" w:rsidRDefault="001B4BAC" w:rsidP="001B4BAC">
      <w:pPr>
        <w:pStyle w:val="TH"/>
      </w:pPr>
      <w:r w:rsidRPr="00D71B6A">
        <w:t>Table 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1B4BAC" w:rsidRPr="00D71B6A" w14:paraId="4273E585" w14:textId="77777777" w:rsidTr="00E66E9E">
        <w:trPr>
          <w:cantSplit/>
          <w:jc w:val="center"/>
        </w:trPr>
        <w:tc>
          <w:tcPr>
            <w:tcW w:w="7087" w:type="dxa"/>
            <w:tcBorders>
              <w:top w:val="single" w:sz="4" w:space="0" w:color="auto"/>
              <w:left w:val="single" w:sz="4" w:space="0" w:color="auto"/>
              <w:bottom w:val="nil"/>
              <w:right w:val="single" w:sz="4" w:space="0" w:color="auto"/>
            </w:tcBorders>
            <w:hideMark/>
          </w:tcPr>
          <w:p w14:paraId="6FA12C6D" w14:textId="77777777" w:rsidR="001B4BAC" w:rsidRPr="00D71B6A" w:rsidRDefault="001B4BAC" w:rsidP="00E66E9E">
            <w:pPr>
              <w:pStyle w:val="TAL"/>
            </w:pPr>
            <w:r w:rsidRPr="00D71B6A">
              <w:t>S-NSSAI (octet c+3 to e)</w:t>
            </w:r>
          </w:p>
          <w:p w14:paraId="153236FB" w14:textId="77777777" w:rsidR="001B4BAC" w:rsidRPr="00D71B6A" w:rsidRDefault="001B4BAC" w:rsidP="00E66E9E">
            <w:pPr>
              <w:pStyle w:val="TAL"/>
            </w:pPr>
            <w:r w:rsidRPr="00D71B6A">
              <w:t>S-NSSAI value is coded as the length and value part of S-NSSAI information element as specified in subclause 9.11.2.8 starting with the second octet.</w:t>
            </w:r>
          </w:p>
        </w:tc>
      </w:tr>
      <w:tr w:rsidR="001B4BAC" w:rsidRPr="00D71B6A" w14:paraId="69963DE7" w14:textId="77777777" w:rsidTr="00E66E9E">
        <w:trPr>
          <w:cantSplit/>
          <w:jc w:val="center"/>
        </w:trPr>
        <w:tc>
          <w:tcPr>
            <w:tcW w:w="7087" w:type="dxa"/>
            <w:tcBorders>
              <w:top w:val="nil"/>
              <w:left w:val="single" w:sz="4" w:space="0" w:color="auto"/>
              <w:bottom w:val="nil"/>
              <w:right w:val="single" w:sz="4" w:space="0" w:color="auto"/>
            </w:tcBorders>
          </w:tcPr>
          <w:p w14:paraId="7338EAD7" w14:textId="77777777" w:rsidR="001B4BAC" w:rsidRPr="00D71B6A" w:rsidRDefault="001B4BAC" w:rsidP="00E66E9E">
            <w:pPr>
              <w:pStyle w:val="TAL"/>
            </w:pPr>
          </w:p>
        </w:tc>
      </w:tr>
      <w:tr w:rsidR="001B4BAC" w:rsidRPr="00D71B6A" w14:paraId="6044641B" w14:textId="77777777" w:rsidTr="00CA508D">
        <w:trPr>
          <w:cantSplit/>
          <w:jc w:val="center"/>
        </w:trPr>
        <w:tc>
          <w:tcPr>
            <w:tcW w:w="7087" w:type="dxa"/>
            <w:tcBorders>
              <w:top w:val="nil"/>
              <w:left w:val="single" w:sz="4" w:space="0" w:color="auto"/>
              <w:bottom w:val="nil"/>
              <w:right w:val="single" w:sz="4" w:space="0" w:color="auto"/>
            </w:tcBorders>
          </w:tcPr>
          <w:p w14:paraId="135C8AC5" w14:textId="74CF4334" w:rsidR="001B4BAC" w:rsidRPr="00D71B6A" w:rsidRDefault="001B4BAC" w:rsidP="00CA508D">
            <w:pPr>
              <w:pStyle w:val="TAL"/>
            </w:pPr>
            <w:r w:rsidRPr="00D71B6A">
              <w:t>NS-AoS (octet e+1 to octet d)</w:t>
            </w:r>
          </w:p>
        </w:tc>
      </w:tr>
      <w:tr w:rsidR="00CA508D" w:rsidRPr="00D71B6A" w14:paraId="15AFAB70" w14:textId="77777777" w:rsidTr="00CA508D">
        <w:trPr>
          <w:cantSplit/>
          <w:jc w:val="center"/>
        </w:trPr>
        <w:tc>
          <w:tcPr>
            <w:tcW w:w="7087" w:type="dxa"/>
            <w:tcBorders>
              <w:top w:val="nil"/>
              <w:left w:val="single" w:sz="4" w:space="0" w:color="auto"/>
              <w:bottom w:val="nil"/>
              <w:right w:val="single" w:sz="4" w:space="0" w:color="auto"/>
            </w:tcBorders>
          </w:tcPr>
          <w:p w14:paraId="2D6EFB69" w14:textId="4E521042" w:rsidR="00CA508D" w:rsidRPr="00D71B6A" w:rsidRDefault="00CA508D" w:rsidP="00CA508D">
            <w:pPr>
              <w:pStyle w:val="EditorsNote"/>
            </w:pPr>
            <w:r>
              <w:t>Editor's note:</w:t>
            </w:r>
            <w:r w:rsidRPr="00D71B6A">
              <w:tab/>
            </w:r>
            <w:r>
              <w:t>The coding of the NS-AoS is FFS.</w:t>
            </w:r>
          </w:p>
        </w:tc>
      </w:tr>
      <w:tr w:rsidR="00CA508D" w:rsidRPr="00D71B6A" w14:paraId="4679C2D9" w14:textId="77777777" w:rsidTr="00E66E9E">
        <w:trPr>
          <w:cantSplit/>
          <w:jc w:val="center"/>
        </w:trPr>
        <w:tc>
          <w:tcPr>
            <w:tcW w:w="7087" w:type="dxa"/>
            <w:tcBorders>
              <w:top w:val="nil"/>
              <w:left w:val="single" w:sz="4" w:space="0" w:color="auto"/>
              <w:bottom w:val="single" w:sz="4" w:space="0" w:color="auto"/>
              <w:right w:val="single" w:sz="4" w:space="0" w:color="auto"/>
            </w:tcBorders>
          </w:tcPr>
          <w:p w14:paraId="0ABE6D74" w14:textId="77777777" w:rsidR="00CA508D" w:rsidRPr="00D71B6A" w:rsidRDefault="00CA508D" w:rsidP="00E66E9E">
            <w:pPr>
              <w:pStyle w:val="TAL"/>
            </w:pP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r w:rsidRPr="00D71B6A">
        <w:t>9.11.3.</w:t>
      </w:r>
      <w:r>
        <w:t>101</w:t>
      </w:r>
      <w:r w:rsidRPr="00D71B6A">
        <w:tab/>
        <w:t>S-NSSAI</w:t>
      </w:r>
      <w:r>
        <w:t xml:space="preserve"> time validity information</w:t>
      </w:r>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563F9D0D" w14:textId="77777777" w:rsidR="00236D82" w:rsidDel="00A8285C" w:rsidRDefault="00236D82" w:rsidP="00A8285C">
      <w:pPr>
        <w:rPr>
          <w:del w:id="12549" w:author="24.501_CR5597R1_(Rel-18)_eNS_Ph3" w:date="2023-09-16T20:01:00Z"/>
        </w:rPr>
      </w:pPr>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3154D381" w14:textId="77777777" w:rsidR="00A8285C" w:rsidRPr="00D71B6A" w:rsidRDefault="00A8285C" w:rsidP="00236D82">
      <w:pPr>
        <w:rPr>
          <w:ins w:id="12550" w:author="24.501_CR5597R1_(Rel-18)_eNS_Ph3" w:date="2023-09-16T20:02:00Z"/>
        </w:rPr>
      </w:pPr>
    </w:p>
    <w:p w14:paraId="31125498" w14:textId="325217AF" w:rsidR="00A8285C" w:rsidRPr="00A8285C" w:rsidDel="00180207" w:rsidRDefault="00A8285C" w:rsidP="00A8285C">
      <w:pPr>
        <w:rPr>
          <w:ins w:id="12551" w:author="24.501_CR5597R1_(Rel-18)_eNS_Ph3" w:date="2023-09-16T20:01:00Z"/>
          <w:del w:id="12552" w:author="Nokia_Author" w:date="2023-08-10T22:57:00Z"/>
        </w:rPr>
      </w:pPr>
      <w:ins w:id="12553" w:author="24.501_CR5597R1_(Rel-18)_eNS_Ph3" w:date="2023-09-16T20:01:00Z">
        <w:r w:rsidRPr="00A8285C">
          <w:t>The S-NSSAI time validity information</w:t>
        </w:r>
        <w:r w:rsidRPr="00A8285C" w:rsidDel="003C58D3">
          <w:t xml:space="preserve"> </w:t>
        </w:r>
        <w:r w:rsidRPr="00A8285C">
          <w:t>information is a type 4</w:t>
        </w:r>
        <w:del w:id="12554" w:author="Nokia_Author_02" w:date="2023-08-23T16:31:00Z">
          <w:r w:rsidRPr="00A8285C" w:rsidDel="000D7755">
            <w:delText>6</w:delText>
          </w:r>
        </w:del>
        <w:r w:rsidRPr="00A8285C">
          <w:t xml:space="preserve"> information element with a minimum length of 23</w:t>
        </w:r>
        <w:del w:id="12555" w:author="Nokia_Author" w:date="2023-08-12T10:06:00Z">
          <w:r w:rsidRPr="00A8285C" w:rsidDel="00833B30">
            <w:rPr>
              <w:rPrChange w:id="12556" w:author="24.501_CR5597R1_(Rel-18)_eNS_Ph3" w:date="2023-09-16T20:01:00Z">
                <w:rPr>
                  <w:highlight w:val="yellow"/>
                </w:rPr>
              </w:rPrChange>
            </w:rPr>
            <w:delText>TBD</w:delText>
          </w:r>
        </w:del>
        <w:r w:rsidRPr="00A8285C">
          <w:t xml:space="preserve"> octets</w:t>
        </w:r>
      </w:ins>
      <w:ins w:id="12557" w:author="24.501_CR5597R1_(Rel-18)_eNS_Ph3" w:date="2023-09-16T20:07:00Z">
        <w:r w:rsidR="00375968">
          <w:t xml:space="preserve"> </w:t>
        </w:r>
      </w:ins>
      <w:ins w:id="12558" w:author="24.501_CR5597R1_(Rel-18)_eNS_Ph3" w:date="2023-09-16T20:01:00Z">
        <w:del w:id="12559" w:author="Nokia_Author" w:date="2023-08-12T09:56:00Z">
          <w:r w:rsidRPr="00A8285C" w:rsidDel="003C6761">
            <w:delText xml:space="preserve"> </w:delText>
          </w:r>
        </w:del>
        <w:r w:rsidRPr="00A8285C">
          <w:t>and a maximum length of 257</w:t>
        </w:r>
        <w:del w:id="12560" w:author="Nokia_Author_02" w:date="2023-08-23T16:59:00Z">
          <w:r w:rsidRPr="00A8285C" w:rsidDel="008F5927">
            <w:rPr>
              <w:rPrChange w:id="12561" w:author="24.501_CR5597R1_(Rel-18)_eNS_Ph3" w:date="2023-09-16T20:01:00Z">
                <w:rPr>
                  <w:highlight w:val="yellow"/>
                </w:rPr>
              </w:rPrChange>
            </w:rPr>
            <w:delText>TBD</w:delText>
          </w:r>
        </w:del>
        <w:r w:rsidRPr="00A8285C">
          <w:t xml:space="preserve"> octets.</w:t>
        </w:r>
      </w:ins>
    </w:p>
    <w:p w14:paraId="6178D8EF" w14:textId="0197A144" w:rsidR="00236D82" w:rsidRPr="00A8285C" w:rsidDel="00A8285C" w:rsidRDefault="00236D82" w:rsidP="00236D82">
      <w:pPr>
        <w:rPr>
          <w:del w:id="12562" w:author="24.501_CR5597R1_(Rel-18)_eNS_Ph3" w:date="2023-09-16T20:01:00Z"/>
        </w:rPr>
      </w:pPr>
      <w:del w:id="12563" w:author="24.501_CR5597R1_(Rel-18)_eNS_Ph3" w:date="2023-09-16T20:01:00Z">
        <w:r w:rsidRPr="00A8285C" w:rsidDel="00A8285C">
          <w:delText xml:space="preserve">The S-NSSAI time validity information information is a type 6 information element with a minimum length of </w:delText>
        </w:r>
        <w:r w:rsidRPr="00A8285C" w:rsidDel="00A8285C">
          <w:rPr>
            <w:rPrChange w:id="12564" w:author="24.501_CR5597R1_(Rel-18)_eNS_Ph3" w:date="2023-09-16T20:01:00Z">
              <w:rPr>
                <w:highlight w:val="yellow"/>
              </w:rPr>
            </w:rPrChange>
          </w:rPr>
          <w:delText>TBD</w:delText>
        </w:r>
        <w:r w:rsidRPr="00A8285C" w:rsidDel="00A8285C">
          <w:delText xml:space="preserve"> octets and a maximum length of </w:delText>
        </w:r>
        <w:r w:rsidRPr="00A8285C" w:rsidDel="00A8285C">
          <w:rPr>
            <w:rPrChange w:id="12565" w:author="24.501_CR5597R1_(Rel-18)_eNS_Ph3" w:date="2023-09-16T20:01:00Z">
              <w:rPr>
                <w:highlight w:val="yellow"/>
              </w:rPr>
            </w:rPrChange>
          </w:rPr>
          <w:delText>TBD</w:delText>
        </w:r>
        <w:r w:rsidRPr="00A8285C" w:rsidDel="00A8285C">
          <w:delText xml:space="preserve"> octets.</w:delText>
        </w:r>
      </w:del>
    </w:p>
    <w:p w14:paraId="74272129" w14:textId="0507D062" w:rsidR="00236D82" w:rsidRPr="00A8285C" w:rsidRDefault="00236D82">
      <w:pPr>
        <w:pPrChange w:id="12566" w:author="24.501_CR5597R1_(Rel-18)_eNS_Ph3" w:date="2023-09-16T20:01:00Z">
          <w:pPr>
            <w:pStyle w:val="EditorsNote"/>
          </w:pPr>
        </w:pPrChange>
      </w:pPr>
      <w:del w:id="12567" w:author="24.501_CR5597R1_(Rel-18)_eNS_Ph3" w:date="2023-09-16T20:00:00Z">
        <w:r w:rsidRPr="00A8285C" w:rsidDel="00A8285C">
          <w:delText>Editor's note</w:delText>
        </w:r>
        <w:r w:rsidR="00400C84" w:rsidRPr="00A8285C" w:rsidDel="00A8285C">
          <w:delText xml:space="preserve"> [WI: eNS_Ph3, CR: 5317]</w:delText>
        </w:r>
        <w:r w:rsidRPr="00A8285C" w:rsidDel="00A8285C">
          <w:delText>:</w:delText>
        </w:r>
        <w:r w:rsidRPr="00A8285C" w:rsidDel="00A8285C">
          <w:tab/>
          <w:delText>The type of the IE is FFS, i.e., it might not be a type 6 I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F77D5B6" w14:textId="77777777" w:rsidR="00236D82" w:rsidRPr="00D71B6A" w:rsidDel="00A8285C" w:rsidRDefault="00236D82" w:rsidP="00E66E9E">
            <w:pPr>
              <w:pStyle w:val="TAC"/>
              <w:rPr>
                <w:del w:id="12568" w:author="24.501_CR5597R1_(Rel-18)_eNS_Ph3" w:date="2023-09-16T20:03:00Z"/>
              </w:rPr>
            </w:pPr>
            <w:r w:rsidRPr="00D71B6A">
              <w:t>Length of S-NSSAI</w:t>
            </w:r>
            <w:r>
              <w:t xml:space="preserve"> time validity information</w:t>
            </w:r>
            <w:r w:rsidDel="003C58D3">
              <w:t xml:space="preserve"> </w:t>
            </w:r>
            <w:r w:rsidRPr="00D71B6A">
              <w:t>contents</w:t>
            </w:r>
          </w:p>
          <w:p w14:paraId="034E69BC" w14:textId="77777777" w:rsidR="00236D82" w:rsidRPr="00D71B6A" w:rsidRDefault="00236D82" w:rsidP="00E66E9E">
            <w:pPr>
              <w:pStyle w:val="TAC"/>
            </w:pP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5282AB42" w:rsidR="00236D82" w:rsidRPr="00D71B6A" w:rsidRDefault="00236D82" w:rsidP="00E66E9E">
            <w:pPr>
              <w:pStyle w:val="TAL"/>
              <w:rPr>
                <w:lang w:eastAsia="zh-CN"/>
              </w:rPr>
            </w:pPr>
            <w:del w:id="12569" w:author="24.501_CR5597R1_(Rel-18)_eNS_Ph3" w:date="2023-09-16T20:02:00Z">
              <w:r w:rsidRPr="00D71B6A" w:rsidDel="00A8285C">
                <w:rPr>
                  <w:lang w:eastAsia="zh-CN"/>
                </w:rPr>
                <w:delText>octet 3</w:delText>
              </w:r>
            </w:del>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2EE79DD1" w:rsidR="00236D82" w:rsidRPr="00D71B6A" w:rsidRDefault="00236D82" w:rsidP="00E66E9E">
            <w:pPr>
              <w:pStyle w:val="TAL"/>
            </w:pPr>
            <w:r w:rsidRPr="00D71B6A">
              <w:t xml:space="preserve">octet </w:t>
            </w:r>
            <w:ins w:id="12570" w:author="24.501_CR5597R1_(Rel-18)_eNS_Ph3" w:date="2023-09-16T20:03:00Z">
              <w:r w:rsidR="00A8285C">
                <w:t>3</w:t>
              </w:r>
            </w:ins>
            <w:del w:id="12571" w:author="24.501_CR5597R1_(Rel-18)_eNS_Ph3" w:date="2023-09-16T20:03:00Z">
              <w:r w:rsidRPr="00D71B6A" w:rsidDel="00A8285C">
                <w:delText>4</w:delText>
              </w:r>
            </w:del>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r w:rsidRPr="00D71B6A">
        <w:t>Figure 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7DFC23A7" w14:textId="77777777" w:rsidR="00236D82" w:rsidRPr="00D71B6A" w:rsidDel="00A8285C" w:rsidRDefault="00236D82" w:rsidP="00E66E9E">
            <w:pPr>
              <w:pStyle w:val="TAC"/>
              <w:rPr>
                <w:del w:id="12572" w:author="24.501_CR5597R1_(Rel-18)_eNS_Ph3" w:date="2023-09-16T20:04:00Z"/>
              </w:rPr>
            </w:pPr>
            <w:r w:rsidRPr="00D71B6A">
              <w:t>Length of Per-S-NSSAI location availability information for S-NSSAI</w:t>
            </w:r>
          </w:p>
          <w:p w14:paraId="4CF0B434" w14:textId="77777777" w:rsidR="00236D82" w:rsidRPr="00D71B6A" w:rsidRDefault="00236D82" w:rsidP="00E66E9E">
            <w:pPr>
              <w:pStyle w:val="TAC"/>
            </w:pPr>
          </w:p>
        </w:tc>
        <w:tc>
          <w:tcPr>
            <w:tcW w:w="1560" w:type="dxa"/>
            <w:tcBorders>
              <w:top w:val="nil"/>
              <w:left w:val="nil"/>
              <w:bottom w:val="nil"/>
              <w:right w:val="nil"/>
            </w:tcBorders>
          </w:tcPr>
          <w:p w14:paraId="493E1684" w14:textId="5F44B660" w:rsidR="00236D82" w:rsidRPr="00D71B6A" w:rsidRDefault="00236D82" w:rsidP="00E66E9E">
            <w:pPr>
              <w:pStyle w:val="TAL"/>
            </w:pPr>
            <w:r w:rsidRPr="00D71B6A">
              <w:t xml:space="preserve">octet </w:t>
            </w:r>
            <w:ins w:id="12573" w:author="24.501_CR5597R1_(Rel-18)_eNS_Ph3" w:date="2023-09-16T20:03:00Z">
              <w:r w:rsidR="00A8285C">
                <w:t>3</w:t>
              </w:r>
            </w:ins>
            <w:del w:id="12574" w:author="24.501_CR5597R1_(Rel-18)_eNS_Ph3" w:date="2023-09-16T20:03:00Z">
              <w:r w:rsidDel="00A8285C">
                <w:delText>4</w:delText>
              </w:r>
            </w:del>
          </w:p>
          <w:p w14:paraId="6DF2A7CF" w14:textId="40D3BC51" w:rsidR="00236D82" w:rsidRPr="00D71B6A" w:rsidRDefault="00236D82" w:rsidP="00E66E9E">
            <w:pPr>
              <w:pStyle w:val="TAL"/>
            </w:pPr>
            <w:del w:id="12575" w:author="24.501_CR5597R1_(Rel-18)_eNS_Ph3" w:date="2023-09-16T20:03:00Z">
              <w:r w:rsidRPr="00D71B6A" w:rsidDel="00A8285C">
                <w:delText xml:space="preserve">octet </w:delText>
              </w:r>
              <w:r w:rsidDel="00A8285C">
                <w:delText>5</w:delText>
              </w:r>
            </w:del>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06772893" w:rsidR="00236D82" w:rsidRPr="00D71B6A" w:rsidRDefault="00236D82" w:rsidP="00E66E9E">
            <w:pPr>
              <w:pStyle w:val="TAL"/>
            </w:pPr>
            <w:r w:rsidRPr="00D71B6A">
              <w:t xml:space="preserve">octet </w:t>
            </w:r>
            <w:ins w:id="12576" w:author="24.501_CR5597R1_(Rel-18)_eNS_Ph3" w:date="2023-09-16T20:03:00Z">
              <w:r w:rsidR="00A8285C">
                <w:t>4</w:t>
              </w:r>
            </w:ins>
            <w:del w:id="12577" w:author="24.501_CR5597R1_(Rel-18)_eNS_Ph3" w:date="2023-09-16T20:03:00Z">
              <w:r w:rsidDel="00A8285C">
                <w:delText>6</w:delText>
              </w:r>
            </w:del>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rPr>
          <w:ins w:id="12578" w:author="24.501_CR5597R1_(Rel-18)_eNS_Ph3" w:date="2023-09-16T20:05:00Z"/>
        </w:rPr>
      </w:pPr>
      <w:r w:rsidRPr="00D71B6A">
        <w:t>Figure 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3B1C20">
        <w:trPr>
          <w:cantSplit/>
          <w:jc w:val="center"/>
          <w:ins w:id="12579" w:author="24.501_CR5597R1_(Rel-18)_eNS_Ph3" w:date="2023-09-16T20:05:00Z"/>
        </w:trPr>
        <w:tc>
          <w:tcPr>
            <w:tcW w:w="709" w:type="dxa"/>
            <w:tcBorders>
              <w:top w:val="nil"/>
              <w:left w:val="nil"/>
              <w:bottom w:val="nil"/>
              <w:right w:val="nil"/>
            </w:tcBorders>
            <w:hideMark/>
          </w:tcPr>
          <w:p w14:paraId="6599C44A" w14:textId="77777777" w:rsidR="00375968" w:rsidRPr="00D71B6A" w:rsidRDefault="00375968" w:rsidP="003B1C20">
            <w:pPr>
              <w:pStyle w:val="TAC"/>
              <w:rPr>
                <w:ins w:id="12580" w:author="24.501_CR5597R1_(Rel-18)_eNS_Ph3" w:date="2023-09-16T20:05:00Z"/>
              </w:rPr>
            </w:pPr>
            <w:ins w:id="12581" w:author="24.501_CR5597R1_(Rel-18)_eNS_Ph3" w:date="2023-09-16T20:05:00Z">
              <w:r w:rsidRPr="00D71B6A">
                <w:t>8</w:t>
              </w:r>
            </w:ins>
          </w:p>
        </w:tc>
        <w:tc>
          <w:tcPr>
            <w:tcW w:w="709" w:type="dxa"/>
            <w:tcBorders>
              <w:top w:val="nil"/>
              <w:left w:val="nil"/>
              <w:bottom w:val="nil"/>
              <w:right w:val="nil"/>
            </w:tcBorders>
            <w:hideMark/>
          </w:tcPr>
          <w:p w14:paraId="570C3308" w14:textId="77777777" w:rsidR="00375968" w:rsidRPr="00D71B6A" w:rsidRDefault="00375968" w:rsidP="003B1C20">
            <w:pPr>
              <w:pStyle w:val="TAC"/>
              <w:rPr>
                <w:ins w:id="12582" w:author="24.501_CR5597R1_(Rel-18)_eNS_Ph3" w:date="2023-09-16T20:05:00Z"/>
              </w:rPr>
            </w:pPr>
            <w:ins w:id="12583" w:author="24.501_CR5597R1_(Rel-18)_eNS_Ph3" w:date="2023-09-16T20:05:00Z">
              <w:r w:rsidRPr="00D71B6A">
                <w:t>7</w:t>
              </w:r>
            </w:ins>
          </w:p>
        </w:tc>
        <w:tc>
          <w:tcPr>
            <w:tcW w:w="709" w:type="dxa"/>
            <w:tcBorders>
              <w:top w:val="nil"/>
              <w:left w:val="nil"/>
              <w:bottom w:val="nil"/>
              <w:right w:val="nil"/>
            </w:tcBorders>
            <w:hideMark/>
          </w:tcPr>
          <w:p w14:paraId="0A0EA62E" w14:textId="77777777" w:rsidR="00375968" w:rsidRPr="00D71B6A" w:rsidRDefault="00375968" w:rsidP="003B1C20">
            <w:pPr>
              <w:pStyle w:val="TAC"/>
              <w:rPr>
                <w:ins w:id="12584" w:author="24.501_CR5597R1_(Rel-18)_eNS_Ph3" w:date="2023-09-16T20:05:00Z"/>
              </w:rPr>
            </w:pPr>
            <w:ins w:id="12585" w:author="24.501_CR5597R1_(Rel-18)_eNS_Ph3" w:date="2023-09-16T20:05:00Z">
              <w:r w:rsidRPr="00D71B6A">
                <w:t>6</w:t>
              </w:r>
            </w:ins>
          </w:p>
        </w:tc>
        <w:tc>
          <w:tcPr>
            <w:tcW w:w="709" w:type="dxa"/>
            <w:tcBorders>
              <w:top w:val="nil"/>
              <w:left w:val="nil"/>
              <w:bottom w:val="nil"/>
              <w:right w:val="nil"/>
            </w:tcBorders>
            <w:hideMark/>
          </w:tcPr>
          <w:p w14:paraId="6F09F83E" w14:textId="77777777" w:rsidR="00375968" w:rsidRPr="00D71B6A" w:rsidRDefault="00375968" w:rsidP="003B1C20">
            <w:pPr>
              <w:pStyle w:val="TAC"/>
              <w:rPr>
                <w:ins w:id="12586" w:author="24.501_CR5597R1_(Rel-18)_eNS_Ph3" w:date="2023-09-16T20:05:00Z"/>
              </w:rPr>
            </w:pPr>
            <w:ins w:id="12587" w:author="24.501_CR5597R1_(Rel-18)_eNS_Ph3" w:date="2023-09-16T20:05:00Z">
              <w:r w:rsidRPr="00D71B6A">
                <w:t>5</w:t>
              </w:r>
            </w:ins>
          </w:p>
        </w:tc>
        <w:tc>
          <w:tcPr>
            <w:tcW w:w="709" w:type="dxa"/>
            <w:tcBorders>
              <w:top w:val="nil"/>
              <w:left w:val="nil"/>
              <w:bottom w:val="nil"/>
              <w:right w:val="nil"/>
            </w:tcBorders>
            <w:hideMark/>
          </w:tcPr>
          <w:p w14:paraId="6C8551F0" w14:textId="77777777" w:rsidR="00375968" w:rsidRPr="00D71B6A" w:rsidRDefault="00375968" w:rsidP="003B1C20">
            <w:pPr>
              <w:pStyle w:val="TAC"/>
              <w:rPr>
                <w:ins w:id="12588" w:author="24.501_CR5597R1_(Rel-18)_eNS_Ph3" w:date="2023-09-16T20:05:00Z"/>
              </w:rPr>
            </w:pPr>
            <w:ins w:id="12589" w:author="24.501_CR5597R1_(Rel-18)_eNS_Ph3" w:date="2023-09-16T20:05:00Z">
              <w:r w:rsidRPr="00D71B6A">
                <w:t>4</w:t>
              </w:r>
            </w:ins>
          </w:p>
        </w:tc>
        <w:tc>
          <w:tcPr>
            <w:tcW w:w="709" w:type="dxa"/>
            <w:tcBorders>
              <w:top w:val="nil"/>
              <w:left w:val="nil"/>
              <w:bottom w:val="nil"/>
              <w:right w:val="nil"/>
            </w:tcBorders>
            <w:hideMark/>
          </w:tcPr>
          <w:p w14:paraId="51A56849" w14:textId="77777777" w:rsidR="00375968" w:rsidRPr="00D71B6A" w:rsidRDefault="00375968" w:rsidP="003B1C20">
            <w:pPr>
              <w:pStyle w:val="TAC"/>
              <w:rPr>
                <w:ins w:id="12590" w:author="24.501_CR5597R1_(Rel-18)_eNS_Ph3" w:date="2023-09-16T20:05:00Z"/>
              </w:rPr>
            </w:pPr>
            <w:ins w:id="12591" w:author="24.501_CR5597R1_(Rel-18)_eNS_Ph3" w:date="2023-09-16T20:05:00Z">
              <w:r w:rsidRPr="00D71B6A">
                <w:t>3</w:t>
              </w:r>
            </w:ins>
          </w:p>
        </w:tc>
        <w:tc>
          <w:tcPr>
            <w:tcW w:w="709" w:type="dxa"/>
            <w:tcBorders>
              <w:top w:val="nil"/>
              <w:left w:val="nil"/>
              <w:bottom w:val="nil"/>
              <w:right w:val="nil"/>
            </w:tcBorders>
            <w:hideMark/>
          </w:tcPr>
          <w:p w14:paraId="519E9B59" w14:textId="77777777" w:rsidR="00375968" w:rsidRPr="00D71B6A" w:rsidRDefault="00375968" w:rsidP="003B1C20">
            <w:pPr>
              <w:pStyle w:val="TAC"/>
              <w:rPr>
                <w:ins w:id="12592" w:author="24.501_CR5597R1_(Rel-18)_eNS_Ph3" w:date="2023-09-16T20:05:00Z"/>
              </w:rPr>
            </w:pPr>
            <w:ins w:id="12593" w:author="24.501_CR5597R1_(Rel-18)_eNS_Ph3" w:date="2023-09-16T20:05:00Z">
              <w:r w:rsidRPr="00D71B6A">
                <w:t>2</w:t>
              </w:r>
            </w:ins>
          </w:p>
        </w:tc>
        <w:tc>
          <w:tcPr>
            <w:tcW w:w="709" w:type="dxa"/>
            <w:tcBorders>
              <w:top w:val="nil"/>
              <w:left w:val="nil"/>
              <w:bottom w:val="nil"/>
              <w:right w:val="nil"/>
            </w:tcBorders>
            <w:hideMark/>
          </w:tcPr>
          <w:p w14:paraId="4CBA9593" w14:textId="77777777" w:rsidR="00375968" w:rsidRPr="00D71B6A" w:rsidRDefault="00375968" w:rsidP="003B1C20">
            <w:pPr>
              <w:pStyle w:val="TAC"/>
              <w:rPr>
                <w:ins w:id="12594" w:author="24.501_CR5597R1_(Rel-18)_eNS_Ph3" w:date="2023-09-16T20:05:00Z"/>
              </w:rPr>
            </w:pPr>
            <w:ins w:id="12595" w:author="24.501_CR5597R1_(Rel-18)_eNS_Ph3" w:date="2023-09-16T20:05:00Z">
              <w:r w:rsidRPr="00D71B6A">
                <w:t>1</w:t>
              </w:r>
            </w:ins>
          </w:p>
        </w:tc>
        <w:tc>
          <w:tcPr>
            <w:tcW w:w="1560" w:type="dxa"/>
            <w:tcBorders>
              <w:top w:val="nil"/>
              <w:left w:val="nil"/>
              <w:bottom w:val="nil"/>
              <w:right w:val="nil"/>
            </w:tcBorders>
          </w:tcPr>
          <w:p w14:paraId="2D0905FD" w14:textId="77777777" w:rsidR="00375968" w:rsidRPr="00D71B6A" w:rsidRDefault="00375968" w:rsidP="003B1C20">
            <w:pPr>
              <w:pStyle w:val="TAL"/>
              <w:rPr>
                <w:ins w:id="12596" w:author="24.501_CR5597R1_(Rel-18)_eNS_Ph3" w:date="2023-09-16T20:05:00Z"/>
              </w:rPr>
            </w:pPr>
          </w:p>
        </w:tc>
      </w:tr>
      <w:tr w:rsidR="00375968" w:rsidRPr="00D71B6A" w14:paraId="06C025C5" w14:textId="77777777" w:rsidTr="003B1C20">
        <w:trPr>
          <w:cantSplit/>
          <w:jc w:val="center"/>
          <w:ins w:id="12597" w:author="24.501_CR5597R1_(Rel-18)_eNS_Ph3" w:date="2023-09-16T20:05:00Z"/>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3B1C20">
            <w:pPr>
              <w:pStyle w:val="TAC"/>
              <w:rPr>
                <w:ins w:id="12598" w:author="24.501_CR5597R1_(Rel-18)_eNS_Ph3" w:date="2023-09-16T20:05:00Z"/>
              </w:rPr>
            </w:pPr>
            <w:ins w:id="12599" w:author="24.501_CR5597R1_(Rel-18)_eNS_Ph3" w:date="2023-09-16T20:05:00Z">
              <w:r w:rsidRPr="00D71B6A">
                <w:t xml:space="preserve">Length of </w:t>
              </w:r>
              <w:r>
                <w:t>Per-</w:t>
              </w:r>
              <w:r w:rsidRPr="00D71B6A">
                <w:t>S-NSSAI</w:t>
              </w:r>
              <w:r>
                <w:t xml:space="preserve"> time validity information for the S-NSSAI</w:t>
              </w:r>
            </w:ins>
          </w:p>
        </w:tc>
        <w:tc>
          <w:tcPr>
            <w:tcW w:w="1560" w:type="dxa"/>
            <w:tcBorders>
              <w:top w:val="nil"/>
              <w:left w:val="nil"/>
              <w:bottom w:val="nil"/>
              <w:right w:val="nil"/>
            </w:tcBorders>
          </w:tcPr>
          <w:p w14:paraId="271C60F4" w14:textId="77777777" w:rsidR="00375968" w:rsidRPr="00D71B6A" w:rsidRDefault="00375968" w:rsidP="003B1C20">
            <w:pPr>
              <w:pStyle w:val="TAL"/>
              <w:rPr>
                <w:ins w:id="12600" w:author="24.501_CR5597R1_(Rel-18)_eNS_Ph3" w:date="2023-09-16T20:05:00Z"/>
              </w:rPr>
            </w:pPr>
            <w:ins w:id="12601" w:author="24.501_CR5597R1_(Rel-18)_eNS_Ph3" w:date="2023-09-16T20:05:00Z">
              <w:r w:rsidRPr="00D71B6A">
                <w:t xml:space="preserve">octet </w:t>
              </w:r>
              <w:r>
                <w:t>e+1</w:t>
              </w:r>
            </w:ins>
          </w:p>
        </w:tc>
      </w:tr>
      <w:tr w:rsidR="00375968" w:rsidRPr="00D71B6A" w14:paraId="0DDA465C" w14:textId="77777777" w:rsidTr="003B1C20">
        <w:trPr>
          <w:cantSplit/>
          <w:jc w:val="center"/>
          <w:ins w:id="12602" w:author="24.501_CR5597R1_(Rel-18)_eNS_Ph3" w:date="2023-09-16T20:05:00Z"/>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3B1C20">
            <w:pPr>
              <w:pStyle w:val="TAC"/>
              <w:rPr>
                <w:ins w:id="12603" w:author="24.501_CR5597R1_(Rel-18)_eNS_Ph3" w:date="2023-09-16T20:05:00Z"/>
              </w:rPr>
            </w:pPr>
          </w:p>
          <w:p w14:paraId="7FCA2805" w14:textId="77777777" w:rsidR="00375968" w:rsidRPr="00D71B6A" w:rsidRDefault="00375968" w:rsidP="003B1C20">
            <w:pPr>
              <w:pStyle w:val="TAC"/>
              <w:rPr>
                <w:ins w:id="12604" w:author="24.501_CR5597R1_(Rel-18)_eNS_Ph3" w:date="2023-09-16T20:05:00Z"/>
              </w:rPr>
            </w:pPr>
            <w:ins w:id="12605" w:author="24.501_CR5597R1_(Rel-18)_eNS_Ph3" w:date="2023-09-16T20:05:00Z">
              <w:r>
                <w:t>Time window 1</w:t>
              </w:r>
            </w:ins>
          </w:p>
        </w:tc>
        <w:tc>
          <w:tcPr>
            <w:tcW w:w="1560" w:type="dxa"/>
            <w:tcBorders>
              <w:top w:val="nil"/>
              <w:left w:val="nil"/>
              <w:bottom w:val="nil"/>
              <w:right w:val="nil"/>
            </w:tcBorders>
          </w:tcPr>
          <w:p w14:paraId="096E44A7" w14:textId="77777777" w:rsidR="00375968" w:rsidRPr="00D71B6A" w:rsidRDefault="00375968" w:rsidP="003B1C20">
            <w:pPr>
              <w:pStyle w:val="TAL"/>
              <w:rPr>
                <w:ins w:id="12606" w:author="24.501_CR5597R1_(Rel-18)_eNS_Ph3" w:date="2023-09-16T20:05:00Z"/>
              </w:rPr>
            </w:pPr>
            <w:ins w:id="12607" w:author="24.501_CR5597R1_(Rel-18)_eNS_Ph3" w:date="2023-09-16T20:05:00Z">
              <w:r w:rsidRPr="00D71B6A">
                <w:t xml:space="preserve">octet </w:t>
              </w:r>
              <w:r>
                <w:t>e+2</w:t>
              </w:r>
            </w:ins>
          </w:p>
          <w:p w14:paraId="664C5F75" w14:textId="77777777" w:rsidR="00375968" w:rsidRPr="00D71B6A" w:rsidRDefault="00375968" w:rsidP="003B1C20">
            <w:pPr>
              <w:pStyle w:val="TAL"/>
              <w:rPr>
                <w:ins w:id="12608" w:author="24.501_CR5597R1_(Rel-18)_eNS_Ph3" w:date="2023-09-16T20:05:00Z"/>
              </w:rPr>
            </w:pPr>
          </w:p>
          <w:p w14:paraId="1AF6EC77" w14:textId="77777777" w:rsidR="00375968" w:rsidRPr="00D71B6A" w:rsidRDefault="00375968" w:rsidP="003B1C20">
            <w:pPr>
              <w:pStyle w:val="TAL"/>
              <w:rPr>
                <w:ins w:id="12609" w:author="24.501_CR5597R1_(Rel-18)_eNS_Ph3" w:date="2023-09-16T20:05:00Z"/>
              </w:rPr>
            </w:pPr>
            <w:ins w:id="12610" w:author="24.501_CR5597R1_(Rel-18)_eNS_Ph3" w:date="2023-09-16T20:05:00Z">
              <w:r w:rsidRPr="00D71B6A">
                <w:t xml:space="preserve">octet </w:t>
              </w:r>
              <w:r>
                <w:t>f</w:t>
              </w:r>
            </w:ins>
          </w:p>
        </w:tc>
      </w:tr>
      <w:tr w:rsidR="00375968" w:rsidRPr="00D71B6A" w14:paraId="5FC85151" w14:textId="77777777" w:rsidTr="003B1C20">
        <w:trPr>
          <w:cantSplit/>
          <w:jc w:val="center"/>
          <w:ins w:id="12611" w:author="24.501_CR5597R1_(Rel-18)_eNS_Ph3" w:date="2023-09-16T20:05:00Z"/>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3B1C20">
            <w:pPr>
              <w:pStyle w:val="TAC"/>
              <w:rPr>
                <w:ins w:id="12612" w:author="24.501_CR5597R1_(Rel-18)_eNS_Ph3" w:date="2023-09-16T20:05:00Z"/>
              </w:rPr>
            </w:pPr>
          </w:p>
          <w:p w14:paraId="21063995" w14:textId="77777777" w:rsidR="00375968" w:rsidRPr="00D71B6A" w:rsidRDefault="00375968" w:rsidP="003B1C20">
            <w:pPr>
              <w:pStyle w:val="TAC"/>
              <w:rPr>
                <w:ins w:id="12613" w:author="24.501_CR5597R1_(Rel-18)_eNS_Ph3" w:date="2023-09-16T20:05:00Z"/>
              </w:rPr>
            </w:pPr>
            <w:ins w:id="12614" w:author="24.501_CR5597R1_(Rel-18)_eNS_Ph3" w:date="2023-09-16T20:05:00Z">
              <w:r>
                <w:t>Time window 2</w:t>
              </w:r>
            </w:ins>
          </w:p>
        </w:tc>
        <w:tc>
          <w:tcPr>
            <w:tcW w:w="1560" w:type="dxa"/>
            <w:tcBorders>
              <w:top w:val="nil"/>
              <w:left w:val="nil"/>
              <w:bottom w:val="nil"/>
              <w:right w:val="nil"/>
            </w:tcBorders>
          </w:tcPr>
          <w:p w14:paraId="06DBDF9A" w14:textId="77777777" w:rsidR="00375968" w:rsidRPr="00D71B6A" w:rsidRDefault="00375968" w:rsidP="003B1C20">
            <w:pPr>
              <w:pStyle w:val="TAL"/>
              <w:rPr>
                <w:ins w:id="12615" w:author="24.501_CR5597R1_(Rel-18)_eNS_Ph3" w:date="2023-09-16T20:05:00Z"/>
              </w:rPr>
            </w:pPr>
            <w:ins w:id="12616" w:author="24.501_CR5597R1_(Rel-18)_eNS_Ph3" w:date="2023-09-16T20:05:00Z">
              <w:r w:rsidRPr="00D71B6A">
                <w:t xml:space="preserve">octet </w:t>
              </w:r>
              <w:r>
                <w:t>f</w:t>
              </w:r>
              <w:r w:rsidRPr="00D71B6A">
                <w:t>+1</w:t>
              </w:r>
              <w:r>
                <w:t>*</w:t>
              </w:r>
            </w:ins>
          </w:p>
          <w:p w14:paraId="3C1DBB96" w14:textId="77777777" w:rsidR="00375968" w:rsidRPr="00D71B6A" w:rsidRDefault="00375968" w:rsidP="003B1C20">
            <w:pPr>
              <w:pStyle w:val="TAL"/>
              <w:rPr>
                <w:ins w:id="12617" w:author="24.501_CR5597R1_(Rel-18)_eNS_Ph3" w:date="2023-09-16T20:05:00Z"/>
              </w:rPr>
            </w:pPr>
          </w:p>
          <w:p w14:paraId="5BB23C83" w14:textId="77777777" w:rsidR="00375968" w:rsidRPr="00D71B6A" w:rsidRDefault="00375968" w:rsidP="003B1C20">
            <w:pPr>
              <w:pStyle w:val="TAL"/>
              <w:rPr>
                <w:ins w:id="12618" w:author="24.501_CR5597R1_(Rel-18)_eNS_Ph3" w:date="2023-09-16T20:05:00Z"/>
              </w:rPr>
            </w:pPr>
            <w:ins w:id="12619" w:author="24.501_CR5597R1_(Rel-18)_eNS_Ph3" w:date="2023-09-16T20:05:00Z">
              <w:r w:rsidRPr="00D71B6A">
                <w:t xml:space="preserve">octet </w:t>
              </w:r>
              <w:r>
                <w:t>g*</w:t>
              </w:r>
            </w:ins>
          </w:p>
        </w:tc>
      </w:tr>
      <w:tr w:rsidR="00375968" w:rsidRPr="00D71B6A" w14:paraId="7B44765F" w14:textId="77777777" w:rsidTr="003B1C20">
        <w:trPr>
          <w:cantSplit/>
          <w:jc w:val="center"/>
          <w:ins w:id="12620" w:author="24.501_CR5597R1_(Rel-18)_eNS_Ph3" w:date="2023-09-16T20:05:00Z"/>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3B1C20">
            <w:pPr>
              <w:pStyle w:val="TAC"/>
              <w:rPr>
                <w:ins w:id="12621" w:author="24.501_CR5597R1_(Rel-18)_eNS_Ph3" w:date="2023-09-16T20:05:00Z"/>
              </w:rPr>
            </w:pPr>
          </w:p>
          <w:p w14:paraId="343171CF" w14:textId="77777777" w:rsidR="00375968" w:rsidRPr="00D71B6A" w:rsidRDefault="00375968" w:rsidP="003B1C20">
            <w:pPr>
              <w:pStyle w:val="TAC"/>
              <w:rPr>
                <w:ins w:id="12622" w:author="24.501_CR5597R1_(Rel-18)_eNS_Ph3" w:date="2023-09-16T20:05:00Z"/>
              </w:rPr>
            </w:pPr>
            <w:ins w:id="12623" w:author="24.501_CR5597R1_(Rel-18)_eNS_Ph3" w:date="2023-09-16T20:05:00Z">
              <w:r>
                <w:t>…</w:t>
              </w:r>
            </w:ins>
          </w:p>
        </w:tc>
        <w:tc>
          <w:tcPr>
            <w:tcW w:w="1560" w:type="dxa"/>
            <w:tcBorders>
              <w:top w:val="nil"/>
              <w:left w:val="nil"/>
              <w:bottom w:val="nil"/>
              <w:right w:val="nil"/>
            </w:tcBorders>
          </w:tcPr>
          <w:p w14:paraId="67E7EB83" w14:textId="77777777" w:rsidR="00375968" w:rsidRDefault="00375968" w:rsidP="003B1C20">
            <w:pPr>
              <w:pStyle w:val="TAL"/>
              <w:rPr>
                <w:ins w:id="12624" w:author="24.501_CR5597R1_(Rel-18)_eNS_Ph3" w:date="2023-09-16T20:05:00Z"/>
              </w:rPr>
            </w:pPr>
            <w:ins w:id="12625" w:author="24.501_CR5597R1_(Rel-18)_eNS_Ph3" w:date="2023-09-16T20:05:00Z">
              <w:r>
                <w:t>octet g+1*</w:t>
              </w:r>
            </w:ins>
          </w:p>
          <w:p w14:paraId="4742EE36" w14:textId="77777777" w:rsidR="00375968" w:rsidRDefault="00375968" w:rsidP="003B1C20">
            <w:pPr>
              <w:pStyle w:val="TAL"/>
              <w:rPr>
                <w:ins w:id="12626" w:author="24.501_CR5597R1_(Rel-18)_eNS_Ph3" w:date="2023-09-16T20:05:00Z"/>
              </w:rPr>
            </w:pPr>
          </w:p>
          <w:p w14:paraId="6DB95D7D" w14:textId="77777777" w:rsidR="00375968" w:rsidRPr="00D71B6A" w:rsidRDefault="00375968" w:rsidP="003B1C20">
            <w:pPr>
              <w:pStyle w:val="TAL"/>
              <w:rPr>
                <w:ins w:id="12627" w:author="24.501_CR5597R1_(Rel-18)_eNS_Ph3" w:date="2023-09-16T20:05:00Z"/>
              </w:rPr>
            </w:pPr>
            <w:ins w:id="12628" w:author="24.501_CR5597R1_(Rel-18)_eNS_Ph3" w:date="2023-09-16T20:05:00Z">
              <w:r>
                <w:t>octet h*</w:t>
              </w:r>
            </w:ins>
          </w:p>
        </w:tc>
      </w:tr>
      <w:tr w:rsidR="00375968" w:rsidRPr="00D71B6A" w14:paraId="5877E873" w14:textId="77777777" w:rsidTr="003B1C20">
        <w:trPr>
          <w:cantSplit/>
          <w:jc w:val="center"/>
          <w:ins w:id="12629" w:author="24.501_CR5597R1_(Rel-18)_eNS_Ph3" w:date="2023-09-16T20:05:00Z"/>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3B1C20">
            <w:pPr>
              <w:pStyle w:val="TAC"/>
              <w:rPr>
                <w:ins w:id="12630" w:author="24.501_CR5597R1_(Rel-18)_eNS_Ph3" w:date="2023-09-16T20:05:00Z"/>
              </w:rPr>
            </w:pPr>
          </w:p>
          <w:p w14:paraId="5E6BDDDD" w14:textId="77777777" w:rsidR="00375968" w:rsidRPr="00D71B6A" w:rsidRDefault="00375968" w:rsidP="003B1C20">
            <w:pPr>
              <w:pStyle w:val="TAC"/>
              <w:rPr>
                <w:ins w:id="12631" w:author="24.501_CR5597R1_(Rel-18)_eNS_Ph3" w:date="2023-09-16T20:05:00Z"/>
              </w:rPr>
            </w:pPr>
            <w:ins w:id="12632" w:author="24.501_CR5597R1_(Rel-18)_eNS_Ph3" w:date="2023-09-16T20:05:00Z">
              <w:r>
                <w:t>Time window m</w:t>
              </w:r>
            </w:ins>
          </w:p>
        </w:tc>
        <w:tc>
          <w:tcPr>
            <w:tcW w:w="1560" w:type="dxa"/>
            <w:tcBorders>
              <w:top w:val="nil"/>
              <w:left w:val="nil"/>
              <w:bottom w:val="nil"/>
              <w:right w:val="nil"/>
            </w:tcBorders>
          </w:tcPr>
          <w:p w14:paraId="6B2B3DE6" w14:textId="77777777" w:rsidR="00375968" w:rsidRDefault="00375968" w:rsidP="003B1C20">
            <w:pPr>
              <w:pStyle w:val="TAL"/>
              <w:rPr>
                <w:ins w:id="12633" w:author="24.501_CR5597R1_(Rel-18)_eNS_Ph3" w:date="2023-09-16T20:05:00Z"/>
              </w:rPr>
            </w:pPr>
            <w:ins w:id="12634" w:author="24.501_CR5597R1_(Rel-18)_eNS_Ph3" w:date="2023-09-16T20:05:00Z">
              <w:r>
                <w:t>octet h+1*</w:t>
              </w:r>
            </w:ins>
          </w:p>
          <w:p w14:paraId="74F29FDB" w14:textId="77777777" w:rsidR="00375968" w:rsidRDefault="00375968" w:rsidP="003B1C20">
            <w:pPr>
              <w:pStyle w:val="TAL"/>
              <w:rPr>
                <w:ins w:id="12635" w:author="24.501_CR5597R1_(Rel-18)_eNS_Ph3" w:date="2023-09-16T20:05:00Z"/>
              </w:rPr>
            </w:pPr>
          </w:p>
          <w:p w14:paraId="1AEB85C7" w14:textId="77777777" w:rsidR="00375968" w:rsidRPr="00D71B6A" w:rsidRDefault="00375968" w:rsidP="003B1C20">
            <w:pPr>
              <w:pStyle w:val="TAL"/>
              <w:rPr>
                <w:ins w:id="12636" w:author="24.501_CR5597R1_(Rel-18)_eNS_Ph3" w:date="2023-09-16T20:05:00Z"/>
              </w:rPr>
            </w:pPr>
            <w:ins w:id="12637" w:author="24.501_CR5597R1_(Rel-18)_eNS_Ph3" w:date="2023-09-16T20:05:00Z">
              <w:r>
                <w:t>octet i*</w:t>
              </w:r>
            </w:ins>
          </w:p>
        </w:tc>
      </w:tr>
    </w:tbl>
    <w:p w14:paraId="0B1D76B9" w14:textId="77777777" w:rsidR="00375968" w:rsidRPr="00D71B6A" w:rsidRDefault="00375968" w:rsidP="00375968">
      <w:pPr>
        <w:pStyle w:val="TF"/>
        <w:rPr>
          <w:ins w:id="12638" w:author="24.501_CR5597R1_(Rel-18)_eNS_Ph3" w:date="2023-09-16T20:05:00Z"/>
        </w:rPr>
      </w:pPr>
      <w:ins w:id="12639" w:author="24.501_CR5597R1_(Rel-18)_eNS_Ph3" w:date="2023-09-16T20:05:00Z">
        <w:r w:rsidRPr="00D71B6A">
          <w:t>Figure 9.11.3.</w:t>
        </w:r>
        <w:r>
          <w:t>101</w:t>
        </w:r>
        <w:r w:rsidRPr="00D71B6A">
          <w:t>.</w:t>
        </w:r>
        <w:r>
          <w:t>3</w:t>
        </w:r>
        <w:r w:rsidRPr="00D71B6A">
          <w:t xml:space="preserve">: </w:t>
        </w:r>
        <w:r>
          <w:t>Per-</w:t>
        </w:r>
        <w:r w:rsidRPr="00D71B6A">
          <w:t>S-NSSAI</w:t>
        </w:r>
        <w:r>
          <w:t xml:space="preserve"> time validity information for the S-NSSA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3B1C20">
        <w:trPr>
          <w:cantSplit/>
          <w:jc w:val="center"/>
          <w:ins w:id="12640" w:author="24.501_CR5597R1_(Rel-18)_eNS_Ph3" w:date="2023-09-16T20:05:00Z"/>
        </w:trPr>
        <w:tc>
          <w:tcPr>
            <w:tcW w:w="709" w:type="dxa"/>
            <w:tcBorders>
              <w:top w:val="nil"/>
              <w:left w:val="nil"/>
              <w:bottom w:val="nil"/>
              <w:right w:val="nil"/>
            </w:tcBorders>
            <w:hideMark/>
          </w:tcPr>
          <w:p w14:paraId="04603CC0" w14:textId="77777777" w:rsidR="00375968" w:rsidRPr="00D71B6A" w:rsidRDefault="00375968" w:rsidP="003B1C20">
            <w:pPr>
              <w:pStyle w:val="TAC"/>
              <w:rPr>
                <w:ins w:id="12641" w:author="24.501_CR5597R1_(Rel-18)_eNS_Ph3" w:date="2023-09-16T20:05:00Z"/>
              </w:rPr>
            </w:pPr>
            <w:ins w:id="12642" w:author="24.501_CR5597R1_(Rel-18)_eNS_Ph3" w:date="2023-09-16T20:05:00Z">
              <w:r w:rsidRPr="00D71B6A">
                <w:t>8</w:t>
              </w:r>
            </w:ins>
          </w:p>
        </w:tc>
        <w:tc>
          <w:tcPr>
            <w:tcW w:w="709" w:type="dxa"/>
            <w:tcBorders>
              <w:top w:val="nil"/>
              <w:left w:val="nil"/>
              <w:bottom w:val="nil"/>
              <w:right w:val="nil"/>
            </w:tcBorders>
            <w:hideMark/>
          </w:tcPr>
          <w:p w14:paraId="7B07454C" w14:textId="77777777" w:rsidR="00375968" w:rsidRPr="00D71B6A" w:rsidRDefault="00375968" w:rsidP="003B1C20">
            <w:pPr>
              <w:pStyle w:val="TAC"/>
              <w:rPr>
                <w:ins w:id="12643" w:author="24.501_CR5597R1_(Rel-18)_eNS_Ph3" w:date="2023-09-16T20:05:00Z"/>
              </w:rPr>
            </w:pPr>
            <w:ins w:id="12644" w:author="24.501_CR5597R1_(Rel-18)_eNS_Ph3" w:date="2023-09-16T20:05:00Z">
              <w:r w:rsidRPr="00D71B6A">
                <w:t>7</w:t>
              </w:r>
            </w:ins>
          </w:p>
        </w:tc>
        <w:tc>
          <w:tcPr>
            <w:tcW w:w="709" w:type="dxa"/>
            <w:tcBorders>
              <w:top w:val="nil"/>
              <w:left w:val="nil"/>
              <w:bottom w:val="nil"/>
              <w:right w:val="nil"/>
            </w:tcBorders>
            <w:hideMark/>
          </w:tcPr>
          <w:p w14:paraId="60FA739C" w14:textId="77777777" w:rsidR="00375968" w:rsidRPr="00D71B6A" w:rsidRDefault="00375968" w:rsidP="003B1C20">
            <w:pPr>
              <w:pStyle w:val="TAC"/>
              <w:rPr>
                <w:ins w:id="12645" w:author="24.501_CR5597R1_(Rel-18)_eNS_Ph3" w:date="2023-09-16T20:05:00Z"/>
              </w:rPr>
            </w:pPr>
            <w:ins w:id="12646" w:author="24.501_CR5597R1_(Rel-18)_eNS_Ph3" w:date="2023-09-16T20:05:00Z">
              <w:r w:rsidRPr="00D71B6A">
                <w:t>6</w:t>
              </w:r>
            </w:ins>
          </w:p>
        </w:tc>
        <w:tc>
          <w:tcPr>
            <w:tcW w:w="709" w:type="dxa"/>
            <w:tcBorders>
              <w:top w:val="nil"/>
              <w:left w:val="nil"/>
              <w:bottom w:val="nil"/>
              <w:right w:val="nil"/>
            </w:tcBorders>
            <w:hideMark/>
          </w:tcPr>
          <w:p w14:paraId="03322362" w14:textId="77777777" w:rsidR="00375968" w:rsidRPr="00D71B6A" w:rsidRDefault="00375968" w:rsidP="003B1C20">
            <w:pPr>
              <w:pStyle w:val="TAC"/>
              <w:rPr>
                <w:ins w:id="12647" w:author="24.501_CR5597R1_(Rel-18)_eNS_Ph3" w:date="2023-09-16T20:05:00Z"/>
              </w:rPr>
            </w:pPr>
            <w:ins w:id="12648" w:author="24.501_CR5597R1_(Rel-18)_eNS_Ph3" w:date="2023-09-16T20:05:00Z">
              <w:r w:rsidRPr="00D71B6A">
                <w:t>5</w:t>
              </w:r>
            </w:ins>
          </w:p>
        </w:tc>
        <w:tc>
          <w:tcPr>
            <w:tcW w:w="709" w:type="dxa"/>
            <w:tcBorders>
              <w:top w:val="nil"/>
              <w:left w:val="nil"/>
              <w:bottom w:val="nil"/>
              <w:right w:val="nil"/>
            </w:tcBorders>
            <w:hideMark/>
          </w:tcPr>
          <w:p w14:paraId="358415CF" w14:textId="77777777" w:rsidR="00375968" w:rsidRPr="00D71B6A" w:rsidRDefault="00375968" w:rsidP="003B1C20">
            <w:pPr>
              <w:pStyle w:val="TAC"/>
              <w:rPr>
                <w:ins w:id="12649" w:author="24.501_CR5597R1_(Rel-18)_eNS_Ph3" w:date="2023-09-16T20:05:00Z"/>
              </w:rPr>
            </w:pPr>
            <w:ins w:id="12650" w:author="24.501_CR5597R1_(Rel-18)_eNS_Ph3" w:date="2023-09-16T20:05:00Z">
              <w:r w:rsidRPr="00D71B6A">
                <w:t>4</w:t>
              </w:r>
            </w:ins>
          </w:p>
        </w:tc>
        <w:tc>
          <w:tcPr>
            <w:tcW w:w="709" w:type="dxa"/>
            <w:tcBorders>
              <w:top w:val="nil"/>
              <w:left w:val="nil"/>
              <w:bottom w:val="nil"/>
              <w:right w:val="nil"/>
            </w:tcBorders>
            <w:hideMark/>
          </w:tcPr>
          <w:p w14:paraId="27456A50" w14:textId="77777777" w:rsidR="00375968" w:rsidRPr="00D71B6A" w:rsidRDefault="00375968" w:rsidP="003B1C20">
            <w:pPr>
              <w:pStyle w:val="TAC"/>
              <w:rPr>
                <w:ins w:id="12651" w:author="24.501_CR5597R1_(Rel-18)_eNS_Ph3" w:date="2023-09-16T20:05:00Z"/>
              </w:rPr>
            </w:pPr>
            <w:ins w:id="12652" w:author="24.501_CR5597R1_(Rel-18)_eNS_Ph3" w:date="2023-09-16T20:05:00Z">
              <w:r w:rsidRPr="00D71B6A">
                <w:t>3</w:t>
              </w:r>
            </w:ins>
          </w:p>
        </w:tc>
        <w:tc>
          <w:tcPr>
            <w:tcW w:w="709" w:type="dxa"/>
            <w:tcBorders>
              <w:top w:val="nil"/>
              <w:left w:val="nil"/>
              <w:bottom w:val="nil"/>
              <w:right w:val="nil"/>
            </w:tcBorders>
            <w:hideMark/>
          </w:tcPr>
          <w:p w14:paraId="2D0C4DD0" w14:textId="77777777" w:rsidR="00375968" w:rsidRPr="00D71B6A" w:rsidRDefault="00375968" w:rsidP="003B1C20">
            <w:pPr>
              <w:pStyle w:val="TAC"/>
              <w:rPr>
                <w:ins w:id="12653" w:author="24.501_CR5597R1_(Rel-18)_eNS_Ph3" w:date="2023-09-16T20:05:00Z"/>
              </w:rPr>
            </w:pPr>
            <w:ins w:id="12654" w:author="24.501_CR5597R1_(Rel-18)_eNS_Ph3" w:date="2023-09-16T20:05:00Z">
              <w:r w:rsidRPr="00D71B6A">
                <w:t>2</w:t>
              </w:r>
            </w:ins>
          </w:p>
        </w:tc>
        <w:tc>
          <w:tcPr>
            <w:tcW w:w="709" w:type="dxa"/>
            <w:tcBorders>
              <w:top w:val="nil"/>
              <w:left w:val="nil"/>
              <w:bottom w:val="nil"/>
              <w:right w:val="nil"/>
            </w:tcBorders>
            <w:hideMark/>
          </w:tcPr>
          <w:p w14:paraId="4C11FABB" w14:textId="77777777" w:rsidR="00375968" w:rsidRPr="00D71B6A" w:rsidRDefault="00375968" w:rsidP="003B1C20">
            <w:pPr>
              <w:pStyle w:val="TAC"/>
              <w:rPr>
                <w:ins w:id="12655" w:author="24.501_CR5597R1_(Rel-18)_eNS_Ph3" w:date="2023-09-16T20:05:00Z"/>
              </w:rPr>
            </w:pPr>
            <w:ins w:id="12656" w:author="24.501_CR5597R1_(Rel-18)_eNS_Ph3" w:date="2023-09-16T20:05:00Z">
              <w:r w:rsidRPr="00D71B6A">
                <w:t>1</w:t>
              </w:r>
            </w:ins>
          </w:p>
        </w:tc>
        <w:tc>
          <w:tcPr>
            <w:tcW w:w="1560" w:type="dxa"/>
            <w:tcBorders>
              <w:top w:val="nil"/>
              <w:left w:val="nil"/>
              <w:bottom w:val="nil"/>
              <w:right w:val="nil"/>
            </w:tcBorders>
          </w:tcPr>
          <w:p w14:paraId="68CCAD6D" w14:textId="77777777" w:rsidR="00375968" w:rsidRPr="00D71B6A" w:rsidRDefault="00375968" w:rsidP="003B1C20">
            <w:pPr>
              <w:pStyle w:val="TAL"/>
              <w:rPr>
                <w:ins w:id="12657" w:author="24.501_CR5597R1_(Rel-18)_eNS_Ph3" w:date="2023-09-16T20:05:00Z"/>
              </w:rPr>
            </w:pPr>
          </w:p>
        </w:tc>
      </w:tr>
      <w:tr w:rsidR="00375968" w:rsidRPr="00D71B6A" w14:paraId="36474FF2" w14:textId="77777777" w:rsidTr="003B1C20">
        <w:trPr>
          <w:cantSplit/>
          <w:jc w:val="center"/>
          <w:ins w:id="12658" w:author="24.501_CR5597R1_(Rel-18)_eNS_Ph3" w:date="2023-09-16T20:05:00Z"/>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3B1C20">
            <w:pPr>
              <w:pStyle w:val="TAC"/>
              <w:rPr>
                <w:ins w:id="12659" w:author="24.501_CR5597R1_(Rel-18)_eNS_Ph3" w:date="2023-09-16T20:05:00Z"/>
              </w:rPr>
            </w:pPr>
            <w:ins w:id="12660" w:author="24.501_CR5597R1_(Rel-18)_eNS_Ph3" w:date="2023-09-16T20:05:00Z">
              <w:r w:rsidRPr="00D71B6A">
                <w:t xml:space="preserve">Length of </w:t>
              </w:r>
              <w:r>
                <w:t>Time window 1</w:t>
              </w:r>
            </w:ins>
          </w:p>
        </w:tc>
        <w:tc>
          <w:tcPr>
            <w:tcW w:w="1560" w:type="dxa"/>
            <w:tcBorders>
              <w:top w:val="nil"/>
              <w:left w:val="nil"/>
              <w:bottom w:val="nil"/>
              <w:right w:val="nil"/>
            </w:tcBorders>
          </w:tcPr>
          <w:p w14:paraId="5BF738B5" w14:textId="77777777" w:rsidR="00375968" w:rsidRPr="00D71B6A" w:rsidRDefault="00375968" w:rsidP="003B1C20">
            <w:pPr>
              <w:pStyle w:val="TAL"/>
              <w:rPr>
                <w:ins w:id="12661" w:author="24.501_CR5597R1_(Rel-18)_eNS_Ph3" w:date="2023-09-16T20:05:00Z"/>
              </w:rPr>
            </w:pPr>
            <w:ins w:id="12662" w:author="24.501_CR5597R1_(Rel-18)_eNS_Ph3" w:date="2023-09-16T20:05:00Z">
              <w:r w:rsidRPr="00D71B6A">
                <w:t xml:space="preserve">octet </w:t>
              </w:r>
              <w:r>
                <w:t>e+2</w:t>
              </w:r>
            </w:ins>
          </w:p>
        </w:tc>
      </w:tr>
      <w:tr w:rsidR="00375968" w:rsidRPr="00D71B6A" w14:paraId="37D1D079" w14:textId="77777777" w:rsidTr="003B1C20">
        <w:trPr>
          <w:cantSplit/>
          <w:jc w:val="center"/>
          <w:ins w:id="12663" w:author="24.501_CR5597R1_(Rel-18)_eNS_Ph3" w:date="2023-09-16T20:05:00Z"/>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3B1C20">
            <w:pPr>
              <w:pStyle w:val="TAC"/>
              <w:rPr>
                <w:ins w:id="12664" w:author="24.501_CR5597R1_(Rel-18)_eNS_Ph3" w:date="2023-09-16T20:05:00Z"/>
              </w:rPr>
            </w:pPr>
          </w:p>
          <w:p w14:paraId="796BBB9F" w14:textId="77777777" w:rsidR="00375968" w:rsidRPr="00D71B6A" w:rsidRDefault="00375968" w:rsidP="003B1C20">
            <w:pPr>
              <w:pStyle w:val="TAC"/>
              <w:rPr>
                <w:ins w:id="12665" w:author="24.501_CR5597R1_(Rel-18)_eNS_Ph3" w:date="2023-09-16T20:05:00Z"/>
              </w:rPr>
            </w:pPr>
            <w:ins w:id="12666" w:author="24.501_CR5597R1_(Rel-18)_eNS_Ph3" w:date="2023-09-16T20:05:00Z">
              <w:r>
                <w:t>Start time</w:t>
              </w:r>
            </w:ins>
          </w:p>
        </w:tc>
        <w:tc>
          <w:tcPr>
            <w:tcW w:w="1560" w:type="dxa"/>
            <w:tcBorders>
              <w:top w:val="nil"/>
              <w:left w:val="nil"/>
              <w:bottom w:val="nil"/>
              <w:right w:val="nil"/>
            </w:tcBorders>
          </w:tcPr>
          <w:p w14:paraId="3509AF1C" w14:textId="77777777" w:rsidR="00375968" w:rsidRPr="00D71B6A" w:rsidRDefault="00375968" w:rsidP="003B1C20">
            <w:pPr>
              <w:pStyle w:val="TAL"/>
              <w:rPr>
                <w:ins w:id="12667" w:author="24.501_CR5597R1_(Rel-18)_eNS_Ph3" w:date="2023-09-16T20:05:00Z"/>
              </w:rPr>
            </w:pPr>
            <w:ins w:id="12668" w:author="24.501_CR5597R1_(Rel-18)_eNS_Ph3" w:date="2023-09-16T20:05:00Z">
              <w:r w:rsidRPr="00D71B6A">
                <w:t xml:space="preserve">octet </w:t>
              </w:r>
              <w:r>
                <w:t>e+3</w:t>
              </w:r>
            </w:ins>
          </w:p>
          <w:p w14:paraId="4F8F91D3" w14:textId="77777777" w:rsidR="00375968" w:rsidRPr="00D71B6A" w:rsidRDefault="00375968" w:rsidP="003B1C20">
            <w:pPr>
              <w:pStyle w:val="TAL"/>
              <w:rPr>
                <w:ins w:id="12669" w:author="24.501_CR5597R1_(Rel-18)_eNS_Ph3" w:date="2023-09-16T20:05:00Z"/>
              </w:rPr>
            </w:pPr>
          </w:p>
          <w:p w14:paraId="51DA1E86" w14:textId="77777777" w:rsidR="00375968" w:rsidRPr="00D71B6A" w:rsidRDefault="00375968" w:rsidP="003B1C20">
            <w:pPr>
              <w:pStyle w:val="TAL"/>
              <w:rPr>
                <w:ins w:id="12670" w:author="24.501_CR5597R1_(Rel-18)_eNS_Ph3" w:date="2023-09-16T20:05:00Z"/>
              </w:rPr>
            </w:pPr>
            <w:ins w:id="12671" w:author="24.501_CR5597R1_(Rel-18)_eNS_Ph3" w:date="2023-09-16T20:05:00Z">
              <w:r w:rsidRPr="00D71B6A">
                <w:t xml:space="preserve">octet </w:t>
              </w:r>
              <w:r>
                <w:t>e+10</w:t>
              </w:r>
            </w:ins>
          </w:p>
        </w:tc>
      </w:tr>
      <w:tr w:rsidR="00375968" w:rsidRPr="00D71B6A" w14:paraId="674224AC" w14:textId="77777777" w:rsidTr="003B1C20">
        <w:trPr>
          <w:cantSplit/>
          <w:jc w:val="center"/>
          <w:ins w:id="12672" w:author="24.501_CR5597R1_(Rel-18)_eNS_Ph3" w:date="2023-09-16T20:05:00Z"/>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3B1C20">
            <w:pPr>
              <w:pStyle w:val="TAC"/>
              <w:rPr>
                <w:ins w:id="12673" w:author="24.501_CR5597R1_(Rel-18)_eNS_Ph3" w:date="2023-09-16T20:05:00Z"/>
              </w:rPr>
            </w:pPr>
          </w:p>
          <w:p w14:paraId="78DB4433" w14:textId="77777777" w:rsidR="00375968" w:rsidRPr="00D71B6A" w:rsidRDefault="00375968" w:rsidP="003B1C20">
            <w:pPr>
              <w:pStyle w:val="TAC"/>
              <w:rPr>
                <w:ins w:id="12674" w:author="24.501_CR5597R1_(Rel-18)_eNS_Ph3" w:date="2023-09-16T20:05:00Z"/>
              </w:rPr>
            </w:pPr>
            <w:ins w:id="12675" w:author="24.501_CR5597R1_(Rel-18)_eNS_Ph3" w:date="2023-09-16T20:05:00Z">
              <w:r>
                <w:t>Stop time</w:t>
              </w:r>
            </w:ins>
          </w:p>
        </w:tc>
        <w:tc>
          <w:tcPr>
            <w:tcW w:w="1560" w:type="dxa"/>
            <w:tcBorders>
              <w:top w:val="nil"/>
              <w:left w:val="nil"/>
              <w:bottom w:val="nil"/>
              <w:right w:val="nil"/>
            </w:tcBorders>
          </w:tcPr>
          <w:p w14:paraId="0ED45F40" w14:textId="77777777" w:rsidR="00375968" w:rsidRPr="00D71B6A" w:rsidRDefault="00375968" w:rsidP="003B1C20">
            <w:pPr>
              <w:pStyle w:val="TAL"/>
              <w:rPr>
                <w:ins w:id="12676" w:author="24.501_CR5597R1_(Rel-18)_eNS_Ph3" w:date="2023-09-16T20:05:00Z"/>
              </w:rPr>
            </w:pPr>
            <w:ins w:id="12677" w:author="24.501_CR5597R1_(Rel-18)_eNS_Ph3" w:date="2023-09-16T20:05:00Z">
              <w:r w:rsidRPr="00D71B6A">
                <w:t xml:space="preserve">octet </w:t>
              </w:r>
              <w:r>
                <w:t>e+11</w:t>
              </w:r>
            </w:ins>
          </w:p>
          <w:p w14:paraId="0456E482" w14:textId="77777777" w:rsidR="00375968" w:rsidRPr="00D71B6A" w:rsidRDefault="00375968" w:rsidP="003B1C20">
            <w:pPr>
              <w:pStyle w:val="TAL"/>
              <w:rPr>
                <w:ins w:id="12678" w:author="24.501_CR5597R1_(Rel-18)_eNS_Ph3" w:date="2023-09-16T20:05:00Z"/>
              </w:rPr>
            </w:pPr>
          </w:p>
          <w:p w14:paraId="148902EE" w14:textId="77777777" w:rsidR="00375968" w:rsidRPr="00D71B6A" w:rsidRDefault="00375968" w:rsidP="003B1C20">
            <w:pPr>
              <w:pStyle w:val="TAL"/>
              <w:rPr>
                <w:ins w:id="12679" w:author="24.501_CR5597R1_(Rel-18)_eNS_Ph3" w:date="2023-09-16T20:05:00Z"/>
              </w:rPr>
            </w:pPr>
            <w:ins w:id="12680" w:author="24.501_CR5597R1_(Rel-18)_eNS_Ph3" w:date="2023-09-16T20:05:00Z">
              <w:r w:rsidRPr="00D71B6A">
                <w:t xml:space="preserve">octet </w:t>
              </w:r>
              <w:r>
                <w:t>e+18</w:t>
              </w:r>
            </w:ins>
          </w:p>
        </w:tc>
      </w:tr>
      <w:tr w:rsidR="00375968" w:rsidRPr="00D71B6A" w14:paraId="093175FD" w14:textId="77777777" w:rsidTr="003B1C20">
        <w:trPr>
          <w:cantSplit/>
          <w:jc w:val="center"/>
          <w:ins w:id="12681" w:author="24.501_CR5597R1_(Rel-18)_eNS_Ph3" w:date="2023-09-16T20:05:00Z"/>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3B1C20">
            <w:pPr>
              <w:pStyle w:val="TAC"/>
              <w:rPr>
                <w:ins w:id="12682" w:author="24.501_CR5597R1_(Rel-18)_eNS_Ph3" w:date="2023-09-16T20:05:00Z"/>
              </w:rPr>
            </w:pPr>
            <w:ins w:id="12683" w:author="24.501_CR5597R1_(Rel-18)_eNS_Ph3" w:date="2023-09-16T20:05:00Z">
              <w:r>
                <w:t>0</w:t>
              </w:r>
            </w:ins>
          </w:p>
          <w:p w14:paraId="7B37D9B9" w14:textId="77777777" w:rsidR="00375968" w:rsidRPr="00D71B6A" w:rsidRDefault="00375968" w:rsidP="003B1C20">
            <w:pPr>
              <w:pStyle w:val="TAC"/>
              <w:rPr>
                <w:ins w:id="12684" w:author="24.501_CR5597R1_(Rel-18)_eNS_Ph3" w:date="2023-09-16T20:05:00Z"/>
              </w:rPr>
            </w:pPr>
            <w:ins w:id="12685" w:author="24.501_CR5597R1_(Rel-18)_eNS_Ph3" w:date="2023-09-16T20:05:00Z">
              <w:r>
                <w:t>Spare</w:t>
              </w:r>
            </w:ins>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3B1C20">
            <w:pPr>
              <w:pStyle w:val="TAC"/>
              <w:rPr>
                <w:ins w:id="12686" w:author="24.501_CR5597R1_(Rel-18)_eNS_Ph3" w:date="2023-09-16T20:05:00Z"/>
              </w:rPr>
            </w:pPr>
            <w:ins w:id="12687" w:author="24.501_CR5597R1_(Rel-18)_eNS_Ph3" w:date="2023-09-16T20:05:00Z">
              <w:r>
                <w:t>0</w:t>
              </w:r>
            </w:ins>
          </w:p>
          <w:p w14:paraId="61BD4E4F" w14:textId="77777777" w:rsidR="00375968" w:rsidRPr="00D71B6A" w:rsidRDefault="00375968" w:rsidP="003B1C20">
            <w:pPr>
              <w:pStyle w:val="TAC"/>
              <w:rPr>
                <w:ins w:id="12688" w:author="24.501_CR5597R1_(Rel-18)_eNS_Ph3" w:date="2023-09-16T20:05:00Z"/>
              </w:rPr>
            </w:pPr>
            <w:ins w:id="12689" w:author="24.501_CR5597R1_(Rel-18)_eNS_Ph3" w:date="2023-09-16T20:05:00Z">
              <w:r>
                <w:t>Spare</w:t>
              </w:r>
            </w:ins>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3B1C20">
            <w:pPr>
              <w:pStyle w:val="TAC"/>
              <w:rPr>
                <w:ins w:id="12690" w:author="24.501_CR5597R1_(Rel-18)_eNS_Ph3" w:date="2023-09-16T20:05:00Z"/>
              </w:rPr>
            </w:pPr>
            <w:ins w:id="12691" w:author="24.501_CR5597R1_(Rel-18)_eNS_Ph3" w:date="2023-09-16T20:05:00Z">
              <w:r>
                <w:t>0</w:t>
              </w:r>
            </w:ins>
          </w:p>
          <w:p w14:paraId="51C4B309" w14:textId="77777777" w:rsidR="00375968" w:rsidRPr="00D71B6A" w:rsidRDefault="00375968" w:rsidP="003B1C20">
            <w:pPr>
              <w:pStyle w:val="TAC"/>
              <w:rPr>
                <w:ins w:id="12692" w:author="24.501_CR5597R1_(Rel-18)_eNS_Ph3" w:date="2023-09-16T20:05:00Z"/>
              </w:rPr>
            </w:pPr>
            <w:ins w:id="12693" w:author="24.501_CR5597R1_(Rel-18)_eNS_Ph3" w:date="2023-09-16T20:05:00Z">
              <w:r>
                <w:t>Spare</w:t>
              </w:r>
            </w:ins>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3B1C20">
            <w:pPr>
              <w:pStyle w:val="TAC"/>
              <w:rPr>
                <w:ins w:id="12694" w:author="24.501_CR5597R1_(Rel-18)_eNS_Ph3" w:date="2023-09-16T20:05:00Z"/>
              </w:rPr>
            </w:pPr>
            <w:ins w:id="12695" w:author="24.501_CR5597R1_(Rel-18)_eNS_Ph3" w:date="2023-09-16T20:05:00Z">
              <w:r>
                <w:t>0</w:t>
              </w:r>
            </w:ins>
          </w:p>
          <w:p w14:paraId="01F60646" w14:textId="77777777" w:rsidR="00375968" w:rsidRPr="00D71B6A" w:rsidRDefault="00375968" w:rsidP="003B1C20">
            <w:pPr>
              <w:pStyle w:val="TAC"/>
              <w:rPr>
                <w:ins w:id="12696" w:author="24.501_CR5597R1_(Rel-18)_eNS_Ph3" w:date="2023-09-16T20:05:00Z"/>
              </w:rPr>
            </w:pPr>
            <w:ins w:id="12697" w:author="24.501_CR5597R1_(Rel-18)_eNS_Ph3" w:date="2023-09-16T20:05:00Z">
              <w:r>
                <w:t>Spare</w:t>
              </w:r>
            </w:ins>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3B1C20">
            <w:pPr>
              <w:pStyle w:val="TAC"/>
              <w:rPr>
                <w:ins w:id="12698" w:author="24.501_CR5597R1_(Rel-18)_eNS_Ph3" w:date="2023-09-16T20:05:00Z"/>
              </w:rPr>
            </w:pPr>
            <w:ins w:id="12699" w:author="24.501_CR5597R1_(Rel-18)_eNS_Ph3" w:date="2023-09-16T20:05:00Z">
              <w:r>
                <w:t>Recurrence pattern</w:t>
              </w:r>
            </w:ins>
          </w:p>
        </w:tc>
        <w:tc>
          <w:tcPr>
            <w:tcW w:w="1560" w:type="dxa"/>
            <w:tcBorders>
              <w:top w:val="nil"/>
              <w:left w:val="nil"/>
              <w:bottom w:val="nil"/>
              <w:right w:val="nil"/>
            </w:tcBorders>
          </w:tcPr>
          <w:p w14:paraId="08358B66" w14:textId="77777777" w:rsidR="00375968" w:rsidRPr="00D71B6A" w:rsidRDefault="00375968" w:rsidP="003B1C20">
            <w:pPr>
              <w:pStyle w:val="TAL"/>
              <w:rPr>
                <w:ins w:id="12700" w:author="24.501_CR5597R1_(Rel-18)_eNS_Ph3" w:date="2023-09-16T20:05:00Z"/>
              </w:rPr>
            </w:pPr>
            <w:ins w:id="12701" w:author="24.501_CR5597R1_(Rel-18)_eNS_Ph3" w:date="2023-09-16T20:05:00Z">
              <w:r>
                <w:t>octet e+19*</w:t>
              </w:r>
            </w:ins>
          </w:p>
        </w:tc>
      </w:tr>
      <w:tr w:rsidR="00375968" w:rsidRPr="00D71B6A" w14:paraId="3FAF0D19" w14:textId="77777777" w:rsidTr="003B1C20">
        <w:trPr>
          <w:cantSplit/>
          <w:jc w:val="center"/>
          <w:ins w:id="12702" w:author="24.501_CR5597R1_(Rel-18)_eNS_Ph3" w:date="2023-09-16T20:05:00Z"/>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3B1C20">
            <w:pPr>
              <w:pStyle w:val="TAC"/>
              <w:rPr>
                <w:ins w:id="12703" w:author="24.501_CR5597R1_(Rel-18)_eNS_Ph3" w:date="2023-09-16T20:05:00Z"/>
              </w:rPr>
            </w:pPr>
          </w:p>
          <w:p w14:paraId="07FF56C0" w14:textId="77777777" w:rsidR="00375968" w:rsidRPr="00D71B6A" w:rsidRDefault="00375968" w:rsidP="003B1C20">
            <w:pPr>
              <w:pStyle w:val="TAC"/>
              <w:rPr>
                <w:ins w:id="12704" w:author="24.501_CR5597R1_(Rel-18)_eNS_Ph3" w:date="2023-09-16T20:05:00Z"/>
              </w:rPr>
            </w:pPr>
            <w:ins w:id="12705" w:author="24.501_CR5597R1_(Rel-18)_eNS_Ph3" w:date="2023-09-16T20:05:00Z">
              <w:r>
                <w:t>Recurrence end time</w:t>
              </w:r>
            </w:ins>
          </w:p>
        </w:tc>
        <w:tc>
          <w:tcPr>
            <w:tcW w:w="1560" w:type="dxa"/>
            <w:tcBorders>
              <w:top w:val="nil"/>
              <w:left w:val="nil"/>
              <w:bottom w:val="nil"/>
              <w:right w:val="nil"/>
            </w:tcBorders>
          </w:tcPr>
          <w:p w14:paraId="69AFB640" w14:textId="77777777" w:rsidR="00375968" w:rsidRDefault="00375968" w:rsidP="003B1C20">
            <w:pPr>
              <w:pStyle w:val="TAL"/>
              <w:rPr>
                <w:ins w:id="12706" w:author="24.501_CR5597R1_(Rel-18)_eNS_Ph3" w:date="2023-09-16T20:05:00Z"/>
              </w:rPr>
            </w:pPr>
            <w:ins w:id="12707" w:author="24.501_CR5597R1_(Rel-18)_eNS_Ph3" w:date="2023-09-16T20:05:00Z">
              <w:r>
                <w:t>octet e+20*</w:t>
              </w:r>
            </w:ins>
          </w:p>
          <w:p w14:paraId="14EF9F6D" w14:textId="77777777" w:rsidR="00375968" w:rsidRDefault="00375968" w:rsidP="003B1C20">
            <w:pPr>
              <w:pStyle w:val="TAL"/>
              <w:rPr>
                <w:ins w:id="12708" w:author="24.501_CR5597R1_(Rel-18)_eNS_Ph3" w:date="2023-09-16T20:05:00Z"/>
              </w:rPr>
            </w:pPr>
          </w:p>
          <w:p w14:paraId="47C3DAD6" w14:textId="77777777" w:rsidR="00375968" w:rsidRPr="00D71B6A" w:rsidRDefault="00375968" w:rsidP="003B1C20">
            <w:pPr>
              <w:pStyle w:val="TAL"/>
              <w:rPr>
                <w:ins w:id="12709" w:author="24.501_CR5597R1_(Rel-18)_eNS_Ph3" w:date="2023-09-16T20:05:00Z"/>
              </w:rPr>
            </w:pPr>
            <w:ins w:id="12710" w:author="24.501_CR5597R1_(Rel-18)_eNS_Ph3" w:date="2023-09-16T20:05:00Z">
              <w:r>
                <w:t>octet e+27*</w:t>
              </w:r>
            </w:ins>
          </w:p>
        </w:tc>
      </w:tr>
    </w:tbl>
    <w:p w14:paraId="1EF7313D" w14:textId="727924CD" w:rsidR="00375968" w:rsidRPr="00D71B6A" w:rsidRDefault="00375968" w:rsidP="00236D82">
      <w:pPr>
        <w:pStyle w:val="TF"/>
      </w:pPr>
      <w:ins w:id="12711" w:author="24.501_CR5597R1_(Rel-18)_eNS_Ph3" w:date="2023-09-16T20:05:00Z">
        <w:r w:rsidRPr="00D71B6A">
          <w:t>Figure 9.11.3.</w:t>
        </w:r>
        <w:r>
          <w:t>101</w:t>
        </w:r>
        <w:r w:rsidRPr="00D71B6A">
          <w:t>.</w:t>
        </w:r>
        <w:r>
          <w:t>4</w:t>
        </w:r>
        <w:r w:rsidRPr="00D71B6A">
          <w:t xml:space="preserve">: </w:t>
        </w:r>
        <w:r>
          <w:t>Time window 1</w:t>
        </w:r>
      </w:ins>
    </w:p>
    <w:p w14:paraId="029DF736" w14:textId="042E89DF" w:rsidR="00236D82" w:rsidRPr="00D71B6A" w:rsidDel="00375968" w:rsidRDefault="00236D82" w:rsidP="00236D82">
      <w:pPr>
        <w:pStyle w:val="TH"/>
        <w:rPr>
          <w:del w:id="12712" w:author="24.501_CR5597R1_(Rel-18)_eNS_Ph3" w:date="2023-09-16T20:06:00Z"/>
        </w:rPr>
      </w:pPr>
      <w:del w:id="12713" w:author="24.501_CR5597R1_(Rel-18)_eNS_Ph3" w:date="2023-09-16T20:06:00Z">
        <w:r w:rsidRPr="00D71B6A" w:rsidDel="00375968">
          <w:delText>Table 9.11.3.</w:delText>
        </w:r>
        <w:r w:rsidDel="00375968">
          <w:delText>101</w:delText>
        </w:r>
        <w:r w:rsidRPr="00D71B6A" w:rsidDel="00375968">
          <w:delText>.1: S-NSSAI</w:delText>
        </w:r>
        <w:r w:rsidDel="00375968">
          <w:delText xml:space="preserve"> time validity information</w:delText>
        </w:r>
        <w:r w:rsidRPr="00D71B6A" w:rsidDel="00375968">
          <w:delText xml:space="preserve">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36D82" w:rsidRPr="00D71B6A" w:rsidDel="00375968" w14:paraId="74F6A007" w14:textId="5EB4D291" w:rsidTr="00E66E9E">
        <w:trPr>
          <w:cantSplit/>
          <w:jc w:val="center"/>
          <w:del w:id="12714" w:author="24.501_CR5597R1_(Rel-18)_eNS_Ph3" w:date="2023-09-16T20:06:00Z"/>
        </w:trPr>
        <w:tc>
          <w:tcPr>
            <w:tcW w:w="7087" w:type="dxa"/>
            <w:tcBorders>
              <w:top w:val="single" w:sz="4" w:space="0" w:color="auto"/>
              <w:left w:val="single" w:sz="4" w:space="0" w:color="auto"/>
              <w:bottom w:val="nil"/>
              <w:right w:val="single" w:sz="4" w:space="0" w:color="auto"/>
            </w:tcBorders>
            <w:hideMark/>
          </w:tcPr>
          <w:p w14:paraId="01218ECA" w14:textId="2EADD5D6" w:rsidR="00236D82" w:rsidRPr="00D71B6A" w:rsidDel="00375968" w:rsidRDefault="00236D82" w:rsidP="00E66E9E">
            <w:pPr>
              <w:pStyle w:val="TAL"/>
              <w:rPr>
                <w:del w:id="12715" w:author="24.501_CR5597R1_(Rel-18)_eNS_Ph3" w:date="2023-09-16T20:06:00Z"/>
              </w:rPr>
            </w:pPr>
            <w:del w:id="12716" w:author="24.501_CR5597R1_(Rel-18)_eNS_Ph3" w:date="2023-09-16T20:06:00Z">
              <w:r w:rsidRPr="00D71B6A" w:rsidDel="00375968">
                <w:delText xml:space="preserve">S-NSSAI (octet </w:delText>
              </w:r>
              <w:r w:rsidDel="00375968">
                <w:delText>6</w:delText>
              </w:r>
              <w:r w:rsidRPr="00D71B6A" w:rsidDel="00375968">
                <w:delText xml:space="preserve"> to e)</w:delText>
              </w:r>
            </w:del>
          </w:p>
          <w:p w14:paraId="7F6F8963" w14:textId="1F3210A2" w:rsidR="00236D82" w:rsidRPr="00D71B6A" w:rsidDel="00375968" w:rsidRDefault="00236D82" w:rsidP="00E66E9E">
            <w:pPr>
              <w:pStyle w:val="TAL"/>
              <w:rPr>
                <w:del w:id="12717" w:author="24.501_CR5597R1_(Rel-18)_eNS_Ph3" w:date="2023-09-16T20:06:00Z"/>
              </w:rPr>
            </w:pPr>
            <w:del w:id="12718" w:author="24.501_CR5597R1_(Rel-18)_eNS_Ph3" w:date="2023-09-16T20:06:00Z">
              <w:r w:rsidRPr="00D71B6A" w:rsidDel="00375968">
                <w:delText xml:space="preserve">S-NSSAI value is coded as the length and value part of S-NSSAI information element as specified in </w:delText>
              </w:r>
              <w:r w:rsidDel="00375968">
                <w:delText>sub</w:delText>
              </w:r>
              <w:r w:rsidRPr="00D71B6A" w:rsidDel="00375968">
                <w:delText>clause 9.11.2.8 starting with the second octet.</w:delText>
              </w:r>
            </w:del>
          </w:p>
        </w:tc>
      </w:tr>
      <w:tr w:rsidR="00236D82" w:rsidRPr="00D71B6A" w:rsidDel="00375968" w14:paraId="4F5F26AB" w14:textId="2614ECCD" w:rsidTr="00E66E9E">
        <w:trPr>
          <w:cantSplit/>
          <w:jc w:val="center"/>
          <w:del w:id="12719" w:author="24.501_CR5597R1_(Rel-18)_eNS_Ph3" w:date="2023-09-16T20:06:00Z"/>
        </w:trPr>
        <w:tc>
          <w:tcPr>
            <w:tcW w:w="7087" w:type="dxa"/>
            <w:tcBorders>
              <w:top w:val="nil"/>
              <w:left w:val="single" w:sz="4" w:space="0" w:color="auto"/>
              <w:bottom w:val="nil"/>
              <w:right w:val="single" w:sz="4" w:space="0" w:color="auto"/>
            </w:tcBorders>
          </w:tcPr>
          <w:p w14:paraId="3466307E" w14:textId="59FEFBF6" w:rsidR="00236D82" w:rsidRPr="00D71B6A" w:rsidDel="00375968" w:rsidRDefault="00236D82" w:rsidP="00E66E9E">
            <w:pPr>
              <w:pStyle w:val="TAL"/>
              <w:rPr>
                <w:del w:id="12720" w:author="24.501_CR5597R1_(Rel-18)_eNS_Ph3" w:date="2023-09-16T20:06:00Z"/>
              </w:rPr>
            </w:pPr>
          </w:p>
        </w:tc>
      </w:tr>
      <w:tr w:rsidR="00236D82" w:rsidRPr="00D71B6A" w:rsidDel="00375968" w14:paraId="7C3B8E84" w14:textId="0393A105" w:rsidTr="00294B40">
        <w:trPr>
          <w:cantSplit/>
          <w:jc w:val="center"/>
          <w:del w:id="12721" w:author="24.501_CR5597R1_(Rel-18)_eNS_Ph3" w:date="2023-09-16T20:06:00Z"/>
        </w:trPr>
        <w:tc>
          <w:tcPr>
            <w:tcW w:w="7087" w:type="dxa"/>
            <w:tcBorders>
              <w:top w:val="nil"/>
              <w:left w:val="single" w:sz="4" w:space="0" w:color="auto"/>
              <w:bottom w:val="nil"/>
              <w:right w:val="single" w:sz="4" w:space="0" w:color="auto"/>
            </w:tcBorders>
          </w:tcPr>
          <w:p w14:paraId="31D61049" w14:textId="47F0FFD6" w:rsidR="00236D82" w:rsidRPr="00D71B6A" w:rsidDel="00375968" w:rsidRDefault="00236D82">
            <w:pPr>
              <w:pStyle w:val="TAL"/>
              <w:rPr>
                <w:del w:id="12722" w:author="24.501_CR5597R1_(Rel-18)_eNS_Ph3" w:date="2023-09-16T20:06:00Z"/>
              </w:rPr>
            </w:pPr>
            <w:del w:id="12723" w:author="24.501_CR5597R1_(Rel-18)_eNS_Ph3" w:date="2023-09-16T20:06:00Z">
              <w:r w:rsidDel="00375968">
                <w:delText>Per-</w:delText>
              </w:r>
              <w:r w:rsidRPr="00D71B6A" w:rsidDel="00375968">
                <w:delText>S-NSSAI</w:delText>
              </w:r>
              <w:r w:rsidDel="00375968">
                <w:delText xml:space="preserve"> time validity information for the S-NSSAI</w:delText>
              </w:r>
              <w:r w:rsidRPr="00D71B6A" w:rsidDel="00375968">
                <w:delText xml:space="preserve"> (octet e+1 to octet d)</w:delText>
              </w:r>
            </w:del>
          </w:p>
        </w:tc>
      </w:tr>
      <w:tr w:rsidR="00400C84" w:rsidRPr="00D71B6A" w:rsidDel="00375968" w14:paraId="73D8CFB3" w14:textId="5A36ABEE" w:rsidTr="00294B40">
        <w:trPr>
          <w:cantSplit/>
          <w:jc w:val="center"/>
          <w:del w:id="12724" w:author="24.501_CR5597R1_(Rel-18)_eNS_Ph3" w:date="2023-09-16T20:06:00Z"/>
        </w:trPr>
        <w:tc>
          <w:tcPr>
            <w:tcW w:w="7087" w:type="dxa"/>
            <w:tcBorders>
              <w:top w:val="nil"/>
              <w:left w:val="single" w:sz="4" w:space="0" w:color="auto"/>
              <w:bottom w:val="nil"/>
              <w:right w:val="single" w:sz="4" w:space="0" w:color="auto"/>
            </w:tcBorders>
          </w:tcPr>
          <w:p w14:paraId="6FC1AB62" w14:textId="5DD89E1D" w:rsidR="00400C84" w:rsidDel="00375968" w:rsidRDefault="00400C84" w:rsidP="00294B40">
            <w:pPr>
              <w:pStyle w:val="EditorsNote"/>
              <w:rPr>
                <w:del w:id="12725" w:author="24.501_CR5597R1_(Rel-18)_eNS_Ph3" w:date="2023-09-16T20:06:00Z"/>
              </w:rPr>
            </w:pPr>
            <w:del w:id="12726" w:author="24.501_CR5597R1_(Rel-18)_eNS_Ph3" w:date="2023-09-16T20:06:00Z">
              <w:r w:rsidDel="00375968">
                <w:delText xml:space="preserve">Editor's note: </w:delText>
              </w:r>
              <w:r w:rsidRPr="00D71B6A" w:rsidDel="00375968">
                <w:tab/>
              </w:r>
              <w:r w:rsidDel="00375968">
                <w:delText>The coding is FFS.</w:delText>
              </w:r>
            </w:del>
          </w:p>
        </w:tc>
      </w:tr>
      <w:tr w:rsidR="00400C84" w:rsidRPr="00D71B6A" w:rsidDel="00375968" w14:paraId="79FFD6A1" w14:textId="769B05B5" w:rsidTr="00E66E9E">
        <w:trPr>
          <w:cantSplit/>
          <w:jc w:val="center"/>
          <w:del w:id="12727" w:author="24.501_CR5597R1_(Rel-18)_eNS_Ph3" w:date="2023-09-16T20:06:00Z"/>
        </w:trPr>
        <w:tc>
          <w:tcPr>
            <w:tcW w:w="7087" w:type="dxa"/>
            <w:tcBorders>
              <w:top w:val="nil"/>
              <w:left w:val="single" w:sz="4" w:space="0" w:color="auto"/>
              <w:bottom w:val="single" w:sz="4" w:space="0" w:color="auto"/>
              <w:right w:val="single" w:sz="4" w:space="0" w:color="auto"/>
            </w:tcBorders>
          </w:tcPr>
          <w:p w14:paraId="6FC1D471" w14:textId="7E6EAACA" w:rsidR="00400C84" w:rsidDel="00375968" w:rsidRDefault="00400C84" w:rsidP="00E66E9E">
            <w:pPr>
              <w:pStyle w:val="TAL"/>
              <w:rPr>
                <w:del w:id="12728" w:author="24.501_CR5597R1_(Rel-18)_eNS_Ph3" w:date="2023-09-16T20:06:00Z"/>
              </w:rPr>
            </w:pPr>
          </w:p>
        </w:tc>
      </w:tr>
    </w:tbl>
    <w:p w14:paraId="3BE85335" w14:textId="77777777" w:rsidR="00375968" w:rsidRPr="00D71B6A" w:rsidRDefault="00375968" w:rsidP="00375968">
      <w:pPr>
        <w:pStyle w:val="TH"/>
        <w:rPr>
          <w:ins w:id="12729" w:author="24.501_CR5597R1_(Rel-18)_eNS_Ph3" w:date="2023-09-16T20:06:00Z"/>
        </w:rPr>
      </w:pPr>
      <w:ins w:id="12730" w:author="24.501_CR5597R1_(Rel-18)_eNS_Ph3" w:date="2023-09-16T20:06:00Z">
        <w:r w:rsidRPr="00D71B6A">
          <w:t>Table 9.11.3.</w:t>
        </w:r>
        <w:r>
          <w:t>101</w:t>
        </w:r>
        <w:r w:rsidRPr="00D71B6A">
          <w:t>.1: S-NSSAI</w:t>
        </w:r>
        <w:r>
          <w:t xml:space="preserve"> time validity information</w:t>
        </w:r>
        <w:r w:rsidRPr="00D71B6A" w:rsidDel="003C58D3">
          <w:t xml:space="preserve"> </w:t>
        </w:r>
        <w:r w:rsidRPr="00D71B6A">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Change w:id="12731" w:author="Nokia_Author" w:date="2023-08-11T11:45: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PrChange>
      </w:tblPr>
      <w:tblGrid>
        <w:gridCol w:w="284"/>
        <w:gridCol w:w="284"/>
        <w:gridCol w:w="283"/>
        <w:gridCol w:w="283"/>
        <w:gridCol w:w="283"/>
        <w:gridCol w:w="5808"/>
        <w:tblGridChange w:id="12732">
          <w:tblGrid>
            <w:gridCol w:w="284"/>
            <w:gridCol w:w="284"/>
            <w:gridCol w:w="283"/>
            <w:gridCol w:w="283"/>
            <w:gridCol w:w="283"/>
            <w:gridCol w:w="5670"/>
            <w:gridCol w:w="2"/>
            <w:gridCol w:w="136"/>
          </w:tblGrid>
        </w:tblGridChange>
      </w:tblGrid>
      <w:tr w:rsidR="00375968" w:rsidRPr="00D71B6A" w14:paraId="46AD21E6" w14:textId="77777777" w:rsidTr="003B1C20">
        <w:trPr>
          <w:cantSplit/>
          <w:jc w:val="center"/>
          <w:ins w:id="12733" w:author="24.501_CR5597R1_(Rel-18)_eNS_Ph3" w:date="2023-09-16T20:06:00Z"/>
          <w:trPrChange w:id="12734" w:author="Nokia_Author" w:date="2023-08-11T11:45:00Z">
            <w:trPr>
              <w:gridAfter w:val="0"/>
              <w:cantSplit/>
              <w:jc w:val="center"/>
            </w:trPr>
          </w:trPrChange>
        </w:trPr>
        <w:tc>
          <w:tcPr>
            <w:tcW w:w="7225" w:type="dxa"/>
            <w:gridSpan w:val="6"/>
            <w:tcBorders>
              <w:top w:val="single" w:sz="4" w:space="0" w:color="auto"/>
              <w:left w:val="single" w:sz="4" w:space="0" w:color="auto"/>
              <w:bottom w:val="nil"/>
              <w:right w:val="single" w:sz="4" w:space="0" w:color="auto"/>
            </w:tcBorders>
            <w:hideMark/>
            <w:tcPrChange w:id="12735" w:author="Nokia_Author" w:date="2023-08-11T11:45:00Z">
              <w:tcPr>
                <w:tcW w:w="7087" w:type="dxa"/>
                <w:gridSpan w:val="6"/>
                <w:tcBorders>
                  <w:top w:val="single" w:sz="4" w:space="0" w:color="auto"/>
                  <w:left w:val="single" w:sz="4" w:space="0" w:color="auto"/>
                  <w:bottom w:val="nil"/>
                  <w:right w:val="single" w:sz="4" w:space="0" w:color="auto"/>
                </w:tcBorders>
                <w:hideMark/>
              </w:tcPr>
            </w:tcPrChange>
          </w:tcPr>
          <w:p w14:paraId="5ACCE701" w14:textId="77777777" w:rsidR="00375968" w:rsidRPr="00D71B6A" w:rsidRDefault="00375968" w:rsidP="003B1C20">
            <w:pPr>
              <w:pStyle w:val="TAL"/>
              <w:rPr>
                <w:ins w:id="12736" w:author="24.501_CR5597R1_(Rel-18)_eNS_Ph3" w:date="2023-09-16T20:06:00Z"/>
              </w:rPr>
            </w:pPr>
            <w:ins w:id="12737" w:author="24.501_CR5597R1_(Rel-18)_eNS_Ph3" w:date="2023-09-16T20:06:00Z">
              <w:r w:rsidRPr="00D71B6A">
                <w:t xml:space="preserve">S-NSSAI (octet </w:t>
              </w:r>
              <w:r>
                <w:t>6</w:t>
              </w:r>
              <w:r w:rsidRPr="00D71B6A">
                <w:t xml:space="preserve"> to</w:t>
              </w:r>
              <w:r>
                <w:t xml:space="preserve"> octet</w:t>
              </w:r>
              <w:r w:rsidRPr="00D71B6A">
                <w:t xml:space="preserve"> e)</w:t>
              </w:r>
            </w:ins>
          </w:p>
          <w:p w14:paraId="01C6E789" w14:textId="77777777" w:rsidR="00375968" w:rsidRPr="00D71B6A" w:rsidRDefault="00375968" w:rsidP="003B1C20">
            <w:pPr>
              <w:pStyle w:val="TAL"/>
              <w:rPr>
                <w:ins w:id="12738" w:author="24.501_CR5597R1_(Rel-18)_eNS_Ph3" w:date="2023-09-16T20:06:00Z"/>
              </w:rPr>
            </w:pPr>
            <w:ins w:id="12739" w:author="24.501_CR5597R1_(Rel-18)_eNS_Ph3" w:date="2023-09-16T20:06:00Z">
              <w:r w:rsidRPr="00D71B6A">
                <w:t xml:space="preserve">S-NSSAI value is coded as the length and value part of S-NSSAI information element as specified in </w:t>
              </w:r>
              <w:r>
                <w:t>sub</w:t>
              </w:r>
              <w:r w:rsidRPr="00D71B6A">
                <w:t>clause 9.11.2.8 starting with the second octet.</w:t>
              </w:r>
            </w:ins>
          </w:p>
        </w:tc>
      </w:tr>
      <w:tr w:rsidR="00375968" w:rsidRPr="00D71B6A" w14:paraId="711130AE" w14:textId="77777777" w:rsidTr="003B1C20">
        <w:trPr>
          <w:cantSplit/>
          <w:jc w:val="center"/>
          <w:ins w:id="12740" w:author="24.501_CR5597R1_(Rel-18)_eNS_Ph3" w:date="2023-09-16T20:06:00Z"/>
          <w:trPrChange w:id="12741"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2742" w:author="Nokia_Author" w:date="2023-08-11T11:45:00Z">
              <w:tcPr>
                <w:tcW w:w="7087" w:type="dxa"/>
                <w:gridSpan w:val="6"/>
                <w:tcBorders>
                  <w:top w:val="nil"/>
                  <w:left w:val="single" w:sz="4" w:space="0" w:color="auto"/>
                  <w:bottom w:val="nil"/>
                  <w:right w:val="single" w:sz="4" w:space="0" w:color="auto"/>
                </w:tcBorders>
              </w:tcPr>
            </w:tcPrChange>
          </w:tcPr>
          <w:p w14:paraId="7AFA580F" w14:textId="77777777" w:rsidR="00375968" w:rsidRPr="00D71B6A" w:rsidRDefault="00375968" w:rsidP="003B1C20">
            <w:pPr>
              <w:pStyle w:val="TAL"/>
              <w:rPr>
                <w:ins w:id="12743" w:author="24.501_CR5597R1_(Rel-18)_eNS_Ph3" w:date="2023-09-16T20:06:00Z"/>
              </w:rPr>
            </w:pPr>
          </w:p>
        </w:tc>
      </w:tr>
      <w:tr w:rsidR="00375968" w:rsidRPr="00D71B6A" w14:paraId="0B79D1FC" w14:textId="77777777" w:rsidTr="003B1C20">
        <w:trPr>
          <w:cantSplit/>
          <w:jc w:val="center"/>
          <w:ins w:id="12744" w:author="24.501_CR5597R1_(Rel-18)_eNS_Ph3" w:date="2023-09-16T20:06:00Z"/>
          <w:trPrChange w:id="12745"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2746" w:author="Nokia_Author" w:date="2023-08-11T11:45:00Z">
              <w:tcPr>
                <w:tcW w:w="7087" w:type="dxa"/>
                <w:gridSpan w:val="6"/>
                <w:tcBorders>
                  <w:top w:val="nil"/>
                  <w:left w:val="single" w:sz="4" w:space="0" w:color="auto"/>
                  <w:bottom w:val="nil"/>
                  <w:right w:val="single" w:sz="4" w:space="0" w:color="auto"/>
                </w:tcBorders>
              </w:tcPr>
            </w:tcPrChange>
          </w:tcPr>
          <w:p w14:paraId="3B857F84" w14:textId="77777777" w:rsidR="00375968" w:rsidRPr="00D71B6A" w:rsidRDefault="00375968" w:rsidP="003B1C20">
            <w:pPr>
              <w:pStyle w:val="TAL"/>
              <w:rPr>
                <w:ins w:id="12747" w:author="24.501_CR5597R1_(Rel-18)_eNS_Ph3" w:date="2023-09-16T20:06:00Z"/>
              </w:rPr>
            </w:pPr>
            <w:ins w:id="12748" w:author="24.501_CR5597R1_(Rel-18)_eNS_Ph3" w:date="2023-09-16T20:06:00Z">
              <w:r>
                <w:t>Start time (octet e+3 to octet e+10)</w:t>
              </w:r>
            </w:ins>
          </w:p>
        </w:tc>
      </w:tr>
      <w:tr w:rsidR="00375968" w:rsidRPr="00D71B6A" w14:paraId="5997BC04" w14:textId="77777777" w:rsidTr="003B1C20">
        <w:trPr>
          <w:cantSplit/>
          <w:jc w:val="center"/>
          <w:ins w:id="12749" w:author="24.501_CR5597R1_(Rel-18)_eNS_Ph3" w:date="2023-09-16T20:06:00Z"/>
          <w:trPrChange w:id="12750"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2751" w:author="Nokia_Author" w:date="2023-08-11T11:45:00Z">
              <w:tcPr>
                <w:tcW w:w="7087" w:type="dxa"/>
                <w:gridSpan w:val="6"/>
                <w:tcBorders>
                  <w:top w:val="nil"/>
                  <w:left w:val="single" w:sz="4" w:space="0" w:color="auto"/>
                  <w:bottom w:val="nil"/>
                  <w:right w:val="single" w:sz="4" w:space="0" w:color="auto"/>
                </w:tcBorders>
              </w:tcPr>
            </w:tcPrChange>
          </w:tcPr>
          <w:p w14:paraId="5B795AA8" w14:textId="77777777" w:rsidR="00375968" w:rsidRPr="00D71B6A" w:rsidRDefault="00375968" w:rsidP="003B1C20">
            <w:pPr>
              <w:pStyle w:val="TAL"/>
              <w:rPr>
                <w:ins w:id="12752" w:author="24.501_CR5597R1_(Rel-18)_eNS_Ph3" w:date="2023-09-16T20:06:00Z"/>
              </w:rPr>
            </w:pPr>
            <w:ins w:id="12753" w:author="24.501_CR5597R1_(Rel-18)_eNS_Ph3" w:date="2023-09-16T20:06:00Z">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ins>
          </w:p>
        </w:tc>
      </w:tr>
      <w:tr w:rsidR="00375968" w:rsidRPr="00D71B6A" w14:paraId="125FB660" w14:textId="77777777" w:rsidTr="003B1C20">
        <w:trPr>
          <w:cantSplit/>
          <w:jc w:val="center"/>
          <w:ins w:id="12754" w:author="24.501_CR5597R1_(Rel-18)_eNS_Ph3" w:date="2023-09-16T20:06:00Z"/>
          <w:trPrChange w:id="12755"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2756" w:author="Nokia_Author" w:date="2023-08-11T11:45:00Z">
              <w:tcPr>
                <w:tcW w:w="7087" w:type="dxa"/>
                <w:gridSpan w:val="6"/>
                <w:tcBorders>
                  <w:top w:val="nil"/>
                  <w:left w:val="single" w:sz="4" w:space="0" w:color="auto"/>
                  <w:bottom w:val="nil"/>
                  <w:right w:val="single" w:sz="4" w:space="0" w:color="auto"/>
                </w:tcBorders>
              </w:tcPr>
            </w:tcPrChange>
          </w:tcPr>
          <w:p w14:paraId="2D14CF41" w14:textId="77777777" w:rsidR="00375968" w:rsidRPr="00D71B6A" w:rsidRDefault="00375968" w:rsidP="003B1C20">
            <w:pPr>
              <w:pStyle w:val="TAL"/>
              <w:rPr>
                <w:ins w:id="12757" w:author="24.501_CR5597R1_(Rel-18)_eNS_Ph3" w:date="2023-09-16T20:06:00Z"/>
              </w:rPr>
            </w:pPr>
          </w:p>
        </w:tc>
      </w:tr>
      <w:tr w:rsidR="00375968" w:rsidRPr="00D71B6A" w14:paraId="5A574B41" w14:textId="77777777" w:rsidTr="003B1C20">
        <w:trPr>
          <w:cantSplit/>
          <w:jc w:val="center"/>
          <w:ins w:id="12758" w:author="24.501_CR5597R1_(Rel-18)_eNS_Ph3" w:date="2023-09-16T20:06:00Z"/>
          <w:trPrChange w:id="12759"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2760" w:author="Nokia_Author" w:date="2023-08-11T11:45:00Z">
              <w:tcPr>
                <w:tcW w:w="7087" w:type="dxa"/>
                <w:gridSpan w:val="6"/>
                <w:tcBorders>
                  <w:top w:val="nil"/>
                  <w:left w:val="single" w:sz="4" w:space="0" w:color="auto"/>
                  <w:bottom w:val="nil"/>
                  <w:right w:val="single" w:sz="4" w:space="0" w:color="auto"/>
                </w:tcBorders>
              </w:tcPr>
            </w:tcPrChange>
          </w:tcPr>
          <w:p w14:paraId="7CE43878" w14:textId="77777777" w:rsidR="00375968" w:rsidRPr="00D71B6A" w:rsidRDefault="00375968" w:rsidP="003B1C20">
            <w:pPr>
              <w:pStyle w:val="TAL"/>
              <w:rPr>
                <w:ins w:id="12761" w:author="24.501_CR5597R1_(Rel-18)_eNS_Ph3" w:date="2023-09-16T20:06:00Z"/>
              </w:rPr>
            </w:pPr>
            <w:ins w:id="12762" w:author="24.501_CR5597R1_(Rel-18)_eNS_Ph3" w:date="2023-09-16T20:06:00Z">
              <w:r>
                <w:t>Stop time (octet e+11 to octet e+18)</w:t>
              </w:r>
            </w:ins>
          </w:p>
        </w:tc>
      </w:tr>
      <w:tr w:rsidR="00375968" w:rsidRPr="00D71B6A" w14:paraId="231EAC62" w14:textId="77777777" w:rsidTr="003B1C20">
        <w:trPr>
          <w:cantSplit/>
          <w:jc w:val="center"/>
          <w:ins w:id="12763" w:author="24.501_CR5597R1_(Rel-18)_eNS_Ph3" w:date="2023-09-16T20:06:00Z"/>
          <w:trPrChange w:id="12764"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2765" w:author="Nokia_Author" w:date="2023-08-11T11:45:00Z">
              <w:tcPr>
                <w:tcW w:w="7087" w:type="dxa"/>
                <w:gridSpan w:val="6"/>
                <w:tcBorders>
                  <w:top w:val="nil"/>
                  <w:left w:val="single" w:sz="4" w:space="0" w:color="auto"/>
                  <w:bottom w:val="nil"/>
                  <w:right w:val="single" w:sz="4" w:space="0" w:color="auto"/>
                </w:tcBorders>
              </w:tcPr>
            </w:tcPrChange>
          </w:tcPr>
          <w:p w14:paraId="61EED999" w14:textId="77777777" w:rsidR="00375968" w:rsidRPr="00D71B6A" w:rsidRDefault="00375968" w:rsidP="003B1C20">
            <w:pPr>
              <w:pStyle w:val="TAL"/>
              <w:rPr>
                <w:ins w:id="12766" w:author="24.501_CR5597R1_(Rel-18)_eNS_Ph3" w:date="2023-09-16T20:06:00Z"/>
              </w:rPr>
            </w:pPr>
            <w:ins w:id="12767" w:author="24.501_CR5597R1_(Rel-18)_eNS_Ph3" w:date="2023-09-16T20:06:00Z">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ins>
          </w:p>
        </w:tc>
      </w:tr>
      <w:tr w:rsidR="00375968" w:rsidRPr="00D71B6A" w14:paraId="13833463" w14:textId="77777777" w:rsidTr="003B1C20">
        <w:trPr>
          <w:cantSplit/>
          <w:jc w:val="center"/>
          <w:ins w:id="12768" w:author="24.501_CR5597R1_(Rel-18)_eNS_Ph3" w:date="2023-09-16T20:06:00Z"/>
          <w:trPrChange w:id="12769"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2770" w:author="Nokia_Author" w:date="2023-08-11T11:45:00Z">
              <w:tcPr>
                <w:tcW w:w="7087" w:type="dxa"/>
                <w:gridSpan w:val="6"/>
                <w:tcBorders>
                  <w:top w:val="nil"/>
                  <w:left w:val="single" w:sz="4" w:space="0" w:color="auto"/>
                  <w:bottom w:val="nil"/>
                  <w:right w:val="single" w:sz="4" w:space="0" w:color="auto"/>
                </w:tcBorders>
              </w:tcPr>
            </w:tcPrChange>
          </w:tcPr>
          <w:p w14:paraId="6AC7F15C" w14:textId="77777777" w:rsidR="00375968" w:rsidRPr="00D71B6A" w:rsidRDefault="00375968" w:rsidP="003B1C20">
            <w:pPr>
              <w:pStyle w:val="TAL"/>
              <w:rPr>
                <w:ins w:id="12771" w:author="24.501_CR5597R1_(Rel-18)_eNS_Ph3" w:date="2023-09-16T20:06:00Z"/>
              </w:rPr>
            </w:pPr>
          </w:p>
        </w:tc>
      </w:tr>
      <w:tr w:rsidR="00375968" w:rsidRPr="00D71B6A" w14:paraId="049A6836" w14:textId="77777777" w:rsidTr="003B1C20">
        <w:trPr>
          <w:cantSplit/>
          <w:jc w:val="center"/>
          <w:ins w:id="12772" w:author="24.501_CR5597R1_(Rel-18)_eNS_Ph3" w:date="2023-09-16T20:06:00Z"/>
          <w:trPrChange w:id="12773"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2774" w:author="Nokia_Author" w:date="2023-08-11T11:45:00Z">
              <w:tcPr>
                <w:tcW w:w="7087" w:type="dxa"/>
                <w:gridSpan w:val="6"/>
                <w:tcBorders>
                  <w:top w:val="nil"/>
                  <w:left w:val="single" w:sz="4" w:space="0" w:color="auto"/>
                  <w:bottom w:val="nil"/>
                  <w:right w:val="single" w:sz="4" w:space="0" w:color="auto"/>
                </w:tcBorders>
              </w:tcPr>
            </w:tcPrChange>
          </w:tcPr>
          <w:p w14:paraId="2B7D650D" w14:textId="77777777" w:rsidR="00375968" w:rsidRPr="00D71B6A" w:rsidRDefault="00375968" w:rsidP="003B1C20">
            <w:pPr>
              <w:pStyle w:val="TAL"/>
              <w:rPr>
                <w:ins w:id="12775" w:author="24.501_CR5597R1_(Rel-18)_eNS_Ph3" w:date="2023-09-16T20:06:00Z"/>
              </w:rPr>
            </w:pPr>
            <w:ins w:id="12776" w:author="24.501_CR5597R1_(Rel-18)_eNS_Ph3" w:date="2023-09-16T20:06:00Z">
              <w:r>
                <w:t>Recurrence pattern (bit 1 to bit 4 of octet e+19)</w:t>
              </w:r>
            </w:ins>
          </w:p>
        </w:tc>
      </w:tr>
      <w:tr w:rsidR="00375968" w:rsidRPr="007F2770" w14:paraId="3BE09019" w14:textId="77777777" w:rsidTr="003B1C20">
        <w:tblPrEx>
          <w:tblLook w:val="0000" w:firstRow="0" w:lastRow="0" w:firstColumn="0" w:lastColumn="0" w:noHBand="0" w:noVBand="0"/>
          <w:tblPrExChange w:id="12777" w:author="Nokia_Author" w:date="2023-08-11T11:45:00Z">
            <w:tblPrEx>
              <w:tblLook w:val="0000" w:firstRow="0" w:lastRow="0" w:firstColumn="0" w:lastColumn="0" w:noHBand="0" w:noVBand="0"/>
            </w:tblPrEx>
          </w:tblPrExChange>
        </w:tblPrEx>
        <w:trPr>
          <w:cantSplit/>
          <w:jc w:val="center"/>
          <w:ins w:id="12778" w:author="24.501_CR5597R1_(Rel-18)_eNS_Ph3" w:date="2023-09-16T20:06:00Z"/>
          <w:trPrChange w:id="12779" w:author="Nokia_Author" w:date="2023-08-11T11:45:00Z">
            <w:trPr>
              <w:gridAfter w:val="0"/>
              <w:cantSplit/>
              <w:jc w:val="center"/>
            </w:trPr>
          </w:trPrChange>
        </w:trPr>
        <w:tc>
          <w:tcPr>
            <w:tcW w:w="7225" w:type="dxa"/>
            <w:gridSpan w:val="6"/>
            <w:tcPrChange w:id="12780" w:author="Nokia_Author" w:date="2023-08-11T11:45:00Z">
              <w:tcPr>
                <w:tcW w:w="7089" w:type="dxa"/>
                <w:gridSpan w:val="7"/>
              </w:tcPr>
            </w:tcPrChange>
          </w:tcPr>
          <w:p w14:paraId="329C93D8" w14:textId="77777777" w:rsidR="00375968" w:rsidRPr="007F2770" w:rsidRDefault="00375968" w:rsidP="003B1C20">
            <w:pPr>
              <w:pStyle w:val="TAL"/>
              <w:rPr>
                <w:ins w:id="12781" w:author="24.501_CR5597R1_(Rel-18)_eNS_Ph3" w:date="2023-09-16T20:06:00Z"/>
              </w:rPr>
            </w:pPr>
            <w:ins w:id="12782" w:author="24.501_CR5597R1_(Rel-18)_eNS_Ph3" w:date="2023-09-16T20:06:00Z">
              <w:r w:rsidRPr="007F2770">
                <w:t>Bits</w:t>
              </w:r>
            </w:ins>
          </w:p>
        </w:tc>
      </w:tr>
      <w:tr w:rsidR="00375968" w:rsidRPr="007F2770" w14:paraId="5D98807F" w14:textId="77777777" w:rsidTr="003B1C20">
        <w:tblPrEx>
          <w:tblLook w:val="0000" w:firstRow="0" w:lastRow="0" w:firstColumn="0" w:lastColumn="0" w:noHBand="0" w:noVBand="0"/>
        </w:tblPrEx>
        <w:trPr>
          <w:cantSplit/>
          <w:jc w:val="center"/>
          <w:ins w:id="12783" w:author="24.501_CR5597R1_(Rel-18)_eNS_Ph3" w:date="2023-09-16T20:06:00Z"/>
        </w:trPr>
        <w:tc>
          <w:tcPr>
            <w:tcW w:w="284" w:type="dxa"/>
          </w:tcPr>
          <w:p w14:paraId="3104E5A0" w14:textId="77777777" w:rsidR="00375968" w:rsidRPr="007F2770" w:rsidRDefault="00375968" w:rsidP="003B1C20">
            <w:pPr>
              <w:pStyle w:val="TAH"/>
              <w:rPr>
                <w:ins w:id="12784" w:author="24.501_CR5597R1_(Rel-18)_eNS_Ph3" w:date="2023-09-16T20:06:00Z"/>
              </w:rPr>
            </w:pPr>
            <w:ins w:id="12785" w:author="24.501_CR5597R1_(Rel-18)_eNS_Ph3" w:date="2023-09-16T20:06:00Z">
              <w:r>
                <w:t>4</w:t>
              </w:r>
            </w:ins>
          </w:p>
        </w:tc>
        <w:tc>
          <w:tcPr>
            <w:tcW w:w="284" w:type="dxa"/>
          </w:tcPr>
          <w:p w14:paraId="23E9FD19" w14:textId="77777777" w:rsidR="00375968" w:rsidRPr="007F2770" w:rsidRDefault="00375968" w:rsidP="003B1C20">
            <w:pPr>
              <w:pStyle w:val="TAH"/>
              <w:rPr>
                <w:ins w:id="12786" w:author="24.501_CR5597R1_(Rel-18)_eNS_Ph3" w:date="2023-09-16T20:06:00Z"/>
              </w:rPr>
            </w:pPr>
            <w:ins w:id="12787" w:author="24.501_CR5597R1_(Rel-18)_eNS_Ph3" w:date="2023-09-16T20:06:00Z">
              <w:r>
                <w:t>3</w:t>
              </w:r>
            </w:ins>
          </w:p>
        </w:tc>
        <w:tc>
          <w:tcPr>
            <w:tcW w:w="283" w:type="dxa"/>
          </w:tcPr>
          <w:p w14:paraId="629F76FB" w14:textId="77777777" w:rsidR="00375968" w:rsidRPr="007F2770" w:rsidRDefault="00375968" w:rsidP="003B1C20">
            <w:pPr>
              <w:pStyle w:val="TAH"/>
              <w:rPr>
                <w:ins w:id="12788" w:author="24.501_CR5597R1_(Rel-18)_eNS_Ph3" w:date="2023-09-16T20:06:00Z"/>
              </w:rPr>
            </w:pPr>
            <w:ins w:id="12789" w:author="24.501_CR5597R1_(Rel-18)_eNS_Ph3" w:date="2023-09-16T20:06:00Z">
              <w:r>
                <w:t>2</w:t>
              </w:r>
            </w:ins>
          </w:p>
        </w:tc>
        <w:tc>
          <w:tcPr>
            <w:tcW w:w="283" w:type="dxa"/>
          </w:tcPr>
          <w:p w14:paraId="1AA45F4A" w14:textId="77777777" w:rsidR="00375968" w:rsidRPr="007F2770" w:rsidRDefault="00375968" w:rsidP="003B1C20">
            <w:pPr>
              <w:pStyle w:val="TAH"/>
              <w:rPr>
                <w:ins w:id="12790" w:author="24.501_CR5597R1_(Rel-18)_eNS_Ph3" w:date="2023-09-16T20:06:00Z"/>
              </w:rPr>
            </w:pPr>
            <w:ins w:id="12791" w:author="24.501_CR5597R1_(Rel-18)_eNS_Ph3" w:date="2023-09-16T20:06:00Z">
              <w:r>
                <w:t>1</w:t>
              </w:r>
            </w:ins>
          </w:p>
        </w:tc>
        <w:tc>
          <w:tcPr>
            <w:tcW w:w="283" w:type="dxa"/>
          </w:tcPr>
          <w:p w14:paraId="2EE86723" w14:textId="77777777" w:rsidR="00375968" w:rsidRPr="007F2770" w:rsidRDefault="00375968" w:rsidP="003B1C20">
            <w:pPr>
              <w:pStyle w:val="TAH"/>
              <w:rPr>
                <w:ins w:id="12792" w:author="24.501_CR5597R1_(Rel-18)_eNS_Ph3" w:date="2023-09-16T20:06:00Z"/>
              </w:rPr>
            </w:pPr>
          </w:p>
        </w:tc>
        <w:tc>
          <w:tcPr>
            <w:tcW w:w="5808" w:type="dxa"/>
          </w:tcPr>
          <w:p w14:paraId="24C9679C" w14:textId="77777777" w:rsidR="00375968" w:rsidRPr="007F2770" w:rsidRDefault="00375968" w:rsidP="003B1C20">
            <w:pPr>
              <w:pStyle w:val="TAL"/>
              <w:rPr>
                <w:ins w:id="12793" w:author="24.501_CR5597R1_(Rel-18)_eNS_Ph3" w:date="2023-09-16T20:06:00Z"/>
              </w:rPr>
            </w:pPr>
          </w:p>
        </w:tc>
      </w:tr>
      <w:tr w:rsidR="00375968" w:rsidRPr="007F2770" w14:paraId="06C97E25" w14:textId="77777777" w:rsidTr="003B1C20">
        <w:tblPrEx>
          <w:tblLook w:val="0000" w:firstRow="0" w:lastRow="0" w:firstColumn="0" w:lastColumn="0" w:noHBand="0" w:noVBand="0"/>
        </w:tblPrEx>
        <w:trPr>
          <w:cantSplit/>
          <w:jc w:val="center"/>
          <w:ins w:id="12794" w:author="24.501_CR5597R1_(Rel-18)_eNS_Ph3" w:date="2023-09-16T20:06:00Z"/>
        </w:trPr>
        <w:tc>
          <w:tcPr>
            <w:tcW w:w="284" w:type="dxa"/>
          </w:tcPr>
          <w:p w14:paraId="3E866426" w14:textId="77777777" w:rsidR="00375968" w:rsidRPr="007F2770" w:rsidRDefault="00375968" w:rsidP="003B1C20">
            <w:pPr>
              <w:pStyle w:val="TAC"/>
              <w:rPr>
                <w:ins w:id="12795" w:author="24.501_CR5597R1_(Rel-18)_eNS_Ph3" w:date="2023-09-16T20:06:00Z"/>
              </w:rPr>
            </w:pPr>
            <w:ins w:id="12796" w:author="24.501_CR5597R1_(Rel-18)_eNS_Ph3" w:date="2023-09-16T20:06:00Z">
              <w:r w:rsidRPr="007F2770">
                <w:t>0</w:t>
              </w:r>
            </w:ins>
          </w:p>
        </w:tc>
        <w:tc>
          <w:tcPr>
            <w:tcW w:w="284" w:type="dxa"/>
          </w:tcPr>
          <w:p w14:paraId="44BCE1BE" w14:textId="77777777" w:rsidR="00375968" w:rsidRPr="007F2770" w:rsidRDefault="00375968" w:rsidP="003B1C20">
            <w:pPr>
              <w:pStyle w:val="TAC"/>
              <w:rPr>
                <w:ins w:id="12797" w:author="24.501_CR5597R1_(Rel-18)_eNS_Ph3" w:date="2023-09-16T20:06:00Z"/>
              </w:rPr>
            </w:pPr>
            <w:ins w:id="12798" w:author="24.501_CR5597R1_(Rel-18)_eNS_Ph3" w:date="2023-09-16T20:06:00Z">
              <w:r>
                <w:t>0</w:t>
              </w:r>
            </w:ins>
          </w:p>
        </w:tc>
        <w:tc>
          <w:tcPr>
            <w:tcW w:w="283" w:type="dxa"/>
          </w:tcPr>
          <w:p w14:paraId="1D2D0AFF" w14:textId="77777777" w:rsidR="00375968" w:rsidRPr="007F2770" w:rsidRDefault="00375968" w:rsidP="003B1C20">
            <w:pPr>
              <w:pStyle w:val="TAC"/>
              <w:rPr>
                <w:ins w:id="12799" w:author="24.501_CR5597R1_(Rel-18)_eNS_Ph3" w:date="2023-09-16T20:06:00Z"/>
              </w:rPr>
            </w:pPr>
            <w:ins w:id="12800" w:author="24.501_CR5597R1_(Rel-18)_eNS_Ph3" w:date="2023-09-16T20:06:00Z">
              <w:r>
                <w:t>0</w:t>
              </w:r>
            </w:ins>
          </w:p>
        </w:tc>
        <w:tc>
          <w:tcPr>
            <w:tcW w:w="283" w:type="dxa"/>
          </w:tcPr>
          <w:p w14:paraId="640B8B5C" w14:textId="77777777" w:rsidR="00375968" w:rsidRPr="007F2770" w:rsidRDefault="00375968" w:rsidP="003B1C20">
            <w:pPr>
              <w:pStyle w:val="TAC"/>
              <w:rPr>
                <w:ins w:id="12801" w:author="24.501_CR5597R1_(Rel-18)_eNS_Ph3" w:date="2023-09-16T20:06:00Z"/>
              </w:rPr>
            </w:pPr>
            <w:ins w:id="12802" w:author="24.501_CR5597R1_(Rel-18)_eNS_Ph3" w:date="2023-09-16T20:06:00Z">
              <w:r>
                <w:t>0</w:t>
              </w:r>
            </w:ins>
          </w:p>
        </w:tc>
        <w:tc>
          <w:tcPr>
            <w:tcW w:w="283" w:type="dxa"/>
          </w:tcPr>
          <w:p w14:paraId="29EE4780" w14:textId="77777777" w:rsidR="00375968" w:rsidRPr="007F2770" w:rsidRDefault="00375968" w:rsidP="003B1C20">
            <w:pPr>
              <w:pStyle w:val="TAL"/>
              <w:rPr>
                <w:ins w:id="12803" w:author="24.501_CR5597R1_(Rel-18)_eNS_Ph3" w:date="2023-09-16T20:06:00Z"/>
              </w:rPr>
            </w:pPr>
          </w:p>
        </w:tc>
        <w:tc>
          <w:tcPr>
            <w:tcW w:w="5808" w:type="dxa"/>
          </w:tcPr>
          <w:p w14:paraId="3539D5BD" w14:textId="77777777" w:rsidR="00375968" w:rsidRPr="007F2770" w:rsidRDefault="00375968" w:rsidP="003B1C20">
            <w:pPr>
              <w:pStyle w:val="TAL"/>
              <w:rPr>
                <w:ins w:id="12804" w:author="24.501_CR5597R1_(Rel-18)_eNS_Ph3" w:date="2023-09-16T20:06:00Z"/>
              </w:rPr>
            </w:pPr>
            <w:ins w:id="12805" w:author="24.501_CR5597R1_(Rel-18)_eNS_Ph3" w:date="2023-09-16T20:06:00Z">
              <w:r>
                <w:t>Everyday</w:t>
              </w:r>
            </w:ins>
          </w:p>
        </w:tc>
      </w:tr>
      <w:tr w:rsidR="00375968" w:rsidRPr="007F2770" w14:paraId="1C22A374" w14:textId="77777777" w:rsidTr="003B1C20">
        <w:tblPrEx>
          <w:tblLook w:val="0000" w:firstRow="0" w:lastRow="0" w:firstColumn="0" w:lastColumn="0" w:noHBand="0" w:noVBand="0"/>
        </w:tblPrEx>
        <w:trPr>
          <w:cantSplit/>
          <w:jc w:val="center"/>
          <w:ins w:id="12806" w:author="24.501_CR5597R1_(Rel-18)_eNS_Ph3" w:date="2023-09-16T20:06:00Z"/>
        </w:trPr>
        <w:tc>
          <w:tcPr>
            <w:tcW w:w="284" w:type="dxa"/>
          </w:tcPr>
          <w:p w14:paraId="7AF8F3AE" w14:textId="77777777" w:rsidR="00375968" w:rsidRPr="007F2770" w:rsidRDefault="00375968" w:rsidP="003B1C20">
            <w:pPr>
              <w:pStyle w:val="TAC"/>
              <w:rPr>
                <w:ins w:id="12807" w:author="24.501_CR5597R1_(Rel-18)_eNS_Ph3" w:date="2023-09-16T20:06:00Z"/>
              </w:rPr>
            </w:pPr>
            <w:ins w:id="12808" w:author="24.501_CR5597R1_(Rel-18)_eNS_Ph3" w:date="2023-09-16T20:06:00Z">
              <w:r>
                <w:t>0</w:t>
              </w:r>
            </w:ins>
          </w:p>
        </w:tc>
        <w:tc>
          <w:tcPr>
            <w:tcW w:w="284" w:type="dxa"/>
          </w:tcPr>
          <w:p w14:paraId="3BA95ACA" w14:textId="77777777" w:rsidR="00375968" w:rsidRPr="007F2770" w:rsidRDefault="00375968" w:rsidP="003B1C20">
            <w:pPr>
              <w:pStyle w:val="TAC"/>
              <w:rPr>
                <w:ins w:id="12809" w:author="24.501_CR5597R1_(Rel-18)_eNS_Ph3" w:date="2023-09-16T20:06:00Z"/>
              </w:rPr>
            </w:pPr>
            <w:ins w:id="12810" w:author="24.501_CR5597R1_(Rel-18)_eNS_Ph3" w:date="2023-09-16T20:06:00Z">
              <w:r w:rsidRPr="007F2770">
                <w:t>0</w:t>
              </w:r>
            </w:ins>
          </w:p>
        </w:tc>
        <w:tc>
          <w:tcPr>
            <w:tcW w:w="283" w:type="dxa"/>
          </w:tcPr>
          <w:p w14:paraId="6B0CC588" w14:textId="77777777" w:rsidR="00375968" w:rsidRPr="007F2770" w:rsidRDefault="00375968" w:rsidP="003B1C20">
            <w:pPr>
              <w:pStyle w:val="TAC"/>
              <w:rPr>
                <w:ins w:id="12811" w:author="24.501_CR5597R1_(Rel-18)_eNS_Ph3" w:date="2023-09-16T20:06:00Z"/>
              </w:rPr>
            </w:pPr>
            <w:ins w:id="12812" w:author="24.501_CR5597R1_(Rel-18)_eNS_Ph3" w:date="2023-09-16T20:06:00Z">
              <w:r>
                <w:t>0</w:t>
              </w:r>
            </w:ins>
          </w:p>
        </w:tc>
        <w:tc>
          <w:tcPr>
            <w:tcW w:w="283" w:type="dxa"/>
          </w:tcPr>
          <w:p w14:paraId="6402DD8D" w14:textId="77777777" w:rsidR="00375968" w:rsidRPr="007F2770" w:rsidRDefault="00375968" w:rsidP="003B1C20">
            <w:pPr>
              <w:pStyle w:val="TAC"/>
              <w:rPr>
                <w:ins w:id="12813" w:author="24.501_CR5597R1_(Rel-18)_eNS_Ph3" w:date="2023-09-16T20:06:00Z"/>
              </w:rPr>
            </w:pPr>
            <w:ins w:id="12814" w:author="24.501_CR5597R1_(Rel-18)_eNS_Ph3" w:date="2023-09-16T20:06:00Z">
              <w:r>
                <w:t>1</w:t>
              </w:r>
            </w:ins>
          </w:p>
        </w:tc>
        <w:tc>
          <w:tcPr>
            <w:tcW w:w="283" w:type="dxa"/>
          </w:tcPr>
          <w:p w14:paraId="5CFA60D5" w14:textId="77777777" w:rsidR="00375968" w:rsidRPr="007F2770" w:rsidRDefault="00375968" w:rsidP="003B1C20">
            <w:pPr>
              <w:pStyle w:val="TAL"/>
              <w:rPr>
                <w:ins w:id="12815" w:author="24.501_CR5597R1_(Rel-18)_eNS_Ph3" w:date="2023-09-16T20:06:00Z"/>
              </w:rPr>
            </w:pPr>
          </w:p>
        </w:tc>
        <w:tc>
          <w:tcPr>
            <w:tcW w:w="5808" w:type="dxa"/>
          </w:tcPr>
          <w:p w14:paraId="0C61B9D4" w14:textId="77777777" w:rsidR="00375968" w:rsidRPr="007F2770" w:rsidRDefault="00375968" w:rsidP="003B1C20">
            <w:pPr>
              <w:pStyle w:val="TAL"/>
              <w:rPr>
                <w:ins w:id="12816" w:author="24.501_CR5597R1_(Rel-18)_eNS_Ph3" w:date="2023-09-16T20:06:00Z"/>
              </w:rPr>
            </w:pPr>
            <w:ins w:id="12817" w:author="24.501_CR5597R1_(Rel-18)_eNS_Ph3" w:date="2023-09-16T20:06:00Z">
              <w:r>
                <w:t>Every weekday</w:t>
              </w:r>
            </w:ins>
          </w:p>
        </w:tc>
      </w:tr>
      <w:tr w:rsidR="00375968" w:rsidRPr="007F2770" w14:paraId="05BE9E6B" w14:textId="77777777" w:rsidTr="003B1C20">
        <w:tblPrEx>
          <w:tblLook w:val="0000" w:firstRow="0" w:lastRow="0" w:firstColumn="0" w:lastColumn="0" w:noHBand="0" w:noVBand="0"/>
        </w:tblPrEx>
        <w:trPr>
          <w:cantSplit/>
          <w:jc w:val="center"/>
          <w:ins w:id="12818" w:author="24.501_CR5597R1_(Rel-18)_eNS_Ph3" w:date="2023-09-16T20:06:00Z"/>
        </w:trPr>
        <w:tc>
          <w:tcPr>
            <w:tcW w:w="284" w:type="dxa"/>
          </w:tcPr>
          <w:p w14:paraId="77E55DC6" w14:textId="77777777" w:rsidR="00375968" w:rsidRPr="007F2770" w:rsidRDefault="00375968" w:rsidP="003B1C20">
            <w:pPr>
              <w:pStyle w:val="TAC"/>
              <w:rPr>
                <w:ins w:id="12819" w:author="24.501_CR5597R1_(Rel-18)_eNS_Ph3" w:date="2023-09-16T20:06:00Z"/>
              </w:rPr>
            </w:pPr>
            <w:ins w:id="12820" w:author="24.501_CR5597R1_(Rel-18)_eNS_Ph3" w:date="2023-09-16T20:06:00Z">
              <w:r>
                <w:t>0</w:t>
              </w:r>
            </w:ins>
          </w:p>
        </w:tc>
        <w:tc>
          <w:tcPr>
            <w:tcW w:w="284" w:type="dxa"/>
          </w:tcPr>
          <w:p w14:paraId="354B5D75" w14:textId="77777777" w:rsidR="00375968" w:rsidRPr="007F2770" w:rsidRDefault="00375968" w:rsidP="003B1C20">
            <w:pPr>
              <w:pStyle w:val="TAC"/>
              <w:rPr>
                <w:ins w:id="12821" w:author="24.501_CR5597R1_(Rel-18)_eNS_Ph3" w:date="2023-09-16T20:06:00Z"/>
              </w:rPr>
            </w:pPr>
            <w:ins w:id="12822" w:author="24.501_CR5597R1_(Rel-18)_eNS_Ph3" w:date="2023-09-16T20:06:00Z">
              <w:r>
                <w:t>0</w:t>
              </w:r>
            </w:ins>
          </w:p>
        </w:tc>
        <w:tc>
          <w:tcPr>
            <w:tcW w:w="283" w:type="dxa"/>
          </w:tcPr>
          <w:p w14:paraId="274D13F8" w14:textId="77777777" w:rsidR="00375968" w:rsidRPr="007F2770" w:rsidRDefault="00375968" w:rsidP="003B1C20">
            <w:pPr>
              <w:pStyle w:val="TAC"/>
              <w:rPr>
                <w:ins w:id="12823" w:author="24.501_CR5597R1_(Rel-18)_eNS_Ph3" w:date="2023-09-16T20:06:00Z"/>
              </w:rPr>
            </w:pPr>
            <w:ins w:id="12824" w:author="24.501_CR5597R1_(Rel-18)_eNS_Ph3" w:date="2023-09-16T20:06:00Z">
              <w:r>
                <w:t>1</w:t>
              </w:r>
            </w:ins>
          </w:p>
        </w:tc>
        <w:tc>
          <w:tcPr>
            <w:tcW w:w="283" w:type="dxa"/>
          </w:tcPr>
          <w:p w14:paraId="5303C8FD" w14:textId="77777777" w:rsidR="00375968" w:rsidRPr="007F2770" w:rsidRDefault="00375968" w:rsidP="003B1C20">
            <w:pPr>
              <w:pStyle w:val="TAC"/>
              <w:rPr>
                <w:ins w:id="12825" w:author="24.501_CR5597R1_(Rel-18)_eNS_Ph3" w:date="2023-09-16T20:06:00Z"/>
              </w:rPr>
            </w:pPr>
            <w:ins w:id="12826" w:author="24.501_CR5597R1_(Rel-18)_eNS_Ph3" w:date="2023-09-16T20:06:00Z">
              <w:r>
                <w:t>0</w:t>
              </w:r>
            </w:ins>
          </w:p>
        </w:tc>
        <w:tc>
          <w:tcPr>
            <w:tcW w:w="283" w:type="dxa"/>
          </w:tcPr>
          <w:p w14:paraId="53427F14" w14:textId="77777777" w:rsidR="00375968" w:rsidRDefault="00375968" w:rsidP="003B1C20">
            <w:pPr>
              <w:pStyle w:val="TAL"/>
              <w:rPr>
                <w:ins w:id="12827" w:author="24.501_CR5597R1_(Rel-18)_eNS_Ph3" w:date="2023-09-16T20:06:00Z"/>
              </w:rPr>
            </w:pPr>
          </w:p>
        </w:tc>
        <w:tc>
          <w:tcPr>
            <w:tcW w:w="5808" w:type="dxa"/>
          </w:tcPr>
          <w:p w14:paraId="3912150E" w14:textId="77777777" w:rsidR="00375968" w:rsidRDefault="00375968" w:rsidP="003B1C20">
            <w:pPr>
              <w:pStyle w:val="TAL"/>
              <w:rPr>
                <w:ins w:id="12828" w:author="24.501_CR5597R1_(Rel-18)_eNS_Ph3" w:date="2023-09-16T20:06:00Z"/>
              </w:rPr>
            </w:pPr>
            <w:ins w:id="12829" w:author="24.501_CR5597R1_(Rel-18)_eNS_Ph3" w:date="2023-09-16T20:06:00Z">
              <w:r>
                <w:t>Every week</w:t>
              </w:r>
            </w:ins>
          </w:p>
        </w:tc>
      </w:tr>
      <w:tr w:rsidR="00375968" w:rsidRPr="007F2770" w14:paraId="20EBDB74" w14:textId="77777777" w:rsidTr="003B1C20">
        <w:tblPrEx>
          <w:tblLook w:val="0000" w:firstRow="0" w:lastRow="0" w:firstColumn="0" w:lastColumn="0" w:noHBand="0" w:noVBand="0"/>
        </w:tblPrEx>
        <w:trPr>
          <w:cantSplit/>
          <w:jc w:val="center"/>
          <w:ins w:id="12830" w:author="24.501_CR5597R1_(Rel-18)_eNS_Ph3" w:date="2023-09-16T20:06:00Z"/>
        </w:trPr>
        <w:tc>
          <w:tcPr>
            <w:tcW w:w="284" w:type="dxa"/>
          </w:tcPr>
          <w:p w14:paraId="7CD02AA9" w14:textId="77777777" w:rsidR="00375968" w:rsidRPr="007F2770" w:rsidRDefault="00375968" w:rsidP="003B1C20">
            <w:pPr>
              <w:pStyle w:val="TAC"/>
              <w:rPr>
                <w:ins w:id="12831" w:author="24.501_CR5597R1_(Rel-18)_eNS_Ph3" w:date="2023-09-16T20:06:00Z"/>
              </w:rPr>
            </w:pPr>
            <w:ins w:id="12832" w:author="24.501_CR5597R1_(Rel-18)_eNS_Ph3" w:date="2023-09-16T20:06:00Z">
              <w:r>
                <w:t>0</w:t>
              </w:r>
            </w:ins>
          </w:p>
        </w:tc>
        <w:tc>
          <w:tcPr>
            <w:tcW w:w="284" w:type="dxa"/>
          </w:tcPr>
          <w:p w14:paraId="590193A6" w14:textId="77777777" w:rsidR="00375968" w:rsidRPr="007F2770" w:rsidRDefault="00375968" w:rsidP="003B1C20">
            <w:pPr>
              <w:pStyle w:val="TAC"/>
              <w:rPr>
                <w:ins w:id="12833" w:author="24.501_CR5597R1_(Rel-18)_eNS_Ph3" w:date="2023-09-16T20:06:00Z"/>
              </w:rPr>
            </w:pPr>
            <w:ins w:id="12834" w:author="24.501_CR5597R1_(Rel-18)_eNS_Ph3" w:date="2023-09-16T20:06:00Z">
              <w:r>
                <w:t>0</w:t>
              </w:r>
            </w:ins>
          </w:p>
        </w:tc>
        <w:tc>
          <w:tcPr>
            <w:tcW w:w="283" w:type="dxa"/>
          </w:tcPr>
          <w:p w14:paraId="2C8A23B1" w14:textId="77777777" w:rsidR="00375968" w:rsidRPr="007F2770" w:rsidRDefault="00375968" w:rsidP="003B1C20">
            <w:pPr>
              <w:pStyle w:val="TAC"/>
              <w:rPr>
                <w:ins w:id="12835" w:author="24.501_CR5597R1_(Rel-18)_eNS_Ph3" w:date="2023-09-16T20:06:00Z"/>
              </w:rPr>
            </w:pPr>
            <w:ins w:id="12836" w:author="24.501_CR5597R1_(Rel-18)_eNS_Ph3" w:date="2023-09-16T20:06:00Z">
              <w:r>
                <w:t>1</w:t>
              </w:r>
            </w:ins>
          </w:p>
        </w:tc>
        <w:tc>
          <w:tcPr>
            <w:tcW w:w="283" w:type="dxa"/>
          </w:tcPr>
          <w:p w14:paraId="4A8815B7" w14:textId="77777777" w:rsidR="00375968" w:rsidRPr="007F2770" w:rsidRDefault="00375968" w:rsidP="003B1C20">
            <w:pPr>
              <w:pStyle w:val="TAC"/>
              <w:rPr>
                <w:ins w:id="12837" w:author="24.501_CR5597R1_(Rel-18)_eNS_Ph3" w:date="2023-09-16T20:06:00Z"/>
              </w:rPr>
            </w:pPr>
            <w:ins w:id="12838" w:author="24.501_CR5597R1_(Rel-18)_eNS_Ph3" w:date="2023-09-16T20:06:00Z">
              <w:r>
                <w:t>1</w:t>
              </w:r>
            </w:ins>
          </w:p>
        </w:tc>
        <w:tc>
          <w:tcPr>
            <w:tcW w:w="283" w:type="dxa"/>
          </w:tcPr>
          <w:p w14:paraId="61B5F435" w14:textId="77777777" w:rsidR="00375968" w:rsidRDefault="00375968" w:rsidP="003B1C20">
            <w:pPr>
              <w:pStyle w:val="TAL"/>
              <w:rPr>
                <w:ins w:id="12839" w:author="24.501_CR5597R1_(Rel-18)_eNS_Ph3" w:date="2023-09-16T20:06:00Z"/>
              </w:rPr>
            </w:pPr>
          </w:p>
        </w:tc>
        <w:tc>
          <w:tcPr>
            <w:tcW w:w="5808" w:type="dxa"/>
          </w:tcPr>
          <w:p w14:paraId="1C667038" w14:textId="77777777" w:rsidR="00375968" w:rsidRDefault="00375968" w:rsidP="003B1C20">
            <w:pPr>
              <w:pStyle w:val="TAL"/>
              <w:rPr>
                <w:ins w:id="12840" w:author="24.501_CR5597R1_(Rel-18)_eNS_Ph3" w:date="2023-09-16T20:06:00Z"/>
              </w:rPr>
            </w:pPr>
            <w:ins w:id="12841" w:author="24.501_CR5597R1_(Rel-18)_eNS_Ph3" w:date="2023-09-16T20:06:00Z">
              <w:r>
                <w:t>Every 2 weeks</w:t>
              </w:r>
            </w:ins>
          </w:p>
        </w:tc>
      </w:tr>
      <w:tr w:rsidR="00375968" w:rsidRPr="007F2770" w14:paraId="2CFC597D" w14:textId="77777777" w:rsidTr="003B1C20">
        <w:tblPrEx>
          <w:tblLook w:val="0000" w:firstRow="0" w:lastRow="0" w:firstColumn="0" w:lastColumn="0" w:noHBand="0" w:noVBand="0"/>
        </w:tblPrEx>
        <w:trPr>
          <w:cantSplit/>
          <w:jc w:val="center"/>
          <w:ins w:id="12842" w:author="24.501_CR5597R1_(Rel-18)_eNS_Ph3" w:date="2023-09-16T20:06:00Z"/>
        </w:trPr>
        <w:tc>
          <w:tcPr>
            <w:tcW w:w="284" w:type="dxa"/>
          </w:tcPr>
          <w:p w14:paraId="134EB315" w14:textId="77777777" w:rsidR="00375968" w:rsidRPr="007F2770" w:rsidRDefault="00375968" w:rsidP="003B1C20">
            <w:pPr>
              <w:pStyle w:val="TAC"/>
              <w:rPr>
                <w:ins w:id="12843" w:author="24.501_CR5597R1_(Rel-18)_eNS_Ph3" w:date="2023-09-16T20:06:00Z"/>
              </w:rPr>
            </w:pPr>
            <w:ins w:id="12844" w:author="24.501_CR5597R1_(Rel-18)_eNS_Ph3" w:date="2023-09-16T20:06:00Z">
              <w:r>
                <w:t>0</w:t>
              </w:r>
            </w:ins>
          </w:p>
        </w:tc>
        <w:tc>
          <w:tcPr>
            <w:tcW w:w="284" w:type="dxa"/>
          </w:tcPr>
          <w:p w14:paraId="4D38DA1C" w14:textId="77777777" w:rsidR="00375968" w:rsidRPr="007F2770" w:rsidRDefault="00375968" w:rsidP="003B1C20">
            <w:pPr>
              <w:pStyle w:val="TAC"/>
              <w:rPr>
                <w:ins w:id="12845" w:author="24.501_CR5597R1_(Rel-18)_eNS_Ph3" w:date="2023-09-16T20:06:00Z"/>
              </w:rPr>
            </w:pPr>
            <w:ins w:id="12846" w:author="24.501_CR5597R1_(Rel-18)_eNS_Ph3" w:date="2023-09-16T20:06:00Z">
              <w:r>
                <w:t>1</w:t>
              </w:r>
            </w:ins>
          </w:p>
        </w:tc>
        <w:tc>
          <w:tcPr>
            <w:tcW w:w="283" w:type="dxa"/>
          </w:tcPr>
          <w:p w14:paraId="191447D4" w14:textId="77777777" w:rsidR="00375968" w:rsidRPr="007F2770" w:rsidRDefault="00375968" w:rsidP="003B1C20">
            <w:pPr>
              <w:pStyle w:val="TAC"/>
              <w:rPr>
                <w:ins w:id="12847" w:author="24.501_CR5597R1_(Rel-18)_eNS_Ph3" w:date="2023-09-16T20:06:00Z"/>
              </w:rPr>
            </w:pPr>
            <w:ins w:id="12848" w:author="24.501_CR5597R1_(Rel-18)_eNS_Ph3" w:date="2023-09-16T20:06:00Z">
              <w:r>
                <w:t>0</w:t>
              </w:r>
            </w:ins>
          </w:p>
        </w:tc>
        <w:tc>
          <w:tcPr>
            <w:tcW w:w="283" w:type="dxa"/>
          </w:tcPr>
          <w:p w14:paraId="3A1459D2" w14:textId="77777777" w:rsidR="00375968" w:rsidRPr="007F2770" w:rsidRDefault="00375968" w:rsidP="003B1C20">
            <w:pPr>
              <w:pStyle w:val="TAC"/>
              <w:rPr>
                <w:ins w:id="12849" w:author="24.501_CR5597R1_(Rel-18)_eNS_Ph3" w:date="2023-09-16T20:06:00Z"/>
              </w:rPr>
            </w:pPr>
            <w:ins w:id="12850" w:author="24.501_CR5597R1_(Rel-18)_eNS_Ph3" w:date="2023-09-16T20:06:00Z">
              <w:r>
                <w:rPr>
                  <w:lang w:eastAsia="ja-JP"/>
                </w:rPr>
                <w:t>0</w:t>
              </w:r>
            </w:ins>
          </w:p>
        </w:tc>
        <w:tc>
          <w:tcPr>
            <w:tcW w:w="283" w:type="dxa"/>
          </w:tcPr>
          <w:p w14:paraId="39C6A3E8" w14:textId="77777777" w:rsidR="00375968" w:rsidRDefault="00375968" w:rsidP="003B1C20">
            <w:pPr>
              <w:pStyle w:val="TAL"/>
              <w:rPr>
                <w:ins w:id="12851" w:author="24.501_CR5597R1_(Rel-18)_eNS_Ph3" w:date="2023-09-16T20:06:00Z"/>
              </w:rPr>
            </w:pPr>
          </w:p>
        </w:tc>
        <w:tc>
          <w:tcPr>
            <w:tcW w:w="5808" w:type="dxa"/>
          </w:tcPr>
          <w:p w14:paraId="148AD439" w14:textId="77777777" w:rsidR="00375968" w:rsidRDefault="00375968" w:rsidP="003B1C20">
            <w:pPr>
              <w:pStyle w:val="TAL"/>
              <w:rPr>
                <w:ins w:id="12852" w:author="24.501_CR5597R1_(Rel-18)_eNS_Ph3" w:date="2023-09-16T20:06:00Z"/>
              </w:rPr>
            </w:pPr>
            <w:ins w:id="12853" w:author="24.501_CR5597R1_(Rel-18)_eNS_Ph3" w:date="2023-09-16T20:06:00Z">
              <w:r>
                <w:t>Every month (absolute)</w:t>
              </w:r>
            </w:ins>
          </w:p>
        </w:tc>
      </w:tr>
      <w:tr w:rsidR="00375968" w:rsidRPr="007F2770" w14:paraId="31992F59" w14:textId="77777777" w:rsidTr="003B1C20">
        <w:tblPrEx>
          <w:tblLook w:val="0000" w:firstRow="0" w:lastRow="0" w:firstColumn="0" w:lastColumn="0" w:noHBand="0" w:noVBand="0"/>
        </w:tblPrEx>
        <w:trPr>
          <w:cantSplit/>
          <w:jc w:val="center"/>
          <w:ins w:id="12854" w:author="24.501_CR5597R1_(Rel-18)_eNS_Ph3" w:date="2023-09-16T20:06:00Z"/>
        </w:trPr>
        <w:tc>
          <w:tcPr>
            <w:tcW w:w="284" w:type="dxa"/>
          </w:tcPr>
          <w:p w14:paraId="6801CE86" w14:textId="77777777" w:rsidR="00375968" w:rsidRPr="007F2770" w:rsidRDefault="00375968" w:rsidP="003B1C20">
            <w:pPr>
              <w:pStyle w:val="TAC"/>
              <w:rPr>
                <w:ins w:id="12855" w:author="24.501_CR5597R1_(Rel-18)_eNS_Ph3" w:date="2023-09-16T20:06:00Z"/>
              </w:rPr>
            </w:pPr>
            <w:ins w:id="12856" w:author="24.501_CR5597R1_(Rel-18)_eNS_Ph3" w:date="2023-09-16T20:06:00Z">
              <w:r>
                <w:t>0</w:t>
              </w:r>
            </w:ins>
          </w:p>
        </w:tc>
        <w:tc>
          <w:tcPr>
            <w:tcW w:w="284" w:type="dxa"/>
          </w:tcPr>
          <w:p w14:paraId="285CDAC6" w14:textId="77777777" w:rsidR="00375968" w:rsidRPr="007F2770" w:rsidRDefault="00375968" w:rsidP="003B1C20">
            <w:pPr>
              <w:pStyle w:val="TAC"/>
              <w:rPr>
                <w:ins w:id="12857" w:author="24.501_CR5597R1_(Rel-18)_eNS_Ph3" w:date="2023-09-16T20:06:00Z"/>
              </w:rPr>
            </w:pPr>
            <w:ins w:id="12858" w:author="24.501_CR5597R1_(Rel-18)_eNS_Ph3" w:date="2023-09-16T20:06:00Z">
              <w:r>
                <w:t>1</w:t>
              </w:r>
            </w:ins>
          </w:p>
        </w:tc>
        <w:tc>
          <w:tcPr>
            <w:tcW w:w="283" w:type="dxa"/>
          </w:tcPr>
          <w:p w14:paraId="0D41AD95" w14:textId="77777777" w:rsidR="00375968" w:rsidRPr="007F2770" w:rsidRDefault="00375968" w:rsidP="003B1C20">
            <w:pPr>
              <w:pStyle w:val="TAC"/>
              <w:rPr>
                <w:ins w:id="12859" w:author="24.501_CR5597R1_(Rel-18)_eNS_Ph3" w:date="2023-09-16T20:06:00Z"/>
              </w:rPr>
            </w:pPr>
            <w:ins w:id="12860" w:author="24.501_CR5597R1_(Rel-18)_eNS_Ph3" w:date="2023-09-16T20:06:00Z">
              <w:r>
                <w:t>0</w:t>
              </w:r>
            </w:ins>
          </w:p>
        </w:tc>
        <w:tc>
          <w:tcPr>
            <w:tcW w:w="283" w:type="dxa"/>
          </w:tcPr>
          <w:p w14:paraId="2BACE3D4" w14:textId="77777777" w:rsidR="00375968" w:rsidRPr="007F2770" w:rsidRDefault="00375968" w:rsidP="003B1C20">
            <w:pPr>
              <w:pStyle w:val="TAC"/>
              <w:rPr>
                <w:ins w:id="12861" w:author="24.501_CR5597R1_(Rel-18)_eNS_Ph3" w:date="2023-09-16T20:06:00Z"/>
              </w:rPr>
            </w:pPr>
            <w:ins w:id="12862" w:author="24.501_CR5597R1_(Rel-18)_eNS_Ph3" w:date="2023-09-16T20:06:00Z">
              <w:r>
                <w:t>1</w:t>
              </w:r>
            </w:ins>
          </w:p>
        </w:tc>
        <w:tc>
          <w:tcPr>
            <w:tcW w:w="283" w:type="dxa"/>
          </w:tcPr>
          <w:p w14:paraId="22AD066C" w14:textId="77777777" w:rsidR="00375968" w:rsidRDefault="00375968" w:rsidP="003B1C20">
            <w:pPr>
              <w:pStyle w:val="TAL"/>
              <w:rPr>
                <w:ins w:id="12863" w:author="24.501_CR5597R1_(Rel-18)_eNS_Ph3" w:date="2023-09-16T20:06:00Z"/>
              </w:rPr>
            </w:pPr>
          </w:p>
        </w:tc>
        <w:tc>
          <w:tcPr>
            <w:tcW w:w="5808" w:type="dxa"/>
          </w:tcPr>
          <w:p w14:paraId="62DC1EDF" w14:textId="77777777" w:rsidR="00375968" w:rsidRDefault="00375968" w:rsidP="003B1C20">
            <w:pPr>
              <w:pStyle w:val="TAL"/>
              <w:rPr>
                <w:ins w:id="12864" w:author="24.501_CR5597R1_(Rel-18)_eNS_Ph3" w:date="2023-09-16T20:06:00Z"/>
              </w:rPr>
            </w:pPr>
            <w:ins w:id="12865" w:author="24.501_CR5597R1_(Rel-18)_eNS_Ph3" w:date="2023-09-16T20:06:00Z">
              <w:r>
                <w:t>Every month (relative)</w:t>
              </w:r>
            </w:ins>
          </w:p>
        </w:tc>
      </w:tr>
      <w:tr w:rsidR="00375968" w:rsidRPr="007F2770" w14:paraId="1E667EAD" w14:textId="77777777" w:rsidTr="003B1C20">
        <w:tblPrEx>
          <w:tblLook w:val="0000" w:firstRow="0" w:lastRow="0" w:firstColumn="0" w:lastColumn="0" w:noHBand="0" w:noVBand="0"/>
        </w:tblPrEx>
        <w:trPr>
          <w:cantSplit/>
          <w:jc w:val="center"/>
          <w:ins w:id="12866" w:author="24.501_CR5597R1_(Rel-18)_eNS_Ph3" w:date="2023-09-16T20:06:00Z"/>
        </w:trPr>
        <w:tc>
          <w:tcPr>
            <w:tcW w:w="284" w:type="dxa"/>
          </w:tcPr>
          <w:p w14:paraId="5CBA371B" w14:textId="77777777" w:rsidR="00375968" w:rsidRPr="007F2770" w:rsidRDefault="00375968" w:rsidP="003B1C20">
            <w:pPr>
              <w:pStyle w:val="TAC"/>
              <w:rPr>
                <w:ins w:id="12867" w:author="24.501_CR5597R1_(Rel-18)_eNS_Ph3" w:date="2023-09-16T20:06:00Z"/>
              </w:rPr>
            </w:pPr>
            <w:ins w:id="12868" w:author="24.501_CR5597R1_(Rel-18)_eNS_Ph3" w:date="2023-09-16T20:06:00Z">
              <w:r>
                <w:t>0</w:t>
              </w:r>
            </w:ins>
          </w:p>
        </w:tc>
        <w:tc>
          <w:tcPr>
            <w:tcW w:w="284" w:type="dxa"/>
          </w:tcPr>
          <w:p w14:paraId="6EE0F57A" w14:textId="77777777" w:rsidR="00375968" w:rsidRPr="007F2770" w:rsidRDefault="00375968" w:rsidP="003B1C20">
            <w:pPr>
              <w:pStyle w:val="TAC"/>
              <w:rPr>
                <w:ins w:id="12869" w:author="24.501_CR5597R1_(Rel-18)_eNS_Ph3" w:date="2023-09-16T20:06:00Z"/>
              </w:rPr>
            </w:pPr>
            <w:ins w:id="12870" w:author="24.501_CR5597R1_(Rel-18)_eNS_Ph3" w:date="2023-09-16T20:06:00Z">
              <w:r>
                <w:t>1</w:t>
              </w:r>
            </w:ins>
          </w:p>
        </w:tc>
        <w:tc>
          <w:tcPr>
            <w:tcW w:w="283" w:type="dxa"/>
          </w:tcPr>
          <w:p w14:paraId="47362E06" w14:textId="77777777" w:rsidR="00375968" w:rsidRPr="007F2770" w:rsidRDefault="00375968" w:rsidP="003B1C20">
            <w:pPr>
              <w:pStyle w:val="TAC"/>
              <w:rPr>
                <w:ins w:id="12871" w:author="24.501_CR5597R1_(Rel-18)_eNS_Ph3" w:date="2023-09-16T20:06:00Z"/>
              </w:rPr>
            </w:pPr>
            <w:ins w:id="12872" w:author="24.501_CR5597R1_(Rel-18)_eNS_Ph3" w:date="2023-09-16T20:06:00Z">
              <w:r>
                <w:t>1</w:t>
              </w:r>
            </w:ins>
          </w:p>
        </w:tc>
        <w:tc>
          <w:tcPr>
            <w:tcW w:w="283" w:type="dxa"/>
          </w:tcPr>
          <w:p w14:paraId="04907AD1" w14:textId="77777777" w:rsidR="00375968" w:rsidRPr="007F2770" w:rsidRDefault="00375968" w:rsidP="003B1C20">
            <w:pPr>
              <w:pStyle w:val="TAC"/>
              <w:rPr>
                <w:ins w:id="12873" w:author="24.501_CR5597R1_(Rel-18)_eNS_Ph3" w:date="2023-09-16T20:06:00Z"/>
              </w:rPr>
            </w:pPr>
            <w:ins w:id="12874" w:author="24.501_CR5597R1_(Rel-18)_eNS_Ph3" w:date="2023-09-16T20:06:00Z">
              <w:r>
                <w:rPr>
                  <w:lang w:eastAsia="ja-JP"/>
                </w:rPr>
                <w:t>0</w:t>
              </w:r>
            </w:ins>
          </w:p>
        </w:tc>
        <w:tc>
          <w:tcPr>
            <w:tcW w:w="283" w:type="dxa"/>
          </w:tcPr>
          <w:p w14:paraId="35C46736" w14:textId="77777777" w:rsidR="00375968" w:rsidRDefault="00375968" w:rsidP="003B1C20">
            <w:pPr>
              <w:pStyle w:val="TAL"/>
              <w:rPr>
                <w:ins w:id="12875" w:author="24.501_CR5597R1_(Rel-18)_eNS_Ph3" w:date="2023-09-16T20:06:00Z"/>
              </w:rPr>
            </w:pPr>
          </w:p>
        </w:tc>
        <w:tc>
          <w:tcPr>
            <w:tcW w:w="5808" w:type="dxa"/>
          </w:tcPr>
          <w:p w14:paraId="4AB860CD" w14:textId="77777777" w:rsidR="00375968" w:rsidRDefault="00375968" w:rsidP="003B1C20">
            <w:pPr>
              <w:pStyle w:val="TAL"/>
              <w:rPr>
                <w:ins w:id="12876" w:author="24.501_CR5597R1_(Rel-18)_eNS_Ph3" w:date="2023-09-16T20:06:00Z"/>
              </w:rPr>
            </w:pPr>
            <w:ins w:id="12877" w:author="24.501_CR5597R1_(Rel-18)_eNS_Ph3" w:date="2023-09-16T20:06:00Z">
              <w:r>
                <w:t>Every quarter (absolute)</w:t>
              </w:r>
            </w:ins>
          </w:p>
        </w:tc>
      </w:tr>
      <w:tr w:rsidR="00375968" w:rsidRPr="007F2770" w14:paraId="4EB8B248" w14:textId="77777777" w:rsidTr="003B1C20">
        <w:tblPrEx>
          <w:tblLook w:val="0000" w:firstRow="0" w:lastRow="0" w:firstColumn="0" w:lastColumn="0" w:noHBand="0" w:noVBand="0"/>
        </w:tblPrEx>
        <w:trPr>
          <w:cantSplit/>
          <w:jc w:val="center"/>
          <w:ins w:id="12878" w:author="24.501_CR5597R1_(Rel-18)_eNS_Ph3" w:date="2023-09-16T20:06:00Z"/>
        </w:trPr>
        <w:tc>
          <w:tcPr>
            <w:tcW w:w="284" w:type="dxa"/>
          </w:tcPr>
          <w:p w14:paraId="5D168365" w14:textId="77777777" w:rsidR="00375968" w:rsidRPr="007F2770" w:rsidRDefault="00375968" w:rsidP="003B1C20">
            <w:pPr>
              <w:pStyle w:val="TAC"/>
              <w:rPr>
                <w:ins w:id="12879" w:author="24.501_CR5597R1_(Rel-18)_eNS_Ph3" w:date="2023-09-16T20:06:00Z"/>
              </w:rPr>
            </w:pPr>
            <w:ins w:id="12880" w:author="24.501_CR5597R1_(Rel-18)_eNS_Ph3" w:date="2023-09-16T20:06:00Z">
              <w:r>
                <w:t>0</w:t>
              </w:r>
            </w:ins>
          </w:p>
        </w:tc>
        <w:tc>
          <w:tcPr>
            <w:tcW w:w="284" w:type="dxa"/>
          </w:tcPr>
          <w:p w14:paraId="43BB9DA5" w14:textId="77777777" w:rsidR="00375968" w:rsidRPr="007F2770" w:rsidRDefault="00375968" w:rsidP="003B1C20">
            <w:pPr>
              <w:pStyle w:val="TAC"/>
              <w:rPr>
                <w:ins w:id="12881" w:author="24.501_CR5597R1_(Rel-18)_eNS_Ph3" w:date="2023-09-16T20:06:00Z"/>
              </w:rPr>
            </w:pPr>
            <w:ins w:id="12882" w:author="24.501_CR5597R1_(Rel-18)_eNS_Ph3" w:date="2023-09-16T20:06:00Z">
              <w:r>
                <w:t>1</w:t>
              </w:r>
            </w:ins>
          </w:p>
        </w:tc>
        <w:tc>
          <w:tcPr>
            <w:tcW w:w="283" w:type="dxa"/>
          </w:tcPr>
          <w:p w14:paraId="0F9BA89F" w14:textId="77777777" w:rsidR="00375968" w:rsidRPr="007F2770" w:rsidRDefault="00375968" w:rsidP="003B1C20">
            <w:pPr>
              <w:pStyle w:val="TAC"/>
              <w:rPr>
                <w:ins w:id="12883" w:author="24.501_CR5597R1_(Rel-18)_eNS_Ph3" w:date="2023-09-16T20:06:00Z"/>
              </w:rPr>
            </w:pPr>
            <w:ins w:id="12884" w:author="24.501_CR5597R1_(Rel-18)_eNS_Ph3" w:date="2023-09-16T20:06:00Z">
              <w:r>
                <w:t>1</w:t>
              </w:r>
            </w:ins>
          </w:p>
        </w:tc>
        <w:tc>
          <w:tcPr>
            <w:tcW w:w="283" w:type="dxa"/>
          </w:tcPr>
          <w:p w14:paraId="61A0A1E5" w14:textId="77777777" w:rsidR="00375968" w:rsidRPr="007F2770" w:rsidRDefault="00375968" w:rsidP="003B1C20">
            <w:pPr>
              <w:pStyle w:val="TAC"/>
              <w:rPr>
                <w:ins w:id="12885" w:author="24.501_CR5597R1_(Rel-18)_eNS_Ph3" w:date="2023-09-16T20:06:00Z"/>
              </w:rPr>
            </w:pPr>
            <w:ins w:id="12886" w:author="24.501_CR5597R1_(Rel-18)_eNS_Ph3" w:date="2023-09-16T20:06:00Z">
              <w:r>
                <w:t>1</w:t>
              </w:r>
            </w:ins>
          </w:p>
        </w:tc>
        <w:tc>
          <w:tcPr>
            <w:tcW w:w="283" w:type="dxa"/>
          </w:tcPr>
          <w:p w14:paraId="6A6FA8A1" w14:textId="77777777" w:rsidR="00375968" w:rsidRDefault="00375968" w:rsidP="003B1C20">
            <w:pPr>
              <w:pStyle w:val="TAL"/>
              <w:rPr>
                <w:ins w:id="12887" w:author="24.501_CR5597R1_(Rel-18)_eNS_Ph3" w:date="2023-09-16T20:06:00Z"/>
              </w:rPr>
            </w:pPr>
          </w:p>
        </w:tc>
        <w:tc>
          <w:tcPr>
            <w:tcW w:w="5808" w:type="dxa"/>
          </w:tcPr>
          <w:p w14:paraId="58A50B8B" w14:textId="77777777" w:rsidR="00375968" w:rsidRDefault="00375968" w:rsidP="003B1C20">
            <w:pPr>
              <w:pStyle w:val="TAL"/>
              <w:rPr>
                <w:ins w:id="12888" w:author="24.501_CR5597R1_(Rel-18)_eNS_Ph3" w:date="2023-09-16T20:06:00Z"/>
              </w:rPr>
            </w:pPr>
            <w:ins w:id="12889" w:author="24.501_CR5597R1_(Rel-18)_eNS_Ph3" w:date="2023-09-16T20:06:00Z">
              <w:r>
                <w:t>Every quarter (relative)</w:t>
              </w:r>
            </w:ins>
          </w:p>
        </w:tc>
      </w:tr>
      <w:tr w:rsidR="00375968" w:rsidRPr="007F2770" w14:paraId="1E3724CB" w14:textId="77777777" w:rsidTr="003B1C20">
        <w:tblPrEx>
          <w:tblLook w:val="0000" w:firstRow="0" w:lastRow="0" w:firstColumn="0" w:lastColumn="0" w:noHBand="0" w:noVBand="0"/>
        </w:tblPrEx>
        <w:trPr>
          <w:cantSplit/>
          <w:jc w:val="center"/>
          <w:ins w:id="12890" w:author="24.501_CR5597R1_(Rel-18)_eNS_Ph3" w:date="2023-09-16T20:06:00Z"/>
        </w:trPr>
        <w:tc>
          <w:tcPr>
            <w:tcW w:w="284" w:type="dxa"/>
          </w:tcPr>
          <w:p w14:paraId="1E9C4562" w14:textId="77777777" w:rsidR="00375968" w:rsidRPr="007F2770" w:rsidRDefault="00375968" w:rsidP="003B1C20">
            <w:pPr>
              <w:pStyle w:val="TAC"/>
              <w:rPr>
                <w:ins w:id="12891" w:author="24.501_CR5597R1_(Rel-18)_eNS_Ph3" w:date="2023-09-16T20:06:00Z"/>
              </w:rPr>
            </w:pPr>
            <w:ins w:id="12892" w:author="24.501_CR5597R1_(Rel-18)_eNS_Ph3" w:date="2023-09-16T20:06:00Z">
              <w:r>
                <w:t>1</w:t>
              </w:r>
            </w:ins>
          </w:p>
        </w:tc>
        <w:tc>
          <w:tcPr>
            <w:tcW w:w="284" w:type="dxa"/>
          </w:tcPr>
          <w:p w14:paraId="6C1E702E" w14:textId="77777777" w:rsidR="00375968" w:rsidRPr="007F2770" w:rsidRDefault="00375968" w:rsidP="003B1C20">
            <w:pPr>
              <w:pStyle w:val="TAC"/>
              <w:rPr>
                <w:ins w:id="12893" w:author="24.501_CR5597R1_(Rel-18)_eNS_Ph3" w:date="2023-09-16T20:06:00Z"/>
              </w:rPr>
            </w:pPr>
            <w:ins w:id="12894" w:author="24.501_CR5597R1_(Rel-18)_eNS_Ph3" w:date="2023-09-16T20:06:00Z">
              <w:r>
                <w:t>0</w:t>
              </w:r>
            </w:ins>
          </w:p>
        </w:tc>
        <w:tc>
          <w:tcPr>
            <w:tcW w:w="283" w:type="dxa"/>
          </w:tcPr>
          <w:p w14:paraId="66C27BA9" w14:textId="77777777" w:rsidR="00375968" w:rsidRPr="007F2770" w:rsidRDefault="00375968" w:rsidP="003B1C20">
            <w:pPr>
              <w:pStyle w:val="TAC"/>
              <w:rPr>
                <w:ins w:id="12895" w:author="24.501_CR5597R1_(Rel-18)_eNS_Ph3" w:date="2023-09-16T20:06:00Z"/>
              </w:rPr>
            </w:pPr>
            <w:ins w:id="12896" w:author="24.501_CR5597R1_(Rel-18)_eNS_Ph3" w:date="2023-09-16T20:06:00Z">
              <w:r>
                <w:t>0</w:t>
              </w:r>
            </w:ins>
          </w:p>
        </w:tc>
        <w:tc>
          <w:tcPr>
            <w:tcW w:w="283" w:type="dxa"/>
          </w:tcPr>
          <w:p w14:paraId="4E0EF269" w14:textId="77777777" w:rsidR="00375968" w:rsidRPr="007F2770" w:rsidRDefault="00375968" w:rsidP="003B1C20">
            <w:pPr>
              <w:pStyle w:val="TAC"/>
              <w:rPr>
                <w:ins w:id="12897" w:author="24.501_CR5597R1_(Rel-18)_eNS_Ph3" w:date="2023-09-16T20:06:00Z"/>
              </w:rPr>
            </w:pPr>
            <w:ins w:id="12898" w:author="24.501_CR5597R1_(Rel-18)_eNS_Ph3" w:date="2023-09-16T20:06:00Z">
              <w:r>
                <w:t>0</w:t>
              </w:r>
            </w:ins>
          </w:p>
        </w:tc>
        <w:tc>
          <w:tcPr>
            <w:tcW w:w="283" w:type="dxa"/>
          </w:tcPr>
          <w:p w14:paraId="2E769531" w14:textId="77777777" w:rsidR="00375968" w:rsidRDefault="00375968" w:rsidP="003B1C20">
            <w:pPr>
              <w:pStyle w:val="TAL"/>
              <w:rPr>
                <w:ins w:id="12899" w:author="24.501_CR5597R1_(Rel-18)_eNS_Ph3" w:date="2023-09-16T20:06:00Z"/>
              </w:rPr>
            </w:pPr>
          </w:p>
        </w:tc>
        <w:tc>
          <w:tcPr>
            <w:tcW w:w="5808" w:type="dxa"/>
          </w:tcPr>
          <w:p w14:paraId="1646339F" w14:textId="77777777" w:rsidR="00375968" w:rsidRDefault="00375968" w:rsidP="003B1C20">
            <w:pPr>
              <w:pStyle w:val="TAL"/>
              <w:rPr>
                <w:ins w:id="12900" w:author="24.501_CR5597R1_(Rel-18)_eNS_Ph3" w:date="2023-09-16T20:06:00Z"/>
              </w:rPr>
            </w:pPr>
            <w:ins w:id="12901" w:author="24.501_CR5597R1_(Rel-18)_eNS_Ph3" w:date="2023-09-16T20:06:00Z">
              <w:r>
                <w:t>Every 6 months (absolute)</w:t>
              </w:r>
            </w:ins>
          </w:p>
        </w:tc>
      </w:tr>
      <w:tr w:rsidR="00375968" w:rsidRPr="007F2770" w14:paraId="76C77D43" w14:textId="77777777" w:rsidTr="003B1C20">
        <w:tblPrEx>
          <w:tblLook w:val="0000" w:firstRow="0" w:lastRow="0" w:firstColumn="0" w:lastColumn="0" w:noHBand="0" w:noVBand="0"/>
        </w:tblPrEx>
        <w:trPr>
          <w:cantSplit/>
          <w:jc w:val="center"/>
          <w:ins w:id="12902" w:author="24.501_CR5597R1_(Rel-18)_eNS_Ph3" w:date="2023-09-16T20:06:00Z"/>
        </w:trPr>
        <w:tc>
          <w:tcPr>
            <w:tcW w:w="284" w:type="dxa"/>
          </w:tcPr>
          <w:p w14:paraId="448B44E8" w14:textId="77777777" w:rsidR="00375968" w:rsidRPr="007F2770" w:rsidRDefault="00375968" w:rsidP="003B1C20">
            <w:pPr>
              <w:pStyle w:val="TAC"/>
              <w:rPr>
                <w:ins w:id="12903" w:author="24.501_CR5597R1_(Rel-18)_eNS_Ph3" w:date="2023-09-16T20:06:00Z"/>
              </w:rPr>
            </w:pPr>
            <w:ins w:id="12904" w:author="24.501_CR5597R1_(Rel-18)_eNS_Ph3" w:date="2023-09-16T20:06:00Z">
              <w:r>
                <w:t>1</w:t>
              </w:r>
            </w:ins>
          </w:p>
        </w:tc>
        <w:tc>
          <w:tcPr>
            <w:tcW w:w="284" w:type="dxa"/>
          </w:tcPr>
          <w:p w14:paraId="2DDF44DC" w14:textId="77777777" w:rsidR="00375968" w:rsidRPr="007F2770" w:rsidRDefault="00375968" w:rsidP="003B1C20">
            <w:pPr>
              <w:pStyle w:val="TAC"/>
              <w:rPr>
                <w:ins w:id="12905" w:author="24.501_CR5597R1_(Rel-18)_eNS_Ph3" w:date="2023-09-16T20:06:00Z"/>
              </w:rPr>
            </w:pPr>
            <w:ins w:id="12906" w:author="24.501_CR5597R1_(Rel-18)_eNS_Ph3" w:date="2023-09-16T20:06:00Z">
              <w:r>
                <w:t>0</w:t>
              </w:r>
            </w:ins>
          </w:p>
        </w:tc>
        <w:tc>
          <w:tcPr>
            <w:tcW w:w="283" w:type="dxa"/>
          </w:tcPr>
          <w:p w14:paraId="696177D2" w14:textId="77777777" w:rsidR="00375968" w:rsidRPr="007F2770" w:rsidRDefault="00375968" w:rsidP="003B1C20">
            <w:pPr>
              <w:pStyle w:val="TAC"/>
              <w:rPr>
                <w:ins w:id="12907" w:author="24.501_CR5597R1_(Rel-18)_eNS_Ph3" w:date="2023-09-16T20:06:00Z"/>
              </w:rPr>
            </w:pPr>
            <w:ins w:id="12908" w:author="24.501_CR5597R1_(Rel-18)_eNS_Ph3" w:date="2023-09-16T20:06:00Z">
              <w:r>
                <w:t>0</w:t>
              </w:r>
            </w:ins>
          </w:p>
        </w:tc>
        <w:tc>
          <w:tcPr>
            <w:tcW w:w="283" w:type="dxa"/>
          </w:tcPr>
          <w:p w14:paraId="5B3EB391" w14:textId="77777777" w:rsidR="00375968" w:rsidRPr="007F2770" w:rsidRDefault="00375968" w:rsidP="003B1C20">
            <w:pPr>
              <w:pStyle w:val="TAC"/>
              <w:rPr>
                <w:ins w:id="12909" w:author="24.501_CR5597R1_(Rel-18)_eNS_Ph3" w:date="2023-09-16T20:06:00Z"/>
              </w:rPr>
            </w:pPr>
            <w:ins w:id="12910" w:author="24.501_CR5597R1_(Rel-18)_eNS_Ph3" w:date="2023-09-16T20:06:00Z">
              <w:r>
                <w:t>1</w:t>
              </w:r>
            </w:ins>
          </w:p>
        </w:tc>
        <w:tc>
          <w:tcPr>
            <w:tcW w:w="283" w:type="dxa"/>
          </w:tcPr>
          <w:p w14:paraId="0F7B9A52" w14:textId="77777777" w:rsidR="00375968" w:rsidRDefault="00375968" w:rsidP="003B1C20">
            <w:pPr>
              <w:pStyle w:val="TAL"/>
              <w:rPr>
                <w:ins w:id="12911" w:author="24.501_CR5597R1_(Rel-18)_eNS_Ph3" w:date="2023-09-16T20:06:00Z"/>
              </w:rPr>
            </w:pPr>
          </w:p>
        </w:tc>
        <w:tc>
          <w:tcPr>
            <w:tcW w:w="5808" w:type="dxa"/>
          </w:tcPr>
          <w:p w14:paraId="13DBEAB2" w14:textId="77777777" w:rsidR="00375968" w:rsidRDefault="00375968" w:rsidP="003B1C20">
            <w:pPr>
              <w:pStyle w:val="TAL"/>
              <w:rPr>
                <w:ins w:id="12912" w:author="24.501_CR5597R1_(Rel-18)_eNS_Ph3" w:date="2023-09-16T20:06:00Z"/>
              </w:rPr>
            </w:pPr>
            <w:ins w:id="12913" w:author="24.501_CR5597R1_(Rel-18)_eNS_Ph3" w:date="2023-09-16T20:06:00Z">
              <w:r>
                <w:t>Every 6 months (relative)</w:t>
              </w:r>
            </w:ins>
          </w:p>
        </w:tc>
      </w:tr>
      <w:tr w:rsidR="00375968" w:rsidRPr="007F2770" w14:paraId="4A21AFD3" w14:textId="77777777" w:rsidTr="003B1C20">
        <w:tblPrEx>
          <w:tblLook w:val="0000" w:firstRow="0" w:lastRow="0" w:firstColumn="0" w:lastColumn="0" w:noHBand="0" w:noVBand="0"/>
          <w:tblPrExChange w:id="12914" w:author="Nokia_Author" w:date="2023-08-11T11:45:00Z">
            <w:tblPrEx>
              <w:tblLook w:val="0000" w:firstRow="0" w:lastRow="0" w:firstColumn="0" w:lastColumn="0" w:noHBand="0" w:noVBand="0"/>
            </w:tblPrEx>
          </w:tblPrExChange>
        </w:tblPrEx>
        <w:trPr>
          <w:cantSplit/>
          <w:jc w:val="center"/>
          <w:ins w:id="12915" w:author="24.501_CR5597R1_(Rel-18)_eNS_Ph3" w:date="2023-09-16T20:06:00Z"/>
          <w:trPrChange w:id="12916" w:author="Nokia_Author" w:date="2023-08-11T11:45:00Z">
            <w:trPr>
              <w:gridAfter w:val="0"/>
              <w:cantSplit/>
              <w:jc w:val="center"/>
            </w:trPr>
          </w:trPrChange>
        </w:trPr>
        <w:tc>
          <w:tcPr>
            <w:tcW w:w="7225" w:type="dxa"/>
            <w:gridSpan w:val="6"/>
            <w:tcPrChange w:id="12917" w:author="Nokia_Author" w:date="2023-08-11T11:45:00Z">
              <w:tcPr>
                <w:tcW w:w="7089" w:type="dxa"/>
                <w:gridSpan w:val="7"/>
              </w:tcPr>
            </w:tcPrChange>
          </w:tcPr>
          <w:p w14:paraId="5E1D61EF" w14:textId="77777777" w:rsidR="00375968" w:rsidRDefault="00375968" w:rsidP="003B1C20">
            <w:pPr>
              <w:pStyle w:val="TAL"/>
              <w:rPr>
                <w:ins w:id="12918" w:author="24.501_CR5597R1_(Rel-18)_eNS_Ph3" w:date="2023-09-16T20:06:00Z"/>
              </w:rPr>
            </w:pPr>
            <w:ins w:id="12919" w:author="24.501_CR5597R1_(Rel-18)_eNS_Ph3" w:date="2023-09-16T20:06:00Z">
              <w:r>
                <w:t>All other values are reserved.</w:t>
              </w:r>
            </w:ins>
          </w:p>
          <w:p w14:paraId="2842EB90" w14:textId="77777777" w:rsidR="00375968" w:rsidRDefault="00375968" w:rsidP="003B1C20">
            <w:pPr>
              <w:pStyle w:val="TAL"/>
              <w:rPr>
                <w:ins w:id="12920" w:author="24.501_CR5597R1_(Rel-18)_eNS_Ph3" w:date="2023-09-16T20:06:00Z"/>
              </w:rPr>
            </w:pPr>
            <w:ins w:id="12921" w:author="24.501_CR5597R1_(Rel-18)_eNS_Ph3" w:date="2023-09-16T20:06:00Z">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ins>
          </w:p>
          <w:p w14:paraId="2A53AFB5" w14:textId="77777777" w:rsidR="00375968" w:rsidRDefault="00375968" w:rsidP="003B1C20">
            <w:pPr>
              <w:pStyle w:val="TAL"/>
              <w:rPr>
                <w:ins w:id="12922" w:author="24.501_CR5597R1_(Rel-18)_eNS_Ph3" w:date="2023-09-16T20:06:00Z"/>
              </w:rPr>
            </w:pPr>
            <w:ins w:id="12923" w:author="24.501_CR5597R1_(Rel-18)_eNS_Ph3" w:date="2023-09-16T20:06:00Z">
              <w:r>
                <w:tab/>
                <w:t>-</w:t>
              </w:r>
              <w:r>
                <w:tab/>
                <w:t>"Everyday", the time window repeats everyday from 13:00 to 13:30;</w:t>
              </w:r>
            </w:ins>
          </w:p>
          <w:p w14:paraId="678875AA" w14:textId="77777777" w:rsidR="00375968" w:rsidRDefault="00375968" w:rsidP="003B1C20">
            <w:pPr>
              <w:pStyle w:val="TAL"/>
              <w:rPr>
                <w:ins w:id="12924" w:author="24.501_CR5597R1_(Rel-18)_eNS_Ph3" w:date="2023-09-16T20:06:00Z"/>
              </w:rPr>
            </w:pPr>
            <w:ins w:id="12925" w:author="24.501_CR5597R1_(Rel-18)_eNS_Ph3" w:date="2023-09-16T20:06:00Z">
              <w:r>
                <w:tab/>
                <w:t>-</w:t>
              </w:r>
              <w:r>
                <w:tab/>
                <w:t>"Every week", the time window repeats every Wednesday from 13:00 to 13:30;</w:t>
              </w:r>
            </w:ins>
          </w:p>
          <w:p w14:paraId="7916DC76" w14:textId="77777777" w:rsidR="00375968" w:rsidRDefault="00375968" w:rsidP="003B1C20">
            <w:pPr>
              <w:pStyle w:val="TAL"/>
              <w:rPr>
                <w:ins w:id="12926" w:author="24.501_CR5597R1_(Rel-18)_eNS_Ph3" w:date="2023-09-16T20:06:00Z"/>
              </w:rPr>
            </w:pPr>
            <w:ins w:id="12927" w:author="24.501_CR5597R1_(Rel-18)_eNS_Ph3" w:date="2023-09-16T20:06:00Z">
              <w:r>
                <w:tab/>
                <w:t>-</w:t>
              </w:r>
              <w:r>
                <w:tab/>
                <w:t>"Every month (absolute)", the time window repeats every 1</w:t>
              </w:r>
              <w:r w:rsidRPr="007B3FA6">
                <w:rPr>
                  <w:vertAlign w:val="superscript"/>
                </w:rPr>
                <w:t>st</w:t>
              </w:r>
              <w:r>
                <w:t xml:space="preserve"> day of the month</w:t>
              </w:r>
              <w:r>
                <w:br/>
              </w:r>
              <w:r>
                <w:tab/>
              </w:r>
              <w:r>
                <w:tab/>
                <w:t>from 13:00 to 13:30; and</w:t>
              </w:r>
            </w:ins>
          </w:p>
          <w:p w14:paraId="7D1495AC" w14:textId="77777777" w:rsidR="00375968" w:rsidRDefault="00375968" w:rsidP="003B1C20">
            <w:pPr>
              <w:pStyle w:val="TAL"/>
              <w:rPr>
                <w:ins w:id="12928" w:author="24.501_CR5597R1_(Rel-18)_eNS_Ph3" w:date="2023-09-16T20:06:00Z"/>
              </w:rPr>
            </w:pPr>
            <w:ins w:id="12929" w:author="24.501_CR5597R1_(Rel-18)_eNS_Ph3" w:date="2023-09-16T20:06:00Z">
              <w:r>
                <w:tab/>
                <w:t>-</w:t>
              </w:r>
              <w:r>
                <w:tab/>
                <w:t>"Every month (relative)", the time window repeats every month on the first</w:t>
              </w:r>
              <w:r>
                <w:br/>
              </w:r>
              <w:r>
                <w:tab/>
              </w:r>
              <w:r>
                <w:tab/>
                <w:t>Wednesday from 13:00 to 13:30.</w:t>
              </w:r>
            </w:ins>
          </w:p>
          <w:p w14:paraId="19BEDC9A" w14:textId="77777777" w:rsidR="00375968" w:rsidRPr="007F2770" w:rsidRDefault="00375968" w:rsidP="003B1C20">
            <w:pPr>
              <w:pStyle w:val="TAL"/>
              <w:rPr>
                <w:ins w:id="12930" w:author="24.501_CR5597R1_(Rel-18)_eNS_Ph3" w:date="2023-09-16T20:06:00Z"/>
                <w:lang w:eastAsia="ko-KR"/>
              </w:rPr>
            </w:pPr>
          </w:p>
        </w:tc>
      </w:tr>
      <w:tr w:rsidR="00375968" w:rsidRPr="00D71B6A" w14:paraId="38214DEB" w14:textId="77777777" w:rsidTr="003B1C20">
        <w:trPr>
          <w:cantSplit/>
          <w:jc w:val="center"/>
          <w:ins w:id="12931" w:author="24.501_CR5597R1_(Rel-18)_eNS_Ph3" w:date="2023-09-16T20:06:00Z"/>
          <w:trPrChange w:id="12932"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2933" w:author="Nokia_Author" w:date="2023-08-11T11:45:00Z">
              <w:tcPr>
                <w:tcW w:w="7087" w:type="dxa"/>
                <w:gridSpan w:val="6"/>
                <w:tcBorders>
                  <w:top w:val="nil"/>
                  <w:left w:val="single" w:sz="4" w:space="0" w:color="auto"/>
                  <w:bottom w:val="nil"/>
                  <w:right w:val="single" w:sz="4" w:space="0" w:color="auto"/>
                </w:tcBorders>
              </w:tcPr>
            </w:tcPrChange>
          </w:tcPr>
          <w:p w14:paraId="09630E1E" w14:textId="77777777" w:rsidR="00375968" w:rsidRPr="00D71B6A" w:rsidRDefault="00375968" w:rsidP="003B1C20">
            <w:pPr>
              <w:pStyle w:val="TAL"/>
              <w:rPr>
                <w:ins w:id="12934" w:author="24.501_CR5597R1_(Rel-18)_eNS_Ph3" w:date="2023-09-16T20:06:00Z"/>
              </w:rPr>
            </w:pPr>
            <w:ins w:id="12935" w:author="24.501_CR5597R1_(Rel-18)_eNS_Ph3" w:date="2023-09-16T20:06:00Z">
              <w:r>
                <w:t>Recurrence end time (octet e+20 to octet e+27)</w:t>
              </w:r>
            </w:ins>
          </w:p>
        </w:tc>
      </w:tr>
      <w:tr w:rsidR="00375968" w:rsidRPr="00D71B6A" w14:paraId="0A8DD48F" w14:textId="77777777" w:rsidTr="003B1C20">
        <w:trPr>
          <w:cantSplit/>
          <w:jc w:val="center"/>
          <w:ins w:id="12936" w:author="24.501_CR5597R1_(Rel-18)_eNS_Ph3" w:date="2023-09-16T20:06:00Z"/>
          <w:trPrChange w:id="12937"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2938" w:author="Nokia_Author" w:date="2023-08-11T11:45:00Z">
              <w:tcPr>
                <w:tcW w:w="7087" w:type="dxa"/>
                <w:gridSpan w:val="6"/>
                <w:tcBorders>
                  <w:top w:val="nil"/>
                  <w:left w:val="single" w:sz="4" w:space="0" w:color="auto"/>
                  <w:bottom w:val="nil"/>
                  <w:right w:val="single" w:sz="4" w:space="0" w:color="auto"/>
                </w:tcBorders>
              </w:tcPr>
            </w:tcPrChange>
          </w:tcPr>
          <w:p w14:paraId="70B712F9" w14:textId="77777777" w:rsidR="00375968" w:rsidRDefault="00375968" w:rsidP="003B1C20">
            <w:pPr>
              <w:pStyle w:val="TAL"/>
              <w:rPr>
                <w:ins w:id="12939" w:author="24.501_CR5597R1_(Rel-18)_eNS_Ph3" w:date="2023-09-16T20:06:00Z"/>
              </w:rPr>
            </w:pPr>
            <w:ins w:id="12940" w:author="24.501_CR5597R1_(Rel-18)_eNS_Ph3" w:date="2023-09-16T20:06:00Z">
              <w:r w:rsidRPr="0060657C">
                <w:t xml:space="preserve">The field </w:t>
              </w:r>
              <w:r>
                <w:t>indicates the time when the repetition of the time window ends. If the field is not included and octet e+19 is included in the IE, the time window is repeated indefinitely.</w:t>
              </w:r>
            </w:ins>
          </w:p>
          <w:p w14:paraId="3A5FDC29" w14:textId="77777777" w:rsidR="00375968" w:rsidRPr="00D71B6A" w:rsidRDefault="00375968" w:rsidP="003B1C20">
            <w:pPr>
              <w:pStyle w:val="TAL"/>
              <w:rPr>
                <w:ins w:id="12941" w:author="24.501_CR5597R1_(Rel-18)_eNS_Ph3" w:date="2023-09-16T20:06:00Z"/>
              </w:rPr>
            </w:pPr>
            <w:ins w:id="12942" w:author="24.501_CR5597R1_(Rel-18)_eNS_Ph3" w:date="2023-09-16T20:06:00Z">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ins>
          </w:p>
        </w:tc>
      </w:tr>
      <w:tr w:rsidR="00375968" w:rsidRPr="00D71B6A" w:rsidDel="00180207" w14:paraId="326836D9" w14:textId="77777777" w:rsidTr="003B1C20">
        <w:trPr>
          <w:cantSplit/>
          <w:jc w:val="center"/>
          <w:ins w:id="12943" w:author="24.501_CR5597R1_(Rel-18)_eNS_Ph3" w:date="2023-09-16T20:06:00Z"/>
          <w:del w:id="12944" w:author="Nokia_Author" w:date="2023-08-10T22:57:00Z"/>
          <w:trPrChange w:id="12945"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2946" w:author="Nokia_Author" w:date="2023-08-11T11:45:00Z">
              <w:tcPr>
                <w:tcW w:w="7087" w:type="dxa"/>
                <w:gridSpan w:val="6"/>
                <w:tcBorders>
                  <w:top w:val="nil"/>
                  <w:left w:val="single" w:sz="4" w:space="0" w:color="auto"/>
                  <w:bottom w:val="nil"/>
                  <w:right w:val="single" w:sz="4" w:space="0" w:color="auto"/>
                </w:tcBorders>
              </w:tcPr>
            </w:tcPrChange>
          </w:tcPr>
          <w:p w14:paraId="7E20263F" w14:textId="77777777" w:rsidR="00375968" w:rsidRPr="00D71B6A" w:rsidDel="00180207" w:rsidRDefault="00375968" w:rsidP="003B1C20">
            <w:pPr>
              <w:pStyle w:val="TAL"/>
              <w:rPr>
                <w:ins w:id="12947" w:author="24.501_CR5597R1_(Rel-18)_eNS_Ph3" w:date="2023-09-16T20:06:00Z"/>
                <w:del w:id="12948" w:author="Nokia_Author" w:date="2023-08-10T22:57:00Z"/>
              </w:rPr>
            </w:pPr>
            <w:ins w:id="12949" w:author="24.501_CR5597R1_(Rel-18)_eNS_Ph3" w:date="2023-09-16T20:06:00Z">
              <w:del w:id="12950" w:author="Nokia_Author" w:date="2023-08-10T22:57:00Z">
                <w:r w:rsidDel="00180207">
                  <w:delText>Per-</w:delText>
                </w:r>
                <w:r w:rsidRPr="00D71B6A" w:rsidDel="00180207">
                  <w:delText>S-NSSAI</w:delText>
                </w:r>
                <w:r w:rsidDel="00180207">
                  <w:delText xml:space="preserve"> time validity information for the S-NSSAI</w:delText>
                </w:r>
                <w:r w:rsidRPr="00D71B6A" w:rsidDel="00180207">
                  <w:delText xml:space="preserve"> (octet e+1 to octet d)</w:delText>
                </w:r>
              </w:del>
            </w:ins>
          </w:p>
        </w:tc>
      </w:tr>
      <w:tr w:rsidR="00375968" w:rsidRPr="00D71B6A" w:rsidDel="00180207" w14:paraId="032C70D6" w14:textId="77777777" w:rsidTr="003B1C20">
        <w:trPr>
          <w:cantSplit/>
          <w:jc w:val="center"/>
          <w:ins w:id="12951" w:author="24.501_CR5597R1_(Rel-18)_eNS_Ph3" w:date="2023-09-16T20:06:00Z"/>
          <w:del w:id="12952" w:author="Nokia_Author" w:date="2023-08-10T22:57:00Z"/>
          <w:trPrChange w:id="12953" w:author="Nokia_Author" w:date="2023-08-11T11:45:00Z">
            <w:trPr>
              <w:gridAfter w:val="0"/>
              <w:cantSplit/>
              <w:jc w:val="center"/>
            </w:trPr>
          </w:trPrChange>
        </w:trPr>
        <w:tc>
          <w:tcPr>
            <w:tcW w:w="7225" w:type="dxa"/>
            <w:gridSpan w:val="6"/>
            <w:tcBorders>
              <w:top w:val="nil"/>
              <w:left w:val="single" w:sz="4" w:space="0" w:color="auto"/>
              <w:bottom w:val="nil"/>
              <w:right w:val="single" w:sz="4" w:space="0" w:color="auto"/>
            </w:tcBorders>
            <w:tcPrChange w:id="12954" w:author="Nokia_Author" w:date="2023-08-11T11:45:00Z">
              <w:tcPr>
                <w:tcW w:w="7087" w:type="dxa"/>
                <w:gridSpan w:val="6"/>
                <w:tcBorders>
                  <w:top w:val="nil"/>
                  <w:left w:val="single" w:sz="4" w:space="0" w:color="auto"/>
                  <w:bottom w:val="nil"/>
                  <w:right w:val="single" w:sz="4" w:space="0" w:color="auto"/>
                </w:tcBorders>
              </w:tcPr>
            </w:tcPrChange>
          </w:tcPr>
          <w:p w14:paraId="630CF554" w14:textId="77777777" w:rsidR="00375968" w:rsidDel="00180207" w:rsidRDefault="00375968" w:rsidP="003B1C20">
            <w:pPr>
              <w:pStyle w:val="EditorsNote"/>
              <w:rPr>
                <w:ins w:id="12955" w:author="24.501_CR5597R1_(Rel-18)_eNS_Ph3" w:date="2023-09-16T20:06:00Z"/>
                <w:del w:id="12956" w:author="Nokia_Author" w:date="2023-08-10T22:57:00Z"/>
              </w:rPr>
            </w:pPr>
            <w:ins w:id="12957" w:author="24.501_CR5597R1_(Rel-18)_eNS_Ph3" w:date="2023-09-16T20:06:00Z">
              <w:del w:id="12958" w:author="Nokia_Author" w:date="2023-08-10T22:57:00Z">
                <w:r w:rsidDel="00180207">
                  <w:delText xml:space="preserve">Editor's note: </w:delText>
                </w:r>
                <w:r w:rsidRPr="00D71B6A" w:rsidDel="00180207">
                  <w:tab/>
                </w:r>
                <w:r w:rsidDel="00180207">
                  <w:delText>The coding is FFS.</w:delText>
                </w:r>
              </w:del>
            </w:ins>
          </w:p>
        </w:tc>
      </w:tr>
      <w:tr w:rsidR="00375968" w:rsidRPr="00D71B6A" w14:paraId="7961D716" w14:textId="77777777" w:rsidTr="003B1C20">
        <w:trPr>
          <w:cantSplit/>
          <w:jc w:val="center"/>
          <w:ins w:id="12959" w:author="24.501_CR5597R1_(Rel-18)_eNS_Ph3" w:date="2023-09-16T20:06:00Z"/>
          <w:trPrChange w:id="12960" w:author="Nokia_Author" w:date="2023-08-11T11:45:00Z">
            <w:trPr>
              <w:gridAfter w:val="0"/>
              <w:cantSplit/>
              <w:jc w:val="center"/>
            </w:trPr>
          </w:trPrChange>
        </w:trPr>
        <w:tc>
          <w:tcPr>
            <w:tcW w:w="7225" w:type="dxa"/>
            <w:gridSpan w:val="6"/>
            <w:tcBorders>
              <w:top w:val="nil"/>
              <w:left w:val="single" w:sz="4" w:space="0" w:color="auto"/>
              <w:bottom w:val="single" w:sz="4" w:space="0" w:color="auto"/>
              <w:right w:val="single" w:sz="4" w:space="0" w:color="auto"/>
            </w:tcBorders>
            <w:tcPrChange w:id="12961" w:author="Nokia_Author" w:date="2023-08-11T11:45:00Z">
              <w:tcPr>
                <w:tcW w:w="7087" w:type="dxa"/>
                <w:gridSpan w:val="6"/>
                <w:tcBorders>
                  <w:top w:val="nil"/>
                  <w:left w:val="single" w:sz="4" w:space="0" w:color="auto"/>
                  <w:bottom w:val="single" w:sz="4" w:space="0" w:color="auto"/>
                  <w:right w:val="single" w:sz="4" w:space="0" w:color="auto"/>
                </w:tcBorders>
              </w:tcPr>
            </w:tcPrChange>
          </w:tcPr>
          <w:p w14:paraId="5AF162A2" w14:textId="77777777" w:rsidR="00375968" w:rsidRDefault="00375968" w:rsidP="003B1C20">
            <w:pPr>
              <w:pStyle w:val="TAL"/>
              <w:rPr>
                <w:ins w:id="12962" w:author="24.501_CR5597R1_(Rel-18)_eNS_Ph3" w:date="2023-09-16T20:06:00Z"/>
              </w:rPr>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2963" w:name="_Toc123902235"/>
      <w:r>
        <w:rPr>
          <w:lang w:eastAsia="ko-KR"/>
        </w:rPr>
        <w:t>9.11.3.102</w:t>
      </w:r>
      <w:r>
        <w:rPr>
          <w:lang w:eastAsia="ko-KR"/>
        </w:rPr>
        <w:tab/>
      </w:r>
      <w:bookmarkEnd w:id="12963"/>
      <w:r>
        <w:rPr>
          <w:lang w:eastAsia="ko-KR"/>
        </w:rPr>
        <w:t>Non-3GPP path switching information</w:t>
      </w:r>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r>
        <w:t>Figure 9.11.3.102.1: Non-3GPP path switching information information element</w:t>
      </w:r>
    </w:p>
    <w:p w14:paraId="2307A456" w14:textId="4576F902" w:rsidR="00F41EF3" w:rsidRDefault="00F41EF3" w:rsidP="00F41EF3">
      <w:pPr>
        <w:pStyle w:val="TH"/>
      </w:pPr>
      <w:r>
        <w:t>Table 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2964" w:name="_Toc131396929"/>
      <w:r>
        <w:t>9.11.3.103</w:t>
      </w:r>
      <w:r>
        <w:tab/>
        <w:t>Partial NSSAI</w:t>
      </w:r>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553D2E13" w:rsidR="00C02D44" w:rsidRDefault="00C02D44" w:rsidP="00C02D44">
      <w:pPr>
        <w:rPr>
          <w:noProof/>
        </w:rPr>
      </w:pPr>
      <w:r>
        <w:t xml:space="preserve">The Partial NSSAI </w:t>
      </w:r>
      <w:r w:rsidRPr="009F417E">
        <w:t>information element is a type 6 information element, with a minimum length of 13 octets</w:t>
      </w:r>
      <w:r>
        <w:t xml:space="preserve"> and a maximum length of </w:t>
      </w:r>
      <w:ins w:id="12965" w:author="24.501_CR5692R1_(Rel-18)_eNS_Ph3" w:date="2023-09-19T13:43:00Z">
        <w:r w:rsidR="00567C08">
          <w:t>808</w:t>
        </w:r>
      </w:ins>
      <w:del w:id="12966" w:author="24.501_CR5692R1_(Rel-18)_eNS_Ph3" w:date="2023-09-19T13:43:00Z">
        <w:r w:rsidDel="00567C08">
          <w:delText>923</w:delText>
        </w:r>
      </w:del>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283F9D">
        <w:trPr>
          <w:cantSplit/>
          <w:jc w:val="center"/>
        </w:trPr>
        <w:tc>
          <w:tcPr>
            <w:tcW w:w="709" w:type="dxa"/>
            <w:tcBorders>
              <w:top w:val="nil"/>
              <w:left w:val="nil"/>
              <w:bottom w:val="single" w:sz="6" w:space="0" w:color="auto"/>
              <w:right w:val="nil"/>
            </w:tcBorders>
            <w:hideMark/>
          </w:tcPr>
          <w:p w14:paraId="279D8F11" w14:textId="77777777" w:rsidR="00C02D44" w:rsidRDefault="00C02D44" w:rsidP="00283F9D">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283F9D">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283F9D">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283F9D">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283F9D">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283F9D">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283F9D">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283F9D">
            <w:pPr>
              <w:pStyle w:val="TAC"/>
            </w:pPr>
            <w:r>
              <w:t>1</w:t>
            </w:r>
          </w:p>
        </w:tc>
        <w:tc>
          <w:tcPr>
            <w:tcW w:w="1346" w:type="dxa"/>
          </w:tcPr>
          <w:p w14:paraId="61728309" w14:textId="77777777" w:rsidR="00C02D44" w:rsidRDefault="00C02D44" w:rsidP="00283F9D">
            <w:pPr>
              <w:pStyle w:val="TAC"/>
            </w:pPr>
          </w:p>
        </w:tc>
      </w:tr>
      <w:tr w:rsidR="00C02D44" w14:paraId="653C7121" w14:textId="77777777" w:rsidTr="00283F9D">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283F9D">
            <w:pPr>
              <w:pStyle w:val="TAC"/>
            </w:pPr>
            <w:r>
              <w:t>Partial NSSAI IEI</w:t>
            </w:r>
          </w:p>
        </w:tc>
        <w:tc>
          <w:tcPr>
            <w:tcW w:w="1346" w:type="dxa"/>
            <w:hideMark/>
          </w:tcPr>
          <w:p w14:paraId="0C16E42E" w14:textId="77777777" w:rsidR="00C02D44" w:rsidRDefault="00C02D44" w:rsidP="00283F9D">
            <w:pPr>
              <w:pStyle w:val="TAL"/>
            </w:pPr>
            <w:r>
              <w:t>octet 1</w:t>
            </w:r>
          </w:p>
        </w:tc>
      </w:tr>
      <w:tr w:rsidR="00C02D44" w14:paraId="4A1D85EC" w14:textId="77777777" w:rsidTr="00283F9D">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283F9D">
            <w:pPr>
              <w:pStyle w:val="TAC"/>
            </w:pPr>
            <w:r>
              <w:t>Length of partial NSSAI contents</w:t>
            </w:r>
          </w:p>
        </w:tc>
        <w:tc>
          <w:tcPr>
            <w:tcW w:w="1346" w:type="dxa"/>
            <w:hideMark/>
          </w:tcPr>
          <w:p w14:paraId="041C3B59" w14:textId="77777777" w:rsidR="00C02D44" w:rsidRDefault="00C02D44" w:rsidP="00283F9D">
            <w:pPr>
              <w:pStyle w:val="TAL"/>
            </w:pPr>
            <w:r>
              <w:t>octet 2</w:t>
            </w:r>
          </w:p>
        </w:tc>
      </w:tr>
      <w:tr w:rsidR="00C02D44" w14:paraId="56EA2320" w14:textId="77777777" w:rsidTr="00283F9D">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283F9D">
            <w:pPr>
              <w:pStyle w:val="TAC"/>
            </w:pPr>
          </w:p>
        </w:tc>
        <w:tc>
          <w:tcPr>
            <w:tcW w:w="1346" w:type="dxa"/>
          </w:tcPr>
          <w:p w14:paraId="58BC9D44" w14:textId="77777777" w:rsidR="00C02D44" w:rsidRDefault="00C02D44" w:rsidP="00283F9D">
            <w:pPr>
              <w:pStyle w:val="TAL"/>
            </w:pPr>
            <w:r>
              <w:t>octet 3</w:t>
            </w:r>
          </w:p>
        </w:tc>
      </w:tr>
      <w:tr w:rsidR="00C02D44" w14:paraId="47EF5126" w14:textId="77777777" w:rsidTr="00283F9D">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283F9D">
            <w:pPr>
              <w:pStyle w:val="TAC"/>
            </w:pPr>
          </w:p>
          <w:p w14:paraId="48F68D45" w14:textId="77777777" w:rsidR="00C02D44" w:rsidRDefault="00C02D44" w:rsidP="00283F9D">
            <w:pPr>
              <w:pStyle w:val="TAC"/>
            </w:pPr>
            <w:r>
              <w:t>S-NSSAI value1</w:t>
            </w:r>
          </w:p>
        </w:tc>
        <w:tc>
          <w:tcPr>
            <w:tcW w:w="1346" w:type="dxa"/>
          </w:tcPr>
          <w:p w14:paraId="35965F91" w14:textId="77777777" w:rsidR="00C02D44" w:rsidRDefault="00C02D44" w:rsidP="00283F9D">
            <w:pPr>
              <w:pStyle w:val="TAL"/>
            </w:pPr>
            <w:r>
              <w:t>octet 4</w:t>
            </w:r>
          </w:p>
          <w:p w14:paraId="64DD0CCC" w14:textId="77777777" w:rsidR="00C02D44" w:rsidRDefault="00C02D44" w:rsidP="00283F9D">
            <w:pPr>
              <w:pStyle w:val="TAL"/>
            </w:pPr>
          </w:p>
          <w:p w14:paraId="0F40E71F" w14:textId="77777777" w:rsidR="00C02D44" w:rsidRDefault="00C02D44" w:rsidP="00283F9D">
            <w:pPr>
              <w:pStyle w:val="TAL"/>
            </w:pPr>
            <w:r>
              <w:t>octet i</w:t>
            </w:r>
          </w:p>
        </w:tc>
      </w:tr>
      <w:tr w:rsidR="00C02D44" w14:paraId="75ED9159" w14:textId="77777777" w:rsidTr="00283F9D">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283F9D">
            <w:pPr>
              <w:pStyle w:val="TAC"/>
            </w:pPr>
          </w:p>
          <w:p w14:paraId="4BF24FB2" w14:textId="77777777" w:rsidR="00C02D44" w:rsidRDefault="00C02D44" w:rsidP="00283F9D">
            <w:pPr>
              <w:pStyle w:val="TAC"/>
            </w:pPr>
            <w:r>
              <w:t>Partial tracking area identity list 1</w:t>
            </w:r>
          </w:p>
        </w:tc>
        <w:tc>
          <w:tcPr>
            <w:tcW w:w="1346" w:type="dxa"/>
          </w:tcPr>
          <w:p w14:paraId="29E84A97" w14:textId="77777777" w:rsidR="00C02D44" w:rsidRDefault="00C02D44" w:rsidP="00283F9D">
            <w:pPr>
              <w:pStyle w:val="TAL"/>
            </w:pPr>
            <w:r>
              <w:t>octet i+1</w:t>
            </w:r>
          </w:p>
          <w:p w14:paraId="4F823E0C" w14:textId="77777777" w:rsidR="00C02D44" w:rsidRDefault="00C02D44" w:rsidP="00283F9D">
            <w:pPr>
              <w:pStyle w:val="TAL"/>
            </w:pPr>
          </w:p>
          <w:p w14:paraId="52933F3B" w14:textId="77777777" w:rsidR="00C02D44" w:rsidRDefault="00C02D44" w:rsidP="00283F9D">
            <w:pPr>
              <w:pStyle w:val="TAL"/>
            </w:pPr>
            <w:r>
              <w:t>octet j</w:t>
            </w:r>
          </w:p>
        </w:tc>
      </w:tr>
      <w:tr w:rsidR="00C02D44" w14:paraId="4F54F46D" w14:textId="77777777" w:rsidTr="00283F9D">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283F9D">
            <w:pPr>
              <w:pStyle w:val="TAC"/>
            </w:pPr>
          </w:p>
          <w:p w14:paraId="0555842E" w14:textId="77777777" w:rsidR="00C02D44" w:rsidRDefault="00C02D44" w:rsidP="00283F9D">
            <w:pPr>
              <w:pStyle w:val="TAC"/>
            </w:pPr>
            <w:r>
              <w:t>…</w:t>
            </w:r>
          </w:p>
        </w:tc>
        <w:tc>
          <w:tcPr>
            <w:tcW w:w="1346" w:type="dxa"/>
          </w:tcPr>
          <w:p w14:paraId="3CBC78EE" w14:textId="329041FE" w:rsidR="00C02D44" w:rsidRDefault="00C02D44" w:rsidP="00283F9D">
            <w:pPr>
              <w:pStyle w:val="TAL"/>
            </w:pPr>
            <w:r>
              <w:t xml:space="preserve">octet </w:t>
            </w:r>
            <w:ins w:id="12967" w:author="24.501_CR5520R1_(Rel-18)_eNS_Ph3" w:date="2023-09-16T21:33:00Z">
              <w:r w:rsidR="002A2E99">
                <w:t>(j+1)*</w:t>
              </w:r>
            </w:ins>
            <w:del w:id="12968" w:author="24.501_CR5520R1_(Rel-18)_eNS_Ph3" w:date="2023-09-16T21:33:00Z">
              <w:r w:rsidDel="002A2E99">
                <w:delText>j+1</w:delText>
              </w:r>
            </w:del>
          </w:p>
          <w:p w14:paraId="25782059" w14:textId="77777777" w:rsidR="00C02D44" w:rsidRDefault="00C02D44" w:rsidP="00283F9D">
            <w:pPr>
              <w:pStyle w:val="TAL"/>
            </w:pPr>
          </w:p>
          <w:p w14:paraId="0C7DC0AA" w14:textId="571E0B8D" w:rsidR="00C02D44" w:rsidRDefault="002A2E99" w:rsidP="00283F9D">
            <w:pPr>
              <w:pStyle w:val="TAL"/>
            </w:pPr>
            <w:ins w:id="12969" w:author="24.501_CR5520R1_(Rel-18)_eNS_Ph3" w:date="2023-09-16T21:33:00Z">
              <w:r>
                <w:t>octet l*</w:t>
              </w:r>
            </w:ins>
            <w:del w:id="12970" w:author="24.501_CR5520R1_(Rel-18)_eNS_Ph3" w:date="2023-09-16T21:33:00Z">
              <w:r w:rsidR="00C02D44" w:rsidDel="002A2E99">
                <w:delText>octet l</w:delText>
              </w:r>
            </w:del>
          </w:p>
        </w:tc>
      </w:tr>
      <w:tr w:rsidR="00C02D44" w14:paraId="23D30216" w14:textId="77777777" w:rsidTr="00283F9D">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283F9D">
            <w:pPr>
              <w:pStyle w:val="TAC"/>
            </w:pPr>
          </w:p>
          <w:p w14:paraId="58D3D27C" w14:textId="77777777" w:rsidR="00C02D44" w:rsidRDefault="00C02D44" w:rsidP="00283F9D">
            <w:pPr>
              <w:pStyle w:val="TAC"/>
            </w:pPr>
            <w:r>
              <w:t>S-NSSAI value n</w:t>
            </w:r>
          </w:p>
        </w:tc>
        <w:tc>
          <w:tcPr>
            <w:tcW w:w="1346" w:type="dxa"/>
          </w:tcPr>
          <w:p w14:paraId="07DD008F" w14:textId="77777777" w:rsidR="002A2E99" w:rsidRDefault="002A2E99" w:rsidP="002A2E99">
            <w:pPr>
              <w:pStyle w:val="TAL"/>
              <w:rPr>
                <w:ins w:id="12971" w:author="24.501_CR5520R1_(Rel-18)_eNS_Ph3" w:date="2023-09-16T21:33:00Z"/>
              </w:rPr>
            </w:pPr>
            <w:ins w:id="12972" w:author="24.501_CR5520R1_(Rel-18)_eNS_Ph3" w:date="2023-09-16T21:33:00Z">
              <w:r>
                <w:t>octet (l+1)*</w:t>
              </w:r>
            </w:ins>
          </w:p>
          <w:p w14:paraId="513ED13D" w14:textId="6D4EECBD" w:rsidR="00C02D44" w:rsidDel="002A2E99" w:rsidRDefault="00C02D44" w:rsidP="00283F9D">
            <w:pPr>
              <w:pStyle w:val="TAL"/>
              <w:rPr>
                <w:del w:id="12973" w:author="24.501_CR5520R1_(Rel-18)_eNS_Ph3" w:date="2023-09-16T21:33:00Z"/>
              </w:rPr>
            </w:pPr>
            <w:del w:id="12974" w:author="24.501_CR5520R1_(Rel-18)_eNS_Ph3" w:date="2023-09-16T21:33:00Z">
              <w:r w:rsidDel="002A2E99">
                <w:delText>octet l+1</w:delText>
              </w:r>
            </w:del>
          </w:p>
          <w:p w14:paraId="71EDE41A" w14:textId="77777777" w:rsidR="00C02D44" w:rsidRDefault="00C02D44" w:rsidP="00283F9D">
            <w:pPr>
              <w:pStyle w:val="TAL"/>
            </w:pPr>
          </w:p>
          <w:p w14:paraId="4E54BC92" w14:textId="760A853E" w:rsidR="00C02D44" w:rsidRDefault="002A2E99" w:rsidP="00283F9D">
            <w:pPr>
              <w:pStyle w:val="TAL"/>
            </w:pPr>
            <w:ins w:id="12975" w:author="24.501_CR5520R1_(Rel-18)_eNS_Ph3" w:date="2023-09-16T21:34:00Z">
              <w:r>
                <w:t>octet k*</w:t>
              </w:r>
            </w:ins>
            <w:del w:id="12976" w:author="24.501_CR5520R1_(Rel-18)_eNS_Ph3" w:date="2023-09-16T21:34:00Z">
              <w:r w:rsidR="00C02D44" w:rsidDel="002A2E99">
                <w:delText>octet k</w:delText>
              </w:r>
            </w:del>
          </w:p>
        </w:tc>
      </w:tr>
      <w:tr w:rsidR="00C02D44" w14:paraId="2594C928" w14:textId="77777777" w:rsidTr="00283F9D">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283F9D">
            <w:pPr>
              <w:pStyle w:val="TAC"/>
            </w:pPr>
          </w:p>
          <w:p w14:paraId="37DD9788" w14:textId="77777777" w:rsidR="00C02D44" w:rsidRDefault="00C02D44" w:rsidP="00283F9D">
            <w:pPr>
              <w:pStyle w:val="TAC"/>
            </w:pPr>
            <w:r>
              <w:t>Partial tracking area identity list n</w:t>
            </w:r>
          </w:p>
          <w:p w14:paraId="4B0B1918" w14:textId="77777777" w:rsidR="00C02D44" w:rsidRDefault="00C02D44" w:rsidP="00283F9D">
            <w:pPr>
              <w:pStyle w:val="TAC"/>
            </w:pPr>
          </w:p>
        </w:tc>
        <w:tc>
          <w:tcPr>
            <w:tcW w:w="1346" w:type="dxa"/>
          </w:tcPr>
          <w:p w14:paraId="469D703C" w14:textId="77777777" w:rsidR="002A2E99" w:rsidRDefault="002A2E99" w:rsidP="002A2E99">
            <w:pPr>
              <w:pStyle w:val="TAL"/>
              <w:rPr>
                <w:ins w:id="12977" w:author="24.501_CR5520R1_(Rel-18)_eNS_Ph3" w:date="2023-09-16T21:34:00Z"/>
              </w:rPr>
            </w:pPr>
            <w:ins w:id="12978" w:author="24.501_CR5520R1_(Rel-18)_eNS_Ph3" w:date="2023-09-16T21:34:00Z">
              <w:r>
                <w:t>octet (k+1)*</w:t>
              </w:r>
            </w:ins>
          </w:p>
          <w:p w14:paraId="03CE7BA6" w14:textId="3A32B6D9" w:rsidR="00C02D44" w:rsidDel="002A2E99" w:rsidRDefault="00C02D44" w:rsidP="00283F9D">
            <w:pPr>
              <w:pStyle w:val="TAL"/>
              <w:rPr>
                <w:del w:id="12979" w:author="24.501_CR5520R1_(Rel-18)_eNS_Ph3" w:date="2023-09-16T21:34:00Z"/>
              </w:rPr>
            </w:pPr>
            <w:del w:id="12980" w:author="24.501_CR5520R1_(Rel-18)_eNS_Ph3" w:date="2023-09-16T21:34:00Z">
              <w:r w:rsidDel="002A2E99">
                <w:delText>octet k+1</w:delText>
              </w:r>
            </w:del>
          </w:p>
          <w:p w14:paraId="236A3F30" w14:textId="77777777" w:rsidR="00C02D44" w:rsidRDefault="00C02D44" w:rsidP="00283F9D">
            <w:pPr>
              <w:pStyle w:val="TAL"/>
            </w:pPr>
          </w:p>
          <w:p w14:paraId="3E06CA89" w14:textId="009ECC62" w:rsidR="00C02D44" w:rsidRDefault="002A2E99" w:rsidP="00283F9D">
            <w:pPr>
              <w:pStyle w:val="TAL"/>
            </w:pPr>
            <w:ins w:id="12981" w:author="24.501_CR5520R1_(Rel-18)_eNS_Ph3" w:date="2023-09-16T21:34:00Z">
              <w:r>
                <w:t>octet m*</w:t>
              </w:r>
            </w:ins>
            <w:del w:id="12982" w:author="24.501_CR5520R1_(Rel-18)_eNS_Ph3" w:date="2023-09-16T21:34:00Z">
              <w:r w:rsidR="00C02D44" w:rsidDel="002A2E99">
                <w:delText>octet m</w:delText>
              </w:r>
            </w:del>
          </w:p>
        </w:tc>
      </w:tr>
    </w:tbl>
    <w:p w14:paraId="57F5BFC6" w14:textId="77777777" w:rsidR="00C02D44" w:rsidRDefault="00C02D44" w:rsidP="00C02D44">
      <w:pPr>
        <w:pStyle w:val="TAN"/>
      </w:pPr>
    </w:p>
    <w:p w14:paraId="09CAEA45" w14:textId="593E18DD" w:rsidR="00C02D44" w:rsidRDefault="00C02D44" w:rsidP="00C02D44">
      <w:pPr>
        <w:pStyle w:val="TF"/>
      </w:pPr>
      <w:r>
        <w:t>Figure 9.11.3.103.1: Partial NSSAI information element</w:t>
      </w:r>
    </w:p>
    <w:p w14:paraId="488A1CA7" w14:textId="7CE443DE" w:rsidR="00C02D44" w:rsidRDefault="00C02D44" w:rsidP="00C02D44">
      <w:pPr>
        <w:pStyle w:val="TH"/>
      </w:pPr>
      <w:r>
        <w:t>Table 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283F9D">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283F9D">
            <w:pPr>
              <w:pStyle w:val="TAL"/>
            </w:pPr>
            <w:r>
              <w:t>S-NSSAI value (octet 4 to i)</w:t>
            </w:r>
            <w:ins w:id="12983" w:author="24.501_CR5692R1_(Rel-18)_eNS_Ph3" w:date="2023-09-19T13:43:00Z">
              <w:r w:rsidR="00567C08">
                <w:t xml:space="preserve"> (NOTE</w:t>
              </w:r>
              <w:r w:rsidR="00567C08" w:rsidRPr="007F2770">
                <w:t> </w:t>
              </w:r>
              <w:r w:rsidR="00567C08">
                <w:t>1)</w:t>
              </w:r>
            </w:ins>
          </w:p>
        </w:tc>
      </w:tr>
      <w:tr w:rsidR="00C02D44" w14:paraId="54095983" w14:textId="77777777" w:rsidTr="00283F9D">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283F9D">
            <w:pPr>
              <w:pStyle w:val="TAL"/>
            </w:pPr>
            <w:r>
              <w:t>S-NSSAI value is coded as the length and value part of S-NSSAI information element as specified in subclause 9.11.2.8 starting with the second octet.</w:t>
            </w:r>
          </w:p>
        </w:tc>
      </w:tr>
      <w:tr w:rsidR="00C02D44" w14:paraId="12239308" w14:textId="77777777" w:rsidTr="00283F9D">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283F9D">
            <w:pPr>
              <w:pStyle w:val="TAN"/>
            </w:pPr>
          </w:p>
        </w:tc>
      </w:tr>
      <w:tr w:rsidR="00C02D44" w14:paraId="2EC9EE60" w14:textId="77777777" w:rsidTr="00283F9D">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283F9D">
            <w:pPr>
              <w:pStyle w:val="TAN"/>
            </w:pPr>
            <w:r>
              <w:t>Partial tracking area identity list (octet i+1 to j)</w:t>
            </w:r>
          </w:p>
        </w:tc>
      </w:tr>
      <w:tr w:rsidR="00C02D44" w14:paraId="62D7E0E9" w14:textId="77777777" w:rsidTr="00283F9D">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283F9D">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ins w:id="12984" w:author="24.501_CR5692R1_(Rel-18)_eNS_Ph3" w:date="2023-09-19T13:43:00Z">
              <w:r w:rsidR="00567C08" w:rsidRPr="007F2770">
                <w:t> </w:t>
              </w:r>
              <w:r w:rsidR="00567C08">
                <w:t>2</w:t>
              </w:r>
            </w:ins>
            <w:r>
              <w:t>).</w:t>
            </w:r>
          </w:p>
        </w:tc>
      </w:tr>
      <w:tr w:rsidR="00C02D44" w14:paraId="2E483C88" w14:textId="77777777" w:rsidTr="00283F9D">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283F9D">
            <w:pPr>
              <w:pStyle w:val="TAN"/>
            </w:pPr>
          </w:p>
        </w:tc>
      </w:tr>
      <w:tr w:rsidR="00C02D44" w14:paraId="51026F2F" w14:textId="77777777" w:rsidTr="00283F9D">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283F9D">
            <w:pPr>
              <w:pStyle w:val="TAN"/>
              <w:rPr>
                <w:ins w:id="12985" w:author="24.501_CR5692R1_(Rel-18)_eNS_Ph3" w:date="2023-09-19T13:44:00Z"/>
              </w:rPr>
            </w:pPr>
            <w:ins w:id="12986" w:author="24.501_CR5692R1_(Rel-18)_eNS_Ph3" w:date="2023-09-19T13:44:00Z">
              <w:r>
                <w:t>NOTE</w:t>
              </w:r>
              <w:r w:rsidRPr="007F2770">
                <w:t> </w:t>
              </w:r>
              <w:r>
                <w:t>1:</w:t>
              </w:r>
              <w:r>
                <w:tab/>
                <w:t>The maximum number of S-NSSAIs included in this information element is 7.</w:t>
              </w:r>
            </w:ins>
          </w:p>
          <w:p w14:paraId="2446F3C4" w14:textId="75AF54A6" w:rsidR="00C02D44" w:rsidRDefault="00C02D44" w:rsidP="00283F9D">
            <w:pPr>
              <w:pStyle w:val="TAN"/>
            </w:pPr>
            <w:r>
              <w:t>NOTE</w:t>
            </w:r>
            <w:ins w:id="12987" w:author="24.501_CR5692R1_(Rel-18)_eNS_Ph3" w:date="2023-09-19T13:44:00Z">
              <w:r w:rsidR="00567C08" w:rsidRPr="007F2770">
                <w:t> </w:t>
              </w:r>
              <w:r w:rsidR="00567C08">
                <w:t>2</w:t>
              </w:r>
            </w:ins>
            <w:r>
              <w:t>:</w:t>
            </w:r>
            <w:r>
              <w:tab/>
              <w:t>A registration area contains maximum 16 different tracking areas, therefore the partial tracking area identity list can contain at the most 15 tracking area identities.</w:t>
            </w:r>
          </w:p>
        </w:tc>
      </w:tr>
      <w:tr w:rsidR="00C02D44" w14:paraId="1CA5231D" w14:textId="77777777" w:rsidTr="00283F9D">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283F9D">
            <w:pPr>
              <w:pStyle w:val="TAN"/>
              <w:ind w:left="0" w:firstLine="0"/>
            </w:pPr>
          </w:p>
        </w:tc>
      </w:tr>
    </w:tbl>
    <w:p w14:paraId="0640D632" w14:textId="77777777" w:rsidR="00C02D44" w:rsidRDefault="00C02D44" w:rsidP="00294B40">
      <w:pPr>
        <w:rPr>
          <w:ins w:id="12988" w:author="24.501_CR5645R1_(Rel-18)_5WWC_Ph2" w:date="2023-09-16T11:48:00Z"/>
        </w:rPr>
      </w:pPr>
    </w:p>
    <w:p w14:paraId="6A323D1A" w14:textId="44EC40CA" w:rsidR="00AC30B4" w:rsidRPr="0042506B" w:rsidRDefault="00AC30B4" w:rsidP="00AC30B4">
      <w:pPr>
        <w:pStyle w:val="Heading4"/>
        <w:rPr>
          <w:ins w:id="12989" w:author="24.501_CR5645R1_(Rel-18)_5WWC_Ph2" w:date="2023-09-16T11:48:00Z"/>
          <w:lang w:val="en-US"/>
        </w:rPr>
      </w:pPr>
      <w:bookmarkStart w:id="12990" w:name="_Toc139050969"/>
      <w:ins w:id="12991" w:author="24.501_CR5645R1_(Rel-18)_5WWC_Ph2" w:date="2023-09-16T11:48:00Z">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2990"/>
      </w:ins>
    </w:p>
    <w:p w14:paraId="245F0954" w14:textId="77777777" w:rsidR="00AC30B4" w:rsidRPr="0042506B" w:rsidRDefault="00AC30B4" w:rsidP="00AC30B4">
      <w:pPr>
        <w:rPr>
          <w:ins w:id="12992" w:author="24.501_CR5645R1_(Rel-18)_5WWC_Ph2" w:date="2023-09-16T11:48:00Z"/>
          <w:lang w:val="en-US"/>
        </w:rPr>
      </w:pPr>
      <w:ins w:id="12993" w:author="24.501_CR5645R1_(Rel-18)_5WWC_Ph2" w:date="2023-09-16T11:48:00Z">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ins>
    </w:p>
    <w:p w14:paraId="6CF5B128" w14:textId="69EB192F" w:rsidR="00AC30B4" w:rsidRPr="0042506B" w:rsidRDefault="00AC30B4" w:rsidP="00AC30B4">
      <w:pPr>
        <w:rPr>
          <w:ins w:id="12994" w:author="24.501_CR5645R1_(Rel-18)_5WWC_Ph2" w:date="2023-09-16T11:48:00Z"/>
          <w:lang w:val="en-US"/>
        </w:rPr>
      </w:pPr>
      <w:ins w:id="12995" w:author="24.501_CR5645R1_(Rel-18)_5WWC_Ph2" w:date="2023-09-16T11:48:00Z">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ins>
    </w:p>
    <w:p w14:paraId="289A3CF9" w14:textId="77777777" w:rsidR="00AC30B4" w:rsidRDefault="00AC30B4" w:rsidP="00AC30B4">
      <w:pPr>
        <w:rPr>
          <w:ins w:id="12996" w:author="24.501_CR5645R1_(Rel-18)_5WWC_Ph2" w:date="2023-09-16T11:48:00Z"/>
          <w:lang w:val="en-US"/>
        </w:rPr>
      </w:pPr>
      <w:ins w:id="12997" w:author="24.501_CR5645R1_(Rel-18)_5WWC_Ph2" w:date="2023-09-16T11:48:00Z">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113300">
        <w:trPr>
          <w:cantSplit/>
          <w:jc w:val="center"/>
          <w:ins w:id="12998" w:author="24.501_CR5645R1_(Rel-18)_5WWC_Ph2" w:date="2023-09-16T11:48:00Z"/>
        </w:trPr>
        <w:tc>
          <w:tcPr>
            <w:tcW w:w="744" w:type="dxa"/>
            <w:tcBorders>
              <w:top w:val="nil"/>
              <w:left w:val="nil"/>
              <w:bottom w:val="nil"/>
              <w:right w:val="nil"/>
            </w:tcBorders>
            <w:hideMark/>
          </w:tcPr>
          <w:p w14:paraId="4021F699" w14:textId="77777777" w:rsidR="00AC30B4" w:rsidRPr="0042506B" w:rsidRDefault="00AC30B4" w:rsidP="00113300">
            <w:pPr>
              <w:pStyle w:val="TAC"/>
              <w:rPr>
                <w:ins w:id="12999" w:author="24.501_CR5645R1_(Rel-18)_5WWC_Ph2" w:date="2023-09-16T11:48:00Z"/>
                <w:lang w:val="en-US"/>
              </w:rPr>
            </w:pPr>
            <w:ins w:id="13000" w:author="24.501_CR5645R1_(Rel-18)_5WWC_Ph2" w:date="2023-09-16T11:48:00Z">
              <w:r w:rsidRPr="0042506B">
                <w:rPr>
                  <w:lang w:val="en-US"/>
                </w:rPr>
                <w:t>8</w:t>
              </w:r>
            </w:ins>
          </w:p>
        </w:tc>
        <w:tc>
          <w:tcPr>
            <w:tcW w:w="744" w:type="dxa"/>
            <w:tcBorders>
              <w:top w:val="nil"/>
              <w:left w:val="nil"/>
              <w:bottom w:val="nil"/>
              <w:right w:val="nil"/>
            </w:tcBorders>
            <w:hideMark/>
          </w:tcPr>
          <w:p w14:paraId="71FE12C3" w14:textId="77777777" w:rsidR="00AC30B4" w:rsidRPr="0042506B" w:rsidRDefault="00AC30B4" w:rsidP="00113300">
            <w:pPr>
              <w:pStyle w:val="TAC"/>
              <w:rPr>
                <w:ins w:id="13001" w:author="24.501_CR5645R1_(Rel-18)_5WWC_Ph2" w:date="2023-09-16T11:48:00Z"/>
                <w:lang w:val="en-US"/>
              </w:rPr>
            </w:pPr>
            <w:ins w:id="13002" w:author="24.501_CR5645R1_(Rel-18)_5WWC_Ph2" w:date="2023-09-16T11:48:00Z">
              <w:r w:rsidRPr="0042506B">
                <w:rPr>
                  <w:lang w:val="en-US"/>
                </w:rPr>
                <w:t>7</w:t>
              </w:r>
            </w:ins>
          </w:p>
        </w:tc>
        <w:tc>
          <w:tcPr>
            <w:tcW w:w="745" w:type="dxa"/>
            <w:tcBorders>
              <w:top w:val="nil"/>
              <w:left w:val="nil"/>
              <w:bottom w:val="nil"/>
              <w:right w:val="nil"/>
            </w:tcBorders>
            <w:hideMark/>
          </w:tcPr>
          <w:p w14:paraId="3B22B21C" w14:textId="77777777" w:rsidR="00AC30B4" w:rsidRPr="0042506B" w:rsidRDefault="00AC30B4" w:rsidP="00113300">
            <w:pPr>
              <w:pStyle w:val="TAC"/>
              <w:rPr>
                <w:ins w:id="13003" w:author="24.501_CR5645R1_(Rel-18)_5WWC_Ph2" w:date="2023-09-16T11:48:00Z"/>
                <w:lang w:val="en-US"/>
              </w:rPr>
            </w:pPr>
            <w:ins w:id="13004" w:author="24.501_CR5645R1_(Rel-18)_5WWC_Ph2" w:date="2023-09-16T11:48:00Z">
              <w:r w:rsidRPr="0042506B">
                <w:rPr>
                  <w:lang w:val="en-US"/>
                </w:rPr>
                <w:t>6</w:t>
              </w:r>
            </w:ins>
          </w:p>
        </w:tc>
        <w:tc>
          <w:tcPr>
            <w:tcW w:w="745" w:type="dxa"/>
            <w:tcBorders>
              <w:top w:val="nil"/>
              <w:left w:val="nil"/>
              <w:bottom w:val="nil"/>
              <w:right w:val="nil"/>
            </w:tcBorders>
            <w:hideMark/>
          </w:tcPr>
          <w:p w14:paraId="3D17ABF9" w14:textId="77777777" w:rsidR="00AC30B4" w:rsidRPr="0042506B" w:rsidRDefault="00AC30B4" w:rsidP="00113300">
            <w:pPr>
              <w:pStyle w:val="TAC"/>
              <w:rPr>
                <w:ins w:id="13005" w:author="24.501_CR5645R1_(Rel-18)_5WWC_Ph2" w:date="2023-09-16T11:48:00Z"/>
                <w:lang w:val="en-US"/>
              </w:rPr>
            </w:pPr>
            <w:ins w:id="13006" w:author="24.501_CR5645R1_(Rel-18)_5WWC_Ph2" w:date="2023-09-16T11:48:00Z">
              <w:r w:rsidRPr="0042506B">
                <w:rPr>
                  <w:lang w:val="en-US"/>
                </w:rPr>
                <w:t>5</w:t>
              </w:r>
            </w:ins>
          </w:p>
        </w:tc>
        <w:tc>
          <w:tcPr>
            <w:tcW w:w="744" w:type="dxa"/>
            <w:tcBorders>
              <w:top w:val="nil"/>
              <w:left w:val="nil"/>
              <w:bottom w:val="nil"/>
              <w:right w:val="nil"/>
            </w:tcBorders>
            <w:hideMark/>
          </w:tcPr>
          <w:p w14:paraId="502D3417" w14:textId="77777777" w:rsidR="00AC30B4" w:rsidRPr="0042506B" w:rsidRDefault="00AC30B4" w:rsidP="00113300">
            <w:pPr>
              <w:pStyle w:val="TAC"/>
              <w:rPr>
                <w:ins w:id="13007" w:author="24.501_CR5645R1_(Rel-18)_5WWC_Ph2" w:date="2023-09-16T11:48:00Z"/>
                <w:lang w:val="en-US"/>
              </w:rPr>
            </w:pPr>
            <w:ins w:id="13008" w:author="24.501_CR5645R1_(Rel-18)_5WWC_Ph2" w:date="2023-09-16T11:48:00Z">
              <w:r w:rsidRPr="0042506B">
                <w:rPr>
                  <w:lang w:val="en-US"/>
                </w:rPr>
                <w:t>4</w:t>
              </w:r>
            </w:ins>
          </w:p>
        </w:tc>
        <w:tc>
          <w:tcPr>
            <w:tcW w:w="745" w:type="dxa"/>
            <w:tcBorders>
              <w:top w:val="nil"/>
              <w:left w:val="nil"/>
              <w:bottom w:val="nil"/>
              <w:right w:val="nil"/>
            </w:tcBorders>
            <w:hideMark/>
          </w:tcPr>
          <w:p w14:paraId="71343EE1" w14:textId="77777777" w:rsidR="00AC30B4" w:rsidRPr="0042506B" w:rsidRDefault="00AC30B4" w:rsidP="00113300">
            <w:pPr>
              <w:pStyle w:val="TAC"/>
              <w:rPr>
                <w:ins w:id="13009" w:author="24.501_CR5645R1_(Rel-18)_5WWC_Ph2" w:date="2023-09-16T11:48:00Z"/>
                <w:lang w:val="en-US"/>
              </w:rPr>
            </w:pPr>
            <w:ins w:id="13010" w:author="24.501_CR5645R1_(Rel-18)_5WWC_Ph2" w:date="2023-09-16T11:48:00Z">
              <w:r w:rsidRPr="0042506B">
                <w:rPr>
                  <w:lang w:val="en-US"/>
                </w:rPr>
                <w:t>3</w:t>
              </w:r>
            </w:ins>
          </w:p>
        </w:tc>
        <w:tc>
          <w:tcPr>
            <w:tcW w:w="744" w:type="dxa"/>
            <w:tcBorders>
              <w:top w:val="nil"/>
              <w:left w:val="nil"/>
              <w:bottom w:val="nil"/>
              <w:right w:val="nil"/>
            </w:tcBorders>
            <w:hideMark/>
          </w:tcPr>
          <w:p w14:paraId="7C5D267C" w14:textId="77777777" w:rsidR="00AC30B4" w:rsidRPr="0042506B" w:rsidRDefault="00AC30B4" w:rsidP="00113300">
            <w:pPr>
              <w:pStyle w:val="TAC"/>
              <w:rPr>
                <w:ins w:id="13011" w:author="24.501_CR5645R1_(Rel-18)_5WWC_Ph2" w:date="2023-09-16T11:48:00Z"/>
                <w:lang w:val="en-US"/>
              </w:rPr>
            </w:pPr>
            <w:ins w:id="13012" w:author="24.501_CR5645R1_(Rel-18)_5WWC_Ph2" w:date="2023-09-16T11:48:00Z">
              <w:r w:rsidRPr="0042506B">
                <w:rPr>
                  <w:lang w:val="en-US"/>
                </w:rPr>
                <w:t>2</w:t>
              </w:r>
            </w:ins>
          </w:p>
        </w:tc>
        <w:tc>
          <w:tcPr>
            <w:tcW w:w="745" w:type="dxa"/>
            <w:tcBorders>
              <w:top w:val="nil"/>
              <w:left w:val="nil"/>
              <w:bottom w:val="nil"/>
              <w:right w:val="nil"/>
            </w:tcBorders>
            <w:hideMark/>
          </w:tcPr>
          <w:p w14:paraId="1C9A60DB" w14:textId="77777777" w:rsidR="00AC30B4" w:rsidRPr="0042506B" w:rsidRDefault="00AC30B4" w:rsidP="00113300">
            <w:pPr>
              <w:pStyle w:val="TAC"/>
              <w:rPr>
                <w:ins w:id="13013" w:author="24.501_CR5645R1_(Rel-18)_5WWC_Ph2" w:date="2023-09-16T11:48:00Z"/>
                <w:lang w:val="en-US"/>
              </w:rPr>
            </w:pPr>
            <w:ins w:id="13014" w:author="24.501_CR5645R1_(Rel-18)_5WWC_Ph2" w:date="2023-09-16T11:48:00Z">
              <w:r w:rsidRPr="0042506B">
                <w:rPr>
                  <w:lang w:val="en-US"/>
                </w:rPr>
                <w:t>1</w:t>
              </w:r>
            </w:ins>
          </w:p>
        </w:tc>
        <w:tc>
          <w:tcPr>
            <w:tcW w:w="1560" w:type="dxa"/>
            <w:tcBorders>
              <w:top w:val="nil"/>
              <w:left w:val="nil"/>
              <w:bottom w:val="nil"/>
              <w:right w:val="nil"/>
            </w:tcBorders>
          </w:tcPr>
          <w:p w14:paraId="69826422" w14:textId="77777777" w:rsidR="00AC30B4" w:rsidRPr="0042506B" w:rsidRDefault="00AC30B4" w:rsidP="00113300">
            <w:pPr>
              <w:pStyle w:val="TAL"/>
              <w:rPr>
                <w:ins w:id="13015" w:author="24.501_CR5645R1_(Rel-18)_5WWC_Ph2" w:date="2023-09-16T11:48:00Z"/>
                <w:lang w:val="en-US"/>
              </w:rPr>
            </w:pPr>
          </w:p>
        </w:tc>
      </w:tr>
      <w:tr w:rsidR="00AC30B4" w:rsidRPr="0042506B" w14:paraId="6885519E" w14:textId="77777777" w:rsidTr="00113300">
        <w:trPr>
          <w:cantSplit/>
          <w:jc w:val="center"/>
          <w:ins w:id="13016" w:author="24.501_CR5645R1_(Rel-18)_5WWC_Ph2" w:date="2023-09-16T11:48:00Z"/>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113300">
            <w:pPr>
              <w:pStyle w:val="TAC"/>
              <w:rPr>
                <w:ins w:id="13017" w:author="24.501_CR5645R1_(Rel-18)_5WWC_Ph2" w:date="2023-09-16T11:48:00Z"/>
                <w:lang w:val="en-US"/>
              </w:rPr>
            </w:pPr>
            <w:ins w:id="13018" w:author="24.501_CR5645R1_(Rel-18)_5WWC_Ph2" w:date="2023-09-16T11:48:00Z">
              <w:r w:rsidRPr="00BD737D">
                <w:t xml:space="preserve">AUN3 </w:t>
              </w:r>
              <w:r w:rsidRPr="00BD737D">
                <w:rPr>
                  <w:lang w:val="en-US"/>
                </w:rPr>
                <w:t>indication</w:t>
              </w:r>
              <w:r>
                <w:rPr>
                  <w:lang w:val="en-US"/>
                </w:rPr>
                <w:t xml:space="preserve"> </w:t>
              </w:r>
              <w:r w:rsidRPr="0042506B">
                <w:rPr>
                  <w:lang w:val="en-US"/>
                </w:rPr>
                <w:t>IEI</w:t>
              </w:r>
            </w:ins>
          </w:p>
        </w:tc>
        <w:tc>
          <w:tcPr>
            <w:tcW w:w="1560" w:type="dxa"/>
            <w:tcBorders>
              <w:top w:val="nil"/>
              <w:left w:val="nil"/>
              <w:bottom w:val="nil"/>
              <w:right w:val="nil"/>
            </w:tcBorders>
            <w:hideMark/>
          </w:tcPr>
          <w:p w14:paraId="4F7F7A58" w14:textId="77777777" w:rsidR="00AC30B4" w:rsidRPr="0042506B" w:rsidRDefault="00AC30B4" w:rsidP="00113300">
            <w:pPr>
              <w:pStyle w:val="TAL"/>
              <w:rPr>
                <w:ins w:id="13019" w:author="24.501_CR5645R1_(Rel-18)_5WWC_Ph2" w:date="2023-09-16T11:48:00Z"/>
                <w:lang w:val="en-US"/>
              </w:rPr>
            </w:pPr>
            <w:ins w:id="13020" w:author="24.501_CR5645R1_(Rel-18)_5WWC_Ph2" w:date="2023-09-16T11:48:00Z">
              <w:r w:rsidRPr="0042506B">
                <w:rPr>
                  <w:lang w:val="en-US"/>
                </w:rPr>
                <w:t>octet 1</w:t>
              </w:r>
            </w:ins>
          </w:p>
        </w:tc>
      </w:tr>
      <w:tr w:rsidR="00AC30B4" w:rsidRPr="0042506B" w14:paraId="2F942311" w14:textId="77777777" w:rsidTr="00113300">
        <w:trPr>
          <w:cantSplit/>
          <w:jc w:val="center"/>
          <w:ins w:id="13021" w:author="24.501_CR5645R1_(Rel-18)_5WWC_Ph2" w:date="2023-09-16T11:48:00Z"/>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113300">
            <w:pPr>
              <w:pStyle w:val="TAC"/>
              <w:rPr>
                <w:ins w:id="13022" w:author="24.501_CR5645R1_(Rel-18)_5WWC_Ph2" w:date="2023-09-16T11:48:00Z"/>
                <w:lang w:val="en-US"/>
              </w:rPr>
            </w:pPr>
            <w:ins w:id="13023" w:author="24.501_CR5645R1_(Rel-18)_5WWC_Ph2" w:date="2023-09-16T11:48:00Z">
              <w:r w:rsidRPr="0042506B">
                <w:rPr>
                  <w:lang w:val="en-US"/>
                </w:rPr>
                <w:t xml:space="preserve">Length of </w:t>
              </w:r>
              <w:r w:rsidRPr="00BD737D">
                <w:t xml:space="preserve">AUN3 </w:t>
              </w:r>
              <w:r w:rsidRPr="00BD737D">
                <w:rPr>
                  <w:lang w:val="en-US"/>
                </w:rPr>
                <w:t>indication</w:t>
              </w:r>
            </w:ins>
          </w:p>
        </w:tc>
        <w:tc>
          <w:tcPr>
            <w:tcW w:w="1560" w:type="dxa"/>
            <w:tcBorders>
              <w:top w:val="nil"/>
              <w:left w:val="nil"/>
              <w:bottom w:val="nil"/>
              <w:right w:val="nil"/>
            </w:tcBorders>
            <w:hideMark/>
          </w:tcPr>
          <w:p w14:paraId="505A3445" w14:textId="77777777" w:rsidR="00AC30B4" w:rsidRPr="0042506B" w:rsidRDefault="00AC30B4" w:rsidP="00113300">
            <w:pPr>
              <w:pStyle w:val="TAL"/>
              <w:rPr>
                <w:ins w:id="13024" w:author="24.501_CR5645R1_(Rel-18)_5WWC_Ph2" w:date="2023-09-16T11:48:00Z"/>
                <w:lang w:val="en-US"/>
              </w:rPr>
            </w:pPr>
            <w:ins w:id="13025" w:author="24.501_CR5645R1_(Rel-18)_5WWC_Ph2" w:date="2023-09-16T11:48:00Z">
              <w:r w:rsidRPr="0042506B">
                <w:rPr>
                  <w:lang w:val="en-US"/>
                </w:rPr>
                <w:t>octet 2</w:t>
              </w:r>
            </w:ins>
          </w:p>
        </w:tc>
      </w:tr>
      <w:tr w:rsidR="00AC30B4" w:rsidRPr="0042506B" w14:paraId="2504D9D9" w14:textId="77777777" w:rsidTr="00113300">
        <w:trPr>
          <w:cantSplit/>
          <w:trHeight w:val="233"/>
          <w:jc w:val="center"/>
          <w:ins w:id="13026" w:author="24.501_CR5645R1_(Rel-18)_5WWC_Ph2" w:date="2023-09-16T11:48:00Z"/>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113300">
            <w:pPr>
              <w:pStyle w:val="TAC"/>
              <w:rPr>
                <w:ins w:id="13027" w:author="24.501_CR5645R1_(Rel-18)_5WWC_Ph2" w:date="2023-09-16T11:48:00Z"/>
                <w:lang w:val="en-US"/>
              </w:rPr>
            </w:pPr>
            <w:ins w:id="13028" w:author="24.501_CR5645R1_(Rel-18)_5WWC_Ph2" w:date="2023-09-16T11:48:00Z">
              <w:r w:rsidRPr="0042506B">
                <w:rPr>
                  <w:lang w:val="en-US"/>
                </w:rPr>
                <w:t>0</w:t>
              </w:r>
            </w:ins>
          </w:p>
        </w:tc>
        <w:tc>
          <w:tcPr>
            <w:tcW w:w="744" w:type="dxa"/>
            <w:tcBorders>
              <w:top w:val="single" w:sz="4" w:space="0" w:color="auto"/>
              <w:left w:val="nil"/>
              <w:bottom w:val="nil"/>
              <w:right w:val="nil"/>
            </w:tcBorders>
            <w:hideMark/>
          </w:tcPr>
          <w:p w14:paraId="0F9C6C5E" w14:textId="77777777" w:rsidR="00AC30B4" w:rsidRPr="0042506B" w:rsidRDefault="00AC30B4" w:rsidP="00113300">
            <w:pPr>
              <w:pStyle w:val="TAC"/>
              <w:rPr>
                <w:ins w:id="13029" w:author="24.501_CR5645R1_(Rel-18)_5WWC_Ph2" w:date="2023-09-16T11:48:00Z"/>
                <w:lang w:val="en-US"/>
              </w:rPr>
            </w:pPr>
            <w:ins w:id="13030" w:author="24.501_CR5645R1_(Rel-18)_5WWC_Ph2" w:date="2023-09-16T11:48:00Z">
              <w:r w:rsidRPr="0042506B">
                <w:rPr>
                  <w:lang w:val="en-US"/>
                </w:rPr>
                <w:t>0</w:t>
              </w:r>
            </w:ins>
          </w:p>
        </w:tc>
        <w:tc>
          <w:tcPr>
            <w:tcW w:w="745" w:type="dxa"/>
            <w:tcBorders>
              <w:top w:val="single" w:sz="4" w:space="0" w:color="auto"/>
              <w:left w:val="nil"/>
              <w:bottom w:val="nil"/>
              <w:right w:val="nil"/>
            </w:tcBorders>
            <w:hideMark/>
          </w:tcPr>
          <w:p w14:paraId="7EF61A73" w14:textId="77777777" w:rsidR="00AC30B4" w:rsidRPr="0042506B" w:rsidRDefault="00AC30B4" w:rsidP="00113300">
            <w:pPr>
              <w:pStyle w:val="TAC"/>
              <w:rPr>
                <w:ins w:id="13031" w:author="24.501_CR5645R1_(Rel-18)_5WWC_Ph2" w:date="2023-09-16T11:48:00Z"/>
                <w:lang w:val="en-US"/>
              </w:rPr>
            </w:pPr>
            <w:ins w:id="13032" w:author="24.501_CR5645R1_(Rel-18)_5WWC_Ph2" w:date="2023-09-16T11:48:00Z">
              <w:r w:rsidRPr="0042506B">
                <w:rPr>
                  <w:lang w:val="en-US"/>
                </w:rPr>
                <w:t>0</w:t>
              </w:r>
            </w:ins>
          </w:p>
        </w:tc>
        <w:tc>
          <w:tcPr>
            <w:tcW w:w="745" w:type="dxa"/>
            <w:tcBorders>
              <w:top w:val="nil"/>
              <w:left w:val="nil"/>
              <w:bottom w:val="nil"/>
              <w:right w:val="nil"/>
            </w:tcBorders>
            <w:hideMark/>
          </w:tcPr>
          <w:p w14:paraId="4261B8D8" w14:textId="77777777" w:rsidR="00AC30B4" w:rsidRPr="0042506B" w:rsidRDefault="00AC30B4" w:rsidP="00113300">
            <w:pPr>
              <w:pStyle w:val="TAC"/>
              <w:rPr>
                <w:ins w:id="13033" w:author="24.501_CR5645R1_(Rel-18)_5WWC_Ph2" w:date="2023-09-16T11:48:00Z"/>
                <w:lang w:val="en-US"/>
              </w:rPr>
            </w:pPr>
            <w:ins w:id="13034" w:author="24.501_CR5645R1_(Rel-18)_5WWC_Ph2" w:date="2023-09-16T11:48:00Z">
              <w:r w:rsidRPr="0042506B">
                <w:rPr>
                  <w:lang w:val="en-US"/>
                </w:rPr>
                <w:t>0</w:t>
              </w:r>
            </w:ins>
          </w:p>
        </w:tc>
        <w:tc>
          <w:tcPr>
            <w:tcW w:w="744" w:type="dxa"/>
            <w:tcBorders>
              <w:top w:val="nil"/>
              <w:left w:val="nil"/>
              <w:bottom w:val="nil"/>
              <w:right w:val="nil"/>
            </w:tcBorders>
            <w:hideMark/>
          </w:tcPr>
          <w:p w14:paraId="39FD151B" w14:textId="77777777" w:rsidR="00AC30B4" w:rsidRPr="0042506B" w:rsidRDefault="00AC30B4" w:rsidP="00113300">
            <w:pPr>
              <w:pStyle w:val="TAC"/>
              <w:rPr>
                <w:ins w:id="13035" w:author="24.501_CR5645R1_(Rel-18)_5WWC_Ph2" w:date="2023-09-16T11:48:00Z"/>
                <w:lang w:val="en-US"/>
              </w:rPr>
            </w:pPr>
            <w:ins w:id="13036" w:author="24.501_CR5645R1_(Rel-18)_5WWC_Ph2" w:date="2023-09-16T11:48:00Z">
              <w:r w:rsidRPr="0042506B">
                <w:rPr>
                  <w:lang w:val="en-US"/>
                </w:rPr>
                <w:t>0</w:t>
              </w:r>
            </w:ins>
          </w:p>
        </w:tc>
        <w:tc>
          <w:tcPr>
            <w:tcW w:w="745" w:type="dxa"/>
            <w:tcBorders>
              <w:top w:val="nil"/>
              <w:left w:val="nil"/>
              <w:bottom w:val="nil"/>
              <w:right w:val="nil"/>
            </w:tcBorders>
            <w:hideMark/>
          </w:tcPr>
          <w:p w14:paraId="3D1F7018" w14:textId="77777777" w:rsidR="00AC30B4" w:rsidRPr="0042506B" w:rsidRDefault="00AC30B4" w:rsidP="00113300">
            <w:pPr>
              <w:pStyle w:val="TAC"/>
              <w:rPr>
                <w:ins w:id="13037" w:author="24.501_CR5645R1_(Rel-18)_5WWC_Ph2" w:date="2023-09-16T11:48:00Z"/>
                <w:lang w:val="en-US"/>
              </w:rPr>
            </w:pPr>
            <w:ins w:id="13038" w:author="24.501_CR5645R1_(Rel-18)_5WWC_Ph2" w:date="2023-09-16T11:48:00Z">
              <w:r w:rsidRPr="0042506B">
                <w:rPr>
                  <w:lang w:val="en-US"/>
                </w:rPr>
                <w:t>0</w:t>
              </w:r>
            </w:ins>
          </w:p>
        </w:tc>
        <w:tc>
          <w:tcPr>
            <w:tcW w:w="744" w:type="dxa"/>
            <w:tcBorders>
              <w:top w:val="nil"/>
              <w:left w:val="nil"/>
              <w:bottom w:val="nil"/>
              <w:right w:val="single" w:sz="4" w:space="0" w:color="auto"/>
            </w:tcBorders>
            <w:hideMark/>
          </w:tcPr>
          <w:p w14:paraId="7A1C26E7" w14:textId="77777777" w:rsidR="00AC30B4" w:rsidRPr="0042506B" w:rsidRDefault="00AC30B4" w:rsidP="00113300">
            <w:pPr>
              <w:pStyle w:val="TAC"/>
              <w:rPr>
                <w:ins w:id="13039" w:author="24.501_CR5645R1_(Rel-18)_5WWC_Ph2" w:date="2023-09-16T11:48:00Z"/>
                <w:lang w:val="en-US"/>
              </w:rPr>
            </w:pPr>
            <w:ins w:id="13040" w:author="24.501_CR5645R1_(Rel-18)_5WWC_Ph2" w:date="2023-09-16T11:48:00Z">
              <w:r w:rsidRPr="0042506B">
                <w:rPr>
                  <w:lang w:val="en-US"/>
                </w:rPr>
                <w:t>0</w:t>
              </w:r>
            </w:ins>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113300">
            <w:pPr>
              <w:pStyle w:val="TAC"/>
              <w:rPr>
                <w:ins w:id="13041" w:author="24.501_CR5645R1_(Rel-18)_5WWC_Ph2" w:date="2023-09-16T11:48:00Z"/>
                <w:lang w:val="en-US"/>
              </w:rPr>
            </w:pPr>
            <w:ins w:id="13042" w:author="24.501_CR5645R1_(Rel-18)_5WWC_Ph2" w:date="2023-09-16T11:48:00Z">
              <w:r>
                <w:t>AUN3</w:t>
              </w:r>
              <w:r w:rsidRPr="009A3921">
                <w:t>REG</w:t>
              </w:r>
            </w:ins>
          </w:p>
        </w:tc>
        <w:tc>
          <w:tcPr>
            <w:tcW w:w="1560" w:type="dxa"/>
            <w:vMerge w:val="restart"/>
            <w:tcBorders>
              <w:top w:val="nil"/>
              <w:left w:val="single" w:sz="4" w:space="0" w:color="auto"/>
              <w:bottom w:val="nil"/>
              <w:right w:val="nil"/>
            </w:tcBorders>
          </w:tcPr>
          <w:p w14:paraId="0B143FD0" w14:textId="77777777" w:rsidR="00AC30B4" w:rsidRPr="0042506B" w:rsidRDefault="00AC30B4" w:rsidP="00113300">
            <w:pPr>
              <w:pStyle w:val="TAL"/>
              <w:rPr>
                <w:ins w:id="13043" w:author="24.501_CR5645R1_(Rel-18)_5WWC_Ph2" w:date="2023-09-16T11:48:00Z"/>
                <w:lang w:val="en-US"/>
              </w:rPr>
            </w:pPr>
          </w:p>
          <w:p w14:paraId="22E0CC28" w14:textId="77777777" w:rsidR="00AC30B4" w:rsidRPr="0042506B" w:rsidRDefault="00AC30B4" w:rsidP="00113300">
            <w:pPr>
              <w:pStyle w:val="TAL"/>
              <w:rPr>
                <w:ins w:id="13044" w:author="24.501_CR5645R1_(Rel-18)_5WWC_Ph2" w:date="2023-09-16T11:48:00Z"/>
                <w:lang w:val="en-US"/>
              </w:rPr>
            </w:pPr>
            <w:ins w:id="13045" w:author="24.501_CR5645R1_(Rel-18)_5WWC_Ph2" w:date="2023-09-16T11:48:00Z">
              <w:r w:rsidRPr="0042506B">
                <w:rPr>
                  <w:lang w:val="en-US"/>
                </w:rPr>
                <w:t>octet 3</w:t>
              </w:r>
            </w:ins>
          </w:p>
        </w:tc>
      </w:tr>
      <w:tr w:rsidR="00AC30B4" w:rsidRPr="0042506B" w14:paraId="50A838A2" w14:textId="77777777" w:rsidTr="00113300">
        <w:trPr>
          <w:cantSplit/>
          <w:trHeight w:val="232"/>
          <w:jc w:val="center"/>
          <w:ins w:id="13046" w:author="24.501_CR5645R1_(Rel-18)_5WWC_Ph2" w:date="2023-09-16T11:48:00Z"/>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113300">
            <w:pPr>
              <w:pStyle w:val="TAC"/>
              <w:rPr>
                <w:ins w:id="13047" w:author="24.501_CR5645R1_(Rel-18)_5WWC_Ph2" w:date="2023-09-16T11:48:00Z"/>
                <w:lang w:val="en-US"/>
              </w:rPr>
            </w:pPr>
            <w:ins w:id="13048" w:author="24.501_CR5645R1_(Rel-18)_5WWC_Ph2" w:date="2023-09-16T11:48:00Z">
              <w:r w:rsidRPr="0042506B">
                <w:rPr>
                  <w:lang w:val="en-US"/>
                </w:rPr>
                <w:t>Spare</w:t>
              </w:r>
            </w:ins>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113300">
            <w:pPr>
              <w:spacing w:after="0"/>
              <w:rPr>
                <w:ins w:id="13049" w:author="24.501_CR5645R1_(Rel-18)_5WWC_Ph2" w:date="2023-09-16T11:48:00Z"/>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113300">
            <w:pPr>
              <w:spacing w:after="0"/>
              <w:rPr>
                <w:ins w:id="13050" w:author="24.501_CR5645R1_(Rel-18)_5WWC_Ph2" w:date="2023-09-16T11:48:00Z"/>
                <w:rFonts w:ascii="Arial" w:hAnsi="Arial"/>
                <w:sz w:val="18"/>
                <w:lang w:val="en-US"/>
              </w:rPr>
            </w:pPr>
          </w:p>
        </w:tc>
      </w:tr>
    </w:tbl>
    <w:p w14:paraId="60917012" w14:textId="015147B0" w:rsidR="00AC30B4" w:rsidRPr="0042506B" w:rsidRDefault="00AC30B4" w:rsidP="00AC30B4">
      <w:pPr>
        <w:pStyle w:val="TF"/>
        <w:rPr>
          <w:ins w:id="13051" w:author="24.501_CR5645R1_(Rel-18)_5WWC_Ph2" w:date="2023-09-16T11:48:00Z"/>
        </w:rPr>
      </w:pPr>
      <w:ins w:id="13052" w:author="24.501_CR5645R1_(Rel-18)_5WWC_Ph2" w:date="2023-09-16T11:48:00Z">
        <w:r w:rsidRPr="0042506B">
          <w:t>Figure </w:t>
        </w:r>
        <w:r w:rsidRPr="00124A86">
          <w:rPr>
            <w:lang w:val="en-US"/>
          </w:rPr>
          <w:t>9.11.3.</w:t>
        </w:r>
      </w:ins>
      <w:ins w:id="13053" w:author="24.501_CR5645R1_(Rel-18)_5WWC_Ph2" w:date="2023-09-16T11:49:00Z">
        <w:r>
          <w:rPr>
            <w:lang w:val="en-US"/>
          </w:rPr>
          <w:t>104</w:t>
        </w:r>
      </w:ins>
      <w:ins w:id="13054" w:author="24.501_CR5645R1_(Rel-18)_5WWC_Ph2" w:date="2023-09-16T11:48:00Z">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ins>
    </w:p>
    <w:p w14:paraId="46855ED8" w14:textId="5BA6C5A3" w:rsidR="00AC30B4" w:rsidRPr="0042506B" w:rsidRDefault="00AC30B4" w:rsidP="00AC30B4">
      <w:pPr>
        <w:pStyle w:val="TH"/>
        <w:rPr>
          <w:ins w:id="13055" w:author="24.501_CR5645R1_(Rel-18)_5WWC_Ph2" w:date="2023-09-16T11:48:00Z"/>
        </w:rPr>
      </w:pPr>
      <w:ins w:id="13056" w:author="24.501_CR5645R1_(Rel-18)_5WWC_Ph2" w:date="2023-09-16T11:48:00Z">
        <w:r w:rsidRPr="00697944">
          <w:t>Table 9.11.3.</w:t>
        </w:r>
      </w:ins>
      <w:ins w:id="13057" w:author="24.501_CR5645R1_(Rel-18)_5WWC_Ph2" w:date="2023-09-16T11:49:00Z">
        <w:r>
          <w:t>104</w:t>
        </w:r>
      </w:ins>
      <w:ins w:id="13058" w:author="24.501_CR5645R1_(Rel-18)_5WWC_Ph2" w:date="2023-09-16T11:48:00Z">
        <w:r w:rsidRPr="00697944">
          <w:t>.1: AUN3 indication</w:t>
        </w:r>
        <w:r>
          <w:t xml:space="preserve"> </w:t>
        </w:r>
        <w:r w:rsidRPr="00697944">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42506B" w14:paraId="29E9D7BE" w14:textId="77777777" w:rsidTr="00113300">
        <w:trPr>
          <w:cantSplit/>
          <w:jc w:val="center"/>
          <w:ins w:id="13059" w:author="24.501_CR5645R1_(Rel-18)_5WWC_Ph2" w:date="2023-09-16T11:48:00Z"/>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2506B" w:rsidRDefault="00AC30B4" w:rsidP="00113300">
            <w:pPr>
              <w:pStyle w:val="TAL"/>
              <w:rPr>
                <w:ins w:id="13060" w:author="24.501_CR5645R1_(Rel-18)_5WWC_Ph2" w:date="2023-09-16T11:48:00Z"/>
                <w:lang w:val="en-US"/>
              </w:rPr>
            </w:pPr>
            <w:ins w:id="13061" w:author="24.501_CR5645R1_(Rel-18)_5WWC_Ph2" w:date="2023-09-16T11:48:00Z">
              <w:r>
                <w:t>AUN3</w:t>
              </w:r>
              <w:r w:rsidRPr="00697944">
                <w:t xml:space="preserve"> device indication bit (</w:t>
              </w:r>
              <w:r w:rsidRPr="0050212D">
                <w:t>AUN3REG</w:t>
              </w:r>
              <w:r w:rsidRPr="00697944">
                <w:t xml:space="preserve">) (octet </w:t>
              </w:r>
              <w:r>
                <w:t>3</w:t>
              </w:r>
              <w:r w:rsidRPr="00697944">
                <w:t>, bit 1)</w:t>
              </w:r>
            </w:ins>
          </w:p>
        </w:tc>
      </w:tr>
      <w:tr w:rsidR="00AC30B4" w:rsidRPr="0042506B" w14:paraId="0C089EA1" w14:textId="77777777" w:rsidTr="00113300">
        <w:trPr>
          <w:cantSplit/>
          <w:jc w:val="center"/>
          <w:ins w:id="13062" w:author="24.501_CR5645R1_(Rel-18)_5WWC_Ph2" w:date="2023-09-16T11:48:00Z"/>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113300">
            <w:pPr>
              <w:pStyle w:val="TAL"/>
              <w:rPr>
                <w:ins w:id="13063" w:author="24.501_CR5645R1_(Rel-18)_5WWC_Ph2" w:date="2023-09-16T11:48:00Z"/>
                <w:lang w:val="en-US"/>
              </w:rPr>
            </w:pPr>
            <w:ins w:id="13064" w:author="24.501_CR5645R1_(Rel-18)_5WWC_Ph2" w:date="2023-09-16T11:48:00Z">
              <w:r w:rsidRPr="0042506B">
                <w:rPr>
                  <w:lang w:val="en-US"/>
                </w:rPr>
                <w:t>Bit</w:t>
              </w:r>
            </w:ins>
          </w:p>
        </w:tc>
      </w:tr>
      <w:tr w:rsidR="00AC30B4" w:rsidRPr="0042506B" w14:paraId="366D806E" w14:textId="77777777" w:rsidTr="00A30BDC">
        <w:trPr>
          <w:cantSplit/>
          <w:jc w:val="center"/>
          <w:ins w:id="13065" w:author="24.501_CR5645R1_(Rel-18)_5WWC_Ph2" w:date="2023-09-16T11:48:00Z"/>
        </w:trPr>
        <w:tc>
          <w:tcPr>
            <w:tcW w:w="284" w:type="dxa"/>
            <w:tcBorders>
              <w:top w:val="nil"/>
              <w:left w:val="single" w:sz="4" w:space="0" w:color="auto"/>
              <w:bottom w:val="nil"/>
              <w:right w:val="nil"/>
            </w:tcBorders>
            <w:hideMark/>
          </w:tcPr>
          <w:p w14:paraId="41BA4FC5" w14:textId="77777777" w:rsidR="00AC30B4" w:rsidRPr="0042506B" w:rsidRDefault="00AC30B4" w:rsidP="00113300">
            <w:pPr>
              <w:pStyle w:val="TAH"/>
              <w:rPr>
                <w:ins w:id="13066" w:author="24.501_CR5645R1_(Rel-18)_5WWC_Ph2" w:date="2023-09-16T11:48:00Z"/>
                <w:lang w:val="en-US"/>
              </w:rPr>
            </w:pPr>
            <w:ins w:id="13067" w:author="24.501_CR5645R1_(Rel-18)_5WWC_Ph2" w:date="2023-09-16T11:48:00Z">
              <w:r w:rsidRPr="0042506B">
                <w:rPr>
                  <w:lang w:val="en-US"/>
                </w:rPr>
                <w:t>1</w:t>
              </w:r>
            </w:ins>
          </w:p>
        </w:tc>
        <w:tc>
          <w:tcPr>
            <w:tcW w:w="283" w:type="dxa"/>
            <w:tcBorders>
              <w:top w:val="nil"/>
              <w:left w:val="nil"/>
              <w:bottom w:val="nil"/>
              <w:right w:val="nil"/>
            </w:tcBorders>
          </w:tcPr>
          <w:p w14:paraId="239304C5" w14:textId="77777777" w:rsidR="00AC30B4" w:rsidRPr="0042506B" w:rsidRDefault="00AC30B4" w:rsidP="00113300">
            <w:pPr>
              <w:pStyle w:val="TAH"/>
              <w:rPr>
                <w:ins w:id="13068" w:author="24.501_CR5645R1_(Rel-18)_5WWC_Ph2" w:date="2023-09-16T11:48:00Z"/>
                <w:lang w:val="en-US"/>
              </w:rPr>
            </w:pPr>
          </w:p>
        </w:tc>
        <w:tc>
          <w:tcPr>
            <w:tcW w:w="6520" w:type="dxa"/>
            <w:tcBorders>
              <w:top w:val="nil"/>
              <w:left w:val="nil"/>
              <w:bottom w:val="nil"/>
              <w:right w:val="single" w:sz="4" w:space="0" w:color="auto"/>
            </w:tcBorders>
          </w:tcPr>
          <w:p w14:paraId="5A2AC8FD" w14:textId="77777777" w:rsidR="00AC30B4" w:rsidRPr="0042506B" w:rsidRDefault="00AC30B4" w:rsidP="00113300">
            <w:pPr>
              <w:pStyle w:val="TAL"/>
              <w:rPr>
                <w:ins w:id="13069" w:author="24.501_CR5645R1_(Rel-18)_5WWC_Ph2" w:date="2023-09-16T11:48:00Z"/>
                <w:lang w:val="en-US"/>
              </w:rPr>
            </w:pPr>
          </w:p>
        </w:tc>
      </w:tr>
      <w:tr w:rsidR="00AC30B4" w:rsidRPr="0042506B" w14:paraId="136BB84B" w14:textId="77777777" w:rsidTr="00A30BDC">
        <w:trPr>
          <w:cantSplit/>
          <w:jc w:val="center"/>
          <w:ins w:id="13070" w:author="24.501_CR5645R1_(Rel-18)_5WWC_Ph2" w:date="2023-09-16T11:48:00Z"/>
        </w:trPr>
        <w:tc>
          <w:tcPr>
            <w:tcW w:w="284" w:type="dxa"/>
            <w:tcBorders>
              <w:top w:val="nil"/>
              <w:left w:val="single" w:sz="4" w:space="0" w:color="auto"/>
              <w:bottom w:val="nil"/>
              <w:right w:val="nil"/>
            </w:tcBorders>
            <w:hideMark/>
          </w:tcPr>
          <w:p w14:paraId="21E4D2BB" w14:textId="77777777" w:rsidR="00AC30B4" w:rsidRPr="0042506B" w:rsidRDefault="00AC30B4" w:rsidP="00113300">
            <w:pPr>
              <w:pStyle w:val="TAC"/>
              <w:rPr>
                <w:ins w:id="13071" w:author="24.501_CR5645R1_(Rel-18)_5WWC_Ph2" w:date="2023-09-16T11:48:00Z"/>
                <w:lang w:val="en-US"/>
              </w:rPr>
            </w:pPr>
            <w:ins w:id="13072" w:author="24.501_CR5645R1_(Rel-18)_5WWC_Ph2" w:date="2023-09-16T11:48:00Z">
              <w:r w:rsidRPr="0042506B">
                <w:rPr>
                  <w:lang w:val="en-US"/>
                </w:rPr>
                <w:t>0</w:t>
              </w:r>
            </w:ins>
          </w:p>
        </w:tc>
        <w:tc>
          <w:tcPr>
            <w:tcW w:w="283" w:type="dxa"/>
            <w:tcBorders>
              <w:top w:val="nil"/>
              <w:left w:val="nil"/>
              <w:bottom w:val="nil"/>
              <w:right w:val="nil"/>
            </w:tcBorders>
          </w:tcPr>
          <w:p w14:paraId="62751072" w14:textId="77777777" w:rsidR="00AC30B4" w:rsidRPr="0042506B" w:rsidRDefault="00AC30B4" w:rsidP="00113300">
            <w:pPr>
              <w:pStyle w:val="TAC"/>
              <w:rPr>
                <w:ins w:id="13073" w:author="24.501_CR5645R1_(Rel-18)_5WWC_Ph2" w:date="2023-09-16T11:48:00Z"/>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113300">
            <w:pPr>
              <w:pStyle w:val="TAL"/>
              <w:rPr>
                <w:ins w:id="13074" w:author="24.501_CR5645R1_(Rel-18)_5WWC_Ph2" w:date="2023-09-16T11:48:00Z"/>
                <w:lang w:val="en-US"/>
              </w:rPr>
            </w:pPr>
            <w:ins w:id="13075" w:author="24.501_CR5645R1_(Rel-18)_5WWC_Ph2" w:date="2023-09-16T11:48:00Z">
              <w:r>
                <w:t>AUN3</w:t>
              </w:r>
              <w:r w:rsidRPr="00062008">
                <w:t xml:space="preserve"> device registration is not requested</w:t>
              </w:r>
            </w:ins>
          </w:p>
        </w:tc>
      </w:tr>
      <w:tr w:rsidR="00AC30B4" w:rsidRPr="0042506B" w14:paraId="75AD485F" w14:textId="77777777" w:rsidTr="00A30BDC">
        <w:trPr>
          <w:cantSplit/>
          <w:jc w:val="center"/>
          <w:ins w:id="13076" w:author="24.501_CR5645R1_(Rel-18)_5WWC_Ph2" w:date="2023-09-16T11:48:00Z"/>
        </w:trPr>
        <w:tc>
          <w:tcPr>
            <w:tcW w:w="284" w:type="dxa"/>
            <w:tcBorders>
              <w:top w:val="nil"/>
              <w:left w:val="single" w:sz="4" w:space="0" w:color="auto"/>
              <w:bottom w:val="nil"/>
              <w:right w:val="nil"/>
            </w:tcBorders>
            <w:hideMark/>
          </w:tcPr>
          <w:p w14:paraId="2689D7EF" w14:textId="77777777" w:rsidR="00AC30B4" w:rsidRPr="0042506B" w:rsidRDefault="00AC30B4" w:rsidP="00113300">
            <w:pPr>
              <w:pStyle w:val="TAC"/>
              <w:rPr>
                <w:ins w:id="13077" w:author="24.501_CR5645R1_(Rel-18)_5WWC_Ph2" w:date="2023-09-16T11:48:00Z"/>
                <w:lang w:val="en-US"/>
              </w:rPr>
            </w:pPr>
            <w:ins w:id="13078" w:author="24.501_CR5645R1_(Rel-18)_5WWC_Ph2" w:date="2023-09-16T11:48:00Z">
              <w:r w:rsidRPr="0042506B">
                <w:rPr>
                  <w:lang w:val="en-US"/>
                </w:rPr>
                <w:t>1</w:t>
              </w:r>
            </w:ins>
          </w:p>
        </w:tc>
        <w:tc>
          <w:tcPr>
            <w:tcW w:w="283" w:type="dxa"/>
            <w:tcBorders>
              <w:top w:val="nil"/>
              <w:left w:val="nil"/>
              <w:bottom w:val="nil"/>
              <w:right w:val="nil"/>
            </w:tcBorders>
          </w:tcPr>
          <w:p w14:paraId="112DB8A1" w14:textId="77777777" w:rsidR="00AC30B4" w:rsidRPr="0042506B" w:rsidRDefault="00AC30B4" w:rsidP="00113300">
            <w:pPr>
              <w:pStyle w:val="TAC"/>
              <w:rPr>
                <w:ins w:id="13079" w:author="24.501_CR5645R1_(Rel-18)_5WWC_Ph2" w:date="2023-09-16T11:48:00Z"/>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113300">
            <w:pPr>
              <w:pStyle w:val="TAL"/>
              <w:rPr>
                <w:ins w:id="13080" w:author="24.501_CR5645R1_(Rel-18)_5WWC_Ph2" w:date="2023-09-16T11:48:00Z"/>
                <w:lang w:val="en-US"/>
              </w:rPr>
            </w:pPr>
            <w:ins w:id="13081" w:author="24.501_CR5645R1_(Rel-18)_5WWC_Ph2" w:date="2023-09-16T11:48:00Z">
              <w:r>
                <w:t>AUN3</w:t>
              </w:r>
              <w:r w:rsidRPr="00062008">
                <w:t xml:space="preserve"> device registration is requested</w:t>
              </w:r>
            </w:ins>
          </w:p>
        </w:tc>
      </w:tr>
      <w:tr w:rsidR="00AC30B4" w:rsidRPr="0042506B" w14:paraId="0A27B26F" w14:textId="77777777" w:rsidTr="00113300">
        <w:trPr>
          <w:cantSplit/>
          <w:jc w:val="center"/>
          <w:ins w:id="13082" w:author="24.501_CR5645R1_(Rel-18)_5WWC_Ph2" w:date="2023-09-16T11:48:00Z"/>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113300">
            <w:pPr>
              <w:pStyle w:val="TAL"/>
              <w:rPr>
                <w:ins w:id="13083" w:author="24.501_CR5645R1_(Rel-18)_5WWC_Ph2" w:date="2023-09-16T11:48:00Z"/>
                <w:lang w:val="en-US"/>
              </w:rPr>
            </w:pPr>
          </w:p>
        </w:tc>
      </w:tr>
      <w:tr w:rsidR="00AC30B4" w:rsidRPr="0042506B" w14:paraId="67A9AEC0" w14:textId="77777777" w:rsidTr="00113300">
        <w:trPr>
          <w:cantSplit/>
          <w:jc w:val="center"/>
          <w:ins w:id="13084" w:author="24.501_CR5645R1_(Rel-18)_5WWC_Ph2" w:date="2023-09-16T11:48:00Z"/>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113300">
            <w:pPr>
              <w:pStyle w:val="TAL"/>
              <w:rPr>
                <w:ins w:id="13085" w:author="24.501_CR5645R1_(Rel-18)_5WWC_Ph2" w:date="2023-09-16T11:48:00Z"/>
                <w:lang w:val="en-US"/>
              </w:rPr>
            </w:pPr>
            <w:ins w:id="13086" w:author="24.501_CR5645R1_(Rel-18)_5WWC_Ph2" w:date="2023-09-16T11:48:00Z">
              <w:r w:rsidRPr="0042506B">
                <w:rPr>
                  <w:lang w:val="en-US"/>
                </w:rPr>
                <w:t>Bits 8 to 2 of octet 3 are spare and shall be coded as zero.</w:t>
              </w:r>
            </w:ins>
          </w:p>
        </w:tc>
      </w:tr>
      <w:tr w:rsidR="00AC30B4" w:rsidRPr="0042506B" w14:paraId="26D30242" w14:textId="77777777" w:rsidTr="00113300">
        <w:trPr>
          <w:cantSplit/>
          <w:jc w:val="center"/>
          <w:ins w:id="13087" w:author="24.501_CR5645R1_(Rel-18)_5WWC_Ph2" w:date="2023-09-16T11:48:00Z"/>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113300">
            <w:pPr>
              <w:pStyle w:val="TAL"/>
              <w:rPr>
                <w:ins w:id="13088" w:author="24.501_CR5645R1_(Rel-18)_5WWC_Ph2" w:date="2023-09-16T11:48:00Z"/>
                <w:lang w:val="en-US"/>
              </w:rPr>
            </w:pPr>
          </w:p>
        </w:tc>
      </w:tr>
    </w:tbl>
    <w:p w14:paraId="134E889E" w14:textId="17A768BF" w:rsidR="00A30BDC" w:rsidRPr="00BA42F5" w:rsidRDefault="00A30BDC" w:rsidP="00A30BDC">
      <w:pPr>
        <w:keepNext/>
        <w:keepLines/>
        <w:spacing w:before="120"/>
        <w:ind w:left="1418" w:hanging="1418"/>
        <w:outlineLvl w:val="3"/>
        <w:rPr>
          <w:ins w:id="13089" w:author="24.501_CR5473R1_(Rel-18)_VMR" w:date="2023-09-18T00:34:00Z"/>
          <w:rFonts w:ascii="Arial" w:hAnsi="Arial"/>
          <w:sz w:val="24"/>
        </w:rPr>
      </w:pPr>
      <w:ins w:id="13090" w:author="24.501_CR5473R1_(Rel-18)_VMR" w:date="2023-09-18T00:34:00Z">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ins>
    </w:p>
    <w:p w14:paraId="46DBC341" w14:textId="77777777" w:rsidR="00A30BDC" w:rsidRDefault="00A30BDC" w:rsidP="00A30BDC">
      <w:pPr>
        <w:rPr>
          <w:ins w:id="13091" w:author="24.501_CR5473R1_(Rel-18)_VMR" w:date="2023-09-18T00:34:00Z"/>
        </w:rPr>
      </w:pPr>
      <w:ins w:id="13092" w:author="24.501_CR5473R1_(Rel-18)_VMR" w:date="2023-09-18T00:34:00Z">
        <w:r w:rsidRPr="00BA42F5">
          <w:t xml:space="preserve">The </w:t>
        </w:r>
        <w:r w:rsidRPr="00EB5FB2">
          <w:t>purpose of the Feature authorization indication information element is to indicate whether the UE that is authorized to operate certain feature.</w:t>
        </w:r>
      </w:ins>
    </w:p>
    <w:p w14:paraId="77DE74BE" w14:textId="77777777" w:rsidR="00A30BDC" w:rsidRPr="00BA42F5" w:rsidRDefault="00A30BDC" w:rsidP="00A30BDC">
      <w:pPr>
        <w:rPr>
          <w:ins w:id="13093" w:author="24.501_CR5473R1_(Rel-18)_VMR" w:date="2023-09-18T00:34:00Z"/>
        </w:rPr>
      </w:pPr>
      <w:ins w:id="13094" w:author="24.501_CR5473R1_(Rel-18)_VMR" w:date="2023-09-18T00:34:00Z">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ins>
    </w:p>
    <w:p w14:paraId="2C319EF3" w14:textId="42B48D0D" w:rsidR="00A30BDC" w:rsidRDefault="00A30BDC" w:rsidP="00A30BDC">
      <w:pPr>
        <w:rPr>
          <w:ins w:id="13095" w:author="24.501_CR5473R1_(Rel-18)_VMR" w:date="2023-09-18T00:34:00Z"/>
        </w:rPr>
      </w:pPr>
      <w:ins w:id="13096" w:author="24.501_CR5473R1_(Rel-18)_VMR" w:date="2023-09-18T00:34:00Z">
        <w:r w:rsidRPr="00BA42F5">
          <w:t xml:space="preserve">The </w:t>
        </w:r>
        <w:r w:rsidRPr="00EB5FB2">
          <w:t>Feature</w:t>
        </w:r>
        <w:r>
          <w:t xml:space="preserve"> </w:t>
        </w:r>
        <w:r w:rsidRPr="00BA42F5">
          <w:t xml:space="preserve">authorization indication information element is coded as shown in </w:t>
        </w:r>
        <w:r>
          <w:t>F</w:t>
        </w:r>
        <w:r w:rsidRPr="00BA42F5">
          <w:t>igure 9.11.3.</w:t>
        </w:r>
      </w:ins>
      <w:ins w:id="13097" w:author="Editorial" w:date="2023-09-19T15:41:00Z">
        <w:r w:rsidR="00E61104">
          <w:t>105</w:t>
        </w:r>
      </w:ins>
      <w:ins w:id="13098" w:author="24.501_CR5473R1_(Rel-18)_VMR" w:date="2023-09-18T00:34:00Z">
        <w:del w:id="13099" w:author="Editorial" w:date="2023-09-19T15:41:00Z">
          <w:r w:rsidDel="00E61104">
            <w:delText>x</w:delText>
          </w:r>
        </w:del>
        <w:r w:rsidRPr="00BA42F5">
          <w:t xml:space="preserve">.1 and </w:t>
        </w:r>
        <w:r>
          <w:t>T</w:t>
        </w:r>
        <w:r w:rsidRPr="00BA42F5">
          <w:t>able 9.11.3.</w:t>
        </w:r>
      </w:ins>
      <w:ins w:id="13100" w:author="Editorial" w:date="2023-09-19T15:41:00Z">
        <w:r w:rsidR="00E61104">
          <w:t>105</w:t>
        </w:r>
      </w:ins>
      <w:ins w:id="13101" w:author="24.501_CR5473R1_(Rel-18)_VMR" w:date="2023-09-18T00:34:00Z">
        <w:del w:id="13102" w:author="Editorial" w:date="2023-09-19T15:41:00Z">
          <w:r w:rsidDel="00E61104">
            <w:delText>x</w:delText>
          </w:r>
        </w:del>
        <w:r w:rsidRPr="00BA42F5">
          <w:t>.1.</w:t>
        </w:r>
      </w:ins>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392AD9">
        <w:trPr>
          <w:cantSplit/>
          <w:jc w:val="center"/>
          <w:ins w:id="13103" w:author="24.501_CR5473R1_(Rel-18)_VMR" w:date="2023-09-18T00:34:00Z"/>
        </w:trPr>
        <w:tc>
          <w:tcPr>
            <w:tcW w:w="715" w:type="dxa"/>
          </w:tcPr>
          <w:p w14:paraId="06ABA8EC" w14:textId="77777777" w:rsidR="00A30BDC" w:rsidRPr="007F2770" w:rsidRDefault="00A30BDC" w:rsidP="00392AD9">
            <w:pPr>
              <w:pStyle w:val="TAC"/>
              <w:rPr>
                <w:ins w:id="13104" w:author="24.501_CR5473R1_(Rel-18)_VMR" w:date="2023-09-18T00:34:00Z"/>
              </w:rPr>
            </w:pPr>
            <w:ins w:id="13105" w:author="24.501_CR5473R1_(Rel-18)_VMR" w:date="2023-09-18T00:34:00Z">
              <w:r w:rsidRPr="007F2770">
                <w:t>8</w:t>
              </w:r>
            </w:ins>
          </w:p>
        </w:tc>
        <w:tc>
          <w:tcPr>
            <w:tcW w:w="715" w:type="dxa"/>
          </w:tcPr>
          <w:p w14:paraId="027C14A5" w14:textId="77777777" w:rsidR="00A30BDC" w:rsidRPr="007F2770" w:rsidRDefault="00A30BDC" w:rsidP="00392AD9">
            <w:pPr>
              <w:pStyle w:val="TAC"/>
              <w:rPr>
                <w:ins w:id="13106" w:author="24.501_CR5473R1_(Rel-18)_VMR" w:date="2023-09-18T00:34:00Z"/>
              </w:rPr>
            </w:pPr>
            <w:ins w:id="13107" w:author="24.501_CR5473R1_(Rel-18)_VMR" w:date="2023-09-18T00:34:00Z">
              <w:r w:rsidRPr="007F2770">
                <w:t>7</w:t>
              </w:r>
            </w:ins>
          </w:p>
        </w:tc>
        <w:tc>
          <w:tcPr>
            <w:tcW w:w="715" w:type="dxa"/>
          </w:tcPr>
          <w:p w14:paraId="6D30A62D" w14:textId="77777777" w:rsidR="00A30BDC" w:rsidRPr="007F2770" w:rsidRDefault="00A30BDC" w:rsidP="00392AD9">
            <w:pPr>
              <w:pStyle w:val="TAC"/>
              <w:rPr>
                <w:ins w:id="13108" w:author="24.501_CR5473R1_(Rel-18)_VMR" w:date="2023-09-18T00:34:00Z"/>
              </w:rPr>
            </w:pPr>
            <w:ins w:id="13109" w:author="24.501_CR5473R1_(Rel-18)_VMR" w:date="2023-09-18T00:34:00Z">
              <w:r w:rsidRPr="007F2770">
                <w:t>6</w:t>
              </w:r>
            </w:ins>
          </w:p>
        </w:tc>
        <w:tc>
          <w:tcPr>
            <w:tcW w:w="715" w:type="dxa"/>
          </w:tcPr>
          <w:p w14:paraId="7E63FAF1" w14:textId="77777777" w:rsidR="00A30BDC" w:rsidRPr="007F2770" w:rsidRDefault="00A30BDC" w:rsidP="00392AD9">
            <w:pPr>
              <w:pStyle w:val="TAC"/>
              <w:rPr>
                <w:ins w:id="13110" w:author="24.501_CR5473R1_(Rel-18)_VMR" w:date="2023-09-18T00:34:00Z"/>
              </w:rPr>
            </w:pPr>
            <w:ins w:id="13111" w:author="24.501_CR5473R1_(Rel-18)_VMR" w:date="2023-09-18T00:34:00Z">
              <w:r w:rsidRPr="007F2770">
                <w:t>5</w:t>
              </w:r>
            </w:ins>
          </w:p>
        </w:tc>
        <w:tc>
          <w:tcPr>
            <w:tcW w:w="718" w:type="dxa"/>
          </w:tcPr>
          <w:p w14:paraId="5C9EE45D" w14:textId="77777777" w:rsidR="00A30BDC" w:rsidRPr="007F2770" w:rsidRDefault="00A30BDC" w:rsidP="00392AD9">
            <w:pPr>
              <w:pStyle w:val="TAC"/>
              <w:rPr>
                <w:ins w:id="13112" w:author="24.501_CR5473R1_(Rel-18)_VMR" w:date="2023-09-18T00:34:00Z"/>
              </w:rPr>
            </w:pPr>
            <w:ins w:id="13113" w:author="24.501_CR5473R1_(Rel-18)_VMR" w:date="2023-09-18T00:34:00Z">
              <w:r w:rsidRPr="007F2770">
                <w:t>4</w:t>
              </w:r>
            </w:ins>
          </w:p>
        </w:tc>
        <w:tc>
          <w:tcPr>
            <w:tcW w:w="719" w:type="dxa"/>
          </w:tcPr>
          <w:p w14:paraId="56ABA484" w14:textId="77777777" w:rsidR="00A30BDC" w:rsidRPr="007F2770" w:rsidRDefault="00A30BDC" w:rsidP="00392AD9">
            <w:pPr>
              <w:pStyle w:val="TAC"/>
              <w:rPr>
                <w:ins w:id="13114" w:author="24.501_CR5473R1_(Rel-18)_VMR" w:date="2023-09-18T00:34:00Z"/>
              </w:rPr>
            </w:pPr>
            <w:ins w:id="13115" w:author="24.501_CR5473R1_(Rel-18)_VMR" w:date="2023-09-18T00:34:00Z">
              <w:r w:rsidRPr="007F2770">
                <w:t>3</w:t>
              </w:r>
            </w:ins>
          </w:p>
        </w:tc>
        <w:tc>
          <w:tcPr>
            <w:tcW w:w="720" w:type="dxa"/>
          </w:tcPr>
          <w:p w14:paraId="11D348E7" w14:textId="77777777" w:rsidR="00A30BDC" w:rsidRPr="007F2770" w:rsidRDefault="00A30BDC" w:rsidP="00392AD9">
            <w:pPr>
              <w:pStyle w:val="TAC"/>
              <w:rPr>
                <w:ins w:id="13116" w:author="24.501_CR5473R1_(Rel-18)_VMR" w:date="2023-09-18T00:34:00Z"/>
              </w:rPr>
            </w:pPr>
            <w:ins w:id="13117" w:author="24.501_CR5473R1_(Rel-18)_VMR" w:date="2023-09-18T00:34:00Z">
              <w:r w:rsidRPr="007F2770">
                <w:t>2</w:t>
              </w:r>
            </w:ins>
          </w:p>
        </w:tc>
        <w:tc>
          <w:tcPr>
            <w:tcW w:w="731" w:type="dxa"/>
          </w:tcPr>
          <w:p w14:paraId="71A07D70" w14:textId="77777777" w:rsidR="00A30BDC" w:rsidRPr="007F2770" w:rsidRDefault="00A30BDC" w:rsidP="00392AD9">
            <w:pPr>
              <w:pStyle w:val="TAC"/>
              <w:rPr>
                <w:ins w:id="13118" w:author="24.501_CR5473R1_(Rel-18)_VMR" w:date="2023-09-18T00:34:00Z"/>
              </w:rPr>
            </w:pPr>
            <w:ins w:id="13119" w:author="24.501_CR5473R1_(Rel-18)_VMR" w:date="2023-09-18T00:34:00Z">
              <w:r w:rsidRPr="007F2770">
                <w:t>1</w:t>
              </w:r>
            </w:ins>
          </w:p>
        </w:tc>
        <w:tc>
          <w:tcPr>
            <w:tcW w:w="1111" w:type="dxa"/>
          </w:tcPr>
          <w:p w14:paraId="34F92261" w14:textId="77777777" w:rsidR="00A30BDC" w:rsidRPr="007F2770" w:rsidRDefault="00A30BDC" w:rsidP="00392AD9">
            <w:pPr>
              <w:pStyle w:val="TAL"/>
              <w:rPr>
                <w:ins w:id="13120" w:author="24.501_CR5473R1_(Rel-18)_VMR" w:date="2023-09-18T00:34:00Z"/>
              </w:rPr>
            </w:pPr>
          </w:p>
        </w:tc>
      </w:tr>
      <w:tr w:rsidR="00A30BDC" w:rsidRPr="007F2770" w14:paraId="554AA075" w14:textId="77777777" w:rsidTr="00392AD9">
        <w:trPr>
          <w:jc w:val="center"/>
          <w:ins w:id="13121" w:author="24.501_CR5473R1_(Rel-18)_VMR" w:date="2023-09-18T00:34:00Z"/>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392AD9">
            <w:pPr>
              <w:keepNext/>
              <w:keepLines/>
              <w:spacing w:after="0"/>
              <w:jc w:val="center"/>
              <w:rPr>
                <w:ins w:id="13122" w:author="24.501_CR5473R1_(Rel-18)_VMR" w:date="2023-09-18T00:34:00Z"/>
                <w:rFonts w:ascii="Arial" w:hAnsi="Arial"/>
                <w:sz w:val="18"/>
              </w:rPr>
            </w:pPr>
            <w:ins w:id="13123" w:author="24.501_CR5473R1_(Rel-18)_VMR" w:date="2023-09-18T00:34:00Z">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ins>
          </w:p>
        </w:tc>
        <w:tc>
          <w:tcPr>
            <w:tcW w:w="1111" w:type="dxa"/>
          </w:tcPr>
          <w:p w14:paraId="323C7B15" w14:textId="77777777" w:rsidR="00A30BDC" w:rsidRPr="007F2770" w:rsidRDefault="00A30BDC" w:rsidP="00392AD9">
            <w:pPr>
              <w:pStyle w:val="TAL"/>
              <w:rPr>
                <w:ins w:id="13124" w:author="24.501_CR5473R1_(Rel-18)_VMR" w:date="2023-09-18T00:34:00Z"/>
              </w:rPr>
            </w:pPr>
            <w:ins w:id="13125" w:author="24.501_CR5473R1_(Rel-18)_VMR" w:date="2023-09-18T00:34:00Z">
              <w:r w:rsidRPr="007F2770">
                <w:t>octet 1</w:t>
              </w:r>
            </w:ins>
          </w:p>
        </w:tc>
      </w:tr>
      <w:tr w:rsidR="00A30BDC" w:rsidRPr="007F2770" w14:paraId="5D19CE06" w14:textId="77777777" w:rsidTr="00392AD9">
        <w:trPr>
          <w:jc w:val="center"/>
          <w:ins w:id="13126" w:author="24.501_CR5473R1_(Rel-18)_VMR" w:date="2023-09-18T00:34:00Z"/>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392AD9">
            <w:pPr>
              <w:pStyle w:val="TAC"/>
              <w:rPr>
                <w:ins w:id="13127" w:author="24.501_CR5473R1_(Rel-18)_VMR" w:date="2023-09-18T00:34:00Z"/>
              </w:rPr>
            </w:pPr>
            <w:ins w:id="13128" w:author="24.501_CR5473R1_(Rel-18)_VMR" w:date="2023-09-18T00:34:00Z">
              <w:r w:rsidRPr="007F2770">
                <w:t xml:space="preserve">Length of </w:t>
              </w:r>
              <w:r>
                <w:t xml:space="preserve">Feature authorization </w:t>
              </w:r>
              <w:r w:rsidRPr="007928F6">
                <w:t>indication</w:t>
              </w:r>
              <w:r w:rsidRPr="007F2770">
                <w:t xml:space="preserve"> contents</w:t>
              </w:r>
            </w:ins>
          </w:p>
        </w:tc>
        <w:tc>
          <w:tcPr>
            <w:tcW w:w="1111" w:type="dxa"/>
          </w:tcPr>
          <w:p w14:paraId="665EC789" w14:textId="77777777" w:rsidR="00A30BDC" w:rsidRPr="007F2770" w:rsidRDefault="00A30BDC" w:rsidP="00392AD9">
            <w:pPr>
              <w:pStyle w:val="TAL"/>
              <w:rPr>
                <w:ins w:id="13129" w:author="24.501_CR5473R1_(Rel-18)_VMR" w:date="2023-09-18T00:34:00Z"/>
              </w:rPr>
            </w:pPr>
            <w:ins w:id="13130" w:author="24.501_CR5473R1_(Rel-18)_VMR" w:date="2023-09-18T00:34:00Z">
              <w:r w:rsidRPr="007F2770">
                <w:t>octet 2</w:t>
              </w:r>
            </w:ins>
          </w:p>
        </w:tc>
      </w:tr>
      <w:tr w:rsidR="00A30BDC" w:rsidRPr="007F2770" w14:paraId="650CE2EB" w14:textId="77777777" w:rsidTr="00392AD9">
        <w:trPr>
          <w:jc w:val="center"/>
          <w:ins w:id="13131" w:author="24.501_CR5473R1_(Rel-18)_VMR" w:date="2023-09-18T00:34:00Z"/>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392AD9">
            <w:pPr>
              <w:pStyle w:val="TAC"/>
              <w:rPr>
                <w:ins w:id="13132" w:author="24.501_CR5473R1_(Rel-18)_VMR" w:date="2023-09-18T00:34:00Z"/>
              </w:rPr>
            </w:pPr>
            <w:ins w:id="13133" w:author="24.501_CR5473R1_(Rel-18)_VMR" w:date="2023-09-18T00:34:00Z">
              <w:r w:rsidRPr="007F2770">
                <w:t>0</w:t>
              </w:r>
            </w:ins>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392AD9">
            <w:pPr>
              <w:pStyle w:val="TAC"/>
              <w:rPr>
                <w:ins w:id="13134" w:author="24.501_CR5473R1_(Rel-18)_VMR" w:date="2023-09-18T00:34:00Z"/>
              </w:rPr>
            </w:pPr>
            <w:ins w:id="13135" w:author="24.501_CR5473R1_(Rel-18)_VMR" w:date="2023-09-18T00:34:00Z">
              <w:r w:rsidRPr="007F2770">
                <w:t>0</w:t>
              </w:r>
            </w:ins>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392AD9">
            <w:pPr>
              <w:pStyle w:val="TAC"/>
              <w:rPr>
                <w:ins w:id="13136" w:author="24.501_CR5473R1_(Rel-18)_VMR" w:date="2023-09-18T00:34:00Z"/>
              </w:rPr>
            </w:pPr>
            <w:ins w:id="13137" w:author="24.501_CR5473R1_(Rel-18)_VMR" w:date="2023-09-18T00:34:00Z">
              <w:r w:rsidRPr="007F2770">
                <w:t>0</w:t>
              </w:r>
            </w:ins>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392AD9">
            <w:pPr>
              <w:pStyle w:val="TAC"/>
              <w:rPr>
                <w:ins w:id="13138" w:author="24.501_CR5473R1_(Rel-18)_VMR" w:date="2023-09-18T00:34:00Z"/>
              </w:rPr>
            </w:pPr>
            <w:ins w:id="13139" w:author="24.501_CR5473R1_(Rel-18)_VMR" w:date="2023-09-18T00:34:00Z">
              <w:r w:rsidRPr="007F2770">
                <w:t>0</w:t>
              </w:r>
            </w:ins>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392AD9">
            <w:pPr>
              <w:pStyle w:val="TAC"/>
              <w:rPr>
                <w:ins w:id="13140" w:author="24.501_CR5473R1_(Rel-18)_VMR" w:date="2023-09-18T00:34:00Z"/>
              </w:rPr>
            </w:pPr>
            <w:ins w:id="13141" w:author="24.501_CR5473R1_(Rel-18)_VMR" w:date="2023-09-18T00:34:00Z">
              <w:r>
                <w:t>0</w:t>
              </w:r>
            </w:ins>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392AD9">
            <w:pPr>
              <w:pStyle w:val="TAC"/>
              <w:rPr>
                <w:ins w:id="13142" w:author="24.501_CR5473R1_(Rel-18)_VMR" w:date="2023-09-18T00:34:00Z"/>
              </w:rPr>
            </w:pPr>
            <w:ins w:id="13143" w:author="24.501_CR5473R1_(Rel-18)_VMR" w:date="2023-09-18T00:34:00Z">
              <w:r>
                <w:t>0</w:t>
              </w:r>
            </w:ins>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392AD9">
            <w:pPr>
              <w:pStyle w:val="TAC"/>
              <w:rPr>
                <w:ins w:id="13144" w:author="24.501_CR5473R1_(Rel-18)_VMR" w:date="2023-09-18T00:34:00Z"/>
              </w:rPr>
            </w:pPr>
            <w:ins w:id="13145" w:author="24.501_CR5473R1_(Rel-18)_VMR" w:date="2023-09-18T00:34:00Z">
              <w:r>
                <w:t>MBSRAI</w:t>
              </w:r>
            </w:ins>
          </w:p>
        </w:tc>
        <w:tc>
          <w:tcPr>
            <w:tcW w:w="1111" w:type="dxa"/>
            <w:tcBorders>
              <w:left w:val="single" w:sz="4" w:space="0" w:color="auto"/>
            </w:tcBorders>
          </w:tcPr>
          <w:p w14:paraId="7CEB2C3C" w14:textId="77777777" w:rsidR="00A30BDC" w:rsidRPr="007F2770" w:rsidRDefault="00A30BDC" w:rsidP="00392AD9">
            <w:pPr>
              <w:pStyle w:val="TAL"/>
              <w:rPr>
                <w:ins w:id="13146" w:author="24.501_CR5473R1_(Rel-18)_VMR" w:date="2023-09-18T00:34:00Z"/>
              </w:rPr>
            </w:pPr>
            <w:ins w:id="13147" w:author="24.501_CR5473R1_(Rel-18)_VMR" w:date="2023-09-18T00:34:00Z">
              <w:r w:rsidRPr="007F2770">
                <w:t>octet 3</w:t>
              </w:r>
            </w:ins>
          </w:p>
        </w:tc>
      </w:tr>
      <w:tr w:rsidR="00A30BDC" w:rsidRPr="007F2770" w14:paraId="6BCF4A0B" w14:textId="77777777" w:rsidTr="00392AD9">
        <w:trPr>
          <w:jc w:val="center"/>
          <w:ins w:id="13148" w:author="24.501_CR5473R1_(Rel-18)_VMR" w:date="2023-09-18T00:34:00Z"/>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392AD9">
            <w:pPr>
              <w:pStyle w:val="TAC"/>
              <w:rPr>
                <w:ins w:id="13149" w:author="24.501_CR5473R1_(Rel-18)_VMR" w:date="2023-09-18T00:34:00Z"/>
              </w:rPr>
            </w:pPr>
            <w:ins w:id="13150" w:author="24.501_CR5473R1_(Rel-18)_VMR" w:date="2023-09-18T00:34:00Z">
              <w:r>
                <w:t>Spare</w:t>
              </w:r>
            </w:ins>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392AD9">
            <w:pPr>
              <w:pStyle w:val="TAC"/>
              <w:rPr>
                <w:ins w:id="13151" w:author="24.501_CR5473R1_(Rel-18)_VMR" w:date="2023-09-18T00:34:00Z"/>
              </w:rPr>
            </w:pPr>
            <w:ins w:id="13152" w:author="24.501_CR5473R1_(Rel-18)_VMR" w:date="2023-09-18T00:34:00Z">
              <w:r>
                <w:t>Spare</w:t>
              </w:r>
            </w:ins>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392AD9">
            <w:pPr>
              <w:pStyle w:val="TAC"/>
              <w:rPr>
                <w:ins w:id="13153" w:author="24.501_CR5473R1_(Rel-18)_VMR" w:date="2023-09-18T00:34:00Z"/>
              </w:rPr>
            </w:pPr>
            <w:ins w:id="13154" w:author="24.501_CR5473R1_(Rel-18)_VMR" w:date="2023-09-18T00:34:00Z">
              <w:r>
                <w:t>Spare</w:t>
              </w:r>
            </w:ins>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392AD9">
            <w:pPr>
              <w:pStyle w:val="TAC"/>
              <w:rPr>
                <w:ins w:id="13155" w:author="24.501_CR5473R1_(Rel-18)_VMR" w:date="2023-09-18T00:34:00Z"/>
              </w:rPr>
            </w:pPr>
            <w:ins w:id="13156" w:author="24.501_CR5473R1_(Rel-18)_VMR" w:date="2023-09-18T00:34:00Z">
              <w:r>
                <w:t>Spare</w:t>
              </w:r>
            </w:ins>
          </w:p>
        </w:tc>
        <w:tc>
          <w:tcPr>
            <w:tcW w:w="718" w:type="dxa"/>
            <w:tcBorders>
              <w:left w:val="single" w:sz="4" w:space="0" w:color="auto"/>
              <w:bottom w:val="single" w:sz="4" w:space="0" w:color="auto"/>
              <w:right w:val="single" w:sz="4" w:space="0" w:color="auto"/>
            </w:tcBorders>
          </w:tcPr>
          <w:p w14:paraId="498FBF31" w14:textId="77777777" w:rsidR="00A30BDC" w:rsidRDefault="00A30BDC" w:rsidP="00392AD9">
            <w:pPr>
              <w:pStyle w:val="TAC"/>
              <w:rPr>
                <w:ins w:id="13157" w:author="24.501_CR5473R1_(Rel-18)_VMR" w:date="2023-09-18T00:34:00Z"/>
              </w:rPr>
            </w:pPr>
            <w:ins w:id="13158" w:author="24.501_CR5473R1_(Rel-18)_VMR" w:date="2023-09-18T00:34:00Z">
              <w:r>
                <w:t>Spare</w:t>
              </w:r>
            </w:ins>
          </w:p>
        </w:tc>
        <w:tc>
          <w:tcPr>
            <w:tcW w:w="719" w:type="dxa"/>
            <w:tcBorders>
              <w:left w:val="single" w:sz="4" w:space="0" w:color="auto"/>
              <w:bottom w:val="single" w:sz="4" w:space="0" w:color="auto"/>
              <w:right w:val="single" w:sz="4" w:space="0" w:color="auto"/>
            </w:tcBorders>
          </w:tcPr>
          <w:p w14:paraId="2AA68595" w14:textId="77777777" w:rsidR="00A30BDC" w:rsidRDefault="00A30BDC" w:rsidP="00392AD9">
            <w:pPr>
              <w:pStyle w:val="TAC"/>
              <w:rPr>
                <w:ins w:id="13159" w:author="24.501_CR5473R1_(Rel-18)_VMR" w:date="2023-09-18T00:34:00Z"/>
              </w:rPr>
            </w:pPr>
            <w:ins w:id="13160" w:author="24.501_CR5473R1_(Rel-18)_VMR" w:date="2023-09-18T00:34:00Z">
              <w:r>
                <w:t>Spare</w:t>
              </w:r>
            </w:ins>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392AD9">
            <w:pPr>
              <w:pStyle w:val="TAC"/>
              <w:rPr>
                <w:ins w:id="13161" w:author="24.501_CR5473R1_(Rel-18)_VMR" w:date="2023-09-18T00:34:00Z"/>
              </w:rPr>
            </w:pPr>
          </w:p>
        </w:tc>
        <w:tc>
          <w:tcPr>
            <w:tcW w:w="1111" w:type="dxa"/>
            <w:tcBorders>
              <w:left w:val="single" w:sz="4" w:space="0" w:color="auto"/>
            </w:tcBorders>
          </w:tcPr>
          <w:p w14:paraId="536F319E" w14:textId="77777777" w:rsidR="00A30BDC" w:rsidRPr="007F2770" w:rsidRDefault="00A30BDC" w:rsidP="00392AD9">
            <w:pPr>
              <w:pStyle w:val="TAL"/>
              <w:rPr>
                <w:ins w:id="13162" w:author="24.501_CR5473R1_(Rel-18)_VMR" w:date="2023-09-18T00:34:00Z"/>
              </w:rPr>
            </w:pPr>
          </w:p>
        </w:tc>
      </w:tr>
      <w:tr w:rsidR="00A30BDC" w:rsidRPr="007F2770" w14:paraId="34E2E43B" w14:textId="77777777" w:rsidTr="00392AD9">
        <w:trPr>
          <w:trHeight w:val="641"/>
          <w:jc w:val="center"/>
          <w:ins w:id="13163" w:author="24.501_CR5473R1_(Rel-18)_VMR" w:date="2023-09-18T00:34:00Z"/>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392AD9">
            <w:pPr>
              <w:pStyle w:val="TAC"/>
              <w:rPr>
                <w:ins w:id="13164" w:author="24.501_CR5473R1_(Rel-18)_VMR" w:date="2023-09-18T00:34:00Z"/>
              </w:rPr>
            </w:pPr>
          </w:p>
          <w:p w14:paraId="01E978CB" w14:textId="77777777" w:rsidR="00A30BDC" w:rsidRDefault="00A30BDC" w:rsidP="00392AD9">
            <w:pPr>
              <w:pStyle w:val="TAC"/>
              <w:rPr>
                <w:ins w:id="13165" w:author="24.501_CR5473R1_(Rel-18)_VMR" w:date="2023-09-18T00:34:00Z"/>
              </w:rPr>
            </w:pPr>
            <w:ins w:id="13166" w:author="24.501_CR5473R1_(Rel-18)_VMR" w:date="2023-09-18T00:34:00Z">
              <w:r>
                <w:t>Spare</w:t>
              </w:r>
            </w:ins>
          </w:p>
        </w:tc>
        <w:tc>
          <w:tcPr>
            <w:tcW w:w="1111" w:type="dxa"/>
            <w:tcBorders>
              <w:left w:val="single" w:sz="4" w:space="0" w:color="auto"/>
            </w:tcBorders>
          </w:tcPr>
          <w:p w14:paraId="74CBACF4" w14:textId="77777777" w:rsidR="00A30BDC" w:rsidRDefault="00A30BDC" w:rsidP="00392AD9">
            <w:pPr>
              <w:pStyle w:val="TAL"/>
              <w:rPr>
                <w:ins w:id="13167" w:author="24.501_CR5473R1_(Rel-18)_VMR" w:date="2023-09-18T00:34:00Z"/>
              </w:rPr>
            </w:pPr>
            <w:ins w:id="13168" w:author="24.501_CR5473R1_(Rel-18)_VMR" w:date="2023-09-18T00:34:00Z">
              <w:r>
                <w:t>octet 4</w:t>
              </w:r>
            </w:ins>
          </w:p>
          <w:p w14:paraId="44B70919" w14:textId="77777777" w:rsidR="00A30BDC" w:rsidRDefault="00A30BDC" w:rsidP="00392AD9">
            <w:pPr>
              <w:pStyle w:val="TAL"/>
              <w:rPr>
                <w:ins w:id="13169" w:author="24.501_CR5473R1_(Rel-18)_VMR" w:date="2023-09-18T00:34:00Z"/>
              </w:rPr>
            </w:pPr>
          </w:p>
          <w:p w14:paraId="3CE4E99C" w14:textId="77777777" w:rsidR="00A30BDC" w:rsidRPr="007F2770" w:rsidRDefault="00A30BDC" w:rsidP="00392AD9">
            <w:pPr>
              <w:pStyle w:val="TAL"/>
              <w:rPr>
                <w:ins w:id="13170" w:author="24.501_CR5473R1_(Rel-18)_VMR" w:date="2023-09-18T00:34:00Z"/>
              </w:rPr>
            </w:pPr>
            <w:ins w:id="13171" w:author="24.501_CR5473R1_(Rel-18)_VMR" w:date="2023-09-18T00:34:00Z">
              <w:r w:rsidRPr="007F2770">
                <w:t xml:space="preserve">octet </w:t>
              </w:r>
              <w:r>
                <w:t>n</w:t>
              </w:r>
            </w:ins>
          </w:p>
        </w:tc>
      </w:tr>
    </w:tbl>
    <w:p w14:paraId="7F5A8E1C" w14:textId="77F0A856" w:rsidR="00A30BDC" w:rsidRPr="00BA42F5" w:rsidRDefault="00A30BDC" w:rsidP="00A30BDC">
      <w:pPr>
        <w:keepLines/>
        <w:spacing w:after="240"/>
        <w:jc w:val="center"/>
        <w:rPr>
          <w:ins w:id="13172" w:author="24.501_CR5473R1_(Rel-18)_VMR" w:date="2023-09-18T00:34:00Z"/>
          <w:rFonts w:ascii="Arial" w:hAnsi="Arial"/>
          <w:b/>
          <w:lang w:val="fr-FR"/>
        </w:rPr>
      </w:pPr>
      <w:ins w:id="13173" w:author="24.501_CR5473R1_(Rel-18)_VMR" w:date="2023-09-18T00:34:00Z">
        <w:r w:rsidRPr="00BA42F5">
          <w:rPr>
            <w:rFonts w:ascii="Arial" w:hAnsi="Arial"/>
            <w:b/>
            <w:lang w:val="fr-FR"/>
          </w:rPr>
          <w:t>Figure 9.11.3.</w:t>
        </w:r>
      </w:ins>
      <w:ins w:id="13174" w:author="Editorial" w:date="2023-09-19T15:41:00Z">
        <w:r w:rsidR="00E61104">
          <w:rPr>
            <w:rFonts w:ascii="Arial" w:hAnsi="Arial"/>
            <w:b/>
            <w:lang w:val="fr-FR"/>
          </w:rPr>
          <w:t>105</w:t>
        </w:r>
      </w:ins>
      <w:ins w:id="13175" w:author="24.501_CR5473R1_(Rel-18)_VMR" w:date="2023-09-18T00:34:00Z">
        <w:del w:id="13176" w:author="Editorial" w:date="2023-09-19T15:41:00Z">
          <w:r w:rsidDel="00E61104">
            <w:rPr>
              <w:rFonts w:ascii="Arial" w:hAnsi="Arial"/>
              <w:b/>
              <w:lang w:val="fr-FR"/>
            </w:rPr>
            <w:delText>x</w:delText>
          </w:r>
        </w:del>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ins>
    </w:p>
    <w:p w14:paraId="500AD0D7" w14:textId="7549AB1F" w:rsidR="00A30BDC" w:rsidRDefault="00A30BDC" w:rsidP="00A30BDC">
      <w:pPr>
        <w:keepNext/>
        <w:keepLines/>
        <w:spacing w:before="60"/>
        <w:jc w:val="center"/>
        <w:rPr>
          <w:ins w:id="13177" w:author="24.501_CR5473R1_(Rel-18)_VMR" w:date="2023-09-18T00:34:00Z"/>
          <w:rFonts w:ascii="Arial" w:hAnsi="Arial"/>
          <w:b/>
          <w:lang w:val="fr-FR"/>
        </w:rPr>
      </w:pPr>
      <w:ins w:id="13178" w:author="24.501_CR5473R1_(Rel-18)_VMR" w:date="2023-09-18T00:34:00Z">
        <w:r w:rsidRPr="00BA42F5">
          <w:rPr>
            <w:rFonts w:ascii="Arial" w:hAnsi="Arial"/>
            <w:b/>
            <w:lang w:val="fr-FR"/>
          </w:rPr>
          <w:t>Table 9.11.3.</w:t>
        </w:r>
      </w:ins>
      <w:ins w:id="13179" w:author="Editorial" w:date="2023-09-19T15:41:00Z">
        <w:r w:rsidR="00E61104">
          <w:rPr>
            <w:rFonts w:ascii="Arial" w:hAnsi="Arial"/>
            <w:b/>
            <w:lang w:val="fr-FR"/>
          </w:rPr>
          <w:t>105</w:t>
        </w:r>
      </w:ins>
      <w:ins w:id="13180" w:author="24.501_CR5473R1_(Rel-18)_VMR" w:date="2023-09-18T00:34:00Z">
        <w:del w:id="13181" w:author="Editorial" w:date="2023-09-19T15:41:00Z">
          <w:r w:rsidDel="00E61104">
            <w:rPr>
              <w:rFonts w:ascii="Arial" w:hAnsi="Arial"/>
              <w:b/>
              <w:lang w:val="fr-FR"/>
            </w:rPr>
            <w:delText>x</w:delText>
          </w:r>
        </w:del>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A30BDC" w:rsidRPr="007F2770" w14:paraId="6EBD8C63" w14:textId="77777777" w:rsidTr="00392AD9">
        <w:trPr>
          <w:gridAfter w:val="1"/>
          <w:wAfter w:w="6" w:type="dxa"/>
          <w:cantSplit/>
          <w:jc w:val="center"/>
          <w:ins w:id="13182" w:author="24.501_CR5473R1_(Rel-18)_VMR" w:date="2023-09-18T00:34:00Z"/>
        </w:trPr>
        <w:tc>
          <w:tcPr>
            <w:tcW w:w="7090" w:type="dxa"/>
            <w:gridSpan w:val="5"/>
          </w:tcPr>
          <w:p w14:paraId="49FAADEF" w14:textId="77777777" w:rsidR="00A30BDC" w:rsidRDefault="00A30BDC" w:rsidP="00392AD9">
            <w:pPr>
              <w:pStyle w:val="TAL"/>
              <w:rPr>
                <w:ins w:id="13183" w:author="24.501_CR5473R1_(Rel-18)_VMR" w:date="2023-09-18T00:34:00Z"/>
              </w:rPr>
            </w:pPr>
            <w:ins w:id="13184" w:author="24.501_CR5473R1_(Rel-18)_VMR" w:date="2023-09-18T00:34:00Z">
              <w:r>
                <w:t>MBSR authorization indication (MBSRAI)</w:t>
              </w:r>
              <w:r w:rsidRPr="007F2770">
                <w:t xml:space="preserve"> (octet </w:t>
              </w:r>
              <w:r>
                <w:t>3</w:t>
              </w:r>
              <w:r w:rsidRPr="007F2770">
                <w:t>, bit 1 to bit 2)</w:t>
              </w:r>
            </w:ins>
          </w:p>
          <w:p w14:paraId="30EF7DE5" w14:textId="77777777" w:rsidR="00A30BDC" w:rsidRPr="007F2770" w:rsidRDefault="00A30BDC" w:rsidP="00392AD9">
            <w:pPr>
              <w:pStyle w:val="TAL"/>
              <w:rPr>
                <w:ins w:id="13185" w:author="24.501_CR5473R1_(Rel-18)_VMR" w:date="2023-09-18T00:34:00Z"/>
              </w:rPr>
            </w:pPr>
          </w:p>
        </w:tc>
      </w:tr>
      <w:tr w:rsidR="00A30BDC" w:rsidRPr="007F2770" w14:paraId="2DB76B27" w14:textId="77777777" w:rsidTr="00392AD9">
        <w:trPr>
          <w:gridAfter w:val="1"/>
          <w:wAfter w:w="6" w:type="dxa"/>
          <w:cantSplit/>
          <w:jc w:val="center"/>
          <w:ins w:id="13186" w:author="24.501_CR5473R1_(Rel-18)_VMR" w:date="2023-09-18T00:34:00Z"/>
        </w:trPr>
        <w:tc>
          <w:tcPr>
            <w:tcW w:w="7090" w:type="dxa"/>
            <w:gridSpan w:val="5"/>
          </w:tcPr>
          <w:p w14:paraId="78BF95C4" w14:textId="77777777" w:rsidR="00A30BDC" w:rsidRDefault="00A30BDC" w:rsidP="00392AD9">
            <w:pPr>
              <w:pStyle w:val="TAL"/>
              <w:rPr>
                <w:ins w:id="13187" w:author="24.501_CR5473R1_(Rel-18)_VMR" w:date="2023-09-18T00:34:00Z"/>
                <w:lang w:eastAsia="ko-KR"/>
              </w:rPr>
            </w:pPr>
            <w:ins w:id="13188" w:author="24.501_CR5473R1_(Rel-18)_VMR" w:date="2023-09-18T00:34:00Z">
              <w:r w:rsidRPr="007F2770">
                <w:rPr>
                  <w:lang w:eastAsia="ko-KR"/>
                </w:rPr>
                <w:t xml:space="preserve">This field </w:t>
              </w:r>
              <w:r>
                <w:rPr>
                  <w:lang w:eastAsia="ko-KR"/>
                </w:rPr>
                <w:t>indicates whether UE is authorized or not to operate as an MBSR node</w:t>
              </w:r>
            </w:ins>
          </w:p>
          <w:p w14:paraId="68E17E4E" w14:textId="77777777" w:rsidR="00A30BDC" w:rsidRPr="007F2770" w:rsidRDefault="00A30BDC" w:rsidP="00392AD9">
            <w:pPr>
              <w:pStyle w:val="TAL"/>
              <w:rPr>
                <w:ins w:id="13189" w:author="24.501_CR5473R1_(Rel-18)_VMR" w:date="2023-09-18T00:34:00Z"/>
              </w:rPr>
            </w:pPr>
          </w:p>
        </w:tc>
      </w:tr>
      <w:tr w:rsidR="00A30BDC" w:rsidRPr="007F2770" w14:paraId="568BA1D8" w14:textId="77777777" w:rsidTr="00392AD9">
        <w:trPr>
          <w:cantSplit/>
          <w:jc w:val="center"/>
          <w:ins w:id="13190" w:author="24.501_CR5473R1_(Rel-18)_VMR" w:date="2023-09-18T00:34:00Z"/>
        </w:trPr>
        <w:tc>
          <w:tcPr>
            <w:tcW w:w="7096" w:type="dxa"/>
            <w:gridSpan w:val="6"/>
          </w:tcPr>
          <w:p w14:paraId="70967176" w14:textId="77777777" w:rsidR="00A30BDC" w:rsidRPr="007F2770" w:rsidRDefault="00A30BDC" w:rsidP="00392AD9">
            <w:pPr>
              <w:pStyle w:val="TAL"/>
              <w:rPr>
                <w:ins w:id="13191" w:author="24.501_CR5473R1_(Rel-18)_VMR" w:date="2023-09-18T00:34:00Z"/>
              </w:rPr>
            </w:pPr>
            <w:ins w:id="13192" w:author="24.501_CR5473R1_(Rel-18)_VMR" w:date="2023-09-18T00:34:00Z">
              <w:r w:rsidRPr="007F2770">
                <w:t>Bits</w:t>
              </w:r>
            </w:ins>
          </w:p>
        </w:tc>
      </w:tr>
      <w:tr w:rsidR="00A30BDC" w:rsidRPr="007F2770" w14:paraId="37AE5298" w14:textId="77777777" w:rsidTr="00392AD9">
        <w:trPr>
          <w:cantSplit/>
          <w:jc w:val="center"/>
          <w:ins w:id="13193" w:author="24.501_CR5473R1_(Rel-18)_VMR" w:date="2023-09-18T00:34:00Z"/>
        </w:trPr>
        <w:tc>
          <w:tcPr>
            <w:tcW w:w="286" w:type="dxa"/>
          </w:tcPr>
          <w:p w14:paraId="45CCBD8D" w14:textId="77777777" w:rsidR="00A30BDC" w:rsidRPr="007F2770" w:rsidRDefault="00A30BDC" w:rsidP="00392AD9">
            <w:pPr>
              <w:pStyle w:val="TAH"/>
              <w:rPr>
                <w:ins w:id="13194" w:author="24.501_CR5473R1_(Rel-18)_VMR" w:date="2023-09-18T00:34:00Z"/>
              </w:rPr>
            </w:pPr>
            <w:ins w:id="13195" w:author="24.501_CR5473R1_(Rel-18)_VMR" w:date="2023-09-18T00:34:00Z">
              <w:r w:rsidRPr="007F2770">
                <w:t>2</w:t>
              </w:r>
            </w:ins>
          </w:p>
        </w:tc>
        <w:tc>
          <w:tcPr>
            <w:tcW w:w="284" w:type="dxa"/>
          </w:tcPr>
          <w:p w14:paraId="5A909B25" w14:textId="77777777" w:rsidR="00A30BDC" w:rsidRPr="007F2770" w:rsidRDefault="00A30BDC" w:rsidP="00392AD9">
            <w:pPr>
              <w:pStyle w:val="TAH"/>
              <w:rPr>
                <w:ins w:id="13196" w:author="24.501_CR5473R1_(Rel-18)_VMR" w:date="2023-09-18T00:34:00Z"/>
              </w:rPr>
            </w:pPr>
            <w:ins w:id="13197" w:author="24.501_CR5473R1_(Rel-18)_VMR" w:date="2023-09-18T00:34:00Z">
              <w:r w:rsidRPr="007F2770">
                <w:t>1</w:t>
              </w:r>
            </w:ins>
          </w:p>
        </w:tc>
        <w:tc>
          <w:tcPr>
            <w:tcW w:w="284" w:type="dxa"/>
          </w:tcPr>
          <w:p w14:paraId="789CBADF" w14:textId="77777777" w:rsidR="00A30BDC" w:rsidRPr="007F2770" w:rsidRDefault="00A30BDC" w:rsidP="00392AD9">
            <w:pPr>
              <w:pStyle w:val="TAH"/>
              <w:rPr>
                <w:ins w:id="13198" w:author="24.501_CR5473R1_(Rel-18)_VMR" w:date="2023-09-18T00:34:00Z"/>
              </w:rPr>
            </w:pPr>
          </w:p>
        </w:tc>
        <w:tc>
          <w:tcPr>
            <w:tcW w:w="283" w:type="dxa"/>
          </w:tcPr>
          <w:p w14:paraId="2FB9F473" w14:textId="77777777" w:rsidR="00A30BDC" w:rsidRPr="007F2770" w:rsidRDefault="00A30BDC" w:rsidP="00392AD9">
            <w:pPr>
              <w:pStyle w:val="TAH"/>
              <w:rPr>
                <w:ins w:id="13199" w:author="24.501_CR5473R1_(Rel-18)_VMR" w:date="2023-09-18T00:34:00Z"/>
              </w:rPr>
            </w:pPr>
          </w:p>
        </w:tc>
        <w:tc>
          <w:tcPr>
            <w:tcW w:w="5959" w:type="dxa"/>
            <w:gridSpan w:val="2"/>
          </w:tcPr>
          <w:p w14:paraId="0BE3A7F0" w14:textId="77777777" w:rsidR="00A30BDC" w:rsidRPr="007F2770" w:rsidRDefault="00A30BDC" w:rsidP="00392AD9">
            <w:pPr>
              <w:pStyle w:val="TAH"/>
              <w:rPr>
                <w:ins w:id="13200" w:author="24.501_CR5473R1_(Rel-18)_VMR" w:date="2023-09-18T00:34:00Z"/>
              </w:rPr>
            </w:pPr>
          </w:p>
        </w:tc>
      </w:tr>
      <w:tr w:rsidR="00A30BDC" w:rsidRPr="007F2770" w14:paraId="0472BF85" w14:textId="77777777" w:rsidTr="00392AD9">
        <w:trPr>
          <w:cantSplit/>
          <w:jc w:val="center"/>
          <w:ins w:id="13201" w:author="24.501_CR5473R1_(Rel-18)_VMR" w:date="2023-09-18T00:34:00Z"/>
        </w:trPr>
        <w:tc>
          <w:tcPr>
            <w:tcW w:w="286" w:type="dxa"/>
          </w:tcPr>
          <w:p w14:paraId="35A351BC" w14:textId="77777777" w:rsidR="00A30BDC" w:rsidRPr="007F2770" w:rsidRDefault="00A30BDC" w:rsidP="00392AD9">
            <w:pPr>
              <w:pStyle w:val="TAC"/>
              <w:rPr>
                <w:ins w:id="13202" w:author="24.501_CR5473R1_(Rel-18)_VMR" w:date="2023-09-18T00:34:00Z"/>
              </w:rPr>
            </w:pPr>
            <w:ins w:id="13203" w:author="24.501_CR5473R1_(Rel-18)_VMR" w:date="2023-09-18T00:34:00Z">
              <w:r w:rsidRPr="007F2770">
                <w:t>0</w:t>
              </w:r>
            </w:ins>
          </w:p>
        </w:tc>
        <w:tc>
          <w:tcPr>
            <w:tcW w:w="284" w:type="dxa"/>
          </w:tcPr>
          <w:p w14:paraId="55835BD5" w14:textId="77777777" w:rsidR="00A30BDC" w:rsidRPr="007F2770" w:rsidRDefault="00A30BDC" w:rsidP="00392AD9">
            <w:pPr>
              <w:pStyle w:val="TAC"/>
              <w:rPr>
                <w:ins w:id="13204" w:author="24.501_CR5473R1_(Rel-18)_VMR" w:date="2023-09-18T00:34:00Z"/>
              </w:rPr>
            </w:pPr>
            <w:ins w:id="13205" w:author="24.501_CR5473R1_(Rel-18)_VMR" w:date="2023-09-18T00:34:00Z">
              <w:r w:rsidRPr="007F2770">
                <w:t>0</w:t>
              </w:r>
            </w:ins>
          </w:p>
        </w:tc>
        <w:tc>
          <w:tcPr>
            <w:tcW w:w="284" w:type="dxa"/>
          </w:tcPr>
          <w:p w14:paraId="2B66DF9C" w14:textId="77777777" w:rsidR="00A30BDC" w:rsidRPr="007F2770" w:rsidRDefault="00A30BDC" w:rsidP="00392AD9">
            <w:pPr>
              <w:pStyle w:val="TAL"/>
              <w:rPr>
                <w:ins w:id="13206" w:author="24.501_CR5473R1_(Rel-18)_VMR" w:date="2023-09-18T00:34:00Z"/>
              </w:rPr>
            </w:pPr>
          </w:p>
        </w:tc>
        <w:tc>
          <w:tcPr>
            <w:tcW w:w="283" w:type="dxa"/>
          </w:tcPr>
          <w:p w14:paraId="249D265C" w14:textId="77777777" w:rsidR="00A30BDC" w:rsidRPr="007F2770" w:rsidRDefault="00A30BDC" w:rsidP="00392AD9">
            <w:pPr>
              <w:pStyle w:val="TAL"/>
              <w:jc w:val="center"/>
              <w:rPr>
                <w:ins w:id="13207" w:author="24.501_CR5473R1_(Rel-18)_VMR" w:date="2023-09-18T00:34:00Z"/>
              </w:rPr>
            </w:pPr>
          </w:p>
        </w:tc>
        <w:tc>
          <w:tcPr>
            <w:tcW w:w="5959" w:type="dxa"/>
            <w:gridSpan w:val="2"/>
          </w:tcPr>
          <w:p w14:paraId="3BD56439" w14:textId="77777777" w:rsidR="00A30BDC" w:rsidRPr="007F2770" w:rsidRDefault="00A30BDC" w:rsidP="00392AD9">
            <w:pPr>
              <w:pStyle w:val="TAL"/>
              <w:rPr>
                <w:ins w:id="13208" w:author="24.501_CR5473R1_(Rel-18)_VMR" w:date="2023-09-18T00:34:00Z"/>
              </w:rPr>
            </w:pPr>
            <w:ins w:id="13209" w:author="24.501_CR5473R1_(Rel-18)_VMR" w:date="2023-09-18T00:34:00Z">
              <w:r>
                <w:t>no information</w:t>
              </w:r>
            </w:ins>
          </w:p>
        </w:tc>
      </w:tr>
      <w:tr w:rsidR="00A30BDC" w:rsidRPr="007F2770" w14:paraId="7BB11493" w14:textId="77777777" w:rsidTr="00392AD9">
        <w:trPr>
          <w:cantSplit/>
          <w:jc w:val="center"/>
          <w:ins w:id="13210" w:author="24.501_CR5473R1_(Rel-18)_VMR" w:date="2023-09-18T00:34:00Z"/>
        </w:trPr>
        <w:tc>
          <w:tcPr>
            <w:tcW w:w="286" w:type="dxa"/>
          </w:tcPr>
          <w:p w14:paraId="4129F881" w14:textId="77777777" w:rsidR="00A30BDC" w:rsidRPr="007F2770" w:rsidRDefault="00A30BDC" w:rsidP="00392AD9">
            <w:pPr>
              <w:pStyle w:val="TAC"/>
              <w:rPr>
                <w:ins w:id="13211" w:author="24.501_CR5473R1_(Rel-18)_VMR" w:date="2023-09-18T00:34:00Z"/>
              </w:rPr>
            </w:pPr>
            <w:ins w:id="13212" w:author="24.501_CR5473R1_(Rel-18)_VMR" w:date="2023-09-18T00:34:00Z">
              <w:r w:rsidRPr="007F2770">
                <w:t>0</w:t>
              </w:r>
            </w:ins>
          </w:p>
        </w:tc>
        <w:tc>
          <w:tcPr>
            <w:tcW w:w="284" w:type="dxa"/>
          </w:tcPr>
          <w:p w14:paraId="022F46A2" w14:textId="77777777" w:rsidR="00A30BDC" w:rsidRPr="007F2770" w:rsidRDefault="00A30BDC" w:rsidP="00392AD9">
            <w:pPr>
              <w:pStyle w:val="TAC"/>
              <w:rPr>
                <w:ins w:id="13213" w:author="24.501_CR5473R1_(Rel-18)_VMR" w:date="2023-09-18T00:34:00Z"/>
              </w:rPr>
            </w:pPr>
            <w:ins w:id="13214" w:author="24.501_CR5473R1_(Rel-18)_VMR" w:date="2023-09-18T00:34:00Z">
              <w:r w:rsidRPr="007F2770">
                <w:t>1</w:t>
              </w:r>
            </w:ins>
          </w:p>
        </w:tc>
        <w:tc>
          <w:tcPr>
            <w:tcW w:w="284" w:type="dxa"/>
          </w:tcPr>
          <w:p w14:paraId="6AB55931" w14:textId="77777777" w:rsidR="00A30BDC" w:rsidRPr="007F2770" w:rsidRDefault="00A30BDC" w:rsidP="00392AD9">
            <w:pPr>
              <w:pStyle w:val="TAL"/>
              <w:jc w:val="center"/>
              <w:rPr>
                <w:ins w:id="13215" w:author="24.501_CR5473R1_(Rel-18)_VMR" w:date="2023-09-18T00:34:00Z"/>
              </w:rPr>
            </w:pPr>
          </w:p>
        </w:tc>
        <w:tc>
          <w:tcPr>
            <w:tcW w:w="283" w:type="dxa"/>
          </w:tcPr>
          <w:p w14:paraId="4A2B8A50" w14:textId="77777777" w:rsidR="00A30BDC" w:rsidRPr="007F2770" w:rsidRDefault="00A30BDC" w:rsidP="00392AD9">
            <w:pPr>
              <w:pStyle w:val="TAL"/>
              <w:jc w:val="center"/>
              <w:rPr>
                <w:ins w:id="13216" w:author="24.501_CR5473R1_(Rel-18)_VMR" w:date="2023-09-18T00:34:00Z"/>
              </w:rPr>
            </w:pPr>
          </w:p>
        </w:tc>
        <w:tc>
          <w:tcPr>
            <w:tcW w:w="5959" w:type="dxa"/>
            <w:gridSpan w:val="2"/>
          </w:tcPr>
          <w:p w14:paraId="036603EC" w14:textId="77777777" w:rsidR="00A30BDC" w:rsidRPr="001D08CF" w:rsidRDefault="00A30BDC" w:rsidP="00392AD9">
            <w:pPr>
              <w:pStyle w:val="TAL"/>
              <w:rPr>
                <w:ins w:id="13217" w:author="24.501_CR5473R1_(Rel-18)_VMR" w:date="2023-09-18T00:34:00Z"/>
              </w:rPr>
            </w:pPr>
            <w:ins w:id="13218" w:author="24.501_CR5473R1_(Rel-18)_VMR" w:date="2023-09-18T00:34:00Z">
              <w:r>
                <w:t>not authorized to operate as MBSR but allowed to operate as a UE</w:t>
              </w:r>
            </w:ins>
          </w:p>
        </w:tc>
      </w:tr>
      <w:tr w:rsidR="00A30BDC" w:rsidRPr="007F2770" w14:paraId="022CE0B5" w14:textId="77777777" w:rsidTr="00392AD9">
        <w:trPr>
          <w:cantSplit/>
          <w:jc w:val="center"/>
          <w:ins w:id="13219" w:author="24.501_CR5473R1_(Rel-18)_VMR" w:date="2023-09-18T00:34:00Z"/>
        </w:trPr>
        <w:tc>
          <w:tcPr>
            <w:tcW w:w="286" w:type="dxa"/>
          </w:tcPr>
          <w:p w14:paraId="536F532C" w14:textId="77777777" w:rsidR="00A30BDC" w:rsidRPr="007F2770" w:rsidRDefault="00A30BDC" w:rsidP="00392AD9">
            <w:pPr>
              <w:pStyle w:val="TAC"/>
              <w:rPr>
                <w:ins w:id="13220" w:author="24.501_CR5473R1_(Rel-18)_VMR" w:date="2023-09-18T00:34:00Z"/>
              </w:rPr>
            </w:pPr>
            <w:bookmarkStart w:id="13221" w:name="_Hlk140662408"/>
            <w:ins w:id="13222" w:author="24.501_CR5473R1_(Rel-18)_VMR" w:date="2023-09-18T00:34:00Z">
              <w:r w:rsidRPr="007F2770">
                <w:t>1</w:t>
              </w:r>
            </w:ins>
          </w:p>
        </w:tc>
        <w:tc>
          <w:tcPr>
            <w:tcW w:w="284" w:type="dxa"/>
          </w:tcPr>
          <w:p w14:paraId="70D69DEA" w14:textId="77777777" w:rsidR="00A30BDC" w:rsidRPr="007F2770" w:rsidRDefault="00A30BDC" w:rsidP="00392AD9">
            <w:pPr>
              <w:pStyle w:val="TAC"/>
              <w:rPr>
                <w:ins w:id="13223" w:author="24.501_CR5473R1_(Rel-18)_VMR" w:date="2023-09-18T00:34:00Z"/>
              </w:rPr>
            </w:pPr>
            <w:ins w:id="13224" w:author="24.501_CR5473R1_(Rel-18)_VMR" w:date="2023-09-18T00:34:00Z">
              <w:r w:rsidRPr="007F2770">
                <w:t>0</w:t>
              </w:r>
            </w:ins>
          </w:p>
        </w:tc>
        <w:tc>
          <w:tcPr>
            <w:tcW w:w="284" w:type="dxa"/>
          </w:tcPr>
          <w:p w14:paraId="74751F87" w14:textId="77777777" w:rsidR="00A30BDC" w:rsidRPr="007F2770" w:rsidRDefault="00A30BDC" w:rsidP="00392AD9">
            <w:pPr>
              <w:pStyle w:val="TAL"/>
              <w:jc w:val="center"/>
              <w:rPr>
                <w:ins w:id="13225" w:author="24.501_CR5473R1_(Rel-18)_VMR" w:date="2023-09-18T00:34:00Z"/>
              </w:rPr>
            </w:pPr>
          </w:p>
        </w:tc>
        <w:tc>
          <w:tcPr>
            <w:tcW w:w="283" w:type="dxa"/>
          </w:tcPr>
          <w:p w14:paraId="4C477242" w14:textId="77777777" w:rsidR="00A30BDC" w:rsidRPr="007F2770" w:rsidRDefault="00A30BDC" w:rsidP="00392AD9">
            <w:pPr>
              <w:pStyle w:val="TAL"/>
              <w:jc w:val="center"/>
              <w:rPr>
                <w:ins w:id="13226" w:author="24.501_CR5473R1_(Rel-18)_VMR" w:date="2023-09-18T00:34:00Z"/>
              </w:rPr>
            </w:pPr>
          </w:p>
        </w:tc>
        <w:tc>
          <w:tcPr>
            <w:tcW w:w="5959" w:type="dxa"/>
            <w:gridSpan w:val="2"/>
          </w:tcPr>
          <w:p w14:paraId="6BF71D53" w14:textId="77777777" w:rsidR="00A30BDC" w:rsidRPr="007F2770" w:rsidRDefault="00A30BDC" w:rsidP="00392AD9">
            <w:pPr>
              <w:pStyle w:val="TAL"/>
              <w:rPr>
                <w:ins w:id="13227" w:author="24.501_CR5473R1_(Rel-18)_VMR" w:date="2023-09-18T00:34:00Z"/>
              </w:rPr>
            </w:pPr>
            <w:ins w:id="13228" w:author="24.501_CR5473R1_(Rel-18)_VMR" w:date="2023-09-18T00:34:00Z">
              <w:r>
                <w:t>authorized to operate as MBSR</w:t>
              </w:r>
              <w:del w:id="13229" w:author="Nokia" w:date="2023-07-25T09:06:00Z">
                <w:r w:rsidDel="00067ACC">
                  <w:delText xml:space="preserve"> </w:delText>
                </w:r>
              </w:del>
            </w:ins>
          </w:p>
        </w:tc>
      </w:tr>
      <w:bookmarkEnd w:id="13221"/>
      <w:tr w:rsidR="00A30BDC" w:rsidRPr="007F2770" w14:paraId="54C0F33F" w14:textId="77777777" w:rsidTr="00392AD9">
        <w:trPr>
          <w:cantSplit/>
          <w:jc w:val="center"/>
          <w:ins w:id="13230" w:author="24.501_CR5473R1_(Rel-18)_VMR" w:date="2023-09-18T00:34:00Z"/>
        </w:trPr>
        <w:tc>
          <w:tcPr>
            <w:tcW w:w="286" w:type="dxa"/>
          </w:tcPr>
          <w:p w14:paraId="0EB5346F" w14:textId="77777777" w:rsidR="00A30BDC" w:rsidRPr="007F2770" w:rsidRDefault="00A30BDC" w:rsidP="00392AD9">
            <w:pPr>
              <w:pStyle w:val="TAC"/>
              <w:rPr>
                <w:ins w:id="13231" w:author="24.501_CR5473R1_(Rel-18)_VMR" w:date="2023-09-18T00:34:00Z"/>
              </w:rPr>
            </w:pPr>
            <w:ins w:id="13232" w:author="24.501_CR5473R1_(Rel-18)_VMR" w:date="2023-09-18T00:34:00Z">
              <w:r w:rsidRPr="007F2770">
                <w:t>1</w:t>
              </w:r>
            </w:ins>
          </w:p>
        </w:tc>
        <w:tc>
          <w:tcPr>
            <w:tcW w:w="284" w:type="dxa"/>
          </w:tcPr>
          <w:p w14:paraId="58A92E0A" w14:textId="77777777" w:rsidR="00A30BDC" w:rsidRPr="007F2770" w:rsidRDefault="00A30BDC" w:rsidP="00392AD9">
            <w:pPr>
              <w:pStyle w:val="TAC"/>
              <w:rPr>
                <w:ins w:id="13233" w:author="24.501_CR5473R1_(Rel-18)_VMR" w:date="2023-09-18T00:34:00Z"/>
              </w:rPr>
            </w:pPr>
            <w:ins w:id="13234" w:author="24.501_CR5473R1_(Rel-18)_VMR" w:date="2023-09-18T00:34:00Z">
              <w:r w:rsidRPr="007F2770">
                <w:t>1</w:t>
              </w:r>
            </w:ins>
          </w:p>
        </w:tc>
        <w:tc>
          <w:tcPr>
            <w:tcW w:w="284" w:type="dxa"/>
          </w:tcPr>
          <w:p w14:paraId="6D580A73" w14:textId="77777777" w:rsidR="00A30BDC" w:rsidRPr="007F2770" w:rsidRDefault="00A30BDC" w:rsidP="00392AD9">
            <w:pPr>
              <w:pStyle w:val="TAL"/>
              <w:jc w:val="center"/>
              <w:rPr>
                <w:ins w:id="13235" w:author="24.501_CR5473R1_(Rel-18)_VMR" w:date="2023-09-18T00:34:00Z"/>
              </w:rPr>
            </w:pPr>
          </w:p>
        </w:tc>
        <w:tc>
          <w:tcPr>
            <w:tcW w:w="283" w:type="dxa"/>
          </w:tcPr>
          <w:p w14:paraId="6595CF4B" w14:textId="77777777" w:rsidR="00A30BDC" w:rsidRPr="007F2770" w:rsidRDefault="00A30BDC" w:rsidP="00392AD9">
            <w:pPr>
              <w:pStyle w:val="TAL"/>
              <w:jc w:val="center"/>
              <w:rPr>
                <w:ins w:id="13236" w:author="24.501_CR5473R1_(Rel-18)_VMR" w:date="2023-09-18T00:34:00Z"/>
              </w:rPr>
            </w:pPr>
          </w:p>
        </w:tc>
        <w:tc>
          <w:tcPr>
            <w:tcW w:w="5959" w:type="dxa"/>
            <w:gridSpan w:val="2"/>
          </w:tcPr>
          <w:p w14:paraId="3F3E5147" w14:textId="77777777" w:rsidR="00A30BDC" w:rsidRPr="007F2770" w:rsidRDefault="00A30BDC" w:rsidP="00392AD9">
            <w:pPr>
              <w:pStyle w:val="TAL"/>
              <w:rPr>
                <w:ins w:id="13237" w:author="24.501_CR5473R1_(Rel-18)_VMR" w:date="2023-09-18T00:34:00Z"/>
              </w:rPr>
            </w:pPr>
            <w:ins w:id="13238" w:author="24.501_CR5473R1_(Rel-18)_VMR" w:date="2023-09-18T00:34:00Z">
              <w:r>
                <w:t>spare</w:t>
              </w:r>
            </w:ins>
          </w:p>
        </w:tc>
      </w:tr>
      <w:tr w:rsidR="00A30BDC" w:rsidRPr="007F2770" w14:paraId="79C9E3D3" w14:textId="77777777" w:rsidTr="00392AD9">
        <w:trPr>
          <w:cantSplit/>
          <w:jc w:val="center"/>
          <w:ins w:id="13239" w:author="24.501_CR5473R1_(Rel-18)_VMR" w:date="2023-09-18T00:34:00Z"/>
        </w:trPr>
        <w:tc>
          <w:tcPr>
            <w:tcW w:w="286" w:type="dxa"/>
          </w:tcPr>
          <w:p w14:paraId="0940ABA8" w14:textId="77777777" w:rsidR="00A30BDC" w:rsidRPr="007F2770" w:rsidRDefault="00A30BDC" w:rsidP="00392AD9">
            <w:pPr>
              <w:pStyle w:val="TAC"/>
              <w:rPr>
                <w:ins w:id="13240" w:author="24.501_CR5473R1_(Rel-18)_VMR" w:date="2023-09-18T00:34:00Z"/>
              </w:rPr>
            </w:pPr>
          </w:p>
        </w:tc>
        <w:tc>
          <w:tcPr>
            <w:tcW w:w="284" w:type="dxa"/>
          </w:tcPr>
          <w:p w14:paraId="1105F180" w14:textId="77777777" w:rsidR="00A30BDC" w:rsidRPr="007F2770" w:rsidRDefault="00A30BDC" w:rsidP="00392AD9">
            <w:pPr>
              <w:pStyle w:val="TAC"/>
              <w:rPr>
                <w:ins w:id="13241" w:author="24.501_CR5473R1_(Rel-18)_VMR" w:date="2023-09-18T00:34:00Z"/>
              </w:rPr>
            </w:pPr>
          </w:p>
        </w:tc>
        <w:tc>
          <w:tcPr>
            <w:tcW w:w="284" w:type="dxa"/>
          </w:tcPr>
          <w:p w14:paraId="2C0E6815" w14:textId="77777777" w:rsidR="00A30BDC" w:rsidRPr="007F2770" w:rsidRDefault="00A30BDC" w:rsidP="00392AD9">
            <w:pPr>
              <w:pStyle w:val="TAL"/>
              <w:jc w:val="center"/>
              <w:rPr>
                <w:ins w:id="13242" w:author="24.501_CR5473R1_(Rel-18)_VMR" w:date="2023-09-18T00:34:00Z"/>
              </w:rPr>
            </w:pPr>
          </w:p>
        </w:tc>
        <w:tc>
          <w:tcPr>
            <w:tcW w:w="283" w:type="dxa"/>
          </w:tcPr>
          <w:p w14:paraId="3FBBCA64" w14:textId="77777777" w:rsidR="00A30BDC" w:rsidRPr="007F2770" w:rsidRDefault="00A30BDC" w:rsidP="00392AD9">
            <w:pPr>
              <w:pStyle w:val="TAL"/>
              <w:jc w:val="center"/>
              <w:rPr>
                <w:ins w:id="13243" w:author="24.501_CR5473R1_(Rel-18)_VMR" w:date="2023-09-18T00:34:00Z"/>
              </w:rPr>
            </w:pPr>
          </w:p>
        </w:tc>
        <w:tc>
          <w:tcPr>
            <w:tcW w:w="5959" w:type="dxa"/>
            <w:gridSpan w:val="2"/>
          </w:tcPr>
          <w:p w14:paraId="22503339" w14:textId="77777777" w:rsidR="00A30BDC" w:rsidRDefault="00A30BDC" w:rsidP="00392AD9">
            <w:pPr>
              <w:pStyle w:val="TAL"/>
              <w:rPr>
                <w:ins w:id="13244" w:author="24.501_CR5473R1_(Rel-18)_VMR" w:date="2023-09-18T00:34:00Z"/>
                <w:lang w:eastAsia="ko-KR"/>
              </w:rPr>
            </w:pPr>
          </w:p>
        </w:tc>
      </w:tr>
      <w:tr w:rsidR="00A30BDC" w:rsidRPr="007F2770" w14:paraId="23643F22" w14:textId="77777777" w:rsidTr="00392AD9">
        <w:trPr>
          <w:cantSplit/>
          <w:jc w:val="center"/>
          <w:ins w:id="13245" w:author="24.501_CR5473R1_(Rel-18)_VMR" w:date="2023-09-18T00:34:00Z"/>
        </w:trPr>
        <w:tc>
          <w:tcPr>
            <w:tcW w:w="7096" w:type="dxa"/>
            <w:gridSpan w:val="6"/>
          </w:tcPr>
          <w:p w14:paraId="513618DA" w14:textId="77777777" w:rsidR="00A30BDC" w:rsidRDefault="00A30BDC" w:rsidP="00392AD9">
            <w:pPr>
              <w:pStyle w:val="TAL"/>
              <w:rPr>
                <w:ins w:id="13246" w:author="24.501_CR5473R1_(Rel-18)_VMR" w:date="2023-09-18T00:34:00Z"/>
                <w:lang w:eastAsia="ko-KR"/>
              </w:rPr>
            </w:pPr>
            <w:ins w:id="13247" w:author="24.501_CR5473R1_(Rel-18)_VMR" w:date="2023-09-18T00:34:00Z">
              <w:r>
                <w:rPr>
                  <w:lang w:eastAsia="ko-KR"/>
                </w:rPr>
                <w:t>Bits 3 to 8 of octet 3 are spare and shall be coded as zero.</w:t>
              </w:r>
            </w:ins>
          </w:p>
        </w:tc>
      </w:tr>
    </w:tbl>
    <w:p w14:paraId="4CD0B19A" w14:textId="77777777" w:rsidR="00AC30B4" w:rsidRDefault="00AC30B4" w:rsidP="00294B40">
      <w:pPr>
        <w:rPr>
          <w:ins w:id="13248" w:author="24.501_CR5503R2_(Rel-18)_5G_eLCS_Ph3" w:date="2023-09-18T18:43:00Z"/>
        </w:rPr>
      </w:pPr>
    </w:p>
    <w:p w14:paraId="75FFB784" w14:textId="089DBAF3" w:rsidR="00301F27" w:rsidRPr="007F2770" w:rsidRDefault="00301F27" w:rsidP="00301F27">
      <w:pPr>
        <w:pStyle w:val="Heading4"/>
        <w:rPr>
          <w:ins w:id="13249" w:author="24.501_CR5503R2_(Rel-18)_5G_eLCS_Ph3" w:date="2023-09-18T18:43:00Z"/>
        </w:rPr>
      </w:pPr>
      <w:ins w:id="13250" w:author="24.501_CR5503R2_(Rel-18)_5G_eLCS_Ph3" w:date="2023-09-18T18:43:00Z">
        <w:r w:rsidRPr="007F2770">
          <w:t>9.11.3.</w:t>
        </w:r>
        <w:r>
          <w:t>106</w:t>
        </w:r>
        <w:r w:rsidRPr="007F2770">
          <w:tab/>
        </w:r>
        <w:r>
          <w:rPr>
            <w:lang w:val="en-US" w:eastAsia="ko-KR"/>
          </w:rPr>
          <w:t xml:space="preserve">Payload container </w:t>
        </w:r>
        <w:r w:rsidRPr="007F2770">
          <w:rPr>
            <w:lang w:val="en-US" w:eastAsia="ko-KR"/>
          </w:rPr>
          <w:t>information</w:t>
        </w:r>
      </w:ins>
    </w:p>
    <w:p w14:paraId="6E304194" w14:textId="77777777" w:rsidR="00301F27" w:rsidRPr="007F2770" w:rsidRDefault="00301F27" w:rsidP="00301F27">
      <w:pPr>
        <w:rPr>
          <w:ins w:id="13251" w:author="24.501_CR5503R2_(Rel-18)_5G_eLCS_Ph3" w:date="2023-09-18T18:43:00Z"/>
        </w:rPr>
      </w:pPr>
      <w:ins w:id="13252" w:author="24.501_CR5503R2_(Rel-18)_5G_eLCS_Ph3" w:date="2023-09-18T18:43:00Z">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ins>
    </w:p>
    <w:p w14:paraId="4C50CA12" w14:textId="77777777" w:rsidR="00301F27" w:rsidRPr="007F2770" w:rsidRDefault="00301F27" w:rsidP="00301F27">
      <w:pPr>
        <w:rPr>
          <w:ins w:id="13253" w:author="24.501_CR5503R2_(Rel-18)_5G_eLCS_Ph3" w:date="2023-09-18T18:43:00Z"/>
        </w:rPr>
      </w:pPr>
      <w:ins w:id="13254" w:author="24.501_CR5503R2_(Rel-18)_5G_eLCS_Ph3" w:date="2023-09-18T18:43:00Z">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ins>
    </w:p>
    <w:p w14:paraId="5264DF64" w14:textId="518FA2F4" w:rsidR="00301F27" w:rsidRPr="007F2770" w:rsidRDefault="00301F27" w:rsidP="00301F27">
      <w:pPr>
        <w:rPr>
          <w:ins w:id="13255" w:author="24.501_CR5503R2_(Rel-18)_5G_eLCS_Ph3" w:date="2023-09-18T18:43:00Z"/>
        </w:rPr>
      </w:pPr>
      <w:ins w:id="13256" w:author="24.501_CR5503R2_(Rel-18)_5G_eLCS_Ph3" w:date="2023-09-18T18:43:00Z">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ins>
    </w:p>
    <w:p w14:paraId="02DAEAC8" w14:textId="77777777" w:rsidR="00301F27" w:rsidRPr="007F2770" w:rsidRDefault="00301F27" w:rsidP="00301F27">
      <w:pPr>
        <w:pStyle w:val="TH"/>
        <w:rPr>
          <w:ins w:id="13257" w:author="24.501_CR5503R2_(Rel-18)_5G_eLCS_Ph3" w:date="2023-09-18T18:4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50"/>
        <w:gridCol w:w="42"/>
        <w:gridCol w:w="708"/>
        <w:gridCol w:w="1560"/>
        <w:tblGridChange w:id="13258">
          <w:tblGrid>
            <w:gridCol w:w="40"/>
            <w:gridCol w:w="669"/>
            <w:gridCol w:w="781"/>
            <w:gridCol w:w="780"/>
            <w:gridCol w:w="727"/>
            <w:gridCol w:w="52"/>
            <w:gridCol w:w="496"/>
            <w:gridCol w:w="201"/>
            <w:gridCol w:w="508"/>
            <w:gridCol w:w="241"/>
            <w:gridCol w:w="750"/>
            <w:gridCol w:w="2"/>
            <w:gridCol w:w="708"/>
            <w:gridCol w:w="40"/>
            <w:gridCol w:w="1520"/>
            <w:gridCol w:w="40"/>
          </w:tblGrid>
        </w:tblGridChange>
      </w:tblGrid>
      <w:tr w:rsidR="00301F27" w:rsidRPr="007F2770" w14:paraId="76535240" w14:textId="77777777" w:rsidTr="00DA4C96">
        <w:trPr>
          <w:cantSplit/>
          <w:jc w:val="center"/>
          <w:ins w:id="13259" w:author="24.501_CR5503R2_(Rel-18)_5G_eLCS_Ph3" w:date="2023-09-18T18:43:00Z"/>
        </w:trPr>
        <w:tc>
          <w:tcPr>
            <w:tcW w:w="709" w:type="dxa"/>
            <w:tcBorders>
              <w:top w:val="nil"/>
              <w:left w:val="nil"/>
              <w:bottom w:val="nil"/>
              <w:right w:val="nil"/>
            </w:tcBorders>
          </w:tcPr>
          <w:p w14:paraId="236D99E7" w14:textId="77777777" w:rsidR="00301F27" w:rsidRPr="007F2770" w:rsidRDefault="00301F27" w:rsidP="00DA4C96">
            <w:pPr>
              <w:pStyle w:val="TAC"/>
              <w:rPr>
                <w:ins w:id="13260" w:author="24.501_CR5503R2_(Rel-18)_5G_eLCS_Ph3" w:date="2023-09-18T18:43:00Z"/>
                <w:lang w:eastAsia="en-US"/>
              </w:rPr>
            </w:pPr>
            <w:ins w:id="13261" w:author="24.501_CR5503R2_(Rel-18)_5G_eLCS_Ph3" w:date="2023-09-18T18:43:00Z">
              <w:r w:rsidRPr="007F2770">
                <w:rPr>
                  <w:lang w:eastAsia="en-US"/>
                </w:rPr>
                <w:t>8</w:t>
              </w:r>
            </w:ins>
          </w:p>
        </w:tc>
        <w:tc>
          <w:tcPr>
            <w:tcW w:w="781" w:type="dxa"/>
            <w:tcBorders>
              <w:top w:val="nil"/>
              <w:left w:val="nil"/>
              <w:bottom w:val="nil"/>
              <w:right w:val="nil"/>
            </w:tcBorders>
          </w:tcPr>
          <w:p w14:paraId="3EB602F2" w14:textId="77777777" w:rsidR="00301F27" w:rsidRPr="007F2770" w:rsidRDefault="00301F27" w:rsidP="00DA4C96">
            <w:pPr>
              <w:pStyle w:val="TAC"/>
              <w:rPr>
                <w:ins w:id="13262" w:author="24.501_CR5503R2_(Rel-18)_5G_eLCS_Ph3" w:date="2023-09-18T18:43:00Z"/>
                <w:lang w:eastAsia="en-US"/>
              </w:rPr>
            </w:pPr>
            <w:ins w:id="13263" w:author="24.501_CR5503R2_(Rel-18)_5G_eLCS_Ph3" w:date="2023-09-18T18:43:00Z">
              <w:r w:rsidRPr="007F2770">
                <w:rPr>
                  <w:lang w:eastAsia="en-US"/>
                </w:rPr>
                <w:t>7</w:t>
              </w:r>
            </w:ins>
          </w:p>
        </w:tc>
        <w:tc>
          <w:tcPr>
            <w:tcW w:w="780" w:type="dxa"/>
            <w:tcBorders>
              <w:top w:val="nil"/>
              <w:left w:val="nil"/>
              <w:bottom w:val="nil"/>
              <w:right w:val="nil"/>
            </w:tcBorders>
          </w:tcPr>
          <w:p w14:paraId="679BC817" w14:textId="77777777" w:rsidR="00301F27" w:rsidRPr="007F2770" w:rsidRDefault="00301F27" w:rsidP="00DA4C96">
            <w:pPr>
              <w:pStyle w:val="TAC"/>
              <w:rPr>
                <w:ins w:id="13264" w:author="24.501_CR5503R2_(Rel-18)_5G_eLCS_Ph3" w:date="2023-09-18T18:43:00Z"/>
                <w:lang w:eastAsia="en-US"/>
              </w:rPr>
            </w:pPr>
            <w:ins w:id="13265" w:author="24.501_CR5503R2_(Rel-18)_5G_eLCS_Ph3" w:date="2023-09-18T18:43:00Z">
              <w:r w:rsidRPr="007F2770">
                <w:rPr>
                  <w:lang w:eastAsia="en-US"/>
                </w:rPr>
                <w:t>6</w:t>
              </w:r>
            </w:ins>
          </w:p>
        </w:tc>
        <w:tc>
          <w:tcPr>
            <w:tcW w:w="779" w:type="dxa"/>
            <w:gridSpan w:val="2"/>
            <w:tcBorders>
              <w:top w:val="nil"/>
              <w:left w:val="nil"/>
              <w:bottom w:val="nil"/>
              <w:right w:val="nil"/>
            </w:tcBorders>
          </w:tcPr>
          <w:p w14:paraId="5E5813D0" w14:textId="77777777" w:rsidR="00301F27" w:rsidRPr="007F2770" w:rsidRDefault="00301F27" w:rsidP="00DA4C96">
            <w:pPr>
              <w:pStyle w:val="TAC"/>
              <w:rPr>
                <w:ins w:id="13266" w:author="24.501_CR5503R2_(Rel-18)_5G_eLCS_Ph3" w:date="2023-09-18T18:43:00Z"/>
                <w:lang w:eastAsia="en-US"/>
              </w:rPr>
            </w:pPr>
            <w:ins w:id="13267" w:author="24.501_CR5503R2_(Rel-18)_5G_eLCS_Ph3" w:date="2023-09-18T18:43:00Z">
              <w:r w:rsidRPr="007F2770">
                <w:rPr>
                  <w:lang w:eastAsia="en-US"/>
                </w:rPr>
                <w:t>5</w:t>
              </w:r>
            </w:ins>
          </w:p>
        </w:tc>
        <w:tc>
          <w:tcPr>
            <w:tcW w:w="496" w:type="dxa"/>
            <w:tcBorders>
              <w:top w:val="nil"/>
              <w:left w:val="nil"/>
              <w:bottom w:val="nil"/>
              <w:right w:val="nil"/>
            </w:tcBorders>
          </w:tcPr>
          <w:p w14:paraId="73FCFD42" w14:textId="77777777" w:rsidR="00301F27" w:rsidRPr="007F2770" w:rsidRDefault="00301F27" w:rsidP="00DA4C96">
            <w:pPr>
              <w:pStyle w:val="TAC"/>
              <w:rPr>
                <w:ins w:id="13268" w:author="24.501_CR5503R2_(Rel-18)_5G_eLCS_Ph3" w:date="2023-09-18T18:43:00Z"/>
                <w:lang w:eastAsia="en-US"/>
              </w:rPr>
            </w:pPr>
            <w:ins w:id="13269" w:author="24.501_CR5503R2_(Rel-18)_5G_eLCS_Ph3" w:date="2023-09-18T18:43:00Z">
              <w:r w:rsidRPr="007F2770">
                <w:rPr>
                  <w:lang w:eastAsia="en-US"/>
                </w:rPr>
                <w:t>4</w:t>
              </w:r>
            </w:ins>
          </w:p>
        </w:tc>
        <w:tc>
          <w:tcPr>
            <w:tcW w:w="709" w:type="dxa"/>
            <w:gridSpan w:val="2"/>
            <w:tcBorders>
              <w:top w:val="nil"/>
              <w:left w:val="nil"/>
              <w:bottom w:val="nil"/>
              <w:right w:val="nil"/>
            </w:tcBorders>
          </w:tcPr>
          <w:p w14:paraId="4B8CBFFE" w14:textId="77777777" w:rsidR="00301F27" w:rsidRPr="007F2770" w:rsidRDefault="00301F27" w:rsidP="00DA4C96">
            <w:pPr>
              <w:pStyle w:val="TAC"/>
              <w:rPr>
                <w:ins w:id="13270" w:author="24.501_CR5503R2_(Rel-18)_5G_eLCS_Ph3" w:date="2023-09-18T18:43:00Z"/>
                <w:lang w:eastAsia="en-US"/>
              </w:rPr>
            </w:pPr>
            <w:ins w:id="13271" w:author="24.501_CR5503R2_(Rel-18)_5G_eLCS_Ph3" w:date="2023-09-18T18:43:00Z">
              <w:r w:rsidRPr="007F2770">
                <w:rPr>
                  <w:lang w:eastAsia="en-US"/>
                </w:rPr>
                <w:t>3</w:t>
              </w:r>
            </w:ins>
          </w:p>
        </w:tc>
        <w:tc>
          <w:tcPr>
            <w:tcW w:w="993" w:type="dxa"/>
            <w:gridSpan w:val="3"/>
            <w:tcBorders>
              <w:top w:val="nil"/>
              <w:left w:val="nil"/>
              <w:bottom w:val="nil"/>
              <w:right w:val="nil"/>
            </w:tcBorders>
          </w:tcPr>
          <w:p w14:paraId="71AE4637" w14:textId="77777777" w:rsidR="00301F27" w:rsidRPr="007F2770" w:rsidRDefault="00301F27" w:rsidP="00DA4C96">
            <w:pPr>
              <w:pStyle w:val="TAC"/>
              <w:rPr>
                <w:ins w:id="13272" w:author="24.501_CR5503R2_(Rel-18)_5G_eLCS_Ph3" w:date="2023-09-18T18:43:00Z"/>
                <w:lang w:eastAsia="en-US"/>
              </w:rPr>
            </w:pPr>
            <w:ins w:id="13273" w:author="24.501_CR5503R2_(Rel-18)_5G_eLCS_Ph3" w:date="2023-09-18T18:43:00Z">
              <w:r w:rsidRPr="007F2770">
                <w:rPr>
                  <w:lang w:eastAsia="en-US"/>
                </w:rPr>
                <w:t>2</w:t>
              </w:r>
            </w:ins>
          </w:p>
        </w:tc>
        <w:tc>
          <w:tcPr>
            <w:tcW w:w="708" w:type="dxa"/>
            <w:tcBorders>
              <w:top w:val="nil"/>
              <w:left w:val="nil"/>
              <w:bottom w:val="nil"/>
              <w:right w:val="nil"/>
            </w:tcBorders>
          </w:tcPr>
          <w:p w14:paraId="45C8AF1B" w14:textId="77777777" w:rsidR="00301F27" w:rsidRPr="007F2770" w:rsidRDefault="00301F27" w:rsidP="00DA4C96">
            <w:pPr>
              <w:pStyle w:val="TAC"/>
              <w:rPr>
                <w:ins w:id="13274" w:author="24.501_CR5503R2_(Rel-18)_5G_eLCS_Ph3" w:date="2023-09-18T18:43:00Z"/>
                <w:lang w:eastAsia="en-US"/>
              </w:rPr>
            </w:pPr>
            <w:ins w:id="13275" w:author="24.501_CR5503R2_(Rel-18)_5G_eLCS_Ph3" w:date="2023-09-18T18:43:00Z">
              <w:r w:rsidRPr="007F2770">
                <w:rPr>
                  <w:lang w:eastAsia="en-US"/>
                </w:rPr>
                <w:t>1</w:t>
              </w:r>
            </w:ins>
          </w:p>
        </w:tc>
        <w:tc>
          <w:tcPr>
            <w:tcW w:w="1560" w:type="dxa"/>
            <w:tcBorders>
              <w:top w:val="nil"/>
              <w:left w:val="nil"/>
              <w:bottom w:val="nil"/>
              <w:right w:val="nil"/>
            </w:tcBorders>
          </w:tcPr>
          <w:p w14:paraId="3EF273DA" w14:textId="77777777" w:rsidR="00301F27" w:rsidRPr="007F2770" w:rsidRDefault="00301F27" w:rsidP="00DA4C96">
            <w:pPr>
              <w:pStyle w:val="TAL"/>
              <w:rPr>
                <w:ins w:id="13276" w:author="24.501_CR5503R2_(Rel-18)_5G_eLCS_Ph3" w:date="2023-09-18T18:43:00Z"/>
                <w:lang w:eastAsia="en-US"/>
              </w:rPr>
            </w:pPr>
          </w:p>
        </w:tc>
      </w:tr>
      <w:tr w:rsidR="00301F27" w:rsidRPr="007F2770" w14:paraId="79075963" w14:textId="77777777" w:rsidTr="00DA4C9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3277" w:author="Ericsson User 1" w:date="2023-08-10T08:3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13278" w:author="24.501_CR5503R2_(Rel-18)_5G_eLCS_Ph3" w:date="2023-09-18T18:43:00Z"/>
          <w:trPrChange w:id="13279" w:author="Ericsson User 1" w:date="2023-08-10T08:37:00Z">
            <w:trPr>
              <w:gridBefore w:val="1"/>
              <w:cantSplit/>
              <w:jc w:val="center"/>
            </w:trPr>
          </w:trPrChange>
        </w:trPr>
        <w:tc>
          <w:tcPr>
            <w:tcW w:w="2957" w:type="dxa"/>
            <w:gridSpan w:val="4"/>
            <w:tcBorders>
              <w:top w:val="single" w:sz="4" w:space="0" w:color="auto"/>
              <w:right w:val="single" w:sz="4" w:space="0" w:color="auto"/>
            </w:tcBorders>
            <w:tcPrChange w:id="13280" w:author="Ericsson User 1" w:date="2023-08-10T08:37:00Z">
              <w:tcPr>
                <w:tcW w:w="2957" w:type="dxa"/>
                <w:gridSpan w:val="4"/>
                <w:tcBorders>
                  <w:top w:val="single" w:sz="4" w:space="0" w:color="auto"/>
                  <w:right w:val="single" w:sz="4" w:space="0" w:color="auto"/>
                </w:tcBorders>
              </w:tcPr>
            </w:tcPrChange>
          </w:tcPr>
          <w:p w14:paraId="75875C34" w14:textId="77777777" w:rsidR="00301F27" w:rsidRPr="007F2770" w:rsidRDefault="00301F27" w:rsidP="00DA4C96">
            <w:pPr>
              <w:pStyle w:val="TAC"/>
              <w:rPr>
                <w:ins w:id="13281" w:author="24.501_CR5503R2_(Rel-18)_5G_eLCS_Ph3" w:date="2023-09-18T18:43:00Z"/>
                <w:lang w:eastAsia="en-US"/>
              </w:rPr>
            </w:pPr>
            <w:ins w:id="13282" w:author="24.501_CR5503R2_(Rel-18)_5G_eLCS_Ph3" w:date="2023-09-18T18:43:00Z">
              <w:r>
                <w:rPr>
                  <w:lang w:val="en-US" w:eastAsia="ko-KR"/>
                </w:rPr>
                <w:t xml:space="preserve">Payload container </w:t>
              </w:r>
              <w:r w:rsidRPr="007F2770">
                <w:rPr>
                  <w:lang w:val="en-US" w:eastAsia="ko-KR"/>
                </w:rPr>
                <w:t>information</w:t>
              </w:r>
            </w:ins>
          </w:p>
          <w:p w14:paraId="64E939F0" w14:textId="77777777" w:rsidR="00301F27" w:rsidRPr="007F2770" w:rsidRDefault="00301F27" w:rsidP="00DA4C96">
            <w:pPr>
              <w:pStyle w:val="TAC"/>
              <w:rPr>
                <w:ins w:id="13283" w:author="24.501_CR5503R2_(Rel-18)_5G_eLCS_Ph3" w:date="2023-09-18T18:43:00Z"/>
                <w:lang w:eastAsia="en-US"/>
              </w:rPr>
            </w:pPr>
            <w:ins w:id="13284" w:author="24.501_CR5503R2_(Rel-18)_5G_eLCS_Ph3" w:date="2023-09-18T18:43:00Z">
              <w:r w:rsidRPr="007F2770">
                <w:rPr>
                  <w:lang w:eastAsia="en-US"/>
                </w:rPr>
                <w:t>IEI</w:t>
              </w:r>
            </w:ins>
          </w:p>
        </w:tc>
        <w:tc>
          <w:tcPr>
            <w:tcW w:w="749" w:type="dxa"/>
            <w:gridSpan w:val="3"/>
            <w:tcBorders>
              <w:top w:val="single" w:sz="4" w:space="0" w:color="auto"/>
              <w:right w:val="nil"/>
            </w:tcBorders>
            <w:tcPrChange w:id="13285" w:author="Ericsson User 1" w:date="2023-08-10T08:37:00Z">
              <w:tcPr>
                <w:tcW w:w="749" w:type="dxa"/>
                <w:gridSpan w:val="3"/>
                <w:tcBorders>
                  <w:top w:val="single" w:sz="4" w:space="0" w:color="auto"/>
                  <w:right w:val="single" w:sz="4" w:space="0" w:color="auto"/>
                </w:tcBorders>
              </w:tcPr>
            </w:tcPrChange>
          </w:tcPr>
          <w:p w14:paraId="6260A08D" w14:textId="77777777" w:rsidR="00301F27" w:rsidRPr="007F2770" w:rsidRDefault="00301F27" w:rsidP="00DA4C96">
            <w:pPr>
              <w:pStyle w:val="TAC"/>
              <w:rPr>
                <w:ins w:id="13286" w:author="24.501_CR5503R2_(Rel-18)_5G_eLCS_Ph3" w:date="2023-09-18T18:43:00Z"/>
                <w:lang w:eastAsia="en-US"/>
              </w:rPr>
            </w:pPr>
            <w:ins w:id="13287" w:author="24.501_CR5503R2_(Rel-18)_5G_eLCS_Ph3" w:date="2023-09-18T18:43:00Z">
              <w:r w:rsidRPr="007F2770">
                <w:rPr>
                  <w:lang w:eastAsia="en-US"/>
                </w:rPr>
                <w:t>0</w:t>
              </w:r>
            </w:ins>
          </w:p>
        </w:tc>
        <w:tc>
          <w:tcPr>
            <w:tcW w:w="749" w:type="dxa"/>
            <w:gridSpan w:val="2"/>
            <w:tcBorders>
              <w:top w:val="single" w:sz="4" w:space="0" w:color="auto"/>
              <w:left w:val="nil"/>
              <w:right w:val="nil"/>
            </w:tcBorders>
            <w:tcPrChange w:id="13288" w:author="Ericsson User 1" w:date="2023-08-10T08:37:00Z">
              <w:tcPr>
                <w:tcW w:w="749" w:type="dxa"/>
                <w:gridSpan w:val="2"/>
                <w:tcBorders>
                  <w:top w:val="single" w:sz="4" w:space="0" w:color="auto"/>
                  <w:right w:val="single" w:sz="4" w:space="0" w:color="auto"/>
                </w:tcBorders>
              </w:tcPr>
            </w:tcPrChange>
          </w:tcPr>
          <w:p w14:paraId="2FFC1E6F" w14:textId="77777777" w:rsidR="00301F27" w:rsidRDefault="00301F27" w:rsidP="00DA4C96">
            <w:pPr>
              <w:pStyle w:val="TAC"/>
              <w:rPr>
                <w:ins w:id="13289" w:author="24.501_CR5503R2_(Rel-18)_5G_eLCS_Ph3" w:date="2023-09-18T18:43:00Z"/>
                <w:lang w:eastAsia="en-US"/>
              </w:rPr>
            </w:pPr>
            <w:ins w:id="13290" w:author="24.501_CR5503R2_(Rel-18)_5G_eLCS_Ph3" w:date="2023-09-18T18:43:00Z">
              <w:r>
                <w:rPr>
                  <w:lang w:eastAsia="en-US"/>
                </w:rPr>
                <w:t>0</w:t>
              </w:r>
            </w:ins>
          </w:p>
          <w:p w14:paraId="762860A9" w14:textId="77777777" w:rsidR="00301F27" w:rsidRPr="007F2770" w:rsidRDefault="00301F27" w:rsidP="00DA4C96">
            <w:pPr>
              <w:pStyle w:val="TAC"/>
              <w:rPr>
                <w:ins w:id="13291" w:author="24.501_CR5503R2_(Rel-18)_5G_eLCS_Ph3" w:date="2023-09-18T18:43:00Z"/>
                <w:lang w:eastAsia="en-US"/>
              </w:rPr>
            </w:pPr>
            <w:ins w:id="13292" w:author="24.501_CR5503R2_(Rel-18)_5G_eLCS_Ph3" w:date="2023-09-18T18:43:00Z">
              <w:r>
                <w:rPr>
                  <w:lang w:eastAsia="en-US"/>
                </w:rPr>
                <w:t>spare</w:t>
              </w:r>
            </w:ins>
          </w:p>
        </w:tc>
        <w:tc>
          <w:tcPr>
            <w:tcW w:w="750" w:type="dxa"/>
            <w:tcBorders>
              <w:top w:val="single" w:sz="4" w:space="0" w:color="auto"/>
              <w:left w:val="nil"/>
              <w:right w:val="single" w:sz="4" w:space="0" w:color="auto"/>
            </w:tcBorders>
            <w:tcPrChange w:id="13293" w:author="Ericsson User 1" w:date="2023-08-10T08:37:00Z">
              <w:tcPr>
                <w:tcW w:w="750" w:type="dxa"/>
                <w:tcBorders>
                  <w:top w:val="single" w:sz="4" w:space="0" w:color="auto"/>
                  <w:right w:val="single" w:sz="4" w:space="0" w:color="auto"/>
                </w:tcBorders>
              </w:tcPr>
            </w:tcPrChange>
          </w:tcPr>
          <w:p w14:paraId="06113985" w14:textId="77777777" w:rsidR="00301F27" w:rsidRPr="007F2770" w:rsidRDefault="00301F27" w:rsidP="00DA4C96">
            <w:pPr>
              <w:pStyle w:val="TAC"/>
              <w:rPr>
                <w:ins w:id="13294" w:author="24.501_CR5503R2_(Rel-18)_5G_eLCS_Ph3" w:date="2023-09-18T18:43:00Z"/>
                <w:lang w:eastAsia="en-US"/>
              </w:rPr>
            </w:pPr>
            <w:ins w:id="13295" w:author="24.501_CR5503R2_(Rel-18)_5G_eLCS_Ph3" w:date="2023-09-18T18:43:00Z">
              <w:r>
                <w:rPr>
                  <w:lang w:eastAsia="en-US"/>
                </w:rPr>
                <w:t>0</w:t>
              </w:r>
            </w:ins>
          </w:p>
        </w:tc>
        <w:tc>
          <w:tcPr>
            <w:tcW w:w="750" w:type="dxa"/>
            <w:gridSpan w:val="2"/>
            <w:tcBorders>
              <w:top w:val="single" w:sz="4" w:space="0" w:color="auto"/>
              <w:right w:val="single" w:sz="4" w:space="0" w:color="auto"/>
            </w:tcBorders>
            <w:tcPrChange w:id="13296" w:author="Ericsson User 1" w:date="2023-08-10T08:37:00Z">
              <w:tcPr>
                <w:tcW w:w="750" w:type="dxa"/>
                <w:gridSpan w:val="3"/>
                <w:tcBorders>
                  <w:top w:val="single" w:sz="4" w:space="0" w:color="auto"/>
                  <w:right w:val="single" w:sz="4" w:space="0" w:color="auto"/>
                </w:tcBorders>
              </w:tcPr>
            </w:tcPrChange>
          </w:tcPr>
          <w:p w14:paraId="5DD85C2F" w14:textId="77777777" w:rsidR="00301F27" w:rsidRPr="007F2770" w:rsidRDefault="00301F27" w:rsidP="00DA4C96">
            <w:pPr>
              <w:pStyle w:val="TAC"/>
              <w:rPr>
                <w:ins w:id="13297" w:author="24.501_CR5503R2_(Rel-18)_5G_eLCS_Ph3" w:date="2023-09-18T18:43:00Z"/>
                <w:lang w:eastAsia="en-US"/>
              </w:rPr>
            </w:pPr>
            <w:ins w:id="13298" w:author="24.501_CR5503R2_(Rel-18)_5G_eLCS_Ph3" w:date="2023-09-18T18:43:00Z">
              <w:r>
                <w:rPr>
                  <w:lang w:eastAsia="en-US"/>
                </w:rPr>
                <w:t>PRU</w:t>
              </w:r>
            </w:ins>
          </w:p>
        </w:tc>
        <w:tc>
          <w:tcPr>
            <w:tcW w:w="1560" w:type="dxa"/>
            <w:tcBorders>
              <w:top w:val="nil"/>
              <w:left w:val="nil"/>
              <w:bottom w:val="nil"/>
              <w:right w:val="nil"/>
            </w:tcBorders>
            <w:tcPrChange w:id="13299" w:author="Ericsson User 1" w:date="2023-08-10T08:37:00Z">
              <w:tcPr>
                <w:tcW w:w="1560" w:type="dxa"/>
                <w:gridSpan w:val="2"/>
                <w:tcBorders>
                  <w:top w:val="nil"/>
                  <w:left w:val="nil"/>
                  <w:bottom w:val="nil"/>
                  <w:right w:val="nil"/>
                </w:tcBorders>
              </w:tcPr>
            </w:tcPrChange>
          </w:tcPr>
          <w:p w14:paraId="5055721B" w14:textId="77777777" w:rsidR="00301F27" w:rsidRPr="007F2770" w:rsidRDefault="00301F27" w:rsidP="00DA4C96">
            <w:pPr>
              <w:pStyle w:val="TAL"/>
              <w:rPr>
                <w:ins w:id="13300" w:author="24.501_CR5503R2_(Rel-18)_5G_eLCS_Ph3" w:date="2023-09-18T18:43:00Z"/>
                <w:lang w:eastAsia="en-US"/>
              </w:rPr>
            </w:pPr>
            <w:ins w:id="13301" w:author="24.501_CR5503R2_(Rel-18)_5G_eLCS_Ph3" w:date="2023-09-18T18:43:00Z">
              <w:r w:rsidRPr="007F2770">
                <w:rPr>
                  <w:lang w:eastAsia="en-US"/>
                </w:rPr>
                <w:t>octet 1</w:t>
              </w:r>
            </w:ins>
          </w:p>
        </w:tc>
      </w:tr>
    </w:tbl>
    <w:p w14:paraId="29FD142A" w14:textId="08747469" w:rsidR="00301F27" w:rsidRPr="007F2770" w:rsidRDefault="00301F27" w:rsidP="00301F27">
      <w:pPr>
        <w:pStyle w:val="TF"/>
        <w:rPr>
          <w:ins w:id="13302" w:author="24.501_CR5503R2_(Rel-18)_5G_eLCS_Ph3" w:date="2023-09-18T18:43:00Z"/>
        </w:rPr>
      </w:pPr>
      <w:ins w:id="13303" w:author="24.501_CR5503R2_(Rel-18)_5G_eLCS_Ph3" w:date="2023-09-18T18:43:00Z">
        <w:r w:rsidRPr="007F2770">
          <w:t>Figure 9.11.3.</w:t>
        </w:r>
      </w:ins>
      <w:ins w:id="13304" w:author="24.501_CR5503R2_(Rel-18)_5G_eLCS_Ph3" w:date="2023-09-18T18:44:00Z">
        <w:r>
          <w:t>106</w:t>
        </w:r>
      </w:ins>
      <w:ins w:id="13305" w:author="24.501_CR5503R2_(Rel-18)_5G_eLCS_Ph3" w:date="2023-09-18T18:43:00Z">
        <w:r w:rsidRPr="007F2770">
          <w:t xml:space="preserve">.1: </w:t>
        </w:r>
        <w:r>
          <w:rPr>
            <w:lang w:val="en-US" w:eastAsia="ko-KR"/>
          </w:rPr>
          <w:t xml:space="preserve">Payload container </w:t>
        </w:r>
        <w:r w:rsidRPr="007F2770">
          <w:rPr>
            <w:lang w:val="en-US" w:eastAsia="ko-KR"/>
          </w:rPr>
          <w:t>information</w:t>
        </w:r>
        <w:r w:rsidRPr="007F2770">
          <w:t xml:space="preserve"> information element</w:t>
        </w:r>
      </w:ins>
    </w:p>
    <w:p w14:paraId="6CFB69FE" w14:textId="1CE83277" w:rsidR="00301F27" w:rsidRPr="007F2770" w:rsidRDefault="00301F27" w:rsidP="00301F27">
      <w:pPr>
        <w:pStyle w:val="TH"/>
        <w:rPr>
          <w:ins w:id="13306" w:author="24.501_CR5503R2_(Rel-18)_5G_eLCS_Ph3" w:date="2023-09-18T18:43:00Z"/>
        </w:rPr>
      </w:pPr>
      <w:ins w:id="13307" w:author="24.501_CR5503R2_(Rel-18)_5G_eLCS_Ph3" w:date="2023-09-18T18:43:00Z">
        <w:r w:rsidRPr="007F2770">
          <w:t>Table 9.11.3.</w:t>
        </w:r>
      </w:ins>
      <w:ins w:id="13308" w:author="24.501_CR5503R2_(Rel-18)_5G_eLCS_Ph3" w:date="2023-09-18T18:44:00Z">
        <w:r>
          <w:t>106</w:t>
        </w:r>
      </w:ins>
      <w:ins w:id="13309" w:author="24.501_CR5503R2_(Rel-18)_5G_eLCS_Ph3" w:date="2023-09-18T18:43:00Z">
        <w:r w:rsidRPr="007F2770">
          <w:t xml:space="preserve">.1: </w:t>
        </w:r>
        <w:r>
          <w:rPr>
            <w:lang w:val="en-US" w:eastAsia="ko-KR"/>
          </w:rPr>
          <w:t xml:space="preserve">Payload container </w:t>
        </w:r>
        <w:r w:rsidRPr="007F2770">
          <w:rPr>
            <w:lang w:val="en-US" w:eastAsia="ko-KR"/>
          </w:rPr>
          <w:t>information</w:t>
        </w:r>
        <w:r w:rsidRPr="007F2770">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DA4C96">
        <w:trPr>
          <w:cantSplit/>
          <w:jc w:val="center"/>
          <w:ins w:id="13310" w:author="24.501_CR5503R2_(Rel-18)_5G_eLCS_Ph3" w:date="2023-09-18T18:43:00Z"/>
        </w:trPr>
        <w:tc>
          <w:tcPr>
            <w:tcW w:w="7093" w:type="dxa"/>
            <w:gridSpan w:val="5"/>
          </w:tcPr>
          <w:p w14:paraId="041E3435" w14:textId="77777777" w:rsidR="00301F27" w:rsidRPr="007F2770" w:rsidRDefault="00301F27" w:rsidP="00DA4C96">
            <w:pPr>
              <w:pStyle w:val="TAL"/>
              <w:rPr>
                <w:ins w:id="13311" w:author="24.501_CR5503R2_(Rel-18)_5G_eLCS_Ph3" w:date="2023-09-18T18:43:00Z"/>
                <w:lang w:eastAsia="en-US"/>
              </w:rPr>
            </w:pPr>
            <w:ins w:id="13312" w:author="24.501_CR5503R2_(Rel-18)_5G_eLCS_Ph3" w:date="2023-09-18T18:43:00Z">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ins>
          </w:p>
          <w:p w14:paraId="15C57D58" w14:textId="77777777" w:rsidR="00301F27" w:rsidRPr="007F2770" w:rsidRDefault="00301F27" w:rsidP="00DA4C96">
            <w:pPr>
              <w:pStyle w:val="TAL"/>
              <w:rPr>
                <w:ins w:id="13313" w:author="24.501_CR5503R2_(Rel-18)_5G_eLCS_Ph3" w:date="2023-09-18T18:43:00Z"/>
                <w:lang w:eastAsia="en-US"/>
              </w:rPr>
            </w:pPr>
          </w:p>
        </w:tc>
      </w:tr>
      <w:tr w:rsidR="00301F27" w:rsidRPr="007F2770" w14:paraId="16AC606F" w14:textId="77777777" w:rsidTr="00DA4C96">
        <w:trPr>
          <w:cantSplit/>
          <w:jc w:val="center"/>
          <w:ins w:id="13314" w:author="24.501_CR5503R2_(Rel-18)_5G_eLCS_Ph3" w:date="2023-09-18T18:43:00Z"/>
        </w:trPr>
        <w:tc>
          <w:tcPr>
            <w:tcW w:w="7093" w:type="dxa"/>
            <w:gridSpan w:val="5"/>
          </w:tcPr>
          <w:p w14:paraId="74951750" w14:textId="77777777" w:rsidR="00301F27" w:rsidRPr="007F2770" w:rsidRDefault="00301F27" w:rsidP="00DA4C96">
            <w:pPr>
              <w:pStyle w:val="TAL"/>
              <w:rPr>
                <w:ins w:id="13315" w:author="24.501_CR5503R2_(Rel-18)_5G_eLCS_Ph3" w:date="2023-09-18T18:43:00Z"/>
                <w:lang w:eastAsia="en-US"/>
              </w:rPr>
            </w:pPr>
            <w:ins w:id="13316" w:author="24.501_CR5503R2_(Rel-18)_5G_eLCS_Ph3" w:date="2023-09-18T18:43:00Z">
              <w:r w:rsidRPr="007F2770">
                <w:rPr>
                  <w:lang w:eastAsia="en-US"/>
                </w:rPr>
                <w:t>Bit</w:t>
              </w:r>
            </w:ins>
          </w:p>
        </w:tc>
      </w:tr>
      <w:tr w:rsidR="00301F27" w:rsidRPr="007F2770" w14:paraId="6793D06C" w14:textId="77777777" w:rsidTr="00DA4C96">
        <w:trPr>
          <w:cantSplit/>
          <w:jc w:val="center"/>
          <w:ins w:id="13317" w:author="24.501_CR5503R2_(Rel-18)_5G_eLCS_Ph3" w:date="2023-09-18T18:43:00Z"/>
        </w:trPr>
        <w:tc>
          <w:tcPr>
            <w:tcW w:w="286" w:type="dxa"/>
          </w:tcPr>
          <w:p w14:paraId="6DFC4C47" w14:textId="77777777" w:rsidR="00301F27" w:rsidRPr="007F2770" w:rsidRDefault="00301F27" w:rsidP="00DA4C96">
            <w:pPr>
              <w:pStyle w:val="TAH"/>
              <w:rPr>
                <w:ins w:id="13318" w:author="24.501_CR5503R2_(Rel-18)_5G_eLCS_Ph3" w:date="2023-09-18T18:43:00Z"/>
                <w:lang w:eastAsia="en-US"/>
              </w:rPr>
            </w:pPr>
            <w:ins w:id="13319" w:author="24.501_CR5503R2_(Rel-18)_5G_eLCS_Ph3" w:date="2023-09-18T18:43:00Z">
              <w:r>
                <w:rPr>
                  <w:lang w:eastAsia="en-US"/>
                </w:rPr>
                <w:t>1</w:t>
              </w:r>
            </w:ins>
          </w:p>
        </w:tc>
        <w:tc>
          <w:tcPr>
            <w:tcW w:w="284" w:type="dxa"/>
          </w:tcPr>
          <w:p w14:paraId="0307245A" w14:textId="77777777" w:rsidR="00301F27" w:rsidRPr="007F2770" w:rsidRDefault="00301F27" w:rsidP="00DA4C96">
            <w:pPr>
              <w:pStyle w:val="TAH"/>
              <w:rPr>
                <w:ins w:id="13320" w:author="24.501_CR5503R2_(Rel-18)_5G_eLCS_Ph3" w:date="2023-09-18T18:43:00Z"/>
                <w:lang w:eastAsia="en-US"/>
              </w:rPr>
            </w:pPr>
          </w:p>
        </w:tc>
        <w:tc>
          <w:tcPr>
            <w:tcW w:w="284" w:type="dxa"/>
          </w:tcPr>
          <w:p w14:paraId="440A3B2E" w14:textId="77777777" w:rsidR="00301F27" w:rsidRPr="007F2770" w:rsidRDefault="00301F27" w:rsidP="00DA4C96">
            <w:pPr>
              <w:pStyle w:val="TAH"/>
              <w:rPr>
                <w:ins w:id="13321" w:author="24.501_CR5503R2_(Rel-18)_5G_eLCS_Ph3" w:date="2023-09-18T18:43:00Z"/>
                <w:lang w:eastAsia="en-US"/>
              </w:rPr>
            </w:pPr>
          </w:p>
        </w:tc>
        <w:tc>
          <w:tcPr>
            <w:tcW w:w="283" w:type="dxa"/>
          </w:tcPr>
          <w:p w14:paraId="578D2D2D" w14:textId="77777777" w:rsidR="00301F27" w:rsidRPr="007F2770" w:rsidRDefault="00301F27" w:rsidP="00DA4C96">
            <w:pPr>
              <w:pStyle w:val="TAH"/>
              <w:rPr>
                <w:ins w:id="13322" w:author="24.501_CR5503R2_(Rel-18)_5G_eLCS_Ph3" w:date="2023-09-18T18:43:00Z"/>
                <w:lang w:eastAsia="en-US"/>
              </w:rPr>
            </w:pPr>
          </w:p>
        </w:tc>
        <w:tc>
          <w:tcPr>
            <w:tcW w:w="5956" w:type="dxa"/>
          </w:tcPr>
          <w:p w14:paraId="5E0B038B" w14:textId="77777777" w:rsidR="00301F27" w:rsidRPr="007F2770" w:rsidRDefault="00301F27" w:rsidP="00DA4C96">
            <w:pPr>
              <w:pStyle w:val="TAL"/>
              <w:rPr>
                <w:ins w:id="13323" w:author="24.501_CR5503R2_(Rel-18)_5G_eLCS_Ph3" w:date="2023-09-18T18:43:00Z"/>
                <w:lang w:eastAsia="en-US"/>
              </w:rPr>
            </w:pPr>
          </w:p>
        </w:tc>
      </w:tr>
      <w:tr w:rsidR="00301F27" w:rsidRPr="007F2770" w14:paraId="0F444482" w14:textId="77777777" w:rsidTr="00DA4C96">
        <w:trPr>
          <w:cantSplit/>
          <w:jc w:val="center"/>
          <w:ins w:id="13324" w:author="24.501_CR5503R2_(Rel-18)_5G_eLCS_Ph3" w:date="2023-09-18T18:43:00Z"/>
        </w:trPr>
        <w:tc>
          <w:tcPr>
            <w:tcW w:w="286" w:type="dxa"/>
          </w:tcPr>
          <w:p w14:paraId="2CAFB2C6" w14:textId="77777777" w:rsidR="00301F27" w:rsidRPr="007F2770" w:rsidRDefault="00301F27" w:rsidP="00DA4C96">
            <w:pPr>
              <w:pStyle w:val="TAC"/>
              <w:rPr>
                <w:ins w:id="13325" w:author="24.501_CR5503R2_(Rel-18)_5G_eLCS_Ph3" w:date="2023-09-18T18:43:00Z"/>
                <w:lang w:eastAsia="en-US"/>
              </w:rPr>
            </w:pPr>
            <w:ins w:id="13326" w:author="24.501_CR5503R2_(Rel-18)_5G_eLCS_Ph3" w:date="2023-09-18T18:43:00Z">
              <w:r w:rsidRPr="007F2770">
                <w:rPr>
                  <w:lang w:eastAsia="en-US"/>
                </w:rPr>
                <w:t>0</w:t>
              </w:r>
            </w:ins>
          </w:p>
        </w:tc>
        <w:tc>
          <w:tcPr>
            <w:tcW w:w="284" w:type="dxa"/>
          </w:tcPr>
          <w:p w14:paraId="6B6A3337" w14:textId="77777777" w:rsidR="00301F27" w:rsidRPr="007F2770" w:rsidRDefault="00301F27" w:rsidP="00DA4C96">
            <w:pPr>
              <w:pStyle w:val="TAC"/>
              <w:rPr>
                <w:ins w:id="13327" w:author="24.501_CR5503R2_(Rel-18)_5G_eLCS_Ph3" w:date="2023-09-18T18:43:00Z"/>
                <w:lang w:eastAsia="en-US"/>
              </w:rPr>
            </w:pPr>
          </w:p>
        </w:tc>
        <w:tc>
          <w:tcPr>
            <w:tcW w:w="284" w:type="dxa"/>
          </w:tcPr>
          <w:p w14:paraId="643BA44A" w14:textId="77777777" w:rsidR="00301F27" w:rsidRPr="007F2770" w:rsidRDefault="00301F27" w:rsidP="00DA4C96">
            <w:pPr>
              <w:pStyle w:val="TAC"/>
              <w:rPr>
                <w:ins w:id="13328" w:author="24.501_CR5503R2_(Rel-18)_5G_eLCS_Ph3" w:date="2023-09-18T18:43:00Z"/>
                <w:lang w:eastAsia="en-US"/>
              </w:rPr>
            </w:pPr>
          </w:p>
        </w:tc>
        <w:tc>
          <w:tcPr>
            <w:tcW w:w="283" w:type="dxa"/>
          </w:tcPr>
          <w:p w14:paraId="5F1A8685" w14:textId="77777777" w:rsidR="00301F27" w:rsidRPr="007F2770" w:rsidRDefault="00301F27" w:rsidP="00DA4C96">
            <w:pPr>
              <w:pStyle w:val="TAC"/>
              <w:rPr>
                <w:ins w:id="13329" w:author="24.501_CR5503R2_(Rel-18)_5G_eLCS_Ph3" w:date="2023-09-18T18:43:00Z"/>
                <w:lang w:eastAsia="en-US"/>
              </w:rPr>
            </w:pPr>
          </w:p>
        </w:tc>
        <w:tc>
          <w:tcPr>
            <w:tcW w:w="5956" w:type="dxa"/>
          </w:tcPr>
          <w:p w14:paraId="17A77BC7" w14:textId="77777777" w:rsidR="00301F27" w:rsidRPr="007F2770" w:rsidRDefault="00301F27" w:rsidP="00DA4C96">
            <w:pPr>
              <w:pStyle w:val="TAL"/>
              <w:rPr>
                <w:ins w:id="13330" w:author="24.501_CR5503R2_(Rel-18)_5G_eLCS_Ph3" w:date="2023-09-18T18:43:00Z"/>
                <w:lang w:eastAsia="en-US"/>
              </w:rPr>
            </w:pPr>
            <w:ins w:id="13331" w:author="24.501_CR5503R2_(Rel-18)_5G_eLCS_Ph3" w:date="2023-09-18T18:43:00Z">
              <w:r>
                <w:rPr>
                  <w:lang w:val="en-US" w:eastAsia="ko-KR"/>
                </w:rPr>
                <w:t>Payload container not related to PRU</w:t>
              </w:r>
            </w:ins>
          </w:p>
        </w:tc>
      </w:tr>
      <w:tr w:rsidR="00301F27" w:rsidRPr="007F2770" w14:paraId="71BADFEB" w14:textId="77777777" w:rsidTr="00DA4C96">
        <w:trPr>
          <w:cantSplit/>
          <w:jc w:val="center"/>
          <w:ins w:id="13332" w:author="24.501_CR5503R2_(Rel-18)_5G_eLCS_Ph3" w:date="2023-09-18T18:43:00Z"/>
        </w:trPr>
        <w:tc>
          <w:tcPr>
            <w:tcW w:w="286" w:type="dxa"/>
          </w:tcPr>
          <w:p w14:paraId="4904E014" w14:textId="77777777" w:rsidR="00301F27" w:rsidRPr="007F2770" w:rsidRDefault="00301F27" w:rsidP="00DA4C96">
            <w:pPr>
              <w:pStyle w:val="TAC"/>
              <w:rPr>
                <w:ins w:id="13333" w:author="24.501_CR5503R2_(Rel-18)_5G_eLCS_Ph3" w:date="2023-09-18T18:43:00Z"/>
                <w:lang w:eastAsia="en-US"/>
              </w:rPr>
            </w:pPr>
            <w:ins w:id="13334" w:author="24.501_CR5503R2_(Rel-18)_5G_eLCS_Ph3" w:date="2023-09-18T18:43:00Z">
              <w:r w:rsidRPr="007F2770">
                <w:rPr>
                  <w:rFonts w:hint="eastAsia"/>
                  <w:lang w:eastAsia="en-US"/>
                </w:rPr>
                <w:t>1</w:t>
              </w:r>
            </w:ins>
          </w:p>
        </w:tc>
        <w:tc>
          <w:tcPr>
            <w:tcW w:w="284" w:type="dxa"/>
          </w:tcPr>
          <w:p w14:paraId="5B154996" w14:textId="77777777" w:rsidR="00301F27" w:rsidRPr="007F2770" w:rsidRDefault="00301F27" w:rsidP="00DA4C96">
            <w:pPr>
              <w:pStyle w:val="TAC"/>
              <w:rPr>
                <w:ins w:id="13335" w:author="24.501_CR5503R2_(Rel-18)_5G_eLCS_Ph3" w:date="2023-09-18T18:43:00Z"/>
                <w:lang w:eastAsia="en-US"/>
              </w:rPr>
            </w:pPr>
          </w:p>
        </w:tc>
        <w:tc>
          <w:tcPr>
            <w:tcW w:w="284" w:type="dxa"/>
          </w:tcPr>
          <w:p w14:paraId="5AB4F607" w14:textId="77777777" w:rsidR="00301F27" w:rsidRPr="007F2770" w:rsidRDefault="00301F27" w:rsidP="00DA4C96">
            <w:pPr>
              <w:pStyle w:val="TAC"/>
              <w:rPr>
                <w:ins w:id="13336" w:author="24.501_CR5503R2_(Rel-18)_5G_eLCS_Ph3" w:date="2023-09-18T18:43:00Z"/>
                <w:lang w:eastAsia="en-US"/>
              </w:rPr>
            </w:pPr>
          </w:p>
        </w:tc>
        <w:tc>
          <w:tcPr>
            <w:tcW w:w="283" w:type="dxa"/>
          </w:tcPr>
          <w:p w14:paraId="6B4F5204" w14:textId="77777777" w:rsidR="00301F27" w:rsidRPr="007F2770" w:rsidRDefault="00301F27" w:rsidP="00DA4C96">
            <w:pPr>
              <w:pStyle w:val="TAC"/>
              <w:rPr>
                <w:ins w:id="13337" w:author="24.501_CR5503R2_(Rel-18)_5G_eLCS_Ph3" w:date="2023-09-18T18:43:00Z"/>
                <w:lang w:eastAsia="en-US"/>
              </w:rPr>
            </w:pPr>
          </w:p>
        </w:tc>
        <w:tc>
          <w:tcPr>
            <w:tcW w:w="5956" w:type="dxa"/>
          </w:tcPr>
          <w:p w14:paraId="5D0A5DBC" w14:textId="77777777" w:rsidR="00301F27" w:rsidRPr="007F2770" w:rsidRDefault="00301F27" w:rsidP="00DA4C96">
            <w:pPr>
              <w:pStyle w:val="TAL"/>
              <w:rPr>
                <w:ins w:id="13338" w:author="24.501_CR5503R2_(Rel-18)_5G_eLCS_Ph3" w:date="2023-09-18T18:43:00Z"/>
                <w:lang w:eastAsia="en-US"/>
              </w:rPr>
            </w:pPr>
            <w:ins w:id="13339" w:author="24.501_CR5503R2_(Rel-18)_5G_eLCS_Ph3" w:date="2023-09-18T18:43:00Z">
              <w:r>
                <w:rPr>
                  <w:lang w:val="en-US" w:eastAsia="ko-KR"/>
                </w:rPr>
                <w:t>Payload container related to PRU</w:t>
              </w:r>
            </w:ins>
          </w:p>
        </w:tc>
      </w:tr>
      <w:tr w:rsidR="00301F27" w:rsidRPr="007F2770" w14:paraId="4427AE03" w14:textId="77777777" w:rsidTr="00DA4C96">
        <w:trPr>
          <w:cantSplit/>
          <w:jc w:val="center"/>
          <w:ins w:id="13340" w:author="24.501_CR5503R2_(Rel-18)_5G_eLCS_Ph3" w:date="2023-09-18T18:43:00Z"/>
        </w:trPr>
        <w:tc>
          <w:tcPr>
            <w:tcW w:w="7093" w:type="dxa"/>
            <w:gridSpan w:val="5"/>
          </w:tcPr>
          <w:p w14:paraId="292D266B" w14:textId="77777777" w:rsidR="00301F27" w:rsidRPr="007F2770" w:rsidRDefault="00301F27" w:rsidP="00DA4C96">
            <w:pPr>
              <w:pStyle w:val="TAL"/>
              <w:rPr>
                <w:ins w:id="13341" w:author="24.501_CR5503R2_(Rel-18)_5G_eLCS_Ph3" w:date="2023-09-18T18:43:00Z"/>
                <w:lang w:eastAsia="ko-KR"/>
              </w:rPr>
            </w:pPr>
          </w:p>
        </w:tc>
      </w:tr>
      <w:tr w:rsidR="00301F27" w:rsidRPr="007F2770" w14:paraId="0A57C5B6" w14:textId="77777777" w:rsidTr="00DA4C96">
        <w:trPr>
          <w:cantSplit/>
          <w:jc w:val="center"/>
          <w:ins w:id="13342" w:author="24.501_CR5503R2_(Rel-18)_5G_eLCS_Ph3" w:date="2023-09-18T18:43:00Z"/>
        </w:trPr>
        <w:tc>
          <w:tcPr>
            <w:tcW w:w="7093" w:type="dxa"/>
            <w:gridSpan w:val="5"/>
          </w:tcPr>
          <w:p w14:paraId="414B8C72" w14:textId="77777777" w:rsidR="00301F27" w:rsidRPr="007F2770" w:rsidRDefault="00301F27" w:rsidP="00DA4C96">
            <w:pPr>
              <w:pStyle w:val="TAL"/>
              <w:rPr>
                <w:ins w:id="13343" w:author="24.501_CR5503R2_(Rel-18)_5G_eLCS_Ph3" w:date="2023-09-18T18:43:00Z"/>
                <w:lang w:eastAsia="en-US"/>
              </w:rPr>
            </w:pPr>
          </w:p>
        </w:tc>
      </w:tr>
      <w:tr w:rsidR="00301F27" w:rsidRPr="007F2770" w14:paraId="4FF68400" w14:textId="77777777" w:rsidTr="00DA4C96">
        <w:trPr>
          <w:cantSplit/>
          <w:jc w:val="center"/>
          <w:ins w:id="13344" w:author="24.501_CR5503R2_(Rel-18)_5G_eLCS_Ph3" w:date="2023-09-18T18:43:00Z"/>
        </w:trPr>
        <w:tc>
          <w:tcPr>
            <w:tcW w:w="7093" w:type="dxa"/>
            <w:gridSpan w:val="5"/>
          </w:tcPr>
          <w:p w14:paraId="644897DA" w14:textId="77777777" w:rsidR="00301F27" w:rsidRPr="007F2770" w:rsidRDefault="00301F27" w:rsidP="00DA4C96">
            <w:pPr>
              <w:pStyle w:val="TAL"/>
              <w:rPr>
                <w:ins w:id="13345" w:author="24.501_CR5503R2_(Rel-18)_5G_eLCS_Ph3" w:date="2023-09-18T18:43:00Z"/>
                <w:lang w:eastAsia="en-US"/>
              </w:rPr>
            </w:pPr>
            <w:ins w:id="13346" w:author="24.501_CR5503R2_(Rel-18)_5G_eLCS_Ph3" w:date="2023-09-18T18:43:00Z">
              <w:r w:rsidRPr="00647A96">
                <w:rPr>
                  <w:lang w:eastAsia="en-US"/>
                </w:rPr>
                <w:t>Bits 2</w:t>
              </w:r>
              <w:r>
                <w:rPr>
                  <w:lang w:eastAsia="en-US"/>
                </w:rPr>
                <w:t xml:space="preserve"> to </w:t>
              </w:r>
              <w:r w:rsidRPr="00647A96">
                <w:rPr>
                  <w:lang w:eastAsia="en-US"/>
                </w:rPr>
                <w:t>4 are spare and shall be coded as zero.</w:t>
              </w:r>
            </w:ins>
          </w:p>
        </w:tc>
      </w:tr>
    </w:tbl>
    <w:p w14:paraId="23EF1C42" w14:textId="77777777" w:rsidR="00301F27" w:rsidRDefault="00301F27" w:rsidP="00294B40">
      <w:pPr>
        <w:rPr>
          <w:ins w:id="13347" w:author="24.501_CR5646R1_(Rel-18)_5WWC_Ph2" w:date="2023-09-19T10:29:00Z"/>
        </w:rPr>
      </w:pPr>
    </w:p>
    <w:p w14:paraId="44E36C59" w14:textId="127C5E96" w:rsidR="005F75A7" w:rsidRPr="0042506B" w:rsidRDefault="005F75A7" w:rsidP="005F75A7">
      <w:pPr>
        <w:pStyle w:val="Heading4"/>
        <w:rPr>
          <w:ins w:id="13348" w:author="24.501_CR5646R1_(Rel-18)_5WWC_Ph2" w:date="2023-09-19T10:29:00Z"/>
        </w:rPr>
      </w:pPr>
      <w:bookmarkStart w:id="13349" w:name="_Toc139050890"/>
      <w:ins w:id="13350" w:author="24.501_CR5646R1_(Rel-18)_5WWC_Ph2" w:date="2023-09-19T10:29:00Z">
        <w:r w:rsidRPr="0042506B">
          <w:t>9.11.3.</w:t>
        </w:r>
        <w:r>
          <w:t>107</w:t>
        </w:r>
        <w:r w:rsidRPr="0042506B">
          <w:tab/>
        </w:r>
        <w:bookmarkEnd w:id="13349"/>
        <w:r w:rsidRPr="007E3306">
          <w:t>Master session key</w:t>
        </w:r>
      </w:ins>
    </w:p>
    <w:p w14:paraId="63C06B1F" w14:textId="77777777" w:rsidR="005F75A7" w:rsidRPr="0042506B" w:rsidRDefault="005F75A7" w:rsidP="005F75A7">
      <w:pPr>
        <w:rPr>
          <w:ins w:id="13351" w:author="24.501_CR5646R1_(Rel-18)_5WWC_Ph2" w:date="2023-09-19T10:29:00Z"/>
        </w:rPr>
      </w:pPr>
      <w:ins w:id="13352" w:author="24.501_CR5646R1_(Rel-18)_5WWC_Ph2" w:date="2023-09-19T10:29:00Z">
        <w:r w:rsidRPr="0042506B">
          <w:t xml:space="preserve">The purpose of the </w:t>
        </w:r>
        <w:r w:rsidRPr="007E3306">
          <w:t>Master session key</w:t>
        </w:r>
        <w:r>
          <w:t xml:space="preserve"> </w:t>
        </w:r>
        <w:r w:rsidRPr="0042506B">
          <w:t xml:space="preserve">information element is to </w:t>
        </w:r>
        <w:r>
          <w:t>provide the M</w:t>
        </w:r>
        <w:r w:rsidRPr="007E3306">
          <w:t>aster session key</w:t>
        </w:r>
        <w:r>
          <w:t xml:space="preserve"> to the </w:t>
        </w:r>
        <w:r w:rsidRPr="007E3306">
          <w:rPr>
            <w:lang w:val="en-US"/>
          </w:rPr>
          <w:t>5G-RG that is acting on behalf of an AUN3</w:t>
        </w:r>
        <w:r>
          <w:rPr>
            <w:lang w:val="en-US"/>
          </w:rPr>
          <w:t xml:space="preserve"> device</w:t>
        </w:r>
        <w:r w:rsidRPr="0042506B">
          <w:t>.</w:t>
        </w:r>
      </w:ins>
    </w:p>
    <w:p w14:paraId="67DA6777" w14:textId="795A3ACC" w:rsidR="005F75A7" w:rsidRPr="0042506B" w:rsidRDefault="005F75A7" w:rsidP="005F75A7">
      <w:pPr>
        <w:rPr>
          <w:ins w:id="13353" w:author="24.501_CR5646R1_(Rel-18)_5WWC_Ph2" w:date="2023-09-19T10:29:00Z"/>
        </w:rPr>
      </w:pPr>
      <w:ins w:id="13354" w:author="24.501_CR5646R1_(Rel-18)_5WWC_Ph2" w:date="2023-09-19T10:29:00Z">
        <w:r w:rsidRPr="0042506B">
          <w:t xml:space="preserve">The </w:t>
        </w:r>
        <w:r w:rsidRPr="007E3306">
          <w:t>Master session key</w:t>
        </w:r>
        <w:r>
          <w:t xml:space="preserve"> </w:t>
        </w:r>
        <w:r w:rsidRPr="0042506B">
          <w:t>information element is coded as shown in figure 9.11.3.</w:t>
        </w:r>
        <w:r>
          <w:t>107</w:t>
        </w:r>
        <w:r w:rsidRPr="0042506B">
          <w:t>.1 and table 9.11.3.</w:t>
        </w:r>
        <w:r>
          <w:t>107</w:t>
        </w:r>
        <w:r w:rsidRPr="0042506B">
          <w:t>.1.</w:t>
        </w:r>
      </w:ins>
    </w:p>
    <w:p w14:paraId="40C02CF4" w14:textId="77777777" w:rsidR="005F75A7" w:rsidRPr="0042506B" w:rsidRDefault="005F75A7" w:rsidP="005F75A7">
      <w:pPr>
        <w:rPr>
          <w:ins w:id="13355" w:author="24.501_CR5646R1_(Rel-18)_5WWC_Ph2" w:date="2023-09-19T10:29:00Z"/>
        </w:rPr>
      </w:pPr>
      <w:ins w:id="13356" w:author="24.501_CR5646R1_(Rel-18)_5WWC_Ph2" w:date="2023-09-19T10:29:00Z">
        <w:r w:rsidRPr="0042506B">
          <w:t xml:space="preserve">The </w:t>
        </w:r>
        <w:r w:rsidRPr="007E3306">
          <w:t>Master session key</w:t>
        </w:r>
        <w:r>
          <w:t xml:space="preserve"> </w:t>
        </w:r>
        <w:r w:rsidRPr="0042506B">
          <w:t xml:space="preserve">is a type 4 information element with a length of </w:t>
        </w:r>
        <w:r>
          <w:t>66</w:t>
        </w:r>
        <w:r w:rsidRPr="0042506B">
          <w:t xml:space="preserve">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F75A7" w:rsidRPr="0042506B" w14:paraId="36B5000C" w14:textId="77777777" w:rsidTr="00632F33">
        <w:trPr>
          <w:cantSplit/>
          <w:jc w:val="center"/>
          <w:ins w:id="13357" w:author="24.501_CR5646R1_(Rel-18)_5WWC_Ph2" w:date="2023-09-19T10:29:00Z"/>
        </w:trPr>
        <w:tc>
          <w:tcPr>
            <w:tcW w:w="709" w:type="dxa"/>
            <w:tcBorders>
              <w:top w:val="nil"/>
              <w:left w:val="nil"/>
              <w:bottom w:val="nil"/>
              <w:right w:val="nil"/>
            </w:tcBorders>
            <w:hideMark/>
          </w:tcPr>
          <w:p w14:paraId="2789559F" w14:textId="77777777" w:rsidR="005F75A7" w:rsidRPr="0042506B" w:rsidRDefault="005F75A7" w:rsidP="00632F33">
            <w:pPr>
              <w:pStyle w:val="TAC"/>
              <w:rPr>
                <w:ins w:id="13358" w:author="24.501_CR5646R1_(Rel-18)_5WWC_Ph2" w:date="2023-09-19T10:29:00Z"/>
              </w:rPr>
            </w:pPr>
            <w:ins w:id="13359" w:author="24.501_CR5646R1_(Rel-18)_5WWC_Ph2" w:date="2023-09-19T10:29:00Z">
              <w:r w:rsidRPr="0042506B">
                <w:t>8</w:t>
              </w:r>
            </w:ins>
          </w:p>
        </w:tc>
        <w:tc>
          <w:tcPr>
            <w:tcW w:w="709" w:type="dxa"/>
            <w:tcBorders>
              <w:top w:val="nil"/>
              <w:left w:val="nil"/>
              <w:bottom w:val="nil"/>
              <w:right w:val="nil"/>
            </w:tcBorders>
            <w:hideMark/>
          </w:tcPr>
          <w:p w14:paraId="5AA68B74" w14:textId="77777777" w:rsidR="005F75A7" w:rsidRPr="0042506B" w:rsidRDefault="005F75A7" w:rsidP="00632F33">
            <w:pPr>
              <w:pStyle w:val="TAC"/>
              <w:rPr>
                <w:ins w:id="13360" w:author="24.501_CR5646R1_(Rel-18)_5WWC_Ph2" w:date="2023-09-19T10:29:00Z"/>
              </w:rPr>
            </w:pPr>
            <w:ins w:id="13361" w:author="24.501_CR5646R1_(Rel-18)_5WWC_Ph2" w:date="2023-09-19T10:29:00Z">
              <w:r w:rsidRPr="0042506B">
                <w:t>7</w:t>
              </w:r>
            </w:ins>
          </w:p>
        </w:tc>
        <w:tc>
          <w:tcPr>
            <w:tcW w:w="709" w:type="dxa"/>
            <w:tcBorders>
              <w:top w:val="nil"/>
              <w:left w:val="nil"/>
              <w:bottom w:val="nil"/>
              <w:right w:val="nil"/>
            </w:tcBorders>
            <w:hideMark/>
          </w:tcPr>
          <w:p w14:paraId="4240C10D" w14:textId="77777777" w:rsidR="005F75A7" w:rsidRPr="0042506B" w:rsidRDefault="005F75A7" w:rsidP="00632F33">
            <w:pPr>
              <w:pStyle w:val="TAC"/>
              <w:rPr>
                <w:ins w:id="13362" w:author="24.501_CR5646R1_(Rel-18)_5WWC_Ph2" w:date="2023-09-19T10:29:00Z"/>
              </w:rPr>
            </w:pPr>
            <w:ins w:id="13363" w:author="24.501_CR5646R1_(Rel-18)_5WWC_Ph2" w:date="2023-09-19T10:29:00Z">
              <w:r w:rsidRPr="0042506B">
                <w:t>6</w:t>
              </w:r>
            </w:ins>
          </w:p>
        </w:tc>
        <w:tc>
          <w:tcPr>
            <w:tcW w:w="709" w:type="dxa"/>
            <w:tcBorders>
              <w:top w:val="nil"/>
              <w:left w:val="nil"/>
              <w:bottom w:val="nil"/>
              <w:right w:val="nil"/>
            </w:tcBorders>
            <w:hideMark/>
          </w:tcPr>
          <w:p w14:paraId="493AD661" w14:textId="77777777" w:rsidR="005F75A7" w:rsidRPr="0042506B" w:rsidRDefault="005F75A7" w:rsidP="00632F33">
            <w:pPr>
              <w:pStyle w:val="TAC"/>
              <w:rPr>
                <w:ins w:id="13364" w:author="24.501_CR5646R1_(Rel-18)_5WWC_Ph2" w:date="2023-09-19T10:29:00Z"/>
              </w:rPr>
            </w:pPr>
            <w:ins w:id="13365" w:author="24.501_CR5646R1_(Rel-18)_5WWC_Ph2" w:date="2023-09-19T10:29:00Z">
              <w:r w:rsidRPr="0042506B">
                <w:t>5</w:t>
              </w:r>
            </w:ins>
          </w:p>
        </w:tc>
        <w:tc>
          <w:tcPr>
            <w:tcW w:w="709" w:type="dxa"/>
            <w:tcBorders>
              <w:top w:val="nil"/>
              <w:left w:val="nil"/>
              <w:bottom w:val="nil"/>
              <w:right w:val="nil"/>
            </w:tcBorders>
            <w:hideMark/>
          </w:tcPr>
          <w:p w14:paraId="713F2C17" w14:textId="77777777" w:rsidR="005F75A7" w:rsidRPr="0042506B" w:rsidRDefault="005F75A7" w:rsidP="00632F33">
            <w:pPr>
              <w:pStyle w:val="TAC"/>
              <w:rPr>
                <w:ins w:id="13366" w:author="24.501_CR5646R1_(Rel-18)_5WWC_Ph2" w:date="2023-09-19T10:29:00Z"/>
              </w:rPr>
            </w:pPr>
            <w:ins w:id="13367" w:author="24.501_CR5646R1_(Rel-18)_5WWC_Ph2" w:date="2023-09-19T10:29:00Z">
              <w:r w:rsidRPr="0042506B">
                <w:t>4</w:t>
              </w:r>
            </w:ins>
          </w:p>
        </w:tc>
        <w:tc>
          <w:tcPr>
            <w:tcW w:w="709" w:type="dxa"/>
            <w:tcBorders>
              <w:top w:val="nil"/>
              <w:left w:val="nil"/>
              <w:bottom w:val="nil"/>
              <w:right w:val="nil"/>
            </w:tcBorders>
            <w:hideMark/>
          </w:tcPr>
          <w:p w14:paraId="1F8B5AEE" w14:textId="77777777" w:rsidR="005F75A7" w:rsidRPr="0042506B" w:rsidRDefault="005F75A7" w:rsidP="00632F33">
            <w:pPr>
              <w:pStyle w:val="TAC"/>
              <w:rPr>
                <w:ins w:id="13368" w:author="24.501_CR5646R1_(Rel-18)_5WWC_Ph2" w:date="2023-09-19T10:29:00Z"/>
              </w:rPr>
            </w:pPr>
            <w:ins w:id="13369" w:author="24.501_CR5646R1_(Rel-18)_5WWC_Ph2" w:date="2023-09-19T10:29:00Z">
              <w:r w:rsidRPr="0042506B">
                <w:t>3</w:t>
              </w:r>
            </w:ins>
          </w:p>
        </w:tc>
        <w:tc>
          <w:tcPr>
            <w:tcW w:w="709" w:type="dxa"/>
            <w:tcBorders>
              <w:top w:val="nil"/>
              <w:left w:val="nil"/>
              <w:bottom w:val="nil"/>
              <w:right w:val="nil"/>
            </w:tcBorders>
            <w:hideMark/>
          </w:tcPr>
          <w:p w14:paraId="402C1794" w14:textId="77777777" w:rsidR="005F75A7" w:rsidRPr="0042506B" w:rsidRDefault="005F75A7" w:rsidP="00632F33">
            <w:pPr>
              <w:pStyle w:val="TAC"/>
              <w:rPr>
                <w:ins w:id="13370" w:author="24.501_CR5646R1_(Rel-18)_5WWC_Ph2" w:date="2023-09-19T10:29:00Z"/>
              </w:rPr>
            </w:pPr>
            <w:ins w:id="13371" w:author="24.501_CR5646R1_(Rel-18)_5WWC_Ph2" w:date="2023-09-19T10:29:00Z">
              <w:r w:rsidRPr="0042506B">
                <w:t>2</w:t>
              </w:r>
            </w:ins>
          </w:p>
        </w:tc>
        <w:tc>
          <w:tcPr>
            <w:tcW w:w="709" w:type="dxa"/>
            <w:tcBorders>
              <w:top w:val="nil"/>
              <w:left w:val="nil"/>
              <w:bottom w:val="nil"/>
              <w:right w:val="nil"/>
            </w:tcBorders>
            <w:hideMark/>
          </w:tcPr>
          <w:p w14:paraId="76916EAA" w14:textId="77777777" w:rsidR="005F75A7" w:rsidRPr="0042506B" w:rsidRDefault="005F75A7" w:rsidP="00632F33">
            <w:pPr>
              <w:pStyle w:val="TAC"/>
              <w:rPr>
                <w:ins w:id="13372" w:author="24.501_CR5646R1_(Rel-18)_5WWC_Ph2" w:date="2023-09-19T10:29:00Z"/>
              </w:rPr>
            </w:pPr>
            <w:ins w:id="13373" w:author="24.501_CR5646R1_(Rel-18)_5WWC_Ph2" w:date="2023-09-19T10:29:00Z">
              <w:r w:rsidRPr="0042506B">
                <w:t>1</w:t>
              </w:r>
            </w:ins>
          </w:p>
        </w:tc>
        <w:tc>
          <w:tcPr>
            <w:tcW w:w="1560" w:type="dxa"/>
            <w:tcBorders>
              <w:top w:val="nil"/>
              <w:left w:val="nil"/>
              <w:bottom w:val="nil"/>
              <w:right w:val="nil"/>
            </w:tcBorders>
          </w:tcPr>
          <w:p w14:paraId="444F7129" w14:textId="77777777" w:rsidR="005F75A7" w:rsidRPr="0042506B" w:rsidRDefault="005F75A7" w:rsidP="00632F33">
            <w:pPr>
              <w:pStyle w:val="TAL"/>
              <w:rPr>
                <w:ins w:id="13374" w:author="24.501_CR5646R1_(Rel-18)_5WWC_Ph2" w:date="2023-09-19T10:29:00Z"/>
              </w:rPr>
            </w:pPr>
          </w:p>
        </w:tc>
      </w:tr>
      <w:tr w:rsidR="005F75A7" w:rsidRPr="0042506B" w14:paraId="525476A4" w14:textId="77777777" w:rsidTr="00632F33">
        <w:trPr>
          <w:cantSplit/>
          <w:jc w:val="center"/>
          <w:ins w:id="13375" w:author="24.501_CR5646R1_(Rel-18)_5WWC_Ph2" w:date="2023-09-19T10:29:00Z"/>
        </w:trPr>
        <w:tc>
          <w:tcPr>
            <w:tcW w:w="5672" w:type="dxa"/>
            <w:gridSpan w:val="8"/>
            <w:tcBorders>
              <w:top w:val="single" w:sz="4" w:space="0" w:color="auto"/>
              <w:left w:val="single" w:sz="4" w:space="0" w:color="auto"/>
              <w:bottom w:val="single" w:sz="4" w:space="0" w:color="auto"/>
              <w:right w:val="single" w:sz="4" w:space="0" w:color="auto"/>
            </w:tcBorders>
            <w:hideMark/>
          </w:tcPr>
          <w:p w14:paraId="58CF9124" w14:textId="77777777" w:rsidR="005F75A7" w:rsidRPr="0042506B" w:rsidRDefault="005F75A7" w:rsidP="00632F33">
            <w:pPr>
              <w:pStyle w:val="TAC"/>
              <w:rPr>
                <w:ins w:id="13376" w:author="24.501_CR5646R1_(Rel-18)_5WWC_Ph2" w:date="2023-09-19T10:29:00Z"/>
              </w:rPr>
            </w:pPr>
            <w:ins w:id="13377" w:author="24.501_CR5646R1_(Rel-18)_5WWC_Ph2" w:date="2023-09-19T10:29:00Z">
              <w:r w:rsidRPr="001931AB">
                <w:t xml:space="preserve">Master session key </w:t>
              </w:r>
              <w:r w:rsidRPr="0042506B">
                <w:t>IEI</w:t>
              </w:r>
            </w:ins>
          </w:p>
        </w:tc>
        <w:tc>
          <w:tcPr>
            <w:tcW w:w="1560" w:type="dxa"/>
            <w:tcBorders>
              <w:top w:val="nil"/>
              <w:left w:val="nil"/>
              <w:bottom w:val="nil"/>
              <w:right w:val="nil"/>
            </w:tcBorders>
            <w:hideMark/>
          </w:tcPr>
          <w:p w14:paraId="2E00088B" w14:textId="77777777" w:rsidR="005F75A7" w:rsidRPr="0042506B" w:rsidRDefault="005F75A7" w:rsidP="00632F33">
            <w:pPr>
              <w:pStyle w:val="TAL"/>
              <w:rPr>
                <w:ins w:id="13378" w:author="24.501_CR5646R1_(Rel-18)_5WWC_Ph2" w:date="2023-09-19T10:29:00Z"/>
              </w:rPr>
            </w:pPr>
            <w:ins w:id="13379" w:author="24.501_CR5646R1_(Rel-18)_5WWC_Ph2" w:date="2023-09-19T10:29:00Z">
              <w:r w:rsidRPr="0042506B">
                <w:t>octet 1</w:t>
              </w:r>
            </w:ins>
          </w:p>
        </w:tc>
      </w:tr>
      <w:tr w:rsidR="005F75A7" w:rsidRPr="0042506B" w14:paraId="0510D583" w14:textId="77777777" w:rsidTr="00632F33">
        <w:trPr>
          <w:cantSplit/>
          <w:jc w:val="center"/>
          <w:ins w:id="13380" w:author="24.501_CR5646R1_(Rel-18)_5WWC_Ph2" w:date="2023-09-19T10:29:00Z"/>
        </w:trPr>
        <w:tc>
          <w:tcPr>
            <w:tcW w:w="5672" w:type="dxa"/>
            <w:gridSpan w:val="8"/>
            <w:tcBorders>
              <w:top w:val="single" w:sz="4" w:space="0" w:color="auto"/>
              <w:left w:val="single" w:sz="4" w:space="0" w:color="auto"/>
              <w:bottom w:val="single" w:sz="4" w:space="0" w:color="auto"/>
              <w:right w:val="single" w:sz="4" w:space="0" w:color="auto"/>
            </w:tcBorders>
            <w:hideMark/>
          </w:tcPr>
          <w:p w14:paraId="0D58499F" w14:textId="77777777" w:rsidR="005F75A7" w:rsidRPr="0042506B" w:rsidRDefault="005F75A7" w:rsidP="00632F33">
            <w:pPr>
              <w:pStyle w:val="TAC"/>
              <w:rPr>
                <w:ins w:id="13381" w:author="24.501_CR5646R1_(Rel-18)_5WWC_Ph2" w:date="2023-09-19T10:29:00Z"/>
              </w:rPr>
            </w:pPr>
            <w:ins w:id="13382" w:author="24.501_CR5646R1_(Rel-18)_5WWC_Ph2" w:date="2023-09-19T10:29:00Z">
              <w:r w:rsidRPr="0042506B">
                <w:t xml:space="preserve">Length of </w:t>
              </w:r>
              <w:r w:rsidRPr="001931AB">
                <w:t xml:space="preserve">Master session key </w:t>
              </w:r>
              <w:r w:rsidRPr="0042506B">
                <w:t>content</w:t>
              </w:r>
            </w:ins>
          </w:p>
        </w:tc>
        <w:tc>
          <w:tcPr>
            <w:tcW w:w="1560" w:type="dxa"/>
            <w:tcBorders>
              <w:top w:val="nil"/>
              <w:left w:val="nil"/>
              <w:bottom w:val="nil"/>
              <w:right w:val="nil"/>
            </w:tcBorders>
            <w:hideMark/>
          </w:tcPr>
          <w:p w14:paraId="0F0D1CA6" w14:textId="77777777" w:rsidR="005F75A7" w:rsidRPr="0042506B" w:rsidRDefault="005F75A7" w:rsidP="00632F33">
            <w:pPr>
              <w:pStyle w:val="TAL"/>
              <w:rPr>
                <w:ins w:id="13383" w:author="24.501_CR5646R1_(Rel-18)_5WWC_Ph2" w:date="2023-09-19T10:29:00Z"/>
              </w:rPr>
            </w:pPr>
            <w:ins w:id="13384" w:author="24.501_CR5646R1_(Rel-18)_5WWC_Ph2" w:date="2023-09-19T10:29:00Z">
              <w:r w:rsidRPr="0042506B">
                <w:t>octet 2</w:t>
              </w:r>
            </w:ins>
          </w:p>
        </w:tc>
      </w:tr>
      <w:tr w:rsidR="005F75A7" w:rsidRPr="0042506B" w14:paraId="39FE3FC6" w14:textId="77777777" w:rsidTr="00632F33">
        <w:trPr>
          <w:cantSplit/>
          <w:jc w:val="center"/>
          <w:ins w:id="13385" w:author="24.501_CR5646R1_(Rel-18)_5WWC_Ph2" w:date="2023-09-19T10:29:00Z"/>
        </w:trPr>
        <w:tc>
          <w:tcPr>
            <w:tcW w:w="5672" w:type="dxa"/>
            <w:gridSpan w:val="8"/>
            <w:tcBorders>
              <w:top w:val="single" w:sz="4" w:space="0" w:color="auto"/>
              <w:left w:val="single" w:sz="4" w:space="0" w:color="auto"/>
              <w:bottom w:val="single" w:sz="4" w:space="0" w:color="auto"/>
              <w:right w:val="single" w:sz="4" w:space="0" w:color="auto"/>
            </w:tcBorders>
            <w:hideMark/>
          </w:tcPr>
          <w:p w14:paraId="71DBC7D2" w14:textId="77777777" w:rsidR="005F75A7" w:rsidRPr="0042506B" w:rsidRDefault="005F75A7" w:rsidP="00632F33">
            <w:pPr>
              <w:pStyle w:val="TAC"/>
              <w:rPr>
                <w:ins w:id="13386" w:author="24.501_CR5646R1_(Rel-18)_5WWC_Ph2" w:date="2023-09-19T10:29:00Z"/>
              </w:rPr>
            </w:pPr>
          </w:p>
          <w:p w14:paraId="178DBD33" w14:textId="77777777" w:rsidR="005F75A7" w:rsidRPr="0042506B" w:rsidRDefault="005F75A7" w:rsidP="00632F33">
            <w:pPr>
              <w:pStyle w:val="TAC"/>
              <w:rPr>
                <w:ins w:id="13387" w:author="24.501_CR5646R1_(Rel-18)_5WWC_Ph2" w:date="2023-09-19T10:29:00Z"/>
              </w:rPr>
            </w:pPr>
            <w:ins w:id="13388" w:author="24.501_CR5646R1_(Rel-18)_5WWC_Ph2" w:date="2023-09-19T10:29:00Z">
              <w:r w:rsidRPr="001931AB">
                <w:t xml:space="preserve">Master session key </w:t>
              </w:r>
              <w:r w:rsidRPr="0042506B">
                <w:t>content</w:t>
              </w:r>
            </w:ins>
          </w:p>
        </w:tc>
        <w:tc>
          <w:tcPr>
            <w:tcW w:w="1560" w:type="dxa"/>
            <w:tcBorders>
              <w:top w:val="nil"/>
              <w:left w:val="nil"/>
              <w:bottom w:val="nil"/>
              <w:right w:val="nil"/>
            </w:tcBorders>
            <w:hideMark/>
          </w:tcPr>
          <w:p w14:paraId="33A01562" w14:textId="77777777" w:rsidR="005F75A7" w:rsidRPr="0042506B" w:rsidRDefault="005F75A7" w:rsidP="00632F33">
            <w:pPr>
              <w:pStyle w:val="TAL"/>
              <w:rPr>
                <w:ins w:id="13389" w:author="24.501_CR5646R1_(Rel-18)_5WWC_Ph2" w:date="2023-09-19T10:29:00Z"/>
              </w:rPr>
            </w:pPr>
            <w:ins w:id="13390" w:author="24.501_CR5646R1_(Rel-18)_5WWC_Ph2" w:date="2023-09-19T10:29:00Z">
              <w:r w:rsidRPr="0042506B">
                <w:t>octet 3</w:t>
              </w:r>
            </w:ins>
          </w:p>
          <w:p w14:paraId="1F6131DC" w14:textId="77777777" w:rsidR="005F75A7" w:rsidRPr="0042506B" w:rsidRDefault="005F75A7" w:rsidP="00632F33">
            <w:pPr>
              <w:pStyle w:val="TAL"/>
              <w:rPr>
                <w:ins w:id="13391" w:author="24.501_CR5646R1_(Rel-18)_5WWC_Ph2" w:date="2023-09-19T10:29:00Z"/>
              </w:rPr>
            </w:pPr>
          </w:p>
          <w:p w14:paraId="6EC295EB" w14:textId="77777777" w:rsidR="005F75A7" w:rsidRPr="0042506B" w:rsidRDefault="005F75A7" w:rsidP="00632F33">
            <w:pPr>
              <w:pStyle w:val="TAL"/>
              <w:rPr>
                <w:ins w:id="13392" w:author="24.501_CR5646R1_(Rel-18)_5WWC_Ph2" w:date="2023-09-19T10:29:00Z"/>
              </w:rPr>
            </w:pPr>
            <w:ins w:id="13393" w:author="24.501_CR5646R1_(Rel-18)_5WWC_Ph2" w:date="2023-09-19T10:29:00Z">
              <w:r w:rsidRPr="0042506B">
                <w:t xml:space="preserve">octet </w:t>
              </w:r>
              <w:r>
                <w:t>66</w:t>
              </w:r>
            </w:ins>
          </w:p>
        </w:tc>
      </w:tr>
    </w:tbl>
    <w:p w14:paraId="69E15BE1" w14:textId="28BB66FE" w:rsidR="005F75A7" w:rsidRPr="0042506B" w:rsidRDefault="005F75A7" w:rsidP="005F75A7">
      <w:pPr>
        <w:pStyle w:val="TF"/>
        <w:rPr>
          <w:ins w:id="13394" w:author="24.501_CR5646R1_(Rel-18)_5WWC_Ph2" w:date="2023-09-19T10:29:00Z"/>
        </w:rPr>
      </w:pPr>
      <w:ins w:id="13395" w:author="24.501_CR5646R1_(Rel-18)_5WWC_Ph2" w:date="2023-09-19T10:29:00Z">
        <w:r w:rsidRPr="0042506B">
          <w:t>Figure 9.11.3.</w:t>
        </w:r>
        <w:r>
          <w:t>107</w:t>
        </w:r>
        <w:r w:rsidRPr="0042506B">
          <w:t xml:space="preserve">.1: </w:t>
        </w:r>
        <w:r w:rsidRPr="001931AB">
          <w:t xml:space="preserve">Master session key </w:t>
        </w:r>
        <w:r w:rsidRPr="0042506B">
          <w:t>information element</w:t>
        </w:r>
      </w:ins>
    </w:p>
    <w:p w14:paraId="058EB57C" w14:textId="7E45868B" w:rsidR="005F75A7" w:rsidRPr="0042506B" w:rsidRDefault="005F75A7" w:rsidP="005F75A7">
      <w:pPr>
        <w:pStyle w:val="TH"/>
        <w:rPr>
          <w:ins w:id="13396" w:author="24.501_CR5646R1_(Rel-18)_5WWC_Ph2" w:date="2023-09-19T10:29:00Z"/>
        </w:rPr>
      </w:pPr>
      <w:ins w:id="13397" w:author="24.501_CR5646R1_(Rel-18)_5WWC_Ph2" w:date="2023-09-19T10:29:00Z">
        <w:r w:rsidRPr="0042506B">
          <w:t>Table 9.11.3.</w:t>
        </w:r>
        <w:r>
          <w:t>107</w:t>
        </w:r>
        <w:r w:rsidRPr="0042506B">
          <w:t xml:space="preserve">.1: </w:t>
        </w:r>
        <w:r w:rsidRPr="001931AB">
          <w:t xml:space="preserve">Master session key </w:t>
        </w:r>
        <w:r w:rsidRPr="0042506B">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5F75A7" w:rsidRPr="0042506B" w14:paraId="022BAB7B" w14:textId="77777777" w:rsidTr="00632F33">
        <w:trPr>
          <w:cantSplit/>
          <w:jc w:val="center"/>
          <w:ins w:id="13398" w:author="24.501_CR5646R1_(Rel-18)_5WWC_Ph2" w:date="2023-09-19T10:29:00Z"/>
        </w:trPr>
        <w:tc>
          <w:tcPr>
            <w:tcW w:w="7113" w:type="dxa"/>
            <w:tcBorders>
              <w:left w:val="single" w:sz="4" w:space="0" w:color="auto"/>
              <w:bottom w:val="single" w:sz="4" w:space="0" w:color="auto"/>
              <w:right w:val="single" w:sz="4" w:space="0" w:color="auto"/>
            </w:tcBorders>
          </w:tcPr>
          <w:p w14:paraId="4ED51B5B" w14:textId="77777777" w:rsidR="005F75A7" w:rsidRPr="0042506B" w:rsidRDefault="005F75A7" w:rsidP="00632F33">
            <w:pPr>
              <w:pStyle w:val="TAL"/>
              <w:rPr>
                <w:ins w:id="13399" w:author="24.501_CR5646R1_(Rel-18)_5WWC_Ph2" w:date="2023-09-19T10:29:00Z"/>
              </w:rPr>
            </w:pPr>
            <w:ins w:id="13400" w:author="24.501_CR5646R1_(Rel-18)_5WWC_Ph2" w:date="2023-09-19T10:29:00Z">
              <w:r w:rsidRPr="001931AB">
                <w:t xml:space="preserve">Master session key </w:t>
              </w:r>
              <w:r w:rsidRPr="0042506B">
                <w:t>content (octet 3-</w:t>
              </w:r>
              <w:r>
                <w:t>66</w:t>
              </w:r>
              <w:r w:rsidRPr="0042506B">
                <w:t>):</w:t>
              </w:r>
            </w:ins>
          </w:p>
          <w:p w14:paraId="60874C92" w14:textId="77777777" w:rsidR="005F75A7" w:rsidRPr="0042506B" w:rsidRDefault="005F75A7" w:rsidP="00632F33">
            <w:pPr>
              <w:pStyle w:val="TAL"/>
              <w:rPr>
                <w:ins w:id="13401" w:author="24.501_CR5646R1_(Rel-18)_5WWC_Ph2" w:date="2023-09-19T10:29:00Z"/>
              </w:rPr>
            </w:pPr>
            <w:ins w:id="13402" w:author="24.501_CR5646R1_(Rel-18)_5WWC_Ph2" w:date="2023-09-19T10:29:00Z">
              <w:r w:rsidRPr="0042506B">
                <w:t>Indicate</w:t>
              </w:r>
              <w:r>
                <w:t xml:space="preserve">s the </w:t>
              </w:r>
              <w:r w:rsidRPr="000B40F2">
                <w:t xml:space="preserve">Master session key </w:t>
              </w:r>
              <w:r>
                <w:t xml:space="preserve">value as defined in </w:t>
              </w:r>
              <w:r w:rsidRPr="001D0C5F">
                <w:t>annex Z of 3GPP TS 33.501 [24]</w:t>
              </w:r>
              <w:r>
                <w:t>.</w:t>
              </w:r>
            </w:ins>
          </w:p>
          <w:p w14:paraId="41916710" w14:textId="77777777" w:rsidR="005F75A7" w:rsidRPr="0042506B" w:rsidRDefault="005F75A7" w:rsidP="00632F33">
            <w:pPr>
              <w:pStyle w:val="TAL"/>
              <w:rPr>
                <w:ins w:id="13403" w:author="24.501_CR5646R1_(Rel-18)_5WWC_Ph2" w:date="2023-09-19T10:29:00Z"/>
              </w:rPr>
            </w:pPr>
          </w:p>
        </w:tc>
      </w:tr>
    </w:tbl>
    <w:p w14:paraId="66783AC3" w14:textId="77777777" w:rsidR="005F75A7" w:rsidRPr="007F2770" w:rsidRDefault="005F75A7" w:rsidP="00294B40"/>
    <w:p w14:paraId="69FDDA75" w14:textId="13AE399A" w:rsidR="00142D85" w:rsidRPr="007F2770" w:rsidRDefault="00BE1133" w:rsidP="00781477">
      <w:pPr>
        <w:pStyle w:val="Heading3"/>
      </w:pPr>
      <w:r w:rsidRPr="007F2770">
        <w:t>9.11</w:t>
      </w:r>
      <w:r w:rsidR="00142D85" w:rsidRPr="007F2770">
        <w:t>.4</w:t>
      </w:r>
      <w:r w:rsidR="00142D85" w:rsidRPr="007F2770">
        <w:tab/>
        <w:t>5GS session management (5GSM) information elements</w:t>
      </w:r>
      <w:bookmarkEnd w:id="12389"/>
      <w:bookmarkEnd w:id="12390"/>
      <w:bookmarkEnd w:id="12405"/>
      <w:bookmarkEnd w:id="12406"/>
      <w:bookmarkEnd w:id="12417"/>
      <w:bookmarkEnd w:id="12432"/>
      <w:bookmarkEnd w:id="12433"/>
      <w:bookmarkEnd w:id="12964"/>
    </w:p>
    <w:p w14:paraId="4AB29C23" w14:textId="77777777" w:rsidR="00B864F4" w:rsidRPr="007F2770" w:rsidRDefault="00BE1133" w:rsidP="00781477">
      <w:pPr>
        <w:pStyle w:val="Heading4"/>
      </w:pPr>
      <w:bookmarkStart w:id="13404" w:name="_Toc20233288"/>
      <w:bookmarkStart w:id="13405" w:name="_Toc27747425"/>
      <w:bookmarkStart w:id="13406" w:name="_Toc36213619"/>
      <w:bookmarkStart w:id="13407" w:name="_Toc36657796"/>
      <w:bookmarkStart w:id="13408" w:name="_Toc45287473"/>
      <w:bookmarkStart w:id="13409" w:name="_Toc51948749"/>
      <w:bookmarkStart w:id="13410" w:name="_Toc51949841"/>
      <w:bookmarkStart w:id="13411" w:name="_Toc131396930"/>
      <w:r w:rsidRPr="007F2770">
        <w:t>9.11</w:t>
      </w:r>
      <w:r w:rsidR="00B864F4" w:rsidRPr="007F2770">
        <w:t>.4.1</w:t>
      </w:r>
      <w:r w:rsidR="00B864F4" w:rsidRPr="007F2770">
        <w:tab/>
        <w:t>5GSM capability</w:t>
      </w:r>
      <w:bookmarkEnd w:id="13404"/>
      <w:bookmarkEnd w:id="13405"/>
      <w:bookmarkEnd w:id="13406"/>
      <w:bookmarkEnd w:id="13407"/>
      <w:bookmarkEnd w:id="13408"/>
      <w:bookmarkEnd w:id="13409"/>
      <w:bookmarkEnd w:id="13410"/>
      <w:bookmarkEnd w:id="13411"/>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3412" w:name="_Toc20233289"/>
      <w:bookmarkStart w:id="13413" w:name="_Toc27747426"/>
      <w:bookmarkStart w:id="13414" w:name="_Toc36213620"/>
      <w:bookmarkStart w:id="13415" w:name="_Toc36657797"/>
      <w:bookmarkStart w:id="13416" w:name="_Toc45287474"/>
      <w:bookmarkStart w:id="13417" w:name="_Toc51948750"/>
      <w:bookmarkStart w:id="13418"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321E57F9" w:rsidR="003068D0" w:rsidRPr="007F2770" w:rsidRDefault="00820874" w:rsidP="005A4158">
            <w:pPr>
              <w:pStyle w:val="TAC"/>
              <w:rPr>
                <w:lang w:val="es-ES"/>
              </w:rPr>
            </w:pPr>
            <w:r w:rsidRPr="007F2770">
              <w:rPr>
                <w:lang w:val="es-ES"/>
              </w:rPr>
              <w:t>SDNA 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r w:rsidRPr="007F2770">
        <w:t>Figure 9.11.4.1.1: 5GSM capability information element</w:t>
      </w:r>
    </w:p>
    <w:p w14:paraId="34248438" w14:textId="77777777" w:rsidR="007B6089" w:rsidRPr="007F2770" w:rsidRDefault="007B6089" w:rsidP="007B6089">
      <w:pPr>
        <w:pStyle w:val="TH"/>
      </w:pPr>
      <w:r w:rsidRPr="007F2770">
        <w:t>Table</w:t>
      </w:r>
      <w:r w:rsidRPr="007F2770">
        <w:rPr>
          <w:lang w:val="en-US"/>
        </w:rPr>
        <w:t> </w:t>
      </w:r>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7777777" w:rsidR="00A76C24" w:rsidRPr="007F2770" w:rsidRDefault="00A76C24" w:rsidP="00CA66DA">
            <w:pPr>
              <w:pStyle w:val="TAL"/>
            </w:pPr>
            <w:r w:rsidRPr="007F2770">
              <w:t>MPQUIC functionality with any steering mode and ATSSS-LL functionality with any steering mode supported</w:t>
            </w:r>
          </w:p>
        </w:tc>
      </w:tr>
      <w:tr w:rsidR="00A76C24" w:rsidRPr="007F2770" w14:paraId="18A010B3"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77777777"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supported</w:t>
            </w:r>
          </w:p>
        </w:tc>
      </w:tr>
      <w:tr w:rsidR="007B6089" w:rsidRPr="007F2770"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7F2770" w:rsidRDefault="007B6089" w:rsidP="00F5649B">
            <w:pPr>
              <w:pStyle w:val="TAL"/>
            </w:pPr>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tr w:rsidR="007B6089" w:rsidRPr="007F2770"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B6089" w:rsidRPr="007F2770"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7F2770" w:rsidRDefault="007B6089" w:rsidP="00F5649B">
                  <w:pPr>
                    <w:pStyle w:val="TAL"/>
                  </w:pPr>
                  <w:r w:rsidRPr="007F2770">
                    <w:t>0</w:t>
                  </w:r>
                </w:p>
              </w:tc>
              <w:tc>
                <w:tcPr>
                  <w:tcW w:w="284" w:type="dxa"/>
                  <w:tcBorders>
                    <w:top w:val="nil"/>
                    <w:left w:val="nil"/>
                    <w:bottom w:val="nil"/>
                    <w:right w:val="nil"/>
                  </w:tcBorders>
                </w:tcPr>
                <w:p w14:paraId="13C72E2B" w14:textId="77777777" w:rsidR="007B6089" w:rsidRPr="007F2770" w:rsidRDefault="007B6089" w:rsidP="00F5649B">
                  <w:pPr>
                    <w:pStyle w:val="TAL"/>
                  </w:pPr>
                </w:p>
              </w:tc>
              <w:tc>
                <w:tcPr>
                  <w:tcW w:w="283" w:type="dxa"/>
                  <w:tcBorders>
                    <w:top w:val="nil"/>
                    <w:left w:val="nil"/>
                    <w:bottom w:val="nil"/>
                    <w:right w:val="nil"/>
                  </w:tcBorders>
                </w:tcPr>
                <w:p w14:paraId="5B42DD6B" w14:textId="77777777" w:rsidR="007B6089" w:rsidRPr="007F2770" w:rsidRDefault="007B6089" w:rsidP="00F5649B">
                  <w:pPr>
                    <w:pStyle w:val="TAL"/>
                  </w:pPr>
                </w:p>
              </w:tc>
              <w:tc>
                <w:tcPr>
                  <w:tcW w:w="236" w:type="dxa"/>
                  <w:tcBorders>
                    <w:top w:val="nil"/>
                    <w:left w:val="nil"/>
                    <w:bottom w:val="nil"/>
                    <w:right w:val="nil"/>
                  </w:tcBorders>
                </w:tcPr>
                <w:p w14:paraId="2F353BBF" w14:textId="77777777" w:rsidR="007B6089" w:rsidRPr="007F2770" w:rsidRDefault="007B6089" w:rsidP="00F5649B">
                  <w:pPr>
                    <w:pStyle w:val="TAL"/>
                  </w:pPr>
                </w:p>
              </w:tc>
              <w:tc>
                <w:tcPr>
                  <w:tcW w:w="6040" w:type="dxa"/>
                  <w:tcBorders>
                    <w:top w:val="nil"/>
                    <w:left w:val="nil"/>
                    <w:bottom w:val="nil"/>
                    <w:right w:val="single" w:sz="4" w:space="0" w:color="auto"/>
                  </w:tcBorders>
                </w:tcPr>
                <w:p w14:paraId="2841DB1D" w14:textId="7D72E7B9"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not supported.</w:t>
                  </w:r>
                </w:p>
              </w:tc>
            </w:tr>
          </w:tbl>
          <w:p w14:paraId="1D2A518D" w14:textId="77777777" w:rsidR="007B6089" w:rsidRPr="007F2770" w:rsidRDefault="007B6089" w:rsidP="00F5649B">
            <w:pPr>
              <w:pStyle w:val="TAL"/>
            </w:pPr>
          </w:p>
        </w:tc>
      </w:tr>
      <w:tr w:rsidR="007B6089" w:rsidRPr="007F2770"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80A43" w14:textId="77777777" w:rsidR="007B6089" w:rsidRPr="007F2770" w:rsidRDefault="007B6089" w:rsidP="00F5649B">
                  <w:pPr>
                    <w:pStyle w:val="TAL"/>
                  </w:pPr>
                </w:p>
              </w:tc>
              <w:tc>
                <w:tcPr>
                  <w:tcW w:w="283" w:type="dxa"/>
                  <w:tcBorders>
                    <w:top w:val="nil"/>
                    <w:left w:val="nil"/>
                    <w:bottom w:val="nil"/>
                    <w:right w:val="nil"/>
                  </w:tcBorders>
                </w:tcPr>
                <w:p w14:paraId="011E6909" w14:textId="77777777" w:rsidR="007B6089" w:rsidRPr="007F2770" w:rsidRDefault="007B6089" w:rsidP="00F5649B">
                  <w:pPr>
                    <w:pStyle w:val="TAL"/>
                  </w:pPr>
                </w:p>
              </w:tc>
              <w:tc>
                <w:tcPr>
                  <w:tcW w:w="236" w:type="dxa"/>
                  <w:tcBorders>
                    <w:top w:val="nil"/>
                    <w:left w:val="nil"/>
                    <w:bottom w:val="nil"/>
                    <w:right w:val="nil"/>
                  </w:tcBorders>
                </w:tcPr>
                <w:p w14:paraId="06B036B2" w14:textId="77777777" w:rsidR="007B6089" w:rsidRPr="007F2770" w:rsidRDefault="007B6089" w:rsidP="00F5649B">
                  <w:pPr>
                    <w:pStyle w:val="TAL"/>
                  </w:pPr>
                </w:p>
              </w:tc>
              <w:tc>
                <w:tcPr>
                  <w:tcW w:w="6040" w:type="dxa"/>
                  <w:tcBorders>
                    <w:top w:val="nil"/>
                    <w:left w:val="nil"/>
                    <w:bottom w:val="nil"/>
                    <w:right w:val="single" w:sz="4" w:space="0" w:color="auto"/>
                  </w:tcBorders>
                </w:tcPr>
                <w:p w14:paraId="312EF587" w14:textId="3C30938D"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supported.</w:t>
                  </w:r>
                </w:p>
              </w:tc>
            </w:tr>
          </w:tbl>
          <w:p w14:paraId="6E4E55DC" w14:textId="77777777" w:rsidR="007B6089" w:rsidRPr="007F2770" w:rsidRDefault="007B6089" w:rsidP="00F5649B">
            <w:pPr>
              <w:pStyle w:val="TAL"/>
            </w:pPr>
          </w:p>
        </w:tc>
      </w:tr>
      <w:tr w:rsidR="007B6089" w:rsidRPr="007F2770"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820874" w:rsidRPr="007F2770" w14:paraId="175163F9" w14:textId="77777777" w:rsidTr="00CA66DA">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820874" w:rsidRPr="007F2770" w14:paraId="6CA9C9C7" w14:textId="77777777" w:rsidTr="00CA66DA">
              <w:trPr>
                <w:cantSplit/>
                <w:jc w:val="center"/>
              </w:trPr>
              <w:tc>
                <w:tcPr>
                  <w:tcW w:w="7111" w:type="dxa"/>
                  <w:gridSpan w:val="5"/>
                  <w:tcBorders>
                    <w:top w:val="nil"/>
                    <w:left w:val="single" w:sz="4" w:space="0" w:color="auto"/>
                    <w:bottom w:val="nil"/>
                    <w:right w:val="single" w:sz="4" w:space="0" w:color="auto"/>
                  </w:tcBorders>
                </w:tcPr>
                <w:p w14:paraId="230407BE" w14:textId="77777777" w:rsidR="00820874" w:rsidRPr="007F2770" w:rsidRDefault="00820874" w:rsidP="00CA66DA">
                  <w:pPr>
                    <w:pStyle w:val="TAL"/>
                    <w:rPr>
                      <w:lang w:eastAsia="zh-CN"/>
                    </w:rPr>
                  </w:pPr>
                  <w:r w:rsidRPr="007F2770">
                    <w:rPr>
                      <w:lang w:eastAsia="zh-CN"/>
                    </w:rPr>
                    <w:t>Secondary DN authentication and authorization over EPC (SDNAEPC) (octet 4, bit 2)</w:t>
                  </w:r>
                </w:p>
              </w:tc>
            </w:tr>
            <w:tr w:rsidR="00820874" w:rsidRPr="007F2770" w14:paraId="772C0DD8" w14:textId="77777777" w:rsidTr="00CA66DA">
              <w:trPr>
                <w:cantSplit/>
                <w:jc w:val="center"/>
              </w:trPr>
              <w:tc>
                <w:tcPr>
                  <w:tcW w:w="7111" w:type="dxa"/>
                  <w:gridSpan w:val="5"/>
                  <w:tcBorders>
                    <w:top w:val="nil"/>
                    <w:left w:val="single" w:sz="4" w:space="0" w:color="auto"/>
                    <w:bottom w:val="nil"/>
                    <w:right w:val="single" w:sz="4" w:space="0" w:color="auto"/>
                  </w:tcBorders>
                </w:tcPr>
                <w:p w14:paraId="48AEDB9E" w14:textId="77777777" w:rsidR="00820874" w:rsidRPr="007F2770" w:rsidRDefault="00820874" w:rsidP="00CA66DA">
                  <w:pPr>
                    <w:pStyle w:val="TAL"/>
                    <w:rPr>
                      <w:lang w:eastAsia="zh-CN"/>
                    </w:rPr>
                  </w:pPr>
                  <w:r w:rsidRPr="007F2770">
                    <w:rPr>
                      <w:lang w:eastAsia="zh-CN"/>
                    </w:rPr>
                    <w:t>This bit indicates the 5GSM capability to support secondary DN authentication and authorization over EPC</w:t>
                  </w:r>
                </w:p>
              </w:tc>
            </w:tr>
            <w:tr w:rsidR="00820874" w:rsidRPr="007F2770" w14:paraId="70A41BBB" w14:textId="77777777" w:rsidTr="00CA66DA">
              <w:trPr>
                <w:cantSplit/>
                <w:jc w:val="center"/>
              </w:trPr>
              <w:tc>
                <w:tcPr>
                  <w:tcW w:w="268" w:type="dxa"/>
                  <w:tcBorders>
                    <w:top w:val="nil"/>
                    <w:left w:val="single" w:sz="4" w:space="0" w:color="auto"/>
                    <w:bottom w:val="nil"/>
                    <w:right w:val="nil"/>
                  </w:tcBorders>
                </w:tcPr>
                <w:p w14:paraId="701C0250" w14:textId="77777777" w:rsidR="00820874" w:rsidRPr="007F2770" w:rsidRDefault="00820874" w:rsidP="00CA66DA">
                  <w:pPr>
                    <w:pStyle w:val="TAL"/>
                  </w:pPr>
                  <w:r w:rsidRPr="007F2770">
                    <w:t>0</w:t>
                  </w:r>
                </w:p>
              </w:tc>
              <w:tc>
                <w:tcPr>
                  <w:tcW w:w="284" w:type="dxa"/>
                  <w:tcBorders>
                    <w:top w:val="nil"/>
                    <w:left w:val="nil"/>
                    <w:bottom w:val="nil"/>
                    <w:right w:val="nil"/>
                  </w:tcBorders>
                </w:tcPr>
                <w:p w14:paraId="7D91B829" w14:textId="77777777" w:rsidR="00820874" w:rsidRPr="007F2770" w:rsidRDefault="00820874" w:rsidP="00CA66DA">
                  <w:pPr>
                    <w:pStyle w:val="TAL"/>
                  </w:pPr>
                </w:p>
              </w:tc>
              <w:tc>
                <w:tcPr>
                  <w:tcW w:w="283" w:type="dxa"/>
                  <w:tcBorders>
                    <w:top w:val="nil"/>
                    <w:left w:val="nil"/>
                    <w:bottom w:val="nil"/>
                    <w:right w:val="nil"/>
                  </w:tcBorders>
                </w:tcPr>
                <w:p w14:paraId="5A52FBE6" w14:textId="77777777" w:rsidR="00820874" w:rsidRPr="007F2770" w:rsidRDefault="00820874" w:rsidP="00CA66DA">
                  <w:pPr>
                    <w:pStyle w:val="TAL"/>
                  </w:pPr>
                </w:p>
              </w:tc>
              <w:tc>
                <w:tcPr>
                  <w:tcW w:w="236" w:type="dxa"/>
                  <w:tcBorders>
                    <w:top w:val="nil"/>
                    <w:left w:val="nil"/>
                    <w:bottom w:val="nil"/>
                    <w:right w:val="nil"/>
                  </w:tcBorders>
                </w:tcPr>
                <w:p w14:paraId="3C967BE6" w14:textId="77777777" w:rsidR="00820874" w:rsidRPr="007F2770" w:rsidRDefault="00820874" w:rsidP="00CA66DA">
                  <w:pPr>
                    <w:pStyle w:val="TAL"/>
                  </w:pPr>
                </w:p>
              </w:tc>
              <w:tc>
                <w:tcPr>
                  <w:tcW w:w="6040" w:type="dxa"/>
                  <w:tcBorders>
                    <w:top w:val="nil"/>
                    <w:left w:val="nil"/>
                    <w:bottom w:val="nil"/>
                    <w:right w:val="single" w:sz="4" w:space="0" w:color="auto"/>
                  </w:tcBorders>
                </w:tcPr>
                <w:p w14:paraId="741BFC1F" w14:textId="77777777" w:rsidR="00820874" w:rsidRPr="007F2770" w:rsidRDefault="00820874" w:rsidP="00CA66DA">
                  <w:pPr>
                    <w:pStyle w:val="TAL"/>
                    <w:rPr>
                      <w:u w:val="single"/>
                    </w:rPr>
                  </w:pPr>
                  <w:r w:rsidRPr="007F2770">
                    <w:t>Secondary DN authentication and authorization over EPC not supported</w:t>
                  </w:r>
                </w:p>
              </w:tc>
            </w:tr>
            <w:tr w:rsidR="00820874" w:rsidRPr="007F2770" w14:paraId="7C64FA59" w14:textId="77777777" w:rsidTr="00CA66DA">
              <w:trPr>
                <w:cantSplit/>
                <w:jc w:val="center"/>
              </w:trPr>
              <w:tc>
                <w:tcPr>
                  <w:tcW w:w="268" w:type="dxa"/>
                  <w:tcBorders>
                    <w:top w:val="nil"/>
                    <w:left w:val="single" w:sz="4" w:space="0" w:color="auto"/>
                    <w:bottom w:val="nil"/>
                    <w:right w:val="nil"/>
                  </w:tcBorders>
                </w:tcPr>
                <w:p w14:paraId="62C8D97B" w14:textId="77777777" w:rsidR="00820874" w:rsidRPr="007F2770" w:rsidRDefault="00820874" w:rsidP="00CA66DA">
                  <w:pPr>
                    <w:pStyle w:val="TAL"/>
                  </w:pPr>
                  <w:r w:rsidRPr="007F2770">
                    <w:t>1</w:t>
                  </w:r>
                </w:p>
              </w:tc>
              <w:tc>
                <w:tcPr>
                  <w:tcW w:w="284" w:type="dxa"/>
                  <w:tcBorders>
                    <w:top w:val="nil"/>
                    <w:left w:val="nil"/>
                    <w:bottom w:val="nil"/>
                    <w:right w:val="nil"/>
                  </w:tcBorders>
                </w:tcPr>
                <w:p w14:paraId="4E4C29F6" w14:textId="77777777" w:rsidR="00820874" w:rsidRPr="007F2770" w:rsidRDefault="00820874" w:rsidP="00CA66DA">
                  <w:pPr>
                    <w:pStyle w:val="TAL"/>
                  </w:pPr>
                </w:p>
              </w:tc>
              <w:tc>
                <w:tcPr>
                  <w:tcW w:w="283" w:type="dxa"/>
                  <w:tcBorders>
                    <w:top w:val="nil"/>
                    <w:left w:val="nil"/>
                    <w:bottom w:val="nil"/>
                    <w:right w:val="nil"/>
                  </w:tcBorders>
                </w:tcPr>
                <w:p w14:paraId="5AF299E2" w14:textId="77777777" w:rsidR="00820874" w:rsidRPr="007F2770" w:rsidRDefault="00820874" w:rsidP="00CA66DA">
                  <w:pPr>
                    <w:pStyle w:val="TAL"/>
                  </w:pPr>
                </w:p>
              </w:tc>
              <w:tc>
                <w:tcPr>
                  <w:tcW w:w="236" w:type="dxa"/>
                  <w:tcBorders>
                    <w:top w:val="nil"/>
                    <w:left w:val="nil"/>
                    <w:bottom w:val="nil"/>
                    <w:right w:val="nil"/>
                  </w:tcBorders>
                </w:tcPr>
                <w:p w14:paraId="280652F0" w14:textId="77777777" w:rsidR="00820874" w:rsidRPr="007F2770" w:rsidRDefault="00820874" w:rsidP="00CA66DA">
                  <w:pPr>
                    <w:pStyle w:val="TAL"/>
                  </w:pPr>
                </w:p>
              </w:tc>
              <w:tc>
                <w:tcPr>
                  <w:tcW w:w="6040" w:type="dxa"/>
                  <w:tcBorders>
                    <w:top w:val="nil"/>
                    <w:left w:val="nil"/>
                    <w:bottom w:val="nil"/>
                    <w:right w:val="single" w:sz="4" w:space="0" w:color="auto"/>
                  </w:tcBorders>
                </w:tcPr>
                <w:p w14:paraId="15A880E1" w14:textId="77777777" w:rsidR="00820874" w:rsidRPr="007F2770" w:rsidRDefault="00820874" w:rsidP="00CA66DA">
                  <w:pPr>
                    <w:pStyle w:val="TAL"/>
                    <w:rPr>
                      <w:u w:val="single"/>
                    </w:rPr>
                  </w:pPr>
                  <w:r w:rsidRPr="007F2770">
                    <w:rPr>
                      <w:lang w:eastAsia="zh-CN"/>
                    </w:rPr>
                    <w:t xml:space="preserve">Secondary DN authentication and authorization over EPC </w:t>
                  </w:r>
                  <w:r w:rsidRPr="007F2770">
                    <w:t>supported</w:t>
                  </w:r>
                </w:p>
              </w:tc>
            </w:tr>
          </w:tbl>
          <w:p w14:paraId="48E51487" w14:textId="77777777" w:rsidR="00820874" w:rsidRPr="007F2770" w:rsidRDefault="00820874" w:rsidP="00CA66DA">
            <w:pPr>
              <w:pStyle w:val="TAL"/>
            </w:pPr>
          </w:p>
        </w:tc>
      </w:tr>
      <w:tr w:rsidR="00820874" w:rsidRPr="007F2770" w14:paraId="2EA56823" w14:textId="77777777" w:rsidTr="00CA66DA">
        <w:trPr>
          <w:cantSplit/>
          <w:jc w:val="center"/>
        </w:trPr>
        <w:tc>
          <w:tcPr>
            <w:tcW w:w="7111"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7B6089" w:rsidRPr="007F2770"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7F2770" w:rsidRDefault="007B6089" w:rsidP="00F5649B">
            <w:pPr>
              <w:pStyle w:val="TAL"/>
            </w:pPr>
            <w:r w:rsidRPr="007F2770">
              <w:t>All other bits in octet 4 to 15 are spare and shall be coded as zero, if the respective octet is included in the information element.</w:t>
            </w:r>
          </w:p>
        </w:tc>
      </w:tr>
      <w:tr w:rsidR="007B6089" w:rsidRPr="007F2770"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7F2770" w:rsidRDefault="007B6089" w:rsidP="00F5649B">
            <w:pPr>
              <w:pStyle w:val="TAL"/>
            </w:pP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3419" w:name="_Toc131396931"/>
      <w:r w:rsidRPr="007F2770">
        <w:t>9.11</w:t>
      </w:r>
      <w:r w:rsidR="00966E4A" w:rsidRPr="007F2770">
        <w:t>.4.</w:t>
      </w:r>
      <w:r w:rsidR="00B864F4" w:rsidRPr="007F2770">
        <w:t>2</w:t>
      </w:r>
      <w:r w:rsidR="00966E4A" w:rsidRPr="007F2770">
        <w:tab/>
        <w:t>5GSM cause</w:t>
      </w:r>
      <w:bookmarkEnd w:id="13412"/>
      <w:bookmarkEnd w:id="13413"/>
      <w:bookmarkEnd w:id="13414"/>
      <w:bookmarkEnd w:id="13415"/>
      <w:bookmarkEnd w:id="13416"/>
      <w:bookmarkEnd w:id="13417"/>
      <w:bookmarkEnd w:id="13418"/>
      <w:bookmarkEnd w:id="13419"/>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r w:rsidRPr="007F2770">
        <w:rPr>
          <w:lang w:val="fr-FR"/>
        </w:rPr>
        <w:t>Figure </w:t>
      </w:r>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3420" w:name="_Toc20233290"/>
      <w:bookmarkStart w:id="13421" w:name="_Toc27747427"/>
      <w:bookmarkStart w:id="13422" w:name="_Toc36213621"/>
      <w:bookmarkStart w:id="13423" w:name="_Toc36657798"/>
      <w:bookmarkStart w:id="13424" w:name="_Toc45287475"/>
      <w:bookmarkStart w:id="13425" w:name="_Toc51948751"/>
      <w:bookmarkStart w:id="13426" w:name="_Toc51949843"/>
      <w:r w:rsidRPr="007F2770">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8"/>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7"/>
        <w:gridCol w:w="29"/>
        <w:gridCol w:w="4086"/>
      </w:tblGrid>
      <w:tr w:rsidR="000F2709" w:rsidRPr="007F2770" w14:paraId="1F92EFB0" w14:textId="77777777" w:rsidTr="00591DDA">
        <w:trPr>
          <w:jc w:val="center"/>
        </w:trPr>
        <w:tc>
          <w:tcPr>
            <w:tcW w:w="7229" w:type="dxa"/>
            <w:gridSpan w:val="27"/>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27"/>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gridSpan w:val="3"/>
          </w:tcPr>
          <w:p w14:paraId="2EFD5BE9" w14:textId="77777777" w:rsidR="000F2709" w:rsidRPr="007F2770" w:rsidRDefault="000F2709" w:rsidP="008B0B5C">
            <w:pPr>
              <w:pStyle w:val="TAH"/>
            </w:pPr>
            <w:r w:rsidRPr="007F2770">
              <w:t>7</w:t>
            </w:r>
          </w:p>
        </w:tc>
        <w:tc>
          <w:tcPr>
            <w:tcW w:w="283" w:type="dxa"/>
            <w:gridSpan w:val="3"/>
          </w:tcPr>
          <w:p w14:paraId="48BBD4FB" w14:textId="77777777" w:rsidR="000F2709" w:rsidRPr="007F2770" w:rsidRDefault="000F2709" w:rsidP="008B0B5C">
            <w:pPr>
              <w:pStyle w:val="TAH"/>
            </w:pPr>
            <w:r w:rsidRPr="007F2770">
              <w:t>6</w:t>
            </w:r>
          </w:p>
        </w:tc>
        <w:tc>
          <w:tcPr>
            <w:tcW w:w="283" w:type="dxa"/>
            <w:gridSpan w:val="3"/>
          </w:tcPr>
          <w:p w14:paraId="68E68B21" w14:textId="77777777" w:rsidR="000F2709" w:rsidRPr="007F2770" w:rsidRDefault="000F2709" w:rsidP="008B0B5C">
            <w:pPr>
              <w:pStyle w:val="TAH"/>
            </w:pPr>
            <w:r w:rsidRPr="007F2770">
              <w:t>5</w:t>
            </w:r>
          </w:p>
        </w:tc>
        <w:tc>
          <w:tcPr>
            <w:tcW w:w="360" w:type="dxa"/>
            <w:gridSpan w:val="3"/>
          </w:tcPr>
          <w:p w14:paraId="6F746B0B" w14:textId="77777777" w:rsidR="000F2709" w:rsidRPr="007F2770" w:rsidRDefault="000F2709" w:rsidP="008B0B5C">
            <w:pPr>
              <w:pStyle w:val="TAH"/>
            </w:pPr>
            <w:r w:rsidRPr="007F2770">
              <w:t>4</w:t>
            </w:r>
          </w:p>
        </w:tc>
        <w:tc>
          <w:tcPr>
            <w:tcW w:w="284" w:type="dxa"/>
            <w:gridSpan w:val="3"/>
          </w:tcPr>
          <w:p w14:paraId="603B8113" w14:textId="77777777" w:rsidR="000F2709" w:rsidRPr="007F2770" w:rsidRDefault="000F2709" w:rsidP="008B0B5C">
            <w:pPr>
              <w:pStyle w:val="TAH"/>
            </w:pPr>
            <w:r w:rsidRPr="007F2770">
              <w:t>3</w:t>
            </w:r>
          </w:p>
        </w:tc>
        <w:tc>
          <w:tcPr>
            <w:tcW w:w="284" w:type="dxa"/>
            <w:gridSpan w:val="3"/>
          </w:tcPr>
          <w:p w14:paraId="65D3AE4F" w14:textId="77777777" w:rsidR="000F2709" w:rsidRPr="007F2770" w:rsidRDefault="000F2709" w:rsidP="008B0B5C">
            <w:pPr>
              <w:pStyle w:val="TAH"/>
            </w:pPr>
            <w:r w:rsidRPr="007F2770">
              <w:t>2</w:t>
            </w:r>
          </w:p>
        </w:tc>
        <w:tc>
          <w:tcPr>
            <w:tcW w:w="248" w:type="dxa"/>
            <w:gridSpan w:val="3"/>
          </w:tcPr>
          <w:p w14:paraId="04D308EF" w14:textId="77777777" w:rsidR="000F2709" w:rsidRPr="007F2770" w:rsidRDefault="000F2709" w:rsidP="008B0B5C">
            <w:pPr>
              <w:pStyle w:val="TAH"/>
            </w:pPr>
            <w:r w:rsidRPr="007F2770">
              <w:t>1</w:t>
            </w:r>
          </w:p>
        </w:tc>
        <w:tc>
          <w:tcPr>
            <w:tcW w:w="749" w:type="dxa"/>
            <w:gridSpan w:val="3"/>
          </w:tcPr>
          <w:p w14:paraId="2F0A7272" w14:textId="77777777" w:rsidR="000F2709" w:rsidRPr="007F2770" w:rsidRDefault="000F2709" w:rsidP="008B0B5C">
            <w:pPr>
              <w:pStyle w:val="TAL"/>
            </w:pPr>
          </w:p>
        </w:tc>
        <w:tc>
          <w:tcPr>
            <w:tcW w:w="4115" w:type="dxa"/>
            <w:gridSpan w:val="2"/>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gridSpan w:val="3"/>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2CF2D0AF"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78659A0"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4022E1FB"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797E4342"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5364EB52"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174AF8B7"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6CC9DD2E"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gridSpan w:val="3"/>
          </w:tcPr>
          <w:p w14:paraId="2717414D" w14:textId="77777777" w:rsidR="000F2709" w:rsidRPr="007F2770" w:rsidRDefault="000F2709" w:rsidP="008B0B5C">
            <w:pPr>
              <w:pStyle w:val="TAC"/>
            </w:pPr>
            <w:r w:rsidRPr="007F2770">
              <w:t>1</w:t>
            </w:r>
          </w:p>
        </w:tc>
        <w:tc>
          <w:tcPr>
            <w:tcW w:w="283" w:type="dxa"/>
            <w:gridSpan w:val="3"/>
          </w:tcPr>
          <w:p w14:paraId="4230EF94" w14:textId="77777777" w:rsidR="000F2709" w:rsidRPr="007F2770" w:rsidRDefault="000F2709" w:rsidP="008B0B5C">
            <w:pPr>
              <w:pStyle w:val="TAC"/>
            </w:pPr>
            <w:r w:rsidRPr="007F2770">
              <w:t>0</w:t>
            </w:r>
          </w:p>
        </w:tc>
        <w:tc>
          <w:tcPr>
            <w:tcW w:w="283" w:type="dxa"/>
            <w:gridSpan w:val="3"/>
          </w:tcPr>
          <w:p w14:paraId="6A63DAFA" w14:textId="77777777" w:rsidR="000F2709" w:rsidRPr="007F2770" w:rsidRDefault="000F2709" w:rsidP="008B0B5C">
            <w:pPr>
              <w:pStyle w:val="TAC"/>
            </w:pPr>
            <w:r w:rsidRPr="007F2770">
              <w:t>1</w:t>
            </w:r>
          </w:p>
        </w:tc>
        <w:tc>
          <w:tcPr>
            <w:tcW w:w="360" w:type="dxa"/>
            <w:gridSpan w:val="3"/>
          </w:tcPr>
          <w:p w14:paraId="13D49D56" w14:textId="77777777" w:rsidR="000F2709" w:rsidRPr="007F2770" w:rsidRDefault="000F2709" w:rsidP="008B0B5C">
            <w:pPr>
              <w:pStyle w:val="TAC"/>
            </w:pPr>
            <w:r w:rsidRPr="007F2770">
              <w:t>0</w:t>
            </w:r>
          </w:p>
        </w:tc>
        <w:tc>
          <w:tcPr>
            <w:tcW w:w="284" w:type="dxa"/>
            <w:gridSpan w:val="3"/>
          </w:tcPr>
          <w:p w14:paraId="5EA4B106" w14:textId="77777777" w:rsidR="000F2709" w:rsidRPr="007F2770" w:rsidRDefault="000F2709" w:rsidP="008B0B5C">
            <w:pPr>
              <w:pStyle w:val="TAC"/>
            </w:pPr>
            <w:r w:rsidRPr="007F2770">
              <w:t>0</w:t>
            </w:r>
          </w:p>
        </w:tc>
        <w:tc>
          <w:tcPr>
            <w:tcW w:w="284" w:type="dxa"/>
            <w:gridSpan w:val="3"/>
          </w:tcPr>
          <w:p w14:paraId="6F2829A4" w14:textId="77777777" w:rsidR="000F2709" w:rsidRPr="007F2770" w:rsidRDefault="000F2709" w:rsidP="008B0B5C">
            <w:pPr>
              <w:pStyle w:val="TAC"/>
            </w:pPr>
            <w:r w:rsidRPr="007F2770">
              <w:t>1</w:t>
            </w:r>
          </w:p>
        </w:tc>
        <w:tc>
          <w:tcPr>
            <w:tcW w:w="248" w:type="dxa"/>
            <w:gridSpan w:val="3"/>
          </w:tcPr>
          <w:p w14:paraId="72D25915" w14:textId="77777777" w:rsidR="000F2709" w:rsidRPr="007F2770" w:rsidRDefault="000F2709" w:rsidP="008B0B5C">
            <w:pPr>
              <w:pStyle w:val="TAC"/>
            </w:pPr>
            <w:r w:rsidRPr="007F2770">
              <w:t>1</w:t>
            </w:r>
          </w:p>
        </w:tc>
        <w:tc>
          <w:tcPr>
            <w:tcW w:w="749" w:type="dxa"/>
            <w:gridSpan w:val="3"/>
          </w:tcPr>
          <w:p w14:paraId="0AB07909" w14:textId="77777777" w:rsidR="000F2709" w:rsidRPr="007F2770" w:rsidRDefault="000F2709" w:rsidP="008B0B5C">
            <w:pPr>
              <w:pStyle w:val="TAL"/>
            </w:pPr>
          </w:p>
        </w:tc>
        <w:tc>
          <w:tcPr>
            <w:tcW w:w="4115" w:type="dxa"/>
            <w:gridSpan w:val="2"/>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gridSpan w:val="3"/>
          </w:tcPr>
          <w:p w14:paraId="7D2C6903" w14:textId="77777777" w:rsidR="000F2709" w:rsidRPr="007F2770" w:rsidRDefault="000F2709" w:rsidP="008B0B5C">
            <w:pPr>
              <w:pStyle w:val="TAC"/>
            </w:pPr>
            <w:r w:rsidRPr="007F2770">
              <w:t>1</w:t>
            </w:r>
          </w:p>
        </w:tc>
        <w:tc>
          <w:tcPr>
            <w:tcW w:w="283" w:type="dxa"/>
            <w:gridSpan w:val="3"/>
          </w:tcPr>
          <w:p w14:paraId="2BC589AF" w14:textId="77777777" w:rsidR="000F2709" w:rsidRPr="007F2770" w:rsidRDefault="000F2709" w:rsidP="008B0B5C">
            <w:pPr>
              <w:pStyle w:val="TAC"/>
            </w:pPr>
            <w:r w:rsidRPr="007F2770">
              <w:t>0</w:t>
            </w:r>
          </w:p>
        </w:tc>
        <w:tc>
          <w:tcPr>
            <w:tcW w:w="283" w:type="dxa"/>
            <w:gridSpan w:val="3"/>
          </w:tcPr>
          <w:p w14:paraId="543FC023" w14:textId="77777777" w:rsidR="000F2709" w:rsidRPr="007F2770" w:rsidRDefault="000F2709" w:rsidP="008B0B5C">
            <w:pPr>
              <w:pStyle w:val="TAC"/>
            </w:pPr>
            <w:r w:rsidRPr="007F2770">
              <w:t>1</w:t>
            </w:r>
          </w:p>
        </w:tc>
        <w:tc>
          <w:tcPr>
            <w:tcW w:w="360" w:type="dxa"/>
            <w:gridSpan w:val="3"/>
          </w:tcPr>
          <w:p w14:paraId="2CBAD615" w14:textId="77777777" w:rsidR="000F2709" w:rsidRPr="007F2770" w:rsidRDefault="000F2709" w:rsidP="008B0B5C">
            <w:pPr>
              <w:pStyle w:val="TAC"/>
            </w:pPr>
            <w:r w:rsidRPr="007F2770">
              <w:t>0</w:t>
            </w:r>
          </w:p>
        </w:tc>
        <w:tc>
          <w:tcPr>
            <w:tcW w:w="284" w:type="dxa"/>
            <w:gridSpan w:val="3"/>
          </w:tcPr>
          <w:p w14:paraId="16B3B587" w14:textId="77777777" w:rsidR="000F2709" w:rsidRPr="007F2770" w:rsidRDefault="000F2709" w:rsidP="008B0B5C">
            <w:pPr>
              <w:pStyle w:val="TAC"/>
            </w:pPr>
            <w:r w:rsidRPr="007F2770">
              <w:t>1</w:t>
            </w:r>
          </w:p>
        </w:tc>
        <w:tc>
          <w:tcPr>
            <w:tcW w:w="284" w:type="dxa"/>
            <w:gridSpan w:val="3"/>
          </w:tcPr>
          <w:p w14:paraId="0747C3FA" w14:textId="77777777" w:rsidR="000F2709" w:rsidRPr="007F2770" w:rsidRDefault="000F2709" w:rsidP="008B0B5C">
            <w:pPr>
              <w:pStyle w:val="TAC"/>
            </w:pPr>
            <w:r w:rsidRPr="007F2770">
              <w:t>0</w:t>
            </w:r>
          </w:p>
        </w:tc>
        <w:tc>
          <w:tcPr>
            <w:tcW w:w="248" w:type="dxa"/>
            <w:gridSpan w:val="3"/>
          </w:tcPr>
          <w:p w14:paraId="67360FAE" w14:textId="77777777" w:rsidR="000F2709" w:rsidRPr="007F2770" w:rsidRDefault="000F2709" w:rsidP="008B0B5C">
            <w:pPr>
              <w:pStyle w:val="TAC"/>
            </w:pPr>
            <w:r w:rsidRPr="007F2770">
              <w:t>0</w:t>
            </w:r>
          </w:p>
        </w:tc>
        <w:tc>
          <w:tcPr>
            <w:tcW w:w="749" w:type="dxa"/>
            <w:gridSpan w:val="3"/>
          </w:tcPr>
          <w:p w14:paraId="20047974" w14:textId="77777777" w:rsidR="000F2709" w:rsidRPr="007F2770" w:rsidRDefault="000F2709" w:rsidP="008B0B5C">
            <w:pPr>
              <w:pStyle w:val="TAL"/>
            </w:pPr>
          </w:p>
        </w:tc>
        <w:tc>
          <w:tcPr>
            <w:tcW w:w="4115" w:type="dxa"/>
            <w:gridSpan w:val="2"/>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gridSpan w:val="2"/>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gridSpan w:val="3"/>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gridSpan w:val="2"/>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gridSpan w:val="3"/>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6F514204"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gridSpan w:val="3"/>
          </w:tcPr>
          <w:p w14:paraId="20788D74" w14:textId="77777777" w:rsidR="000F2709" w:rsidRPr="007F2770" w:rsidRDefault="000F2709" w:rsidP="008B0B5C">
            <w:pPr>
              <w:pStyle w:val="TAC"/>
            </w:pPr>
            <w:r w:rsidRPr="007F2770">
              <w:t>1</w:t>
            </w:r>
          </w:p>
        </w:tc>
        <w:tc>
          <w:tcPr>
            <w:tcW w:w="283" w:type="dxa"/>
            <w:gridSpan w:val="3"/>
          </w:tcPr>
          <w:p w14:paraId="4BD75163" w14:textId="77777777" w:rsidR="000F2709" w:rsidRPr="007F2770" w:rsidRDefault="000F2709" w:rsidP="008B0B5C">
            <w:pPr>
              <w:pStyle w:val="TAC"/>
            </w:pPr>
            <w:r w:rsidRPr="007F2770">
              <w:t>1</w:t>
            </w:r>
          </w:p>
        </w:tc>
        <w:tc>
          <w:tcPr>
            <w:tcW w:w="283" w:type="dxa"/>
            <w:gridSpan w:val="3"/>
          </w:tcPr>
          <w:p w14:paraId="1E5A304A" w14:textId="77777777" w:rsidR="000F2709" w:rsidRPr="007F2770" w:rsidRDefault="000F2709" w:rsidP="008B0B5C">
            <w:pPr>
              <w:pStyle w:val="TAC"/>
            </w:pPr>
            <w:r w:rsidRPr="007F2770">
              <w:t>0</w:t>
            </w:r>
          </w:p>
        </w:tc>
        <w:tc>
          <w:tcPr>
            <w:tcW w:w="360" w:type="dxa"/>
            <w:gridSpan w:val="3"/>
          </w:tcPr>
          <w:p w14:paraId="04FB3AE3" w14:textId="77777777" w:rsidR="000F2709" w:rsidRPr="007F2770" w:rsidRDefault="000F2709" w:rsidP="008B0B5C">
            <w:pPr>
              <w:pStyle w:val="TAC"/>
            </w:pPr>
            <w:r w:rsidRPr="007F2770">
              <w:t>1</w:t>
            </w:r>
          </w:p>
        </w:tc>
        <w:tc>
          <w:tcPr>
            <w:tcW w:w="284" w:type="dxa"/>
            <w:gridSpan w:val="3"/>
          </w:tcPr>
          <w:p w14:paraId="350ECC30" w14:textId="77777777" w:rsidR="000F2709" w:rsidRPr="007F2770" w:rsidRDefault="000F2709" w:rsidP="008B0B5C">
            <w:pPr>
              <w:pStyle w:val="TAC"/>
            </w:pPr>
            <w:r w:rsidRPr="007F2770">
              <w:t>1</w:t>
            </w:r>
          </w:p>
        </w:tc>
        <w:tc>
          <w:tcPr>
            <w:tcW w:w="284" w:type="dxa"/>
            <w:gridSpan w:val="3"/>
          </w:tcPr>
          <w:p w14:paraId="13BC3059" w14:textId="77777777" w:rsidR="000F2709" w:rsidRPr="007F2770" w:rsidRDefault="000F2709" w:rsidP="008B0B5C">
            <w:pPr>
              <w:pStyle w:val="TAC"/>
            </w:pPr>
            <w:r w:rsidRPr="007F2770">
              <w:t>1</w:t>
            </w:r>
          </w:p>
        </w:tc>
        <w:tc>
          <w:tcPr>
            <w:tcW w:w="248" w:type="dxa"/>
            <w:gridSpan w:val="3"/>
          </w:tcPr>
          <w:p w14:paraId="359770D1" w14:textId="77777777" w:rsidR="000F2709" w:rsidRPr="007F2770" w:rsidRDefault="000F2709" w:rsidP="008B0B5C">
            <w:pPr>
              <w:pStyle w:val="TAC"/>
            </w:pPr>
            <w:r w:rsidRPr="007F2770">
              <w:t>1</w:t>
            </w:r>
          </w:p>
        </w:tc>
        <w:tc>
          <w:tcPr>
            <w:tcW w:w="749" w:type="dxa"/>
            <w:gridSpan w:val="3"/>
          </w:tcPr>
          <w:p w14:paraId="0DCFDB65" w14:textId="77777777" w:rsidR="000F2709" w:rsidRPr="007F2770" w:rsidRDefault="000F2709" w:rsidP="008B0B5C">
            <w:pPr>
              <w:pStyle w:val="TAL"/>
            </w:pPr>
          </w:p>
        </w:tc>
        <w:tc>
          <w:tcPr>
            <w:tcW w:w="4115" w:type="dxa"/>
            <w:gridSpan w:val="2"/>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gridSpan w:val="3"/>
          </w:tcPr>
          <w:p w14:paraId="21CE60DF" w14:textId="77777777" w:rsidR="000F2709" w:rsidRPr="007F2770" w:rsidRDefault="000F2709" w:rsidP="008B0B5C">
            <w:pPr>
              <w:pStyle w:val="TAC"/>
            </w:pPr>
          </w:p>
        </w:tc>
        <w:tc>
          <w:tcPr>
            <w:tcW w:w="283" w:type="dxa"/>
            <w:gridSpan w:val="3"/>
          </w:tcPr>
          <w:p w14:paraId="05670AEE" w14:textId="77777777" w:rsidR="000F2709" w:rsidRPr="007F2770" w:rsidRDefault="000F2709" w:rsidP="008B0B5C">
            <w:pPr>
              <w:pStyle w:val="TAC"/>
            </w:pPr>
          </w:p>
        </w:tc>
        <w:tc>
          <w:tcPr>
            <w:tcW w:w="283" w:type="dxa"/>
            <w:gridSpan w:val="3"/>
          </w:tcPr>
          <w:p w14:paraId="5D1AFD9D" w14:textId="77777777" w:rsidR="000F2709" w:rsidRPr="007F2770" w:rsidRDefault="000F2709" w:rsidP="008B0B5C">
            <w:pPr>
              <w:pStyle w:val="TAC"/>
            </w:pPr>
          </w:p>
        </w:tc>
        <w:tc>
          <w:tcPr>
            <w:tcW w:w="360" w:type="dxa"/>
            <w:gridSpan w:val="3"/>
          </w:tcPr>
          <w:p w14:paraId="6F804FDE" w14:textId="77777777" w:rsidR="000F2709" w:rsidRPr="007F2770" w:rsidRDefault="000F2709" w:rsidP="008B0B5C">
            <w:pPr>
              <w:pStyle w:val="TAC"/>
            </w:pPr>
          </w:p>
        </w:tc>
        <w:tc>
          <w:tcPr>
            <w:tcW w:w="284" w:type="dxa"/>
            <w:gridSpan w:val="3"/>
          </w:tcPr>
          <w:p w14:paraId="2884DDB4" w14:textId="77777777" w:rsidR="000F2709" w:rsidRPr="007F2770" w:rsidRDefault="000F2709" w:rsidP="008B0B5C">
            <w:pPr>
              <w:pStyle w:val="TAC"/>
            </w:pPr>
          </w:p>
        </w:tc>
        <w:tc>
          <w:tcPr>
            <w:tcW w:w="284" w:type="dxa"/>
            <w:gridSpan w:val="3"/>
          </w:tcPr>
          <w:p w14:paraId="0C3A0528" w14:textId="77777777" w:rsidR="000F2709" w:rsidRPr="007F2770" w:rsidRDefault="000F2709" w:rsidP="008B0B5C">
            <w:pPr>
              <w:pStyle w:val="TAC"/>
            </w:pPr>
          </w:p>
        </w:tc>
        <w:tc>
          <w:tcPr>
            <w:tcW w:w="248" w:type="dxa"/>
            <w:gridSpan w:val="3"/>
          </w:tcPr>
          <w:p w14:paraId="28E47CF1" w14:textId="77777777" w:rsidR="000F2709" w:rsidRPr="007F2770" w:rsidRDefault="000F2709" w:rsidP="008B0B5C">
            <w:pPr>
              <w:pStyle w:val="TAC"/>
            </w:pPr>
          </w:p>
        </w:tc>
        <w:tc>
          <w:tcPr>
            <w:tcW w:w="749" w:type="dxa"/>
            <w:gridSpan w:val="3"/>
          </w:tcPr>
          <w:p w14:paraId="6099DFDF" w14:textId="77777777" w:rsidR="000F2709" w:rsidRPr="007F2770" w:rsidRDefault="000F2709" w:rsidP="008B0B5C">
            <w:pPr>
              <w:pStyle w:val="TAL"/>
            </w:pPr>
          </w:p>
        </w:tc>
        <w:tc>
          <w:tcPr>
            <w:tcW w:w="4115" w:type="dxa"/>
            <w:gridSpan w:val="2"/>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27"/>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3427" w:name="_Toc131396932"/>
      <w:r w:rsidRPr="007F2770">
        <w:t>9.11.4.</w:t>
      </w:r>
      <w:r w:rsidR="005103CB" w:rsidRPr="007F2770">
        <w:t>3</w:t>
      </w:r>
      <w:r w:rsidRPr="007F2770">
        <w:tab/>
        <w:t>Always-on PDU session indication</w:t>
      </w:r>
      <w:bookmarkEnd w:id="13420"/>
      <w:bookmarkEnd w:id="13421"/>
      <w:bookmarkEnd w:id="13422"/>
      <w:bookmarkEnd w:id="13423"/>
      <w:bookmarkEnd w:id="13424"/>
      <w:bookmarkEnd w:id="13425"/>
      <w:bookmarkEnd w:id="13426"/>
      <w:bookmarkEnd w:id="13427"/>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3428"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3429" w:name="_PERM_MCCTEMPBM_CRPT61090075___7"/>
            <w:bookmarkEnd w:id="13429"/>
          </w:p>
        </w:tc>
      </w:tr>
      <w:bookmarkEnd w:id="13428"/>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3430" w:name="_PERM_MCCTEMPBM_CRPT61090077___7"/>
            <w:r w:rsidRPr="007F2770">
              <w:rPr>
                <w:rFonts w:ascii="Arial" w:hAnsi="Arial"/>
                <w:sz w:val="18"/>
              </w:rPr>
              <w:t>octet 1</w:t>
            </w:r>
            <w:bookmarkEnd w:id="13430"/>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r w:rsidRPr="007F2770">
        <w:t>Table 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3E5C70" w:rsidRPr="007F2770" w14:paraId="44B86C39" w14:textId="77777777" w:rsidTr="000B30B6">
        <w:trPr>
          <w:gridAfter w:val="1"/>
          <w:wAfter w:w="8" w:type="dxa"/>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3431" w:name="_PERM_MCCTEMPBM_CRPT61090079___7"/>
            <w:r w:rsidRPr="007F2770">
              <w:rPr>
                <w:rFonts w:ascii="Arial" w:hAnsi="Arial"/>
                <w:sz w:val="18"/>
              </w:rPr>
              <w:t>Always-on PDU session indication (APSI) (octet 1)</w:t>
            </w:r>
            <w:bookmarkEnd w:id="13431"/>
          </w:p>
        </w:tc>
      </w:tr>
      <w:tr w:rsidR="003E5C70" w:rsidRPr="007F2770" w14:paraId="5110F7F8" w14:textId="77777777" w:rsidTr="000B30B6">
        <w:trPr>
          <w:gridAfter w:val="1"/>
          <w:wAfter w:w="8" w:type="dxa"/>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3432" w:name="_PERM_MCCTEMPBM_CRPT61090080___7"/>
            <w:bookmarkEnd w:id="13432"/>
          </w:p>
        </w:tc>
      </w:tr>
      <w:tr w:rsidR="003E5C70" w:rsidRPr="007F2770" w14:paraId="5DF66E72" w14:textId="77777777" w:rsidTr="000B30B6">
        <w:trPr>
          <w:gridAfter w:val="1"/>
          <w:wAfter w:w="8" w:type="dxa"/>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3433" w:name="_PERM_MCCTEMPBM_CRPT61090081___7"/>
            <w:r w:rsidRPr="007F2770">
              <w:rPr>
                <w:rFonts w:ascii="Arial" w:hAnsi="Arial"/>
                <w:sz w:val="18"/>
              </w:rPr>
              <w:t>Bit</w:t>
            </w:r>
            <w:bookmarkEnd w:id="13433"/>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7F2770" w:rsidRDefault="003E5C70" w:rsidP="000B30B6">
            <w:pPr>
              <w:keepNext/>
              <w:keepLines/>
              <w:spacing w:after="0"/>
              <w:jc w:val="center"/>
              <w:rPr>
                <w:rFonts w:ascii="Arial" w:hAnsi="Arial"/>
                <w:b/>
                <w:sz w:val="18"/>
                <w:lang w:eastAsia="zh-CN"/>
              </w:rPr>
            </w:pPr>
            <w:bookmarkStart w:id="13434" w:name="_PERM_MCCTEMPBM_CRPT61090082___4"/>
            <w:r w:rsidRPr="007F2770">
              <w:rPr>
                <w:rFonts w:ascii="Arial" w:hAnsi="Arial" w:hint="eastAsia"/>
                <w:b/>
                <w:sz w:val="18"/>
                <w:lang w:eastAsia="zh-CN"/>
              </w:rPr>
              <w:t>1</w:t>
            </w:r>
            <w:bookmarkEnd w:id="13434"/>
          </w:p>
        </w:tc>
        <w:tc>
          <w:tcPr>
            <w:tcW w:w="6811" w:type="dxa"/>
            <w:gridSpan w:val="2"/>
          </w:tcPr>
          <w:p w14:paraId="2DBB44F1" w14:textId="77777777" w:rsidR="003E5C70" w:rsidRPr="007F2770" w:rsidRDefault="003E5C70" w:rsidP="000B30B6">
            <w:pPr>
              <w:keepNext/>
              <w:keepLines/>
              <w:spacing w:after="0"/>
              <w:rPr>
                <w:rFonts w:ascii="Arial" w:hAnsi="Arial"/>
                <w:sz w:val="18"/>
              </w:rPr>
            </w:pPr>
            <w:bookmarkStart w:id="13435" w:name="_PERM_MCCTEMPBM_CRPT61090083___7"/>
            <w:bookmarkEnd w:id="13435"/>
          </w:p>
        </w:tc>
      </w:tr>
      <w:tr w:rsidR="003E5C70" w:rsidRPr="007F2770" w14:paraId="7103858C" w14:textId="77777777" w:rsidTr="000B30B6">
        <w:trPr>
          <w:gridAfter w:val="1"/>
          <w:wAfter w:w="8" w:type="dxa"/>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3436"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gridAfter w:val="1"/>
          <w:wAfter w:w="8" w:type="dxa"/>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3437" w:name="_PERM_MCCTEMPBM_CRPT61090085___7" w:colFirst="0" w:colLast="0"/>
            <w:bookmarkEnd w:id="13436"/>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gridAfter w:val="1"/>
          <w:wAfter w:w="8" w:type="dxa"/>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3438" w:name="_PERM_MCCTEMPBM_CRPT61090086___7"/>
            <w:bookmarkEnd w:id="13437"/>
            <w:bookmarkEnd w:id="13438"/>
          </w:p>
        </w:tc>
      </w:tr>
      <w:tr w:rsidR="003E5C70" w:rsidRPr="007F2770" w14:paraId="67580B4D" w14:textId="77777777" w:rsidTr="000B30B6">
        <w:trPr>
          <w:gridAfter w:val="1"/>
          <w:wAfter w:w="8" w:type="dxa"/>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3439" w:name="_PERM_MCCTEMPBM_CRPT61090087___7"/>
            <w:r w:rsidRPr="007F2770">
              <w:rPr>
                <w:rFonts w:ascii="Arial" w:hAnsi="Arial"/>
                <w:sz w:val="18"/>
              </w:rPr>
              <w:t>Bits 2, 3 and 4 are spare and shall be coded as zero,</w:t>
            </w:r>
            <w:bookmarkEnd w:id="13439"/>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3440" w:name="_Toc20233291"/>
      <w:bookmarkStart w:id="13441" w:name="_Toc27747428"/>
      <w:bookmarkStart w:id="13442" w:name="_Toc36213622"/>
      <w:bookmarkStart w:id="13443" w:name="_Toc36657799"/>
      <w:bookmarkStart w:id="13444" w:name="_Toc45287476"/>
      <w:bookmarkStart w:id="13445" w:name="_Toc51948752"/>
      <w:bookmarkStart w:id="13446" w:name="_Toc51949844"/>
      <w:bookmarkStart w:id="13447" w:name="_Toc131396933"/>
      <w:r w:rsidRPr="007F2770">
        <w:t>9.11.4.</w:t>
      </w:r>
      <w:r w:rsidR="005103CB" w:rsidRPr="007F2770">
        <w:t>4</w:t>
      </w:r>
      <w:r w:rsidRPr="007F2770">
        <w:tab/>
        <w:t>Always-on PDU session requested</w:t>
      </w:r>
      <w:bookmarkEnd w:id="13440"/>
      <w:bookmarkEnd w:id="13441"/>
      <w:bookmarkEnd w:id="13442"/>
      <w:bookmarkEnd w:id="13443"/>
      <w:bookmarkEnd w:id="13444"/>
      <w:bookmarkEnd w:id="13445"/>
      <w:bookmarkEnd w:id="13446"/>
      <w:bookmarkEnd w:id="13447"/>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3448"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3449" w:name="_PERM_MCCTEMPBM_CRPT61090089___7"/>
            <w:bookmarkEnd w:id="13449"/>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3450" w:name="_PERM_MCCTEMPBM_CRPT61090090___4" w:colFirst="0" w:colLast="3"/>
            <w:bookmarkEnd w:id="13448"/>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3451" w:name="_PERM_MCCTEMPBM_CRPT61090091___7"/>
            <w:r w:rsidRPr="007F2770">
              <w:rPr>
                <w:rFonts w:ascii="Arial" w:hAnsi="Arial"/>
                <w:sz w:val="18"/>
              </w:rPr>
              <w:t>octet 1</w:t>
            </w:r>
            <w:bookmarkEnd w:id="13451"/>
          </w:p>
        </w:tc>
      </w:tr>
    </w:tbl>
    <w:bookmarkEnd w:id="13450"/>
    <w:p w14:paraId="79A2B2C0" w14:textId="77777777" w:rsidR="003E5C70" w:rsidRPr="007F2770" w:rsidRDefault="003E5C70" w:rsidP="00920167">
      <w:pPr>
        <w:pStyle w:val="TF"/>
      </w:pPr>
      <w:r w:rsidRPr="007F2770">
        <w:t>Figure 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r w:rsidRPr="007F2770">
        <w:t>Table 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3452" w:name="_PERM_MCCTEMPBM_CRPT61090092___7"/>
            <w:r w:rsidRPr="007F2770">
              <w:rPr>
                <w:rFonts w:ascii="Arial" w:hAnsi="Arial"/>
                <w:sz w:val="18"/>
              </w:rPr>
              <w:t>Always-on PDU session requested (APSR) (octet 1)</w:t>
            </w:r>
            <w:bookmarkEnd w:id="13452"/>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3453" w:name="_PERM_MCCTEMPBM_CRPT61090093___7"/>
            <w:bookmarkEnd w:id="13453"/>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3454" w:name="_PERM_MCCTEMPBM_CRPT61090094___7"/>
            <w:r w:rsidRPr="007F2770">
              <w:rPr>
                <w:rFonts w:ascii="Arial" w:hAnsi="Arial"/>
                <w:sz w:val="18"/>
              </w:rPr>
              <w:t>Bit</w:t>
            </w:r>
            <w:bookmarkEnd w:id="13454"/>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7F2770" w:rsidRDefault="00CC47FC" w:rsidP="00CB6A10">
            <w:pPr>
              <w:keepNext/>
              <w:keepLines/>
              <w:spacing w:after="0"/>
              <w:jc w:val="center"/>
              <w:rPr>
                <w:rFonts w:ascii="Arial" w:hAnsi="Arial"/>
                <w:b/>
                <w:sz w:val="18"/>
              </w:rPr>
            </w:pPr>
            <w:bookmarkStart w:id="13455" w:name="_PERM_MCCTEMPBM_CRPT61090095___4"/>
            <w:r w:rsidRPr="007F2770">
              <w:rPr>
                <w:rFonts w:ascii="Arial" w:hAnsi="Arial" w:hint="eastAsia"/>
                <w:b/>
                <w:sz w:val="18"/>
              </w:rPr>
              <w:t>1</w:t>
            </w:r>
            <w:bookmarkEnd w:id="13455"/>
          </w:p>
        </w:tc>
        <w:tc>
          <w:tcPr>
            <w:tcW w:w="6785" w:type="dxa"/>
          </w:tcPr>
          <w:p w14:paraId="71FF57DA" w14:textId="77777777" w:rsidR="00CC47FC" w:rsidRPr="007F2770" w:rsidRDefault="00CC47FC" w:rsidP="00CB6A10">
            <w:pPr>
              <w:keepNext/>
              <w:keepLines/>
              <w:spacing w:after="0"/>
              <w:rPr>
                <w:rFonts w:ascii="Arial" w:hAnsi="Arial"/>
                <w:sz w:val="18"/>
              </w:rPr>
            </w:pPr>
            <w:bookmarkStart w:id="13456" w:name="_PERM_MCCTEMPBM_CRPT61090096___7"/>
            <w:bookmarkEnd w:id="13456"/>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3457"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3458" w:name="_PERM_MCCTEMPBM_CRPT61090098___7" w:colFirst="0" w:colLast="0"/>
            <w:bookmarkEnd w:id="13457"/>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3459" w:name="_PERM_MCCTEMPBM_CRPT61090099___7"/>
            <w:bookmarkEnd w:id="13458"/>
            <w:bookmarkEnd w:id="13459"/>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3460" w:name="_PERM_MCCTEMPBM_CRPT61090100___7"/>
            <w:r w:rsidRPr="007F2770">
              <w:rPr>
                <w:rFonts w:ascii="Arial" w:hAnsi="Arial"/>
                <w:sz w:val="18"/>
              </w:rPr>
              <w:t>Bits 2, 3 and 4 are spare and shall be coded as zero,</w:t>
            </w:r>
            <w:bookmarkEnd w:id="13460"/>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3461" w:name="_Toc20233292"/>
      <w:bookmarkStart w:id="13462" w:name="_Toc27747429"/>
      <w:bookmarkStart w:id="13463" w:name="_Toc36213623"/>
      <w:bookmarkStart w:id="13464" w:name="_Toc36657800"/>
      <w:bookmarkStart w:id="13465" w:name="_Toc45287477"/>
      <w:bookmarkStart w:id="13466" w:name="_Toc51948753"/>
      <w:bookmarkStart w:id="13467" w:name="_Toc51949845"/>
      <w:bookmarkStart w:id="13468" w:name="_Toc131396934"/>
      <w:r w:rsidRPr="007F2770">
        <w:t>9.11</w:t>
      </w:r>
      <w:r w:rsidR="009C2F20" w:rsidRPr="007F2770">
        <w:t>.4.</w:t>
      </w:r>
      <w:r w:rsidR="00545CA8" w:rsidRPr="007F2770">
        <w:t>5</w:t>
      </w:r>
      <w:r w:rsidR="009C2F20" w:rsidRPr="007F2770">
        <w:tab/>
        <w:t>Allowed SSC mode</w:t>
      </w:r>
      <w:bookmarkEnd w:id="13461"/>
      <w:bookmarkEnd w:id="13462"/>
      <w:bookmarkEnd w:id="13463"/>
      <w:bookmarkEnd w:id="13464"/>
      <w:bookmarkEnd w:id="13465"/>
      <w:bookmarkEnd w:id="13466"/>
      <w:bookmarkEnd w:id="13467"/>
      <w:bookmarkEnd w:id="13468"/>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r w:rsidRPr="007F2770">
        <w:t>Figure </w:t>
      </w:r>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r w:rsidRPr="007F2770">
        <w:t>Table </w:t>
      </w:r>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3469" w:name="_Toc20233293"/>
      <w:bookmarkStart w:id="13470" w:name="_Toc27747430"/>
      <w:bookmarkStart w:id="13471" w:name="_Toc36213624"/>
      <w:bookmarkStart w:id="13472" w:name="_Toc36657801"/>
      <w:bookmarkStart w:id="13473" w:name="_Toc45287478"/>
      <w:bookmarkStart w:id="13474" w:name="_Toc51948754"/>
      <w:bookmarkStart w:id="13475" w:name="_Toc51949846"/>
      <w:bookmarkStart w:id="13476" w:name="_Toc131396935"/>
      <w:r w:rsidRPr="007F2770">
        <w:t>9.11</w:t>
      </w:r>
      <w:r w:rsidR="00966E4A" w:rsidRPr="007F2770">
        <w:t>.4.</w:t>
      </w:r>
      <w:r w:rsidR="005103CB" w:rsidRPr="007F2770">
        <w:t>6</w:t>
      </w:r>
      <w:r w:rsidR="00966E4A" w:rsidRPr="007F2770">
        <w:tab/>
        <w:t>Extended protocol configuration options</w:t>
      </w:r>
      <w:bookmarkEnd w:id="13469"/>
      <w:bookmarkEnd w:id="13470"/>
      <w:bookmarkEnd w:id="13471"/>
      <w:bookmarkEnd w:id="13472"/>
      <w:bookmarkEnd w:id="13473"/>
      <w:bookmarkEnd w:id="13474"/>
      <w:bookmarkEnd w:id="13475"/>
      <w:bookmarkEnd w:id="13476"/>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3477" w:name="_Toc20233294"/>
      <w:bookmarkStart w:id="13478" w:name="_Toc27747431"/>
      <w:bookmarkStart w:id="13479" w:name="_Toc36213625"/>
      <w:bookmarkStart w:id="13480" w:name="_Toc36657802"/>
      <w:bookmarkStart w:id="13481" w:name="_Toc45287479"/>
      <w:bookmarkStart w:id="13482" w:name="_Toc51948755"/>
      <w:bookmarkStart w:id="13483" w:name="_Toc51949847"/>
      <w:bookmarkStart w:id="13484" w:name="_Toc131396936"/>
      <w:r w:rsidRPr="007F2770">
        <w:t>9.11.4.</w:t>
      </w:r>
      <w:r w:rsidR="005103CB" w:rsidRPr="007F2770">
        <w:t>7</w:t>
      </w:r>
      <w:r w:rsidRPr="007F2770">
        <w:tab/>
        <w:t>Integrity protection maximum data rate</w:t>
      </w:r>
      <w:bookmarkEnd w:id="13477"/>
      <w:bookmarkEnd w:id="13478"/>
      <w:bookmarkEnd w:id="13479"/>
      <w:bookmarkEnd w:id="13480"/>
      <w:bookmarkEnd w:id="13481"/>
      <w:bookmarkEnd w:id="13482"/>
      <w:bookmarkEnd w:id="13483"/>
      <w:bookmarkEnd w:id="13484"/>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r w:rsidRPr="007F2770">
        <w:t>Figure 9.11.4.</w:t>
      </w:r>
      <w:r w:rsidR="005103CB" w:rsidRPr="007F2770">
        <w:t>7</w:t>
      </w:r>
      <w:r w:rsidRPr="007F2770">
        <w:t>.1: Integrity protection maximum data rate information element</w:t>
      </w:r>
    </w:p>
    <w:p w14:paraId="0571D728" w14:textId="77777777" w:rsidR="003E5C70" w:rsidRPr="007F2770" w:rsidRDefault="003E5C70" w:rsidP="003E5C70">
      <w:pPr>
        <w:pStyle w:val="TH"/>
      </w:pPr>
      <w:r w:rsidRPr="007F2770">
        <w:t>Table</w:t>
      </w:r>
      <w:r w:rsidRPr="007F2770">
        <w:rPr>
          <w:lang w:val="en-US"/>
        </w:rPr>
        <w:t> </w:t>
      </w:r>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3485" w:name="_Toc20233295"/>
      <w:bookmarkStart w:id="13486" w:name="_Toc27747432"/>
      <w:bookmarkStart w:id="13487" w:name="_Toc36213626"/>
      <w:bookmarkStart w:id="13488" w:name="_Toc36657803"/>
      <w:bookmarkStart w:id="13489" w:name="_Toc45287480"/>
      <w:bookmarkStart w:id="13490" w:name="_Toc51948756"/>
      <w:bookmarkStart w:id="13491" w:name="_Toc51949848"/>
      <w:bookmarkStart w:id="13492" w:name="_Toc131396937"/>
      <w:r w:rsidRPr="007F2770">
        <w:t>9.11</w:t>
      </w:r>
      <w:r w:rsidR="00931584" w:rsidRPr="007F2770">
        <w:t>.4.</w:t>
      </w:r>
      <w:r w:rsidR="005103CB" w:rsidRPr="007F2770">
        <w:t>8</w:t>
      </w:r>
      <w:r w:rsidR="00931584" w:rsidRPr="007F2770">
        <w:tab/>
        <w:t>Mapped EPS bearer contexts</w:t>
      </w:r>
      <w:bookmarkEnd w:id="13485"/>
      <w:bookmarkEnd w:id="13486"/>
      <w:bookmarkEnd w:id="13487"/>
      <w:bookmarkEnd w:id="13488"/>
      <w:bookmarkEnd w:id="13489"/>
      <w:bookmarkEnd w:id="13490"/>
      <w:bookmarkEnd w:id="13491"/>
      <w:bookmarkEnd w:id="13492"/>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gridSpan w:val="2"/>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gridSpan w:val="2"/>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gridSpan w:val="2"/>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gridSpan w:val="2"/>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gridSpan w:val="2"/>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gridSpan w:val="2"/>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gridSpan w:val="2"/>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gridAfter w:val="1"/>
          <w:wAfter w:w="28" w:type="dxa"/>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gridSpan w:val="2"/>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gridSpan w:val="2"/>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3"/>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gridSpan w:val="2"/>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r w:rsidRPr="007F2770">
        <w:t>Table </w:t>
      </w:r>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77777777" w:rsidR="00931584" w:rsidRPr="007F2770" w:rsidRDefault="00931584" w:rsidP="007461A8">
            <w:pPr>
              <w:pStyle w:val="TAL"/>
              <w:rPr>
                <w:lang w:eastAsia="en-US"/>
              </w:rPr>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3493" w:name="_Toc20233296"/>
      <w:bookmarkStart w:id="13494" w:name="_Toc27747433"/>
      <w:bookmarkStart w:id="13495" w:name="_Toc36213627"/>
      <w:bookmarkStart w:id="13496" w:name="_Toc36657804"/>
      <w:bookmarkStart w:id="13497" w:name="_Toc45287481"/>
      <w:bookmarkStart w:id="13498" w:name="_Toc51948757"/>
      <w:bookmarkStart w:id="13499" w:name="_Toc51949849"/>
      <w:bookmarkStart w:id="13500" w:name="_Toc131396938"/>
      <w:r w:rsidRPr="007F2770">
        <w:t>9.11</w:t>
      </w:r>
      <w:r w:rsidR="007C1329" w:rsidRPr="007F2770">
        <w:t>.4.</w:t>
      </w:r>
      <w:r w:rsidR="005103CB" w:rsidRPr="007F2770">
        <w:t>9</w:t>
      </w:r>
      <w:r w:rsidR="007C1329" w:rsidRPr="007F2770">
        <w:tab/>
        <w:t>Maximum number of supported packet filters</w:t>
      </w:r>
      <w:bookmarkEnd w:id="13493"/>
      <w:bookmarkEnd w:id="13494"/>
      <w:bookmarkEnd w:id="13495"/>
      <w:bookmarkEnd w:id="13496"/>
      <w:bookmarkEnd w:id="13497"/>
      <w:bookmarkEnd w:id="13498"/>
      <w:bookmarkEnd w:id="13499"/>
      <w:bookmarkEnd w:id="13500"/>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gridSpan w:val="2"/>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9"/>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4"/>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r w:rsidRPr="007F2770">
        <w:t>Figure </w:t>
      </w:r>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r w:rsidRPr="007F2770">
        <w:t>Table</w:t>
      </w:r>
      <w:r w:rsidRPr="007F2770">
        <w:rPr>
          <w:lang w:val="en-US"/>
        </w:rPr>
        <w:t> </w:t>
      </w:r>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3501" w:name="_Toc20233297"/>
      <w:bookmarkStart w:id="13502" w:name="_Toc27747434"/>
      <w:bookmarkStart w:id="13503" w:name="_Toc36213628"/>
      <w:bookmarkStart w:id="13504" w:name="_Toc36657805"/>
      <w:bookmarkStart w:id="13505" w:name="_Toc45287482"/>
      <w:bookmarkStart w:id="13506" w:name="_Toc51948758"/>
      <w:bookmarkStart w:id="13507" w:name="_Toc51949850"/>
      <w:bookmarkStart w:id="13508" w:name="_Toc131396939"/>
      <w:r w:rsidRPr="007F2770">
        <w:t>9.11</w:t>
      </w:r>
      <w:r w:rsidR="00663265" w:rsidRPr="007F2770">
        <w:t>.4.</w:t>
      </w:r>
      <w:r w:rsidR="005103CB" w:rsidRPr="007F2770">
        <w:t>10</w:t>
      </w:r>
      <w:r w:rsidR="00663265" w:rsidRPr="007F2770">
        <w:tab/>
        <w:t>PDU address</w:t>
      </w:r>
      <w:bookmarkEnd w:id="13501"/>
      <w:bookmarkEnd w:id="13502"/>
      <w:bookmarkEnd w:id="13503"/>
      <w:bookmarkEnd w:id="13504"/>
      <w:bookmarkEnd w:id="13505"/>
      <w:bookmarkEnd w:id="13506"/>
      <w:bookmarkEnd w:id="13507"/>
      <w:bookmarkEnd w:id="13508"/>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r w:rsidRPr="007F2770">
        <w:t>Figure </w:t>
      </w:r>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r w:rsidRPr="007F2770">
        <w:t>Table </w:t>
      </w:r>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3509" w:name="_Toc20233298"/>
      <w:bookmarkStart w:id="13510" w:name="_Toc27747435"/>
      <w:bookmarkStart w:id="13511" w:name="_Toc36213629"/>
      <w:bookmarkStart w:id="13512" w:name="_Toc36657806"/>
      <w:bookmarkStart w:id="13513" w:name="_Toc45287483"/>
      <w:bookmarkStart w:id="13514" w:name="_Toc51948759"/>
      <w:bookmarkStart w:id="13515" w:name="_Toc51949851"/>
      <w:bookmarkStart w:id="13516" w:name="_Toc131396940"/>
      <w:r w:rsidRPr="007F2770">
        <w:t>9.11</w:t>
      </w:r>
      <w:r w:rsidR="00C81E76" w:rsidRPr="007F2770">
        <w:t>.</w:t>
      </w:r>
      <w:r w:rsidR="00564F7B" w:rsidRPr="007F2770">
        <w:t>4.</w:t>
      </w:r>
      <w:r w:rsidR="005103CB" w:rsidRPr="007F2770">
        <w:t>11</w:t>
      </w:r>
      <w:r w:rsidR="00C81E76" w:rsidRPr="007F2770">
        <w:tab/>
        <w:t>PDU session type</w:t>
      </w:r>
      <w:bookmarkEnd w:id="13509"/>
      <w:bookmarkEnd w:id="13510"/>
      <w:bookmarkEnd w:id="13511"/>
      <w:bookmarkEnd w:id="13512"/>
      <w:bookmarkEnd w:id="13513"/>
      <w:bookmarkEnd w:id="13514"/>
      <w:bookmarkEnd w:id="13515"/>
      <w:bookmarkEnd w:id="13516"/>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r w:rsidRPr="007F2770">
        <w:rPr>
          <w:lang w:val="fr-FR"/>
        </w:rPr>
        <w:t>Figure </w:t>
      </w:r>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r w:rsidRPr="007F2770">
        <w:rPr>
          <w:lang w:val="fr-FR"/>
        </w:rPr>
        <w:t>Table </w:t>
      </w:r>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3517" w:name="_Toc20233299"/>
      <w:bookmarkStart w:id="13518" w:name="_Toc27747436"/>
      <w:bookmarkStart w:id="13519" w:name="_Toc36213630"/>
      <w:bookmarkStart w:id="13520" w:name="_Toc36657807"/>
      <w:bookmarkStart w:id="13521" w:name="_Toc45287484"/>
      <w:bookmarkStart w:id="13522" w:name="_Toc51948760"/>
      <w:bookmarkStart w:id="13523" w:name="_Toc51949852"/>
      <w:bookmarkStart w:id="13524" w:name="_Toc131396941"/>
      <w:r w:rsidRPr="007F2770">
        <w:t>9.11.4.12</w:t>
      </w:r>
      <w:r w:rsidRPr="007F2770">
        <w:tab/>
        <w:t>QoS flow descriptions</w:t>
      </w:r>
      <w:bookmarkEnd w:id="13517"/>
      <w:bookmarkEnd w:id="13518"/>
      <w:bookmarkEnd w:id="13519"/>
      <w:bookmarkEnd w:id="13520"/>
      <w:bookmarkEnd w:id="13521"/>
      <w:bookmarkEnd w:id="13522"/>
      <w:bookmarkEnd w:id="13523"/>
      <w:bookmarkEnd w:id="13524"/>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r w:rsidRPr="007F2770">
        <w:t>Figure 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gridSpan w:val="2"/>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gridSpan w:val="2"/>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gridSpan w:val="2"/>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gridSpan w:val="2"/>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gridSpan w:val="2"/>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gridSpan w:val="2"/>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10"/>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4"/>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gridSpan w:val="2"/>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gridSpan w:val="2"/>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gridSpan w:val="2"/>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gridSpan w:val="2"/>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gridSpan w:val="2"/>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10"/>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13"/>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r w:rsidRPr="007F2770">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r w:rsidRPr="007F2770">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r w:rsidRPr="007F2770">
        <w:t>Figure 9.11.4.12.4: Parameter</w:t>
      </w:r>
    </w:p>
    <w:p w14:paraId="635E1054" w14:textId="77777777" w:rsidR="005103CB" w:rsidRPr="007F2770" w:rsidRDefault="005103CB" w:rsidP="005103CB">
      <w:pPr>
        <w:pStyle w:val="TH"/>
      </w:pPr>
      <w:r w:rsidRPr="007F2770">
        <w:rPr>
          <w:lang w:val="fr-FR"/>
        </w:rPr>
        <w:t>Table </w:t>
      </w:r>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77777777"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FF88C7D" w14:textId="77777777"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Pr="007F2770">
              <w:t xml:space="preserve"> (see NOTE)</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p>
          <w:p w14:paraId="7D32A300" w14:textId="77777777" w:rsidR="005103CB" w:rsidRPr="007F2770" w:rsidRDefault="005103CB" w:rsidP="000B30B6">
            <w:pPr>
              <w:pStyle w:val="TAL"/>
            </w:pP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3525" w:name="_Toc20233300"/>
      <w:bookmarkStart w:id="13526" w:name="_Toc27747437"/>
      <w:bookmarkStart w:id="13527" w:name="_Toc36213631"/>
      <w:bookmarkStart w:id="13528" w:name="_Toc36657808"/>
      <w:bookmarkStart w:id="13529" w:name="_Toc45287485"/>
      <w:bookmarkStart w:id="13530" w:name="_Toc51948761"/>
      <w:bookmarkStart w:id="13531" w:name="_Toc51949853"/>
      <w:bookmarkStart w:id="13532" w:name="_Toc131396942"/>
      <w:r w:rsidRPr="007F2770">
        <w:t>9.11</w:t>
      </w:r>
      <w:r w:rsidR="000F5712" w:rsidRPr="007F2770">
        <w:t>.4.</w:t>
      </w:r>
      <w:r w:rsidR="005103CB" w:rsidRPr="007F2770">
        <w:t>13</w:t>
      </w:r>
      <w:r w:rsidR="000F5712" w:rsidRPr="007F2770">
        <w:tab/>
        <w:t>QoS rules</w:t>
      </w:r>
      <w:bookmarkEnd w:id="13525"/>
      <w:bookmarkEnd w:id="13526"/>
      <w:bookmarkEnd w:id="13527"/>
      <w:bookmarkEnd w:id="13528"/>
      <w:bookmarkEnd w:id="13529"/>
      <w:bookmarkEnd w:id="13530"/>
      <w:bookmarkEnd w:id="13531"/>
      <w:bookmarkEnd w:id="13532"/>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r w:rsidRPr="007F2770">
        <w:t>Figure </w:t>
      </w:r>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gridSpan w:val="2"/>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r w:rsidRPr="007F2770">
        <w:t>Figure </w:t>
      </w:r>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r w:rsidRPr="007F2770">
        <w:t>Figure </w:t>
      </w:r>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r w:rsidRPr="007F2770">
        <w:t>Figure </w:t>
      </w:r>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r w:rsidRPr="007F2770">
        <w:t>Table </w:t>
      </w:r>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3533"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3533"/>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13534" w:name="_Toc20233301"/>
      <w:bookmarkStart w:id="13535" w:name="_Toc27747438"/>
      <w:bookmarkStart w:id="13536" w:name="_Toc36213632"/>
      <w:bookmarkStart w:id="13537" w:name="_Toc36657809"/>
      <w:bookmarkStart w:id="13538" w:name="_Toc45287486"/>
      <w:bookmarkStart w:id="13539" w:name="_Toc51948762"/>
      <w:bookmarkStart w:id="13540" w:name="_Toc51949854"/>
      <w:bookmarkStart w:id="13541" w:name="_Toc131396943"/>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3534"/>
      <w:bookmarkEnd w:id="13535"/>
      <w:bookmarkEnd w:id="13536"/>
      <w:bookmarkEnd w:id="13537"/>
      <w:bookmarkEnd w:id="13538"/>
      <w:bookmarkEnd w:id="13539"/>
      <w:bookmarkEnd w:id="13540"/>
      <w:bookmarkEnd w:id="13541"/>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r w:rsidRPr="007F2770">
        <w:rPr>
          <w:lang w:val="fr-FR"/>
        </w:rPr>
        <w:t>Figure </w:t>
      </w:r>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r w:rsidRPr="007F2770">
        <w:rPr>
          <w:lang w:val="fr-FR"/>
        </w:rPr>
        <w:t>Table </w:t>
      </w:r>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0F5712" w:rsidRPr="007F2770" w14:paraId="258B4642" w14:textId="77777777" w:rsidTr="000F5712">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3542" w:name="_Toc20233302"/>
      <w:bookmarkStart w:id="13543" w:name="_Toc27747439"/>
      <w:bookmarkStart w:id="13544" w:name="_Toc36213633"/>
      <w:bookmarkStart w:id="13545" w:name="_Toc36657810"/>
      <w:bookmarkStart w:id="13546" w:name="_Toc45287487"/>
      <w:bookmarkStart w:id="13547" w:name="_Toc51948763"/>
      <w:bookmarkStart w:id="13548" w:name="_Toc51949855"/>
      <w:bookmarkStart w:id="13549" w:name="_Toc131396944"/>
      <w:r w:rsidRPr="007F2770">
        <w:t>9.11</w:t>
      </w:r>
      <w:r w:rsidR="00663265" w:rsidRPr="007F2770">
        <w:t>.4.</w:t>
      </w:r>
      <w:r w:rsidR="00B76768" w:rsidRPr="007F2770">
        <w:t>1</w:t>
      </w:r>
      <w:r w:rsidR="005103CB" w:rsidRPr="007F2770">
        <w:t>5</w:t>
      </w:r>
      <w:r w:rsidR="00663265" w:rsidRPr="007F2770">
        <w:tab/>
        <w:t>SM PDU DN request container</w:t>
      </w:r>
      <w:bookmarkEnd w:id="13542"/>
      <w:bookmarkEnd w:id="13543"/>
      <w:bookmarkEnd w:id="13544"/>
      <w:bookmarkEnd w:id="13545"/>
      <w:bookmarkEnd w:id="13546"/>
      <w:bookmarkEnd w:id="13547"/>
      <w:bookmarkEnd w:id="13548"/>
      <w:bookmarkEnd w:id="13549"/>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r w:rsidRPr="007F2770">
        <w:rPr>
          <w:lang w:val="fr-FR"/>
        </w:rPr>
        <w:t>Figure 9.11.4.15.1: SM PDU DN request container information element</w:t>
      </w:r>
    </w:p>
    <w:p w14:paraId="61D350B6" w14:textId="77777777" w:rsidR="0003188B" w:rsidRPr="007F2770" w:rsidRDefault="0003188B" w:rsidP="0003188B">
      <w:pPr>
        <w:pStyle w:val="TH"/>
        <w:rPr>
          <w:lang w:val="fr-FR"/>
        </w:rPr>
      </w:pPr>
      <w:r w:rsidRPr="007F2770">
        <w:rPr>
          <w:lang w:val="fr-FR"/>
        </w:rPr>
        <w:t>Table </w:t>
      </w:r>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3550" w:name="_Toc20233303"/>
      <w:bookmarkStart w:id="13551" w:name="_Toc27747440"/>
      <w:bookmarkStart w:id="13552" w:name="_Toc36213634"/>
      <w:bookmarkStart w:id="13553" w:name="_Toc36657811"/>
      <w:bookmarkStart w:id="13554" w:name="_Toc45287488"/>
      <w:bookmarkStart w:id="13555" w:name="_Toc51948764"/>
      <w:bookmarkStart w:id="13556" w:name="_Toc51949856"/>
      <w:bookmarkStart w:id="13557" w:name="_Toc131396945"/>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3550"/>
      <w:bookmarkEnd w:id="13551"/>
      <w:bookmarkEnd w:id="13552"/>
      <w:bookmarkEnd w:id="13553"/>
      <w:bookmarkEnd w:id="13554"/>
      <w:bookmarkEnd w:id="13555"/>
      <w:bookmarkEnd w:id="13556"/>
      <w:bookmarkEnd w:id="13557"/>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r w:rsidRPr="007F2770">
        <w:rPr>
          <w:lang w:val="fr-FR"/>
        </w:rPr>
        <w:t>Figure </w:t>
      </w:r>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r w:rsidRPr="007F2770">
        <w:rPr>
          <w:lang w:val="fr-FR"/>
        </w:rPr>
        <w:t>Table </w:t>
      </w:r>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CC47FC" w:rsidRPr="007F2770" w14:paraId="42AFD033" w14:textId="77777777" w:rsidTr="00CB6A10">
        <w:trPr>
          <w:cantSplit/>
          <w:jc w:val="center"/>
        </w:trPr>
        <w:tc>
          <w:tcPr>
            <w:tcW w:w="7078" w:type="dxa"/>
            <w:gridSpan w:val="6"/>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gridAfter w:val="1"/>
          <w:wAfter w:w="33" w:type="dxa"/>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gridAfter w:val="1"/>
          <w:wAfter w:w="33" w:type="dxa"/>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gridAfter w:val="1"/>
          <w:wAfter w:w="33" w:type="dxa"/>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gridAfter w:val="1"/>
          <w:wAfter w:w="33" w:type="dxa"/>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gridAfter w:val="1"/>
          <w:wAfter w:w="33" w:type="dxa"/>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gridAfter w:val="1"/>
          <w:wAfter w:w="33" w:type="dxa"/>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gridAfter w:val="1"/>
          <w:wAfter w:w="33" w:type="dxa"/>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6"/>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3558" w:name="_Toc20233304"/>
      <w:bookmarkStart w:id="13559" w:name="_Toc27747441"/>
      <w:bookmarkStart w:id="13560" w:name="_Toc36213635"/>
      <w:bookmarkStart w:id="13561" w:name="_Toc36657812"/>
      <w:bookmarkStart w:id="13562" w:name="_Toc45287489"/>
      <w:bookmarkStart w:id="13563" w:name="_Toc51948765"/>
      <w:bookmarkStart w:id="13564" w:name="_Toc51949857"/>
      <w:bookmarkStart w:id="13565" w:name="_Toc131396946"/>
      <w:r w:rsidRPr="007F2770">
        <w:t>9.11.4.17</w:t>
      </w:r>
      <w:r w:rsidRPr="007F2770">
        <w:tab/>
        <w:t>Re-attempt indicator</w:t>
      </w:r>
      <w:bookmarkEnd w:id="13558"/>
      <w:bookmarkEnd w:id="13559"/>
      <w:bookmarkEnd w:id="13560"/>
      <w:bookmarkEnd w:id="13561"/>
      <w:bookmarkEnd w:id="13562"/>
      <w:bookmarkEnd w:id="13563"/>
      <w:bookmarkEnd w:id="13564"/>
      <w:bookmarkEnd w:id="13565"/>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4B00CB" w:rsidRPr="007F2770" w14:paraId="793DFDAF" w14:textId="77777777" w:rsidTr="00173C9B">
        <w:trPr>
          <w:cantSplit/>
          <w:jc w:val="center"/>
        </w:trPr>
        <w:tc>
          <w:tcPr>
            <w:tcW w:w="765" w:type="dxa"/>
            <w:gridSpan w:val="2"/>
            <w:tcBorders>
              <w:top w:val="nil"/>
              <w:left w:val="nil"/>
              <w:right w:val="nil"/>
            </w:tcBorders>
          </w:tcPr>
          <w:p w14:paraId="35C7F8D5" w14:textId="77777777" w:rsidR="004B00CB" w:rsidRPr="007F2770" w:rsidRDefault="004B00CB" w:rsidP="00173C9B">
            <w:pPr>
              <w:pStyle w:val="TAC"/>
            </w:pPr>
            <w:r w:rsidRPr="007F2770">
              <w:t>8</w:t>
            </w:r>
          </w:p>
        </w:tc>
        <w:tc>
          <w:tcPr>
            <w:tcW w:w="766" w:type="dxa"/>
            <w:gridSpan w:val="2"/>
            <w:tcBorders>
              <w:top w:val="nil"/>
              <w:left w:val="nil"/>
              <w:right w:val="nil"/>
            </w:tcBorders>
          </w:tcPr>
          <w:p w14:paraId="53A1E5AF" w14:textId="77777777" w:rsidR="004B00CB" w:rsidRPr="007F2770" w:rsidRDefault="004B00CB" w:rsidP="00173C9B">
            <w:pPr>
              <w:pStyle w:val="TAC"/>
            </w:pPr>
            <w:r w:rsidRPr="007F2770">
              <w:t>7</w:t>
            </w:r>
          </w:p>
        </w:tc>
        <w:tc>
          <w:tcPr>
            <w:tcW w:w="765" w:type="dxa"/>
            <w:gridSpan w:val="2"/>
            <w:tcBorders>
              <w:top w:val="nil"/>
              <w:left w:val="nil"/>
              <w:right w:val="nil"/>
            </w:tcBorders>
          </w:tcPr>
          <w:p w14:paraId="04F55068" w14:textId="77777777" w:rsidR="004B00CB" w:rsidRPr="007F2770" w:rsidRDefault="004B00CB" w:rsidP="00173C9B">
            <w:pPr>
              <w:pStyle w:val="TAC"/>
            </w:pPr>
            <w:r w:rsidRPr="007F2770">
              <w:t>6</w:t>
            </w:r>
          </w:p>
        </w:tc>
        <w:tc>
          <w:tcPr>
            <w:tcW w:w="766" w:type="dxa"/>
            <w:gridSpan w:val="2"/>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gridSpan w:val="2"/>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13"/>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13"/>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gridSpan w:val="2"/>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gridSpan w:val="2"/>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gridSpan w:val="2"/>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gridSpan w:val="2"/>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gridSpan w:val="2"/>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r w:rsidRPr="007F2770">
        <w:rPr>
          <w:lang w:val="fr-FR"/>
        </w:rPr>
        <w:t>Figure 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r w:rsidRPr="007F2770">
        <w:rPr>
          <w:lang w:val="en-US"/>
        </w:rPr>
        <w:t xml:space="preserve">Table 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4B00CB" w:rsidRPr="007F2770" w14:paraId="482DDD66" w14:textId="77777777" w:rsidTr="00173C9B">
        <w:trPr>
          <w:gridAfter w:val="1"/>
          <w:wAfter w:w="8" w:type="dxa"/>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gridAfter w:val="1"/>
          <w:wAfter w:w="8" w:type="dxa"/>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gridSpan w:val="2"/>
          </w:tcPr>
          <w:p w14:paraId="3C7EA467" w14:textId="77777777" w:rsidR="004B00CB" w:rsidRPr="007F2770" w:rsidRDefault="004B00CB" w:rsidP="00173C9B">
            <w:pPr>
              <w:pStyle w:val="TAL"/>
            </w:pPr>
          </w:p>
        </w:tc>
      </w:tr>
      <w:tr w:rsidR="004B00CB" w:rsidRPr="007F2770" w14:paraId="6AEE58F7" w14:textId="77777777" w:rsidTr="00173C9B">
        <w:trPr>
          <w:gridAfter w:val="1"/>
          <w:wAfter w:w="8" w:type="dxa"/>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gridAfter w:val="1"/>
          <w:wAfter w:w="8" w:type="dxa"/>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gridAfter w:val="1"/>
          <w:wAfter w:w="8" w:type="dxa"/>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gridAfter w:val="1"/>
          <w:wAfter w:w="8" w:type="dxa"/>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gridAfter w:val="1"/>
          <w:wAfter w:w="8" w:type="dxa"/>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gridSpan w:val="2"/>
          </w:tcPr>
          <w:p w14:paraId="4BD301A7" w14:textId="77777777" w:rsidR="004B00CB" w:rsidRPr="007F2770" w:rsidRDefault="004B00CB" w:rsidP="00173C9B">
            <w:pPr>
              <w:pStyle w:val="TAL"/>
            </w:pPr>
          </w:p>
        </w:tc>
      </w:tr>
      <w:tr w:rsidR="004B00CB" w:rsidRPr="007F2770" w14:paraId="52144AD3" w14:textId="77777777" w:rsidTr="00173C9B">
        <w:trPr>
          <w:gridAfter w:val="1"/>
          <w:wAfter w:w="8" w:type="dxa"/>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gridAfter w:val="1"/>
          <w:wAfter w:w="8" w:type="dxa"/>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gridAfter w:val="1"/>
          <w:wAfter w:w="8" w:type="dxa"/>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gridAfter w:val="1"/>
          <w:wAfter w:w="8" w:type="dxa"/>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3566" w:name="_Toc20233305"/>
      <w:bookmarkStart w:id="13567" w:name="_Toc27747442"/>
      <w:bookmarkStart w:id="13568" w:name="_Toc36213636"/>
      <w:bookmarkStart w:id="13569" w:name="_Toc36657813"/>
      <w:bookmarkStart w:id="13570" w:name="_Toc45287490"/>
      <w:bookmarkStart w:id="13571" w:name="_Toc51948766"/>
      <w:bookmarkStart w:id="13572" w:name="_Toc51949858"/>
      <w:bookmarkStart w:id="13573" w:name="_Toc131396947"/>
      <w:r w:rsidRPr="007F2770">
        <w:t>9.11.4.18</w:t>
      </w:r>
      <w:r w:rsidRPr="007F2770">
        <w:tab/>
        <w:t>5GSM network feature support</w:t>
      </w:r>
      <w:bookmarkEnd w:id="13566"/>
      <w:bookmarkEnd w:id="13567"/>
      <w:bookmarkEnd w:id="13568"/>
      <w:bookmarkEnd w:id="13569"/>
      <w:bookmarkEnd w:id="13570"/>
      <w:bookmarkEnd w:id="13571"/>
      <w:bookmarkEnd w:id="13572"/>
      <w:bookmarkEnd w:id="13573"/>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r w:rsidRPr="007F2770">
        <w:t>Figure 9.11.4.18.1: 5GSM network feature support information element</w:t>
      </w:r>
    </w:p>
    <w:p w14:paraId="2EDFB921" w14:textId="77777777" w:rsidR="009722A6" w:rsidRPr="00913BB3" w:rsidRDefault="009722A6" w:rsidP="009722A6">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17"/>
        <w:gridCol w:w="267"/>
        <w:gridCol w:w="17"/>
        <w:gridCol w:w="266"/>
        <w:gridCol w:w="17"/>
        <w:gridCol w:w="219"/>
        <w:gridCol w:w="64"/>
        <w:gridCol w:w="5948"/>
      </w:tblGrid>
      <w:tr w:rsidR="009722A6" w:rsidRPr="00913BB3" w14:paraId="331B4E9C" w14:textId="77777777" w:rsidTr="00E66E9E">
        <w:trPr>
          <w:cantSplit/>
          <w:jc w:val="center"/>
        </w:trPr>
        <w:tc>
          <w:tcPr>
            <w:tcW w:w="7083" w:type="dxa"/>
            <w:gridSpan w:val="9"/>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9"/>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9"/>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gridSpan w:val="2"/>
            <w:tcBorders>
              <w:top w:val="nil"/>
              <w:left w:val="nil"/>
              <w:bottom w:val="nil"/>
              <w:right w:val="nil"/>
            </w:tcBorders>
          </w:tcPr>
          <w:p w14:paraId="121D3BD2" w14:textId="77777777" w:rsidR="009722A6" w:rsidRPr="00913BB3" w:rsidRDefault="009722A6" w:rsidP="00E66E9E">
            <w:pPr>
              <w:pStyle w:val="TAL"/>
            </w:pPr>
          </w:p>
        </w:tc>
        <w:tc>
          <w:tcPr>
            <w:tcW w:w="283" w:type="dxa"/>
            <w:gridSpan w:val="2"/>
            <w:tcBorders>
              <w:top w:val="nil"/>
              <w:left w:val="nil"/>
              <w:bottom w:val="nil"/>
              <w:right w:val="nil"/>
            </w:tcBorders>
          </w:tcPr>
          <w:p w14:paraId="068CA5EF" w14:textId="77777777" w:rsidR="009722A6" w:rsidRPr="00913BB3" w:rsidRDefault="009722A6" w:rsidP="00E66E9E">
            <w:pPr>
              <w:pStyle w:val="TAL"/>
            </w:pPr>
          </w:p>
        </w:tc>
        <w:tc>
          <w:tcPr>
            <w:tcW w:w="236" w:type="dxa"/>
            <w:gridSpan w:val="2"/>
            <w:tcBorders>
              <w:top w:val="nil"/>
              <w:left w:val="nil"/>
              <w:bottom w:val="nil"/>
              <w:right w:val="nil"/>
            </w:tcBorders>
          </w:tcPr>
          <w:p w14:paraId="5CC66F9B" w14:textId="77777777" w:rsidR="009722A6" w:rsidRPr="00913BB3" w:rsidRDefault="009722A6" w:rsidP="00E66E9E">
            <w:pPr>
              <w:pStyle w:val="TAL"/>
            </w:pPr>
          </w:p>
        </w:tc>
        <w:tc>
          <w:tcPr>
            <w:tcW w:w="6012" w:type="dxa"/>
            <w:gridSpan w:val="2"/>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gridSpan w:val="2"/>
            <w:tcBorders>
              <w:top w:val="nil"/>
              <w:left w:val="nil"/>
              <w:bottom w:val="nil"/>
              <w:right w:val="nil"/>
            </w:tcBorders>
          </w:tcPr>
          <w:p w14:paraId="47EC1D84" w14:textId="77777777" w:rsidR="009722A6" w:rsidRPr="00913BB3" w:rsidRDefault="009722A6" w:rsidP="00E66E9E">
            <w:pPr>
              <w:pStyle w:val="TAL"/>
            </w:pPr>
          </w:p>
        </w:tc>
        <w:tc>
          <w:tcPr>
            <w:tcW w:w="283" w:type="dxa"/>
            <w:gridSpan w:val="2"/>
            <w:tcBorders>
              <w:top w:val="nil"/>
              <w:left w:val="nil"/>
              <w:bottom w:val="nil"/>
              <w:right w:val="nil"/>
            </w:tcBorders>
          </w:tcPr>
          <w:p w14:paraId="48353C67" w14:textId="77777777" w:rsidR="009722A6" w:rsidRPr="00913BB3" w:rsidRDefault="009722A6" w:rsidP="00E66E9E">
            <w:pPr>
              <w:pStyle w:val="TAL"/>
            </w:pPr>
          </w:p>
        </w:tc>
        <w:tc>
          <w:tcPr>
            <w:tcW w:w="236" w:type="dxa"/>
            <w:gridSpan w:val="2"/>
            <w:tcBorders>
              <w:top w:val="nil"/>
              <w:left w:val="nil"/>
              <w:bottom w:val="nil"/>
              <w:right w:val="nil"/>
            </w:tcBorders>
          </w:tcPr>
          <w:p w14:paraId="3D5B0C7E" w14:textId="77777777" w:rsidR="009722A6" w:rsidRPr="00913BB3" w:rsidRDefault="009722A6" w:rsidP="00E66E9E">
            <w:pPr>
              <w:pStyle w:val="TAL"/>
            </w:pPr>
          </w:p>
        </w:tc>
        <w:tc>
          <w:tcPr>
            <w:tcW w:w="6012" w:type="dxa"/>
            <w:gridSpan w:val="2"/>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9"/>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9"/>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gridSpan w:val="2"/>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gridSpan w:val="2"/>
            <w:tcBorders>
              <w:top w:val="nil"/>
              <w:left w:val="nil"/>
              <w:bottom w:val="nil"/>
              <w:right w:val="nil"/>
            </w:tcBorders>
          </w:tcPr>
          <w:p w14:paraId="5821E8CA" w14:textId="77777777" w:rsidR="009722A6" w:rsidRDefault="009722A6" w:rsidP="00E66E9E">
            <w:pPr>
              <w:pStyle w:val="TAC"/>
            </w:pPr>
          </w:p>
        </w:tc>
        <w:tc>
          <w:tcPr>
            <w:tcW w:w="283" w:type="dxa"/>
            <w:gridSpan w:val="2"/>
            <w:tcBorders>
              <w:top w:val="nil"/>
              <w:left w:val="nil"/>
              <w:bottom w:val="nil"/>
              <w:right w:val="nil"/>
            </w:tcBorders>
          </w:tcPr>
          <w:p w14:paraId="27EC8319" w14:textId="77777777" w:rsidR="009722A6" w:rsidRDefault="009722A6" w:rsidP="00E66E9E">
            <w:pPr>
              <w:pStyle w:val="TAC"/>
            </w:pPr>
          </w:p>
        </w:tc>
        <w:tc>
          <w:tcPr>
            <w:tcW w:w="283" w:type="dxa"/>
            <w:gridSpan w:val="2"/>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gridSpan w:val="2"/>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gridSpan w:val="2"/>
            <w:tcBorders>
              <w:top w:val="nil"/>
              <w:left w:val="nil"/>
              <w:bottom w:val="nil"/>
              <w:right w:val="nil"/>
            </w:tcBorders>
          </w:tcPr>
          <w:p w14:paraId="455C99F8" w14:textId="77777777" w:rsidR="009722A6" w:rsidRDefault="009722A6" w:rsidP="00E66E9E">
            <w:pPr>
              <w:pStyle w:val="TAC"/>
            </w:pPr>
          </w:p>
        </w:tc>
        <w:tc>
          <w:tcPr>
            <w:tcW w:w="283" w:type="dxa"/>
            <w:gridSpan w:val="2"/>
            <w:tcBorders>
              <w:top w:val="nil"/>
              <w:left w:val="nil"/>
              <w:bottom w:val="nil"/>
              <w:right w:val="nil"/>
            </w:tcBorders>
          </w:tcPr>
          <w:p w14:paraId="0C8BA646" w14:textId="77777777" w:rsidR="009722A6" w:rsidRDefault="009722A6" w:rsidP="00E66E9E">
            <w:pPr>
              <w:pStyle w:val="TAC"/>
            </w:pPr>
          </w:p>
        </w:tc>
        <w:tc>
          <w:tcPr>
            <w:tcW w:w="283" w:type="dxa"/>
            <w:gridSpan w:val="2"/>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9"/>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9"/>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9"/>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3574" w:name="_Toc20233306"/>
      <w:bookmarkStart w:id="13575" w:name="_Toc27747443"/>
      <w:bookmarkStart w:id="13576" w:name="_Toc36213637"/>
      <w:bookmarkStart w:id="13577" w:name="_Toc36657814"/>
      <w:bookmarkStart w:id="13578" w:name="_Toc45287491"/>
      <w:bookmarkStart w:id="13579" w:name="_Toc51948767"/>
      <w:bookmarkStart w:id="13580" w:name="_Toc51949859"/>
      <w:bookmarkStart w:id="13581" w:name="_Toc131396948"/>
      <w:r w:rsidRPr="007F2770">
        <w:t>9.11.4.19</w:t>
      </w:r>
      <w:r w:rsidRPr="007F2770">
        <w:tab/>
      </w:r>
      <w:bookmarkEnd w:id="13574"/>
      <w:r w:rsidR="00DC0078" w:rsidRPr="007F2770">
        <w:t>Void</w:t>
      </w:r>
      <w:bookmarkEnd w:id="13575"/>
      <w:bookmarkEnd w:id="13576"/>
      <w:bookmarkEnd w:id="13577"/>
      <w:bookmarkEnd w:id="13578"/>
      <w:bookmarkEnd w:id="13579"/>
      <w:bookmarkEnd w:id="13580"/>
      <w:bookmarkEnd w:id="13581"/>
    </w:p>
    <w:p w14:paraId="3A7764F5" w14:textId="77777777" w:rsidR="00F761B4" w:rsidRPr="007F2770" w:rsidRDefault="00F761B4" w:rsidP="00781477">
      <w:pPr>
        <w:pStyle w:val="Heading4"/>
      </w:pPr>
      <w:bookmarkStart w:id="13582" w:name="_Toc20233307"/>
      <w:bookmarkStart w:id="13583" w:name="_Toc27747444"/>
      <w:bookmarkStart w:id="13584" w:name="_Toc36213638"/>
      <w:bookmarkStart w:id="13585" w:name="_Toc36657815"/>
      <w:bookmarkStart w:id="13586" w:name="_Toc45287492"/>
      <w:bookmarkStart w:id="13587" w:name="_Toc51948768"/>
      <w:bookmarkStart w:id="13588" w:name="_Toc51949860"/>
      <w:bookmarkStart w:id="13589" w:name="_Toc131396949"/>
      <w:r w:rsidRPr="007F2770">
        <w:t>9.11.4.20</w:t>
      </w:r>
      <w:r w:rsidRPr="007F2770">
        <w:tab/>
        <w:t>Serving PLMN rate control</w:t>
      </w:r>
      <w:bookmarkEnd w:id="13582"/>
      <w:bookmarkEnd w:id="13583"/>
      <w:bookmarkEnd w:id="13584"/>
      <w:bookmarkEnd w:id="13585"/>
      <w:bookmarkEnd w:id="13586"/>
      <w:bookmarkEnd w:id="13587"/>
      <w:bookmarkEnd w:id="13588"/>
      <w:bookmarkEnd w:id="13589"/>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3590" w:name="_Toc20233308"/>
      <w:bookmarkStart w:id="13591" w:name="_Toc27747445"/>
      <w:bookmarkStart w:id="13592" w:name="_Toc36213639"/>
      <w:bookmarkStart w:id="13593" w:name="_Toc36657816"/>
      <w:bookmarkStart w:id="13594" w:name="_Toc45287493"/>
      <w:bookmarkStart w:id="13595" w:name="_Toc51948769"/>
      <w:bookmarkStart w:id="13596" w:name="_Toc51949861"/>
      <w:bookmarkStart w:id="13597" w:name="_Toc131396950"/>
      <w:r w:rsidRPr="007F2770">
        <w:t>9.11.4.21</w:t>
      </w:r>
      <w:r w:rsidRPr="007F2770">
        <w:tab/>
        <w:t>5GSM congestion re-attempt indicator</w:t>
      </w:r>
      <w:bookmarkEnd w:id="13590"/>
      <w:bookmarkEnd w:id="13591"/>
      <w:bookmarkEnd w:id="13592"/>
      <w:bookmarkEnd w:id="13593"/>
      <w:bookmarkEnd w:id="13594"/>
      <w:bookmarkEnd w:id="13595"/>
      <w:bookmarkEnd w:id="13596"/>
      <w:bookmarkEnd w:id="13597"/>
    </w:p>
    <w:p w14:paraId="51F30C5B" w14:textId="114032FA" w:rsidR="00225F0E" w:rsidRPr="007F2770" w:rsidRDefault="00225F0E" w:rsidP="00225F0E">
      <w:bookmarkStart w:id="13598" w:name="_Toc20233309"/>
      <w:bookmarkStart w:id="13599" w:name="_Toc27747446"/>
      <w:bookmarkStart w:id="13600" w:name="_Toc36213640"/>
      <w:bookmarkStart w:id="13601" w:name="_Toc36657817"/>
      <w:bookmarkStart w:id="13602" w:name="_Toc45287494"/>
      <w:bookmarkStart w:id="13603" w:name="_Toc51948770"/>
      <w:bookmarkStart w:id="13604"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225F0E" w:rsidRPr="007F2770" w14:paraId="3E60366C" w14:textId="77777777" w:rsidTr="005A4158">
        <w:trPr>
          <w:cantSplit/>
          <w:jc w:val="center"/>
        </w:trPr>
        <w:tc>
          <w:tcPr>
            <w:tcW w:w="765" w:type="dxa"/>
            <w:gridSpan w:val="2"/>
            <w:tcBorders>
              <w:top w:val="nil"/>
              <w:left w:val="nil"/>
              <w:right w:val="nil"/>
            </w:tcBorders>
          </w:tcPr>
          <w:p w14:paraId="1AF0449E" w14:textId="77777777" w:rsidR="00225F0E" w:rsidRPr="007F2770" w:rsidRDefault="00225F0E" w:rsidP="005A4158">
            <w:pPr>
              <w:pStyle w:val="TAC"/>
            </w:pPr>
            <w:r w:rsidRPr="007F2770">
              <w:t>8</w:t>
            </w:r>
          </w:p>
        </w:tc>
        <w:tc>
          <w:tcPr>
            <w:tcW w:w="766" w:type="dxa"/>
            <w:gridSpan w:val="2"/>
            <w:tcBorders>
              <w:top w:val="nil"/>
              <w:left w:val="nil"/>
              <w:right w:val="nil"/>
            </w:tcBorders>
          </w:tcPr>
          <w:p w14:paraId="0E852117" w14:textId="77777777" w:rsidR="00225F0E" w:rsidRPr="007F2770" w:rsidRDefault="00225F0E" w:rsidP="005A4158">
            <w:pPr>
              <w:pStyle w:val="TAC"/>
            </w:pPr>
            <w:r w:rsidRPr="007F2770">
              <w:t>7</w:t>
            </w:r>
          </w:p>
        </w:tc>
        <w:tc>
          <w:tcPr>
            <w:tcW w:w="765" w:type="dxa"/>
            <w:gridSpan w:val="2"/>
            <w:tcBorders>
              <w:top w:val="nil"/>
              <w:left w:val="nil"/>
              <w:right w:val="nil"/>
            </w:tcBorders>
          </w:tcPr>
          <w:p w14:paraId="245331F8" w14:textId="77777777" w:rsidR="00225F0E" w:rsidRPr="007F2770" w:rsidRDefault="00225F0E" w:rsidP="005A4158">
            <w:pPr>
              <w:pStyle w:val="TAC"/>
            </w:pPr>
            <w:r w:rsidRPr="007F2770">
              <w:t>6</w:t>
            </w:r>
          </w:p>
        </w:tc>
        <w:tc>
          <w:tcPr>
            <w:tcW w:w="766" w:type="dxa"/>
            <w:gridSpan w:val="2"/>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gridSpan w:val="2"/>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13"/>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13"/>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gridSpan w:val="2"/>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gridSpan w:val="2"/>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gridSpan w:val="2"/>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gridSpan w:val="2"/>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gridSpan w:val="2"/>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r w:rsidRPr="007F2770">
        <w:rPr>
          <w:lang w:val="fr-FR"/>
        </w:rPr>
        <w:t>Figure 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r w:rsidRPr="007F2770">
        <w:rPr>
          <w:lang w:val="en-US"/>
        </w:rPr>
        <w:t xml:space="preserve">Table 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225F0E" w:rsidRPr="007F2770" w14:paraId="78FCCAA7" w14:textId="77777777" w:rsidTr="005A4158">
        <w:trPr>
          <w:gridAfter w:val="1"/>
          <w:wAfter w:w="8" w:type="dxa"/>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gridAfter w:val="1"/>
          <w:wAfter w:w="8" w:type="dxa"/>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gridSpan w:val="2"/>
          </w:tcPr>
          <w:p w14:paraId="2F880A2D" w14:textId="77777777" w:rsidR="00225F0E" w:rsidRPr="007F2770" w:rsidRDefault="00225F0E" w:rsidP="005A4158">
            <w:pPr>
              <w:pStyle w:val="TAL"/>
            </w:pPr>
          </w:p>
        </w:tc>
      </w:tr>
      <w:tr w:rsidR="00225F0E" w:rsidRPr="007F2770" w14:paraId="2C69B85D" w14:textId="77777777" w:rsidTr="005A4158">
        <w:trPr>
          <w:gridAfter w:val="1"/>
          <w:wAfter w:w="8" w:type="dxa"/>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gridAfter w:val="1"/>
          <w:wAfter w:w="8" w:type="dxa"/>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gridAfter w:val="1"/>
          <w:wAfter w:w="8" w:type="dxa"/>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gridAfter w:val="1"/>
          <w:wAfter w:w="8" w:type="dxa"/>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gridAfter w:val="1"/>
          <w:wAfter w:w="8" w:type="dxa"/>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gridAfter w:val="1"/>
          <w:wAfter w:w="8" w:type="dxa"/>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gridAfter w:val="1"/>
          <w:wAfter w:w="8" w:type="dxa"/>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3605" w:name="_Toc131396951"/>
      <w:r w:rsidRPr="007F2770">
        <w:t>9.11.4.22</w:t>
      </w:r>
      <w:r w:rsidRPr="007F2770">
        <w:tab/>
        <w:t>ATSSS container</w:t>
      </w:r>
      <w:bookmarkEnd w:id="13598"/>
      <w:bookmarkEnd w:id="13599"/>
      <w:bookmarkEnd w:id="13600"/>
      <w:bookmarkEnd w:id="13601"/>
      <w:bookmarkEnd w:id="13602"/>
      <w:bookmarkEnd w:id="13603"/>
      <w:bookmarkEnd w:id="13604"/>
      <w:bookmarkEnd w:id="13605"/>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r w:rsidRPr="007F2770">
        <w:rPr>
          <w:lang w:val="fr-FR"/>
        </w:rPr>
        <w:t>Figure 9.11.4.22.1: ATSSS container information element</w:t>
      </w:r>
    </w:p>
    <w:p w14:paraId="5416A4CD" w14:textId="3A59FDF4" w:rsidR="00F722AC" w:rsidRPr="007F2770" w:rsidRDefault="00F722AC" w:rsidP="00F722AC">
      <w:pPr>
        <w:pStyle w:val="TH"/>
        <w:rPr>
          <w:lang w:val="fr-FR"/>
        </w:rPr>
      </w:pPr>
      <w:r w:rsidRPr="007F2770">
        <w:rPr>
          <w:lang w:val="fr-FR"/>
        </w:rPr>
        <w:t>Table 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3606" w:name="_Toc20233310"/>
      <w:bookmarkStart w:id="13607" w:name="_Toc27747447"/>
      <w:bookmarkStart w:id="13608" w:name="_Toc36213641"/>
      <w:bookmarkStart w:id="13609" w:name="_Toc36657818"/>
      <w:bookmarkStart w:id="13610" w:name="_Toc45287495"/>
      <w:bookmarkStart w:id="13611" w:name="_Toc51948771"/>
      <w:bookmarkStart w:id="13612" w:name="_Toc51949863"/>
      <w:bookmarkStart w:id="13613" w:name="_Toc131396952"/>
      <w:r w:rsidRPr="007F2770">
        <w:t>9.11.4.23</w:t>
      </w:r>
      <w:r w:rsidRPr="007F2770">
        <w:tab/>
        <w:t>Control plane only indication</w:t>
      </w:r>
      <w:bookmarkEnd w:id="13606"/>
      <w:bookmarkEnd w:id="13607"/>
      <w:bookmarkEnd w:id="13608"/>
      <w:bookmarkEnd w:id="13609"/>
      <w:bookmarkEnd w:id="13610"/>
      <w:bookmarkEnd w:id="13611"/>
      <w:bookmarkEnd w:id="13612"/>
      <w:bookmarkEnd w:id="13613"/>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r w:rsidRPr="007F2770">
        <w:t>Figure 9.11.4.23.1: Control plane only indication information element</w:t>
      </w:r>
    </w:p>
    <w:p w14:paraId="32DACD84" w14:textId="77777777" w:rsidR="009B4EB9" w:rsidRPr="007F2770" w:rsidRDefault="009B4EB9" w:rsidP="009B4EB9">
      <w:pPr>
        <w:pStyle w:val="TH"/>
      </w:pPr>
      <w:r w:rsidRPr="007F2770">
        <w:t>Table 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3614" w:name="_Toc20233311"/>
      <w:bookmarkStart w:id="13615" w:name="_Toc27747448"/>
      <w:bookmarkStart w:id="13616" w:name="_Toc36213642"/>
      <w:bookmarkStart w:id="13617" w:name="_Toc36657819"/>
      <w:bookmarkStart w:id="13618" w:name="_Toc45287496"/>
      <w:bookmarkStart w:id="13619" w:name="_Toc51948772"/>
      <w:bookmarkStart w:id="13620" w:name="_Toc51949864"/>
      <w:bookmarkStart w:id="13621" w:name="_Toc131396953"/>
      <w:r w:rsidRPr="007F2770">
        <w:t>9.11.4.24</w:t>
      </w:r>
      <w:r w:rsidRPr="007F2770">
        <w:tab/>
      </w:r>
      <w:r w:rsidR="00AC410A" w:rsidRPr="007F2770">
        <w:t>IP h</w:t>
      </w:r>
      <w:r w:rsidRPr="007F2770">
        <w:t>eader compression configuration</w:t>
      </w:r>
      <w:bookmarkEnd w:id="13614"/>
      <w:bookmarkEnd w:id="13615"/>
      <w:bookmarkEnd w:id="13616"/>
      <w:bookmarkEnd w:id="13617"/>
      <w:bookmarkEnd w:id="13618"/>
      <w:bookmarkEnd w:id="13619"/>
      <w:bookmarkEnd w:id="13620"/>
      <w:bookmarkEnd w:id="13621"/>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gridSpan w:val="2"/>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gridSpan w:val="2"/>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9"/>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9"/>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9"/>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9"/>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9"/>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9"/>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r w:rsidRPr="007F2770">
        <w:t xml:space="preserve">Figure 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r w:rsidRPr="007F2770">
        <w:t xml:space="preserve">Table 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3622" w:name="_Toc20233312"/>
      <w:bookmarkStart w:id="13623" w:name="_Toc27747449"/>
      <w:bookmarkStart w:id="13624" w:name="_Toc36213643"/>
      <w:bookmarkStart w:id="13625" w:name="_Toc36657820"/>
      <w:bookmarkStart w:id="13626" w:name="_Toc45287497"/>
      <w:bookmarkStart w:id="13627" w:name="_Toc51948773"/>
      <w:bookmarkStart w:id="13628" w:name="_Toc51949865"/>
      <w:bookmarkStart w:id="13629" w:name="_Toc131396954"/>
      <w:r w:rsidRPr="007F2770">
        <w:t>9.11.4.25</w:t>
      </w:r>
      <w:r w:rsidRPr="007F2770">
        <w:tab/>
        <w:t>DS-TT Ethernet port MAC address</w:t>
      </w:r>
      <w:bookmarkEnd w:id="13622"/>
      <w:bookmarkEnd w:id="13623"/>
      <w:bookmarkEnd w:id="13624"/>
      <w:bookmarkEnd w:id="13625"/>
      <w:bookmarkEnd w:id="13626"/>
      <w:bookmarkEnd w:id="13627"/>
      <w:bookmarkEnd w:id="13628"/>
      <w:bookmarkEnd w:id="13629"/>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r w:rsidRPr="007F2770">
        <w:rPr>
          <w:lang w:val="fr-FR"/>
        </w:rPr>
        <w:t>Figure 9.11.4.25.1: DS-TT Ethernet port MAC address information element</w:t>
      </w:r>
    </w:p>
    <w:p w14:paraId="7CACDAA5" w14:textId="77777777" w:rsidR="00B30C4F" w:rsidRPr="007F2770" w:rsidRDefault="00B30C4F" w:rsidP="00B30C4F">
      <w:pPr>
        <w:pStyle w:val="TH"/>
        <w:rPr>
          <w:lang w:val="fr-FR"/>
        </w:rPr>
      </w:pPr>
      <w:r w:rsidRPr="007F2770">
        <w:rPr>
          <w:lang w:val="fr-FR"/>
        </w:rPr>
        <w:t>Table 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3630" w:name="_Toc20233313"/>
      <w:bookmarkStart w:id="13631" w:name="_Toc27747450"/>
      <w:bookmarkStart w:id="13632" w:name="_Toc36213644"/>
      <w:bookmarkStart w:id="13633" w:name="_Toc36657821"/>
      <w:bookmarkStart w:id="13634" w:name="_Toc45287498"/>
      <w:bookmarkStart w:id="13635" w:name="_Toc51948774"/>
      <w:bookmarkStart w:id="13636" w:name="_Toc51949866"/>
      <w:bookmarkStart w:id="13637" w:name="_Toc131396955"/>
      <w:r w:rsidRPr="007F2770">
        <w:t>9.11.4.26</w:t>
      </w:r>
      <w:r w:rsidRPr="007F2770">
        <w:tab/>
      </w:r>
      <w:r w:rsidR="003C3A10" w:rsidRPr="007F2770">
        <w:t>UE-</w:t>
      </w:r>
      <w:r w:rsidRPr="007F2770">
        <w:t>DS-TT residence time</w:t>
      </w:r>
      <w:bookmarkEnd w:id="13630"/>
      <w:bookmarkEnd w:id="13631"/>
      <w:bookmarkEnd w:id="13632"/>
      <w:bookmarkEnd w:id="13633"/>
      <w:bookmarkEnd w:id="13634"/>
      <w:bookmarkEnd w:id="13635"/>
      <w:bookmarkEnd w:id="13636"/>
      <w:bookmarkEnd w:id="13637"/>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r w:rsidRPr="007F2770">
        <w:t xml:space="preserve">Figure 9.11.4.26.1: </w:t>
      </w:r>
      <w:r w:rsidR="003C3A10" w:rsidRPr="007F2770">
        <w:t>UE-</w:t>
      </w:r>
      <w:r w:rsidRPr="007F2770">
        <w:t>DS-TT residence time information element</w:t>
      </w:r>
    </w:p>
    <w:p w14:paraId="108EB8C0" w14:textId="77777777" w:rsidR="00B30C4F" w:rsidRPr="007F2770" w:rsidRDefault="00B30C4F" w:rsidP="00B30C4F">
      <w:pPr>
        <w:pStyle w:val="TH"/>
      </w:pPr>
      <w:r w:rsidRPr="007F2770">
        <w:t xml:space="preserve">Table 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3638" w:name="_Toc20233314"/>
      <w:bookmarkStart w:id="13639" w:name="_Toc27747451"/>
      <w:bookmarkStart w:id="13640" w:name="_Toc36213645"/>
      <w:bookmarkStart w:id="13641" w:name="_Toc36657822"/>
      <w:bookmarkStart w:id="13642" w:name="_Toc45287499"/>
      <w:bookmarkStart w:id="13643" w:name="_Toc51948775"/>
      <w:bookmarkStart w:id="13644" w:name="_Toc51949867"/>
      <w:bookmarkStart w:id="13645" w:name="_Toc131396956"/>
      <w:r w:rsidRPr="007F2770">
        <w:t>9.11.4.27</w:t>
      </w:r>
      <w:r w:rsidRPr="007F2770">
        <w:tab/>
        <w:t>Port management information container</w:t>
      </w:r>
      <w:bookmarkEnd w:id="13638"/>
      <w:bookmarkEnd w:id="13639"/>
      <w:bookmarkEnd w:id="13640"/>
      <w:bookmarkEnd w:id="13641"/>
      <w:bookmarkEnd w:id="13642"/>
      <w:bookmarkEnd w:id="13643"/>
      <w:bookmarkEnd w:id="13644"/>
      <w:bookmarkEnd w:id="13645"/>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r w:rsidRPr="007F2770">
        <w:rPr>
          <w:lang w:val="fr-FR"/>
        </w:rPr>
        <w:t>Figure 9.11.4.27.1: Port management information container information element</w:t>
      </w:r>
    </w:p>
    <w:p w14:paraId="712B18A9" w14:textId="77777777" w:rsidR="00010B12" w:rsidRPr="007F2770" w:rsidRDefault="00010B12" w:rsidP="00010B12">
      <w:pPr>
        <w:pStyle w:val="TH"/>
        <w:rPr>
          <w:lang w:val="fr-FR"/>
        </w:rPr>
      </w:pPr>
      <w:r w:rsidRPr="007F2770">
        <w:rPr>
          <w:lang w:val="fr-FR"/>
        </w:rPr>
        <w:t xml:space="preserve">Table 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7F2770"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3646" w:name="_Toc45287500"/>
      <w:bookmarkStart w:id="13647" w:name="_Toc51948776"/>
      <w:bookmarkStart w:id="13648" w:name="_Toc51949868"/>
      <w:bookmarkStart w:id="13649" w:name="_Toc131396957"/>
      <w:bookmarkStart w:id="13650" w:name="_Toc20233315"/>
      <w:bookmarkStart w:id="13651" w:name="_Toc27747452"/>
      <w:bookmarkStart w:id="13652" w:name="_Toc36213646"/>
      <w:bookmarkStart w:id="13653" w:name="_Toc36657823"/>
      <w:r w:rsidRPr="007F2770">
        <w:t>9.11.4.28</w:t>
      </w:r>
      <w:r w:rsidRPr="007F2770">
        <w:tab/>
        <w:t>Ethernet header compression configuration</w:t>
      </w:r>
      <w:bookmarkEnd w:id="13646"/>
      <w:bookmarkEnd w:id="13647"/>
      <w:bookmarkEnd w:id="13648"/>
      <w:bookmarkEnd w:id="13649"/>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gridSpan w:val="2"/>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gridSpan w:val="3"/>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gridSpan w:val="2"/>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gridSpan w:val="2"/>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r w:rsidRPr="007F2770">
        <w:t>Figure 9.11.4.28.1: Ethernet header compression configuration information element</w:t>
      </w:r>
    </w:p>
    <w:p w14:paraId="3A7E570B" w14:textId="77777777" w:rsidR="00AC410A" w:rsidRPr="007F2770" w:rsidRDefault="00AC410A" w:rsidP="00AC410A">
      <w:pPr>
        <w:pStyle w:val="TH"/>
      </w:pPr>
      <w:r w:rsidRPr="007F2770">
        <w:t>Table 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3654" w:name="_Toc20218691"/>
      <w:bookmarkStart w:id="13655" w:name="_Toc27744580"/>
      <w:bookmarkStart w:id="13656" w:name="_Toc35960154"/>
      <w:bookmarkStart w:id="13657" w:name="_Toc45203593"/>
      <w:bookmarkStart w:id="13658" w:name="_Toc45700969"/>
      <w:bookmarkStart w:id="13659" w:name="_Toc51920705"/>
      <w:bookmarkStart w:id="13660" w:name="_Toc68251765"/>
      <w:bookmarkStart w:id="13661" w:name="_Toc74916755"/>
      <w:bookmarkStart w:id="13662" w:name="_Toc45287501"/>
      <w:bookmarkStart w:id="13663" w:name="_Toc51948777"/>
      <w:bookmarkStart w:id="13664" w:name="_Toc51949869"/>
    </w:p>
    <w:p w14:paraId="3D51E5E2" w14:textId="158D9C60" w:rsidR="00C40F8A" w:rsidRPr="007F2770" w:rsidRDefault="00C40F8A" w:rsidP="00781477">
      <w:pPr>
        <w:pStyle w:val="Heading4"/>
      </w:pPr>
      <w:bookmarkStart w:id="13665" w:name="_Toc131396958"/>
      <w:r w:rsidRPr="007F2770">
        <w:t>9.11.4.29</w:t>
      </w:r>
      <w:r w:rsidRPr="007F2770">
        <w:tab/>
        <w:t>Remote UE context list</w:t>
      </w:r>
      <w:bookmarkEnd w:id="13654"/>
      <w:bookmarkEnd w:id="13655"/>
      <w:bookmarkEnd w:id="13656"/>
      <w:bookmarkEnd w:id="13657"/>
      <w:bookmarkEnd w:id="13658"/>
      <w:bookmarkEnd w:id="13659"/>
      <w:bookmarkEnd w:id="13660"/>
      <w:bookmarkEnd w:id="13661"/>
      <w:bookmarkEnd w:id="13665"/>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r w:rsidRPr="007F2770">
        <w:t>Figure 9.11.4.29.1: Remote UE context list</w:t>
      </w:r>
    </w:p>
    <w:p w14:paraId="3AFC9EF1" w14:textId="0FB25B08" w:rsidR="00C40F8A" w:rsidRPr="007F2770" w:rsidRDefault="00C40F8A" w:rsidP="00C40F8A">
      <w:pPr>
        <w:pStyle w:val="TH"/>
        <w:rPr>
          <w:lang w:val="fr-FR"/>
        </w:rPr>
      </w:pPr>
      <w:r w:rsidRPr="007F2770">
        <w:rPr>
          <w:lang w:val="fr-FR"/>
        </w:rPr>
        <w:t>Table</w:t>
      </w:r>
      <w:r w:rsidRPr="007F2770">
        <w:t> </w:t>
      </w:r>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7F2770"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7F2770"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3666"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210D67"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210D67"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r w:rsidRPr="007F2770">
        <w:t>Figure 9.11.4.29.2: Remote UE context</w:t>
      </w:r>
    </w:p>
    <w:p w14:paraId="00C04477" w14:textId="6541D124" w:rsidR="007B552E" w:rsidRPr="007F2770" w:rsidRDefault="007B552E" w:rsidP="007B552E">
      <w:pPr>
        <w:pStyle w:val="TH"/>
        <w:rPr>
          <w:lang w:val="fr-FR"/>
        </w:rPr>
      </w:pPr>
      <w:r w:rsidRPr="007F2770">
        <w:rPr>
          <w:lang w:val="fr-FR"/>
        </w:rPr>
        <w:t>Table</w:t>
      </w:r>
      <w:r w:rsidRPr="007F2770">
        <w:t> </w:t>
      </w:r>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256"/>
        <w:gridCol w:w="33"/>
        <w:gridCol w:w="284"/>
        <w:gridCol w:w="240"/>
        <w:gridCol w:w="5713"/>
      </w:tblGrid>
      <w:tr w:rsidR="00A043E7" w:rsidRPr="007F2770" w14:paraId="28EF1AE0" w14:textId="77777777" w:rsidTr="007F0B7A">
        <w:trPr>
          <w:cantSplit/>
          <w:jc w:val="center"/>
        </w:trPr>
        <w:tc>
          <w:tcPr>
            <w:tcW w:w="6810" w:type="dxa"/>
            <w:gridSpan w:val="7"/>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7F0B7A">
        <w:trPr>
          <w:cantSplit/>
          <w:jc w:val="center"/>
        </w:trPr>
        <w:tc>
          <w:tcPr>
            <w:tcW w:w="6810" w:type="dxa"/>
            <w:gridSpan w:val="7"/>
          </w:tcPr>
          <w:p w14:paraId="03DBE05F" w14:textId="5649CD47" w:rsidR="00A043E7" w:rsidRPr="007F2770" w:rsidRDefault="00A043E7" w:rsidP="00A043E7">
            <w:pPr>
              <w:pStyle w:val="TAL"/>
            </w:pPr>
            <w:r w:rsidRPr="007F2770">
              <w:t>Bits</w:t>
            </w:r>
          </w:p>
        </w:tc>
      </w:tr>
      <w:tr w:rsidR="007F0B7A" w:rsidRPr="007F2770" w14:paraId="3B2D40C7" w14:textId="77777777" w:rsidTr="007F0B7A">
        <w:trPr>
          <w:cantSplit/>
          <w:jc w:val="center"/>
        </w:trPr>
        <w:tc>
          <w:tcPr>
            <w:tcW w:w="284" w:type="dxa"/>
            <w:gridSpan w:val="2"/>
          </w:tcPr>
          <w:p w14:paraId="52EBB569" w14:textId="77777777" w:rsidR="007F0B7A" w:rsidRPr="007F2770" w:rsidRDefault="007F0B7A" w:rsidP="00CA66DA">
            <w:pPr>
              <w:pStyle w:val="TAH"/>
            </w:pPr>
            <w:r w:rsidRPr="007F2770">
              <w:t>3</w:t>
            </w:r>
          </w:p>
        </w:tc>
        <w:tc>
          <w:tcPr>
            <w:tcW w:w="289" w:type="dxa"/>
            <w:gridSpan w:val="2"/>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13" w:type="dxa"/>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7F0B7A">
        <w:trPr>
          <w:cantSplit/>
          <w:jc w:val="center"/>
        </w:trPr>
        <w:tc>
          <w:tcPr>
            <w:tcW w:w="284" w:type="dxa"/>
            <w:gridSpan w:val="2"/>
          </w:tcPr>
          <w:p w14:paraId="521AD4E7" w14:textId="77777777" w:rsidR="007F0B7A" w:rsidRPr="007F2770" w:rsidRDefault="007F0B7A" w:rsidP="007F0B7A">
            <w:pPr>
              <w:pStyle w:val="TAH"/>
              <w:rPr>
                <w:b w:val="0"/>
                <w:bCs/>
              </w:rPr>
            </w:pPr>
            <w:r w:rsidRPr="007F2770">
              <w:rPr>
                <w:b w:val="0"/>
                <w:bCs/>
              </w:rPr>
              <w:t>0</w:t>
            </w:r>
          </w:p>
        </w:tc>
        <w:tc>
          <w:tcPr>
            <w:tcW w:w="289" w:type="dxa"/>
            <w:gridSpan w:val="2"/>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13" w:type="dxa"/>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7F0B7A">
        <w:trPr>
          <w:cantSplit/>
          <w:jc w:val="center"/>
        </w:trPr>
        <w:tc>
          <w:tcPr>
            <w:tcW w:w="284" w:type="dxa"/>
            <w:gridSpan w:val="2"/>
          </w:tcPr>
          <w:p w14:paraId="2765DB78" w14:textId="77777777" w:rsidR="007F0B7A" w:rsidRPr="007F2770" w:rsidRDefault="007F0B7A" w:rsidP="007F0B7A">
            <w:pPr>
              <w:pStyle w:val="TAC"/>
              <w:rPr>
                <w:bCs/>
              </w:rPr>
            </w:pPr>
            <w:r w:rsidRPr="007F2770">
              <w:rPr>
                <w:bCs/>
              </w:rPr>
              <w:t>0</w:t>
            </w:r>
          </w:p>
        </w:tc>
        <w:tc>
          <w:tcPr>
            <w:tcW w:w="289" w:type="dxa"/>
            <w:gridSpan w:val="2"/>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13" w:type="dxa"/>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7F0B7A" w:rsidRPr="007F2770" w14:paraId="7332BF49" w14:textId="77777777" w:rsidTr="007F0B7A">
        <w:trPr>
          <w:cantSplit/>
          <w:jc w:val="center"/>
        </w:trPr>
        <w:tc>
          <w:tcPr>
            <w:tcW w:w="6810" w:type="dxa"/>
            <w:gridSpan w:val="7"/>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7F0B7A">
        <w:trPr>
          <w:cantSplit/>
          <w:jc w:val="center"/>
        </w:trPr>
        <w:tc>
          <w:tcPr>
            <w:tcW w:w="6810" w:type="dxa"/>
            <w:gridSpan w:val="7"/>
          </w:tcPr>
          <w:p w14:paraId="7F4E76E1" w14:textId="77777777" w:rsidR="007F0B7A" w:rsidRPr="007F2770" w:rsidRDefault="007F0B7A" w:rsidP="007F0B7A">
            <w:pPr>
              <w:pStyle w:val="TAL"/>
            </w:pPr>
          </w:p>
        </w:tc>
      </w:tr>
      <w:tr w:rsidR="007F0B7A" w:rsidRPr="007F2770" w14:paraId="07562A66" w14:textId="77777777" w:rsidTr="007F0B7A">
        <w:trPr>
          <w:cantSplit/>
          <w:jc w:val="center"/>
        </w:trPr>
        <w:tc>
          <w:tcPr>
            <w:tcW w:w="6810" w:type="dxa"/>
            <w:gridSpan w:val="7"/>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7F0B7A">
        <w:trPr>
          <w:cantSplit/>
          <w:jc w:val="center"/>
        </w:trPr>
        <w:tc>
          <w:tcPr>
            <w:tcW w:w="6810" w:type="dxa"/>
            <w:gridSpan w:val="7"/>
          </w:tcPr>
          <w:p w14:paraId="49557DC9" w14:textId="1002C3DE" w:rsidR="007F0B7A" w:rsidRPr="007F2770" w:rsidRDefault="007F0B7A" w:rsidP="007F0B7A">
            <w:pPr>
              <w:pStyle w:val="TAL"/>
            </w:pPr>
            <w:r w:rsidRPr="007F2770">
              <w:t>Bit</w:t>
            </w:r>
          </w:p>
        </w:tc>
      </w:tr>
      <w:tr w:rsidR="007F0B7A" w:rsidRPr="007F2770" w14:paraId="407389F1" w14:textId="77777777" w:rsidTr="007F0B7A">
        <w:trPr>
          <w:cantSplit/>
          <w:jc w:val="center"/>
        </w:trPr>
        <w:tc>
          <w:tcPr>
            <w:tcW w:w="284" w:type="dxa"/>
            <w:gridSpan w:val="2"/>
          </w:tcPr>
          <w:p w14:paraId="2A5B05F8" w14:textId="71748039" w:rsidR="007F0B7A" w:rsidRPr="007F2770" w:rsidRDefault="007F0B7A" w:rsidP="007F0B7A">
            <w:pPr>
              <w:pStyle w:val="TAH"/>
            </w:pPr>
            <w:r w:rsidRPr="007F2770">
              <w:t>4</w:t>
            </w:r>
          </w:p>
        </w:tc>
        <w:tc>
          <w:tcPr>
            <w:tcW w:w="289" w:type="dxa"/>
            <w:gridSpan w:val="2"/>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13" w:type="dxa"/>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7F0B7A">
        <w:trPr>
          <w:cantSplit/>
          <w:jc w:val="center"/>
        </w:trPr>
        <w:tc>
          <w:tcPr>
            <w:tcW w:w="284" w:type="dxa"/>
            <w:gridSpan w:val="2"/>
          </w:tcPr>
          <w:p w14:paraId="2B7FCC47" w14:textId="77777777" w:rsidR="007F0B7A" w:rsidRPr="007F2770" w:rsidRDefault="007F0B7A" w:rsidP="007F0B7A">
            <w:pPr>
              <w:pStyle w:val="TAH"/>
              <w:rPr>
                <w:b w:val="0"/>
                <w:bCs/>
              </w:rPr>
            </w:pPr>
            <w:r w:rsidRPr="007F2770">
              <w:rPr>
                <w:b w:val="0"/>
                <w:bCs/>
              </w:rPr>
              <w:t>0</w:t>
            </w:r>
          </w:p>
        </w:tc>
        <w:tc>
          <w:tcPr>
            <w:tcW w:w="289" w:type="dxa"/>
            <w:gridSpan w:val="2"/>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13" w:type="dxa"/>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7F0B7A">
        <w:trPr>
          <w:cantSplit/>
          <w:jc w:val="center"/>
        </w:trPr>
        <w:tc>
          <w:tcPr>
            <w:tcW w:w="284" w:type="dxa"/>
            <w:gridSpan w:val="2"/>
          </w:tcPr>
          <w:p w14:paraId="3180CEC2" w14:textId="38106581" w:rsidR="007F0B7A" w:rsidRPr="007F2770" w:rsidRDefault="007F0B7A" w:rsidP="007F0B7A">
            <w:pPr>
              <w:pStyle w:val="TAC"/>
            </w:pPr>
            <w:r w:rsidRPr="007F2770">
              <w:t>1</w:t>
            </w:r>
          </w:p>
        </w:tc>
        <w:tc>
          <w:tcPr>
            <w:tcW w:w="289" w:type="dxa"/>
            <w:gridSpan w:val="2"/>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13" w:type="dxa"/>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7F0B7A">
        <w:trPr>
          <w:cantSplit/>
          <w:jc w:val="center"/>
        </w:trPr>
        <w:tc>
          <w:tcPr>
            <w:tcW w:w="6810" w:type="dxa"/>
            <w:gridSpan w:val="7"/>
          </w:tcPr>
          <w:p w14:paraId="77C34BF6" w14:textId="77777777" w:rsidR="007F0B7A" w:rsidRPr="007F2770" w:rsidRDefault="007F0B7A" w:rsidP="007F0B7A">
            <w:pPr>
              <w:pStyle w:val="TAL"/>
            </w:pPr>
          </w:p>
        </w:tc>
      </w:tr>
      <w:tr w:rsidR="007F0B7A" w:rsidRPr="007F2770" w14:paraId="18D516D2" w14:textId="77777777" w:rsidTr="007F0B7A">
        <w:trPr>
          <w:cantSplit/>
          <w:jc w:val="center"/>
        </w:trPr>
        <w:tc>
          <w:tcPr>
            <w:tcW w:w="6810" w:type="dxa"/>
            <w:gridSpan w:val="7"/>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7F0B7A">
        <w:trPr>
          <w:cantSplit/>
          <w:jc w:val="center"/>
        </w:trPr>
        <w:tc>
          <w:tcPr>
            <w:tcW w:w="6810" w:type="dxa"/>
            <w:gridSpan w:val="7"/>
          </w:tcPr>
          <w:p w14:paraId="76E5AD14" w14:textId="77777777" w:rsidR="007F0B7A" w:rsidRPr="007F2770" w:rsidRDefault="007F0B7A" w:rsidP="007F0B7A">
            <w:pPr>
              <w:pStyle w:val="TAL"/>
            </w:pPr>
          </w:p>
        </w:tc>
      </w:tr>
      <w:tr w:rsidR="007F0B7A" w:rsidRPr="007F2770" w14:paraId="45D1B59D" w14:textId="77777777" w:rsidTr="007F0B7A">
        <w:trPr>
          <w:cantSplit/>
          <w:jc w:val="center"/>
        </w:trPr>
        <w:tc>
          <w:tcPr>
            <w:tcW w:w="6810" w:type="dxa"/>
            <w:gridSpan w:val="7"/>
          </w:tcPr>
          <w:p w14:paraId="6F205109" w14:textId="5F050A94" w:rsidR="007F0B7A" w:rsidRPr="007F2770" w:rsidRDefault="007F0B7A" w:rsidP="007F0B7A">
            <w:pPr>
              <w:pStyle w:val="TAL"/>
            </w:pPr>
            <w:r w:rsidRPr="007F2770">
              <w:t>Remote UE ID (octet 8 to octet j)</w:t>
            </w:r>
          </w:p>
        </w:tc>
      </w:tr>
      <w:tr w:rsidR="007F0B7A" w:rsidRPr="007F2770" w14:paraId="7C910FFF" w14:textId="77777777" w:rsidTr="007F0B7A">
        <w:trPr>
          <w:cantSplit/>
          <w:jc w:val="center"/>
        </w:trPr>
        <w:tc>
          <w:tcPr>
            <w:tcW w:w="6810" w:type="dxa"/>
            <w:gridSpan w:val="7"/>
          </w:tcPr>
          <w:p w14:paraId="7642D277" w14:textId="26756767" w:rsidR="007F0B7A" w:rsidRPr="007F2770" w:rsidRDefault="007F0B7A" w:rsidP="007F0B7A">
            <w:pPr>
              <w:pStyle w:val="TAL"/>
            </w:pPr>
            <w:r w:rsidRPr="007F2770">
              <w:t xml:space="preserve">The </w:t>
            </w:r>
            <w:r w:rsidR="00E60408" w:rsidRPr="007F2770">
              <w:t>UP-</w:t>
            </w:r>
            <w:r w:rsidRPr="007F2770">
              <w:t xml:space="preserve">PRUK ID or the </w:t>
            </w:r>
            <w:r w:rsidR="00E60408" w:rsidRPr="007F2770">
              <w:rPr>
                <w:lang w:eastAsia="zh-CN"/>
              </w:rPr>
              <w:t>CP-</w:t>
            </w:r>
            <w:r w:rsidRPr="007F2770">
              <w:t>PRUK ID of the 5G ProSe Remote UE.</w:t>
            </w:r>
          </w:p>
        </w:tc>
      </w:tr>
      <w:tr w:rsidR="007F0B7A" w:rsidRPr="007F2770" w14:paraId="383E6A23" w14:textId="77777777" w:rsidTr="007F0B7A">
        <w:trPr>
          <w:cantSplit/>
          <w:jc w:val="center"/>
        </w:trPr>
        <w:tc>
          <w:tcPr>
            <w:tcW w:w="6810" w:type="dxa"/>
            <w:gridSpan w:val="7"/>
          </w:tcPr>
          <w:p w14:paraId="257FF09C" w14:textId="77777777" w:rsidR="007F0B7A" w:rsidRPr="007F2770" w:rsidRDefault="007F0B7A" w:rsidP="007F0B7A">
            <w:pPr>
              <w:pStyle w:val="TAL"/>
            </w:pPr>
          </w:p>
        </w:tc>
      </w:tr>
      <w:tr w:rsidR="007F0B7A" w:rsidRPr="007F2770" w14:paraId="40B6A487" w14:textId="77777777" w:rsidTr="007F0B7A">
        <w:trPr>
          <w:cantSplit/>
          <w:jc w:val="center"/>
        </w:trPr>
        <w:tc>
          <w:tcPr>
            <w:tcW w:w="6810" w:type="dxa"/>
            <w:gridSpan w:val="7"/>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7F0B7A">
        <w:trPr>
          <w:cantSplit/>
          <w:jc w:val="center"/>
        </w:trPr>
        <w:tc>
          <w:tcPr>
            <w:tcW w:w="284" w:type="dxa"/>
            <w:gridSpan w:val="2"/>
          </w:tcPr>
          <w:p w14:paraId="39D2B2B3" w14:textId="77777777" w:rsidR="007F0B7A" w:rsidRPr="007F2770" w:rsidRDefault="007F0B7A" w:rsidP="007F0B7A">
            <w:pPr>
              <w:pStyle w:val="TAH"/>
            </w:pPr>
            <w:r w:rsidRPr="007F2770">
              <w:t>3</w:t>
            </w:r>
          </w:p>
        </w:tc>
        <w:tc>
          <w:tcPr>
            <w:tcW w:w="289" w:type="dxa"/>
            <w:gridSpan w:val="2"/>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13" w:type="dxa"/>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7F0B7A">
        <w:trPr>
          <w:cantSplit/>
          <w:jc w:val="center"/>
        </w:trPr>
        <w:tc>
          <w:tcPr>
            <w:tcW w:w="284" w:type="dxa"/>
            <w:gridSpan w:val="2"/>
          </w:tcPr>
          <w:p w14:paraId="4BA57A8D" w14:textId="77777777" w:rsidR="007F0B7A" w:rsidRPr="007F2770" w:rsidRDefault="007F0B7A" w:rsidP="007F0B7A">
            <w:pPr>
              <w:pStyle w:val="TAH"/>
              <w:rPr>
                <w:b w:val="0"/>
                <w:bCs/>
              </w:rPr>
            </w:pPr>
            <w:r w:rsidRPr="007F2770">
              <w:rPr>
                <w:b w:val="0"/>
                <w:bCs/>
              </w:rPr>
              <w:t>0</w:t>
            </w:r>
          </w:p>
        </w:tc>
        <w:tc>
          <w:tcPr>
            <w:tcW w:w="289" w:type="dxa"/>
            <w:gridSpan w:val="2"/>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13" w:type="dxa"/>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7F0B7A">
        <w:trPr>
          <w:cantSplit/>
          <w:jc w:val="center"/>
        </w:trPr>
        <w:tc>
          <w:tcPr>
            <w:tcW w:w="284" w:type="dxa"/>
            <w:gridSpan w:val="2"/>
          </w:tcPr>
          <w:p w14:paraId="6706819D" w14:textId="77777777" w:rsidR="007F0B7A" w:rsidRPr="007F2770" w:rsidRDefault="007F0B7A" w:rsidP="007F0B7A">
            <w:pPr>
              <w:pStyle w:val="TAC"/>
            </w:pPr>
            <w:r w:rsidRPr="007F2770">
              <w:t>0</w:t>
            </w:r>
          </w:p>
        </w:tc>
        <w:tc>
          <w:tcPr>
            <w:tcW w:w="289" w:type="dxa"/>
            <w:gridSpan w:val="2"/>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13" w:type="dxa"/>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7F0B7A">
        <w:trPr>
          <w:cantSplit/>
          <w:jc w:val="center"/>
        </w:trPr>
        <w:tc>
          <w:tcPr>
            <w:tcW w:w="284" w:type="dxa"/>
            <w:gridSpan w:val="2"/>
          </w:tcPr>
          <w:p w14:paraId="3A6003DF" w14:textId="77777777" w:rsidR="007F0B7A" w:rsidRPr="007F2770" w:rsidRDefault="007F0B7A" w:rsidP="007F0B7A">
            <w:pPr>
              <w:pStyle w:val="TAC"/>
            </w:pPr>
            <w:r w:rsidRPr="007F2770">
              <w:t>0</w:t>
            </w:r>
          </w:p>
        </w:tc>
        <w:tc>
          <w:tcPr>
            <w:tcW w:w="289" w:type="dxa"/>
            <w:gridSpan w:val="2"/>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13" w:type="dxa"/>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7F0B7A">
        <w:trPr>
          <w:cantSplit/>
          <w:jc w:val="center"/>
        </w:trPr>
        <w:tc>
          <w:tcPr>
            <w:tcW w:w="284" w:type="dxa"/>
            <w:gridSpan w:val="2"/>
          </w:tcPr>
          <w:p w14:paraId="6715C9E8" w14:textId="77777777" w:rsidR="007F0B7A" w:rsidRPr="007F2770" w:rsidRDefault="007F0B7A" w:rsidP="007F0B7A">
            <w:pPr>
              <w:pStyle w:val="TAC"/>
            </w:pPr>
            <w:r w:rsidRPr="007F2770">
              <w:t>1</w:t>
            </w:r>
          </w:p>
        </w:tc>
        <w:tc>
          <w:tcPr>
            <w:tcW w:w="289" w:type="dxa"/>
            <w:gridSpan w:val="2"/>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13" w:type="dxa"/>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7F0B7A">
        <w:trPr>
          <w:cantSplit/>
          <w:jc w:val="center"/>
        </w:trPr>
        <w:tc>
          <w:tcPr>
            <w:tcW w:w="284" w:type="dxa"/>
            <w:gridSpan w:val="2"/>
          </w:tcPr>
          <w:p w14:paraId="66350FC4" w14:textId="77777777" w:rsidR="007F0B7A" w:rsidRPr="007F2770" w:rsidRDefault="007F0B7A" w:rsidP="007F0B7A">
            <w:pPr>
              <w:pStyle w:val="TAC"/>
            </w:pPr>
            <w:r w:rsidRPr="007F2770">
              <w:t>1</w:t>
            </w:r>
          </w:p>
        </w:tc>
        <w:tc>
          <w:tcPr>
            <w:tcW w:w="289" w:type="dxa"/>
            <w:gridSpan w:val="2"/>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13" w:type="dxa"/>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7F0B7A">
        <w:trPr>
          <w:cantSplit/>
          <w:jc w:val="center"/>
        </w:trPr>
        <w:tc>
          <w:tcPr>
            <w:tcW w:w="6810" w:type="dxa"/>
            <w:gridSpan w:val="7"/>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7F0B7A">
        <w:trPr>
          <w:cantSplit/>
          <w:jc w:val="center"/>
        </w:trPr>
        <w:tc>
          <w:tcPr>
            <w:tcW w:w="6810" w:type="dxa"/>
            <w:gridSpan w:val="7"/>
          </w:tcPr>
          <w:p w14:paraId="328D1301" w14:textId="77777777" w:rsidR="007F0B7A" w:rsidRPr="007F2770" w:rsidRDefault="007F0B7A" w:rsidP="007F0B7A">
            <w:pPr>
              <w:pStyle w:val="TAL"/>
            </w:pPr>
          </w:p>
        </w:tc>
      </w:tr>
      <w:tr w:rsidR="007F0B7A" w:rsidRPr="007F2770" w14:paraId="69ECA2F1" w14:textId="77777777" w:rsidTr="007F0B7A">
        <w:trPr>
          <w:cantSplit/>
          <w:jc w:val="center"/>
        </w:trPr>
        <w:tc>
          <w:tcPr>
            <w:tcW w:w="6810" w:type="dxa"/>
            <w:gridSpan w:val="7"/>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7F0B7A">
        <w:trPr>
          <w:cantSplit/>
          <w:jc w:val="center"/>
        </w:trPr>
        <w:tc>
          <w:tcPr>
            <w:tcW w:w="6810" w:type="dxa"/>
            <w:gridSpan w:val="7"/>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7F0B7A">
        <w:trPr>
          <w:cantSplit/>
          <w:jc w:val="center"/>
        </w:trPr>
        <w:tc>
          <w:tcPr>
            <w:tcW w:w="265"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75" w:type="dxa"/>
            <w:gridSpan w:val="2"/>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7F0B7A">
        <w:trPr>
          <w:cantSplit/>
          <w:jc w:val="center"/>
        </w:trPr>
        <w:tc>
          <w:tcPr>
            <w:tcW w:w="265"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75" w:type="dxa"/>
            <w:gridSpan w:val="2"/>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7F0B7A">
        <w:trPr>
          <w:cantSplit/>
          <w:jc w:val="center"/>
        </w:trPr>
        <w:tc>
          <w:tcPr>
            <w:tcW w:w="265"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75" w:type="dxa"/>
            <w:gridSpan w:val="2"/>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7F0B7A">
        <w:trPr>
          <w:cantSplit/>
          <w:jc w:val="center"/>
        </w:trPr>
        <w:tc>
          <w:tcPr>
            <w:tcW w:w="6810" w:type="dxa"/>
            <w:gridSpan w:val="7"/>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7F0B7A">
        <w:trPr>
          <w:cantSplit/>
          <w:jc w:val="center"/>
        </w:trPr>
        <w:tc>
          <w:tcPr>
            <w:tcW w:w="6810" w:type="dxa"/>
            <w:gridSpan w:val="7"/>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7F0B7A">
        <w:trPr>
          <w:cantSplit/>
          <w:jc w:val="center"/>
        </w:trPr>
        <w:tc>
          <w:tcPr>
            <w:tcW w:w="6810" w:type="dxa"/>
            <w:gridSpan w:val="7"/>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7F0B7A">
        <w:trPr>
          <w:cantSplit/>
          <w:jc w:val="center"/>
        </w:trPr>
        <w:tc>
          <w:tcPr>
            <w:tcW w:w="265"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75" w:type="dxa"/>
            <w:gridSpan w:val="2"/>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7F0B7A">
        <w:trPr>
          <w:cantSplit/>
          <w:jc w:val="center"/>
        </w:trPr>
        <w:tc>
          <w:tcPr>
            <w:tcW w:w="265"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75" w:type="dxa"/>
            <w:gridSpan w:val="2"/>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7F0B7A">
        <w:trPr>
          <w:cantSplit/>
          <w:jc w:val="center"/>
        </w:trPr>
        <w:tc>
          <w:tcPr>
            <w:tcW w:w="265"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75" w:type="dxa"/>
            <w:gridSpan w:val="2"/>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7F0B7A">
        <w:trPr>
          <w:cantSplit/>
          <w:jc w:val="center"/>
        </w:trPr>
        <w:tc>
          <w:tcPr>
            <w:tcW w:w="6810" w:type="dxa"/>
            <w:gridSpan w:val="7"/>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7F0B7A">
        <w:trPr>
          <w:cantSplit/>
          <w:jc w:val="center"/>
        </w:trPr>
        <w:tc>
          <w:tcPr>
            <w:tcW w:w="6810" w:type="dxa"/>
            <w:gridSpan w:val="7"/>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7F0B7A">
        <w:trPr>
          <w:cantSplit/>
          <w:jc w:val="center"/>
        </w:trPr>
        <w:tc>
          <w:tcPr>
            <w:tcW w:w="6810" w:type="dxa"/>
            <w:gridSpan w:val="7"/>
          </w:tcPr>
          <w:p w14:paraId="33F6F329" w14:textId="13443222" w:rsidR="005E2B9A" w:rsidRPr="007F2770" w:rsidRDefault="005E2B9A" w:rsidP="007F0B7A">
            <w:pPr>
              <w:pStyle w:val="TAL"/>
            </w:pPr>
          </w:p>
        </w:tc>
      </w:tr>
      <w:tr w:rsidR="005D4688" w:rsidRPr="007F2770" w14:paraId="0EAE7139" w14:textId="77777777" w:rsidTr="007F0B7A">
        <w:trPr>
          <w:cantSplit/>
          <w:jc w:val="center"/>
        </w:trPr>
        <w:tc>
          <w:tcPr>
            <w:tcW w:w="6810" w:type="dxa"/>
            <w:gridSpan w:val="7"/>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7F0B7A">
        <w:trPr>
          <w:cantSplit/>
          <w:jc w:val="center"/>
        </w:trPr>
        <w:tc>
          <w:tcPr>
            <w:tcW w:w="6810" w:type="dxa"/>
            <w:gridSpan w:val="7"/>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7F0B7A">
        <w:trPr>
          <w:cantSplit/>
          <w:jc w:val="center"/>
        </w:trPr>
        <w:tc>
          <w:tcPr>
            <w:tcW w:w="6810" w:type="dxa"/>
            <w:gridSpan w:val="7"/>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7F0B7A">
        <w:trPr>
          <w:cantSplit/>
          <w:jc w:val="center"/>
        </w:trPr>
        <w:tc>
          <w:tcPr>
            <w:tcW w:w="6810" w:type="dxa"/>
            <w:gridSpan w:val="7"/>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3667" w:name="_Toc131396959"/>
      <w:r w:rsidRPr="007F2770">
        <w:t>9.11.4.30</w:t>
      </w:r>
      <w:r w:rsidRPr="007F2770">
        <w:tab/>
      </w:r>
      <w:bookmarkEnd w:id="13666"/>
      <w:r w:rsidRPr="007F2770">
        <w:t>Requested MBS container</w:t>
      </w:r>
      <w:bookmarkEnd w:id="13667"/>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3668"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3669" w:name="_Hlk74922431"/>
      <w:bookmarkEnd w:id="13668"/>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3670"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3670"/>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bookmarkEnd w:id="13669"/>
    <w:p w14:paraId="5FCEDF3E" w14:textId="77777777" w:rsidR="003C6644" w:rsidRPr="007F2770" w:rsidRDefault="003C6644" w:rsidP="003C6644">
      <w:pPr>
        <w:pStyle w:val="TF"/>
      </w:pPr>
      <w:r w:rsidRPr="007F2770">
        <w:t>Figure 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7"/>
        <w:gridCol w:w="682"/>
        <w:gridCol w:w="27"/>
        <w:gridCol w:w="9"/>
        <w:gridCol w:w="672"/>
        <w:gridCol w:w="709"/>
        <w:gridCol w:w="61"/>
        <w:gridCol w:w="648"/>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gridSpan w:val="2"/>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gridSpan w:val="2"/>
            <w:tcBorders>
              <w:bottom w:val="single" w:sz="6" w:space="0" w:color="auto"/>
            </w:tcBorders>
          </w:tcPr>
          <w:p w14:paraId="27E26834" w14:textId="77777777" w:rsidR="003C6644" w:rsidRPr="007F2770" w:rsidRDefault="003C6644" w:rsidP="00B03AC8">
            <w:pPr>
              <w:pStyle w:val="TAC"/>
            </w:pPr>
            <w:r w:rsidRPr="007F2770">
              <w:t>5</w:t>
            </w:r>
          </w:p>
        </w:tc>
        <w:tc>
          <w:tcPr>
            <w:tcW w:w="708" w:type="dxa"/>
            <w:gridSpan w:val="3"/>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gridSpan w:val="2"/>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gridSpan w:val="3"/>
          </w:tcPr>
          <w:p w14:paraId="0A4BCC51" w14:textId="77777777" w:rsidR="003C6644" w:rsidRPr="007F2770" w:rsidRDefault="003C6644" w:rsidP="00B03AC8">
            <w:pPr>
              <w:pStyle w:val="TAC"/>
            </w:pPr>
            <w:r w:rsidRPr="007F2770">
              <w:t>0</w:t>
            </w:r>
          </w:p>
        </w:tc>
        <w:tc>
          <w:tcPr>
            <w:tcW w:w="709" w:type="dxa"/>
            <w:gridSpan w:val="2"/>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4"/>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8"/>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3"/>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13"/>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r w:rsidRPr="007F2770">
        <w:t xml:space="preserve">Figure 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r w:rsidRPr="007F2770">
        <w:t xml:space="preserve">Figure 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r w:rsidRPr="007F2770">
        <w:t xml:space="preserve">Figure 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310"/>
        <w:gridCol w:w="327"/>
        <w:gridCol w:w="44"/>
        <w:gridCol w:w="6127"/>
      </w:tblGrid>
      <w:tr w:rsidR="003C6644" w:rsidRPr="007F2770" w14:paraId="15C6DEAB" w14:textId="77777777" w:rsidTr="00B03AC8">
        <w:trPr>
          <w:cantSplit/>
          <w:jc w:val="center"/>
        </w:trPr>
        <w:tc>
          <w:tcPr>
            <w:tcW w:w="7092" w:type="dxa"/>
            <w:gridSpan w:val="6"/>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6"/>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gridSpan w:val="2"/>
            <w:tcBorders>
              <w:top w:val="nil"/>
              <w:left w:val="single" w:sz="4" w:space="0" w:color="auto"/>
              <w:bottom w:val="nil"/>
              <w:right w:val="nil"/>
            </w:tcBorders>
          </w:tcPr>
          <w:p w14:paraId="0D49B1B5" w14:textId="77777777" w:rsidR="003C6644" w:rsidRPr="007F2770" w:rsidRDefault="003C6644" w:rsidP="00B03AC8">
            <w:pPr>
              <w:keepNext/>
              <w:keepLines/>
              <w:spacing w:after="0"/>
              <w:rPr>
                <w:rFonts w:ascii="Arial" w:hAnsi="Arial"/>
                <w:b/>
                <w:bCs/>
                <w:sz w:val="18"/>
              </w:rPr>
            </w:pPr>
            <w:r w:rsidRPr="007F2770">
              <w:rPr>
                <w:rFonts w:ascii="Arial" w:hAnsi="Arial"/>
                <w:b/>
                <w:bCs/>
                <w:sz w:val="18"/>
              </w:rPr>
              <w:t>2</w:t>
            </w:r>
          </w:p>
        </w:tc>
        <w:tc>
          <w:tcPr>
            <w:tcW w:w="310" w:type="dxa"/>
            <w:tcBorders>
              <w:top w:val="nil"/>
              <w:left w:val="nil"/>
              <w:bottom w:val="nil"/>
              <w:right w:val="nil"/>
            </w:tcBorders>
          </w:tcPr>
          <w:p w14:paraId="5F332ADE" w14:textId="77777777" w:rsidR="003C6644" w:rsidRPr="007F2770" w:rsidRDefault="003C6644" w:rsidP="00B03AC8">
            <w:pPr>
              <w:keepNext/>
              <w:keepLines/>
              <w:spacing w:after="0"/>
              <w:rPr>
                <w:rFonts w:ascii="Arial" w:hAnsi="Arial"/>
                <w:b/>
                <w:bCs/>
                <w:sz w:val="18"/>
              </w:rPr>
            </w:pPr>
            <w:r w:rsidRPr="007F2770">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gridSpan w:val="2"/>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gridSpan w:val="2"/>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gridSpan w:val="2"/>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6"/>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6"/>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6"/>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6"/>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7F2770" w:rsidRDefault="003C6644" w:rsidP="00B03AC8">
            <w:pPr>
              <w:keepNext/>
              <w:keepLines/>
              <w:spacing w:after="0"/>
              <w:rPr>
                <w:rFonts w:ascii="Arial" w:hAnsi="Arial"/>
                <w:b/>
                <w:bCs/>
                <w:sz w:val="18"/>
              </w:rPr>
            </w:pPr>
            <w:r w:rsidRPr="007F2770">
              <w:rPr>
                <w:rFonts w:ascii="Arial" w:hAnsi="Arial"/>
                <w:b/>
                <w:bCs/>
                <w:sz w:val="18"/>
              </w:rPr>
              <w:t>4</w:t>
            </w:r>
          </w:p>
        </w:tc>
        <w:tc>
          <w:tcPr>
            <w:tcW w:w="321" w:type="dxa"/>
            <w:gridSpan w:val="2"/>
            <w:tcBorders>
              <w:top w:val="nil"/>
              <w:left w:val="nil"/>
              <w:bottom w:val="nil"/>
              <w:right w:val="nil"/>
            </w:tcBorders>
          </w:tcPr>
          <w:p w14:paraId="14475D2C" w14:textId="77777777" w:rsidR="003C6644" w:rsidRPr="007F2770" w:rsidRDefault="003C6644" w:rsidP="00B03AC8">
            <w:pPr>
              <w:keepNext/>
              <w:keepLines/>
              <w:spacing w:after="0"/>
              <w:rPr>
                <w:rFonts w:ascii="Arial" w:hAnsi="Arial"/>
                <w:b/>
                <w:bCs/>
                <w:sz w:val="18"/>
              </w:rPr>
            </w:pPr>
            <w:r w:rsidRPr="007F2770">
              <w:rPr>
                <w:rFonts w:ascii="Arial" w:hAnsi="Arial"/>
                <w:b/>
                <w:bCs/>
                <w:sz w:val="18"/>
              </w:rPr>
              <w:t>3</w:t>
            </w:r>
          </w:p>
        </w:tc>
        <w:tc>
          <w:tcPr>
            <w:tcW w:w="371" w:type="dxa"/>
            <w:gridSpan w:val="2"/>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gridSpan w:val="2"/>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gridSpan w:val="2"/>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6"/>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6"/>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6"/>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6"/>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6"/>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6"/>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6"/>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6"/>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6"/>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6"/>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6"/>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6"/>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6"/>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6"/>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6"/>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6"/>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6"/>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6"/>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3671" w:name="_Toc131396960"/>
      <w:r w:rsidRPr="007F2770">
        <w:t>9.11.4.31</w:t>
      </w:r>
      <w:r w:rsidRPr="007F2770">
        <w:tab/>
        <w:t>Received MBS container</w:t>
      </w:r>
      <w:bookmarkEnd w:id="13671"/>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3672" w:name="_Hlk80571840"/>
            <w:r w:rsidRPr="007F2770">
              <w:t xml:space="preserve">Received MBS information </w:t>
            </w:r>
            <w:bookmarkEnd w:id="13672"/>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47E50B0C" w:rsidR="007D42D5" w:rsidRPr="007F2770" w:rsidRDefault="007D42D5" w:rsidP="00743B07">
            <w:pPr>
              <w:pStyle w:val="TAL"/>
            </w:pPr>
            <w:r w:rsidRPr="007F2770">
              <w:t xml:space="preserve">octet </w:t>
            </w:r>
            <w:ins w:id="13673" w:author="24.501_CR5647R1_(Rel-18)_TEI18, 5MBS" w:date="2023-09-16T23:25:00Z">
              <w:r w:rsidR="00BC006C">
                <w:t>e</w:t>
              </w:r>
            </w:ins>
            <w:del w:id="13674" w:author="24.501_CR5647R1_(Rel-18)_TEI18, 5MBS" w:date="2023-09-16T23:25:00Z">
              <w:r w:rsidRPr="007F2770" w:rsidDel="00BC006C">
                <w:delText>i</w:delText>
              </w:r>
            </w:del>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77777777" w:rsidR="00BC006C" w:rsidRPr="007F2770" w:rsidRDefault="00BC006C" w:rsidP="00BC006C">
            <w:pPr>
              <w:pStyle w:val="TAL"/>
              <w:rPr>
                <w:ins w:id="13675" w:author="24.501_CR5647R1_(Rel-18)_TEI18, 5MBS" w:date="2023-09-16T23:25:00Z"/>
              </w:rPr>
            </w:pPr>
            <w:ins w:id="13676" w:author="24.501_CR5647R1_(Rel-18)_TEI18, 5MBS" w:date="2023-09-16T23:25:00Z">
              <w:r w:rsidRPr="007F2770">
                <w:t xml:space="preserve">octet </w:t>
              </w:r>
              <w:r>
                <w:t>(e</w:t>
              </w:r>
              <w:del w:id="13677" w:author="Mohamed A. Nassar (Nokia)" w:date="2023-08-14T11:27:00Z">
                <w:r w:rsidRPr="007F2770" w:rsidDel="00431A44">
                  <w:delText>i</w:delText>
                </w:r>
              </w:del>
              <w:r w:rsidRPr="007F2770">
                <w:t>+1</w:t>
              </w:r>
              <w:r>
                <w:t>)</w:t>
              </w:r>
              <w:r w:rsidRPr="007F2770">
                <w:t>*</w:t>
              </w:r>
            </w:ins>
          </w:p>
          <w:p w14:paraId="3F23C96E" w14:textId="6B5D007B" w:rsidR="007D42D5" w:rsidRPr="007F2770" w:rsidDel="00BC006C" w:rsidRDefault="007D42D5" w:rsidP="00743B07">
            <w:pPr>
              <w:pStyle w:val="TAL"/>
              <w:rPr>
                <w:del w:id="13678" w:author="24.501_CR5647R1_(Rel-18)_TEI18, 5MBS" w:date="2023-09-16T23:25:00Z"/>
              </w:rPr>
            </w:pPr>
            <w:del w:id="13679" w:author="24.501_CR5647R1_(Rel-18)_TEI18, 5MBS" w:date="2023-09-16T23:25:00Z">
              <w:r w:rsidRPr="007F2770" w:rsidDel="00BC006C">
                <w:delText>octet i+1*</w:delText>
              </w:r>
            </w:del>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rPr>
                <w:ins w:id="13680" w:author="24.501_CR5647R1_(Rel-18)_TEI18, 5MBS" w:date="2023-09-16T23:26:00Z"/>
              </w:rPr>
            </w:pPr>
            <w:ins w:id="13681" w:author="24.501_CR5647R1_(Rel-18)_TEI18, 5MBS" w:date="2023-09-16T23:26:00Z">
              <w:r w:rsidRPr="007F2770">
                <w:t xml:space="preserve">octet </w:t>
              </w:r>
              <w:r>
                <w:t>(</w:t>
              </w:r>
              <w:r w:rsidRPr="007F2770">
                <w:t>l+1</w:t>
              </w:r>
              <w:r>
                <w:t>)</w:t>
              </w:r>
              <w:r w:rsidRPr="007F2770">
                <w:t>*</w:t>
              </w:r>
            </w:ins>
          </w:p>
          <w:p w14:paraId="5AA26023" w14:textId="46905C82" w:rsidR="007D42D5" w:rsidRPr="007F2770" w:rsidDel="00BC006C" w:rsidRDefault="007D42D5" w:rsidP="00743B07">
            <w:pPr>
              <w:pStyle w:val="TAL"/>
              <w:rPr>
                <w:del w:id="13682" w:author="24.501_CR5647R1_(Rel-18)_TEI18, 5MBS" w:date="2023-09-16T23:26:00Z"/>
              </w:rPr>
            </w:pPr>
            <w:del w:id="13683" w:author="24.501_CR5647R1_(Rel-18)_TEI18, 5MBS" w:date="2023-09-16T23:26:00Z">
              <w:r w:rsidRPr="007F2770" w:rsidDel="00BC006C">
                <w:delText>octet l+1*</w:delText>
              </w:r>
            </w:del>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rPr>
                <w:ins w:id="13684" w:author="24.501_CR5647R1_(Rel-18)_TEI18, 5MBS" w:date="2023-09-16T23:26:00Z"/>
              </w:rPr>
            </w:pPr>
            <w:ins w:id="13685" w:author="24.501_CR5647R1_(Rel-18)_TEI18, 5MBS" w:date="2023-09-16T23:26:00Z">
              <w:r w:rsidRPr="007F2770">
                <w:t xml:space="preserve">octet </w:t>
              </w:r>
              <w:r>
                <w:t>(</w:t>
              </w:r>
              <w:r w:rsidRPr="007F2770">
                <w:t>m+1</w:t>
              </w:r>
              <w:r>
                <w:t>)</w:t>
              </w:r>
              <w:r w:rsidRPr="007F2770">
                <w:t>*</w:t>
              </w:r>
            </w:ins>
          </w:p>
          <w:p w14:paraId="65025AD8" w14:textId="32D7DA65" w:rsidR="007D42D5" w:rsidRPr="007F2770" w:rsidDel="00BC006C" w:rsidRDefault="007D42D5" w:rsidP="00743B07">
            <w:pPr>
              <w:pStyle w:val="TAL"/>
              <w:rPr>
                <w:del w:id="13686" w:author="24.501_CR5647R1_(Rel-18)_TEI18, 5MBS" w:date="2023-09-16T23:26:00Z"/>
              </w:rPr>
            </w:pPr>
            <w:del w:id="13687" w:author="24.501_CR5647R1_(Rel-18)_TEI18, 5MBS" w:date="2023-09-16T23:26:00Z">
              <w:r w:rsidRPr="007F2770" w:rsidDel="00BC006C">
                <w:delText>octet m+1*</w:delText>
              </w:r>
            </w:del>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r w:rsidRPr="007F2770">
        <w:t>Figure 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11"/>
        <w:gridCol w:w="698"/>
        <w:gridCol w:w="10"/>
        <w:gridCol w:w="699"/>
        <w:gridCol w:w="712"/>
        <w:gridCol w:w="20"/>
        <w:gridCol w:w="681"/>
        <w:gridCol w:w="7"/>
        <w:gridCol w:w="709"/>
        <w:gridCol w:w="709"/>
        <w:gridCol w:w="16"/>
        <w:gridCol w:w="700"/>
        <w:gridCol w:w="1355"/>
        <w:gridCol w:w="9"/>
      </w:tblGrid>
      <w:tr w:rsidR="0073571E" w:rsidRPr="007F2770" w14:paraId="3F9D57B4" w14:textId="77777777" w:rsidTr="00CA66DA">
        <w:trPr>
          <w:gridAfter w:val="1"/>
          <w:wAfter w:w="9" w:type="dxa"/>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gridSpan w:val="2"/>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gridSpan w:val="2"/>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gridSpan w:val="3"/>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gridSpan w:val="2"/>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5"/>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3"/>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5"/>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gridSpan w:val="2"/>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gridAfter w:val="1"/>
          <w:wAfter w:w="9" w:type="dxa"/>
          <w:cantSplit/>
          <w:jc w:val="center"/>
        </w:trPr>
        <w:tc>
          <w:tcPr>
            <w:tcW w:w="720" w:type="dxa"/>
            <w:gridSpan w:val="2"/>
            <w:tcBorders>
              <w:left w:val="single" w:sz="4" w:space="0" w:color="auto"/>
            </w:tcBorders>
          </w:tcPr>
          <w:p w14:paraId="3666DBC8" w14:textId="77777777" w:rsidR="0073571E" w:rsidRPr="007F2770" w:rsidRDefault="0073571E" w:rsidP="00CA66DA">
            <w:pPr>
              <w:pStyle w:val="TAC"/>
            </w:pPr>
            <w:r w:rsidRPr="007F2770">
              <w:t>0</w:t>
            </w:r>
          </w:p>
        </w:tc>
        <w:tc>
          <w:tcPr>
            <w:tcW w:w="708" w:type="dxa"/>
            <w:gridSpan w:val="2"/>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gridSpan w:val="2"/>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4"/>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gridAfter w:val="1"/>
          <w:wAfter w:w="9" w:type="dxa"/>
          <w:cantSplit/>
          <w:jc w:val="center"/>
        </w:trPr>
        <w:tc>
          <w:tcPr>
            <w:tcW w:w="2127" w:type="dxa"/>
            <w:gridSpan w:val="5"/>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gridSpan w:val="2"/>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4"/>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gridSpan w:val="2"/>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gridSpan w:val="2"/>
            <w:tcBorders>
              <w:left w:val="single" w:sz="4" w:space="0" w:color="auto"/>
            </w:tcBorders>
          </w:tcPr>
          <w:p w14:paraId="64EA47A5" w14:textId="77777777" w:rsidR="00BC006C" w:rsidRPr="007F2770" w:rsidRDefault="00BC006C" w:rsidP="00BC006C">
            <w:pPr>
              <w:pStyle w:val="TAL"/>
              <w:rPr>
                <w:ins w:id="13688" w:author="24.501_CR5647R1_(Rel-18)_TEI18, 5MBS" w:date="2023-09-16T23:26:00Z"/>
              </w:rPr>
            </w:pPr>
            <w:ins w:id="13689" w:author="24.501_CR5647R1_(Rel-18)_TEI18, 5MBS" w:date="2023-09-16T23:26:00Z">
              <w:r w:rsidRPr="007F2770">
                <w:t xml:space="preserve">octet </w:t>
              </w:r>
              <w:r>
                <w:t>(</w:t>
              </w:r>
              <w:r w:rsidRPr="007F2770">
                <w:t>j+1</w:t>
              </w:r>
              <w:r>
                <w:t>)</w:t>
              </w:r>
              <w:r w:rsidRPr="007F2770">
                <w:t>*</w:t>
              </w:r>
            </w:ins>
          </w:p>
          <w:p w14:paraId="0A10D858" w14:textId="10F6BE2C" w:rsidR="0073571E" w:rsidRPr="007F2770" w:rsidDel="00BC006C" w:rsidRDefault="0073571E" w:rsidP="00CA66DA">
            <w:pPr>
              <w:pStyle w:val="TAL"/>
              <w:rPr>
                <w:del w:id="13690" w:author="24.501_CR5647R1_(Rel-18)_TEI18, 5MBS" w:date="2023-09-16T23:26:00Z"/>
              </w:rPr>
            </w:pPr>
            <w:del w:id="13691" w:author="24.501_CR5647R1_(Rel-18)_TEI18, 5MBS" w:date="2023-09-16T23:26:00Z">
              <w:r w:rsidRPr="007F2770" w:rsidDel="00BC006C">
                <w:delText>octet j+1*</w:delText>
              </w:r>
            </w:del>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gridSpan w:val="2"/>
            <w:tcBorders>
              <w:left w:val="single" w:sz="4" w:space="0" w:color="auto"/>
            </w:tcBorders>
          </w:tcPr>
          <w:p w14:paraId="4466C374" w14:textId="77777777" w:rsidR="00BC006C" w:rsidRPr="007F2770" w:rsidRDefault="00BC006C" w:rsidP="00BC006C">
            <w:pPr>
              <w:pStyle w:val="TAL"/>
              <w:rPr>
                <w:ins w:id="13692" w:author="24.501_CR5647R1_(Rel-18)_TEI18, 5MBS" w:date="2023-09-16T23:27:00Z"/>
              </w:rPr>
            </w:pPr>
            <w:ins w:id="13693" w:author="24.501_CR5647R1_(Rel-18)_TEI18, 5MBS" w:date="2023-09-16T23:27:00Z">
              <w:r w:rsidRPr="007F2770">
                <w:t xml:space="preserve">octet </w:t>
              </w:r>
              <w:r>
                <w:t>(</w:t>
              </w:r>
              <w:r w:rsidRPr="007F2770">
                <w:t>v+1</w:t>
              </w:r>
              <w:r>
                <w:t>)</w:t>
              </w:r>
              <w:r w:rsidRPr="007F2770">
                <w:t>*</w:t>
              </w:r>
            </w:ins>
          </w:p>
          <w:p w14:paraId="4E1B5EC5" w14:textId="27E98381" w:rsidR="0073571E" w:rsidRPr="007F2770" w:rsidDel="00BC006C" w:rsidRDefault="0073571E" w:rsidP="00CA66DA">
            <w:pPr>
              <w:pStyle w:val="TAL"/>
              <w:rPr>
                <w:del w:id="13694" w:author="24.501_CR5647R1_(Rel-18)_TEI18, 5MBS" w:date="2023-09-16T23:27:00Z"/>
              </w:rPr>
            </w:pPr>
            <w:del w:id="13695" w:author="24.501_CR5647R1_(Rel-18)_TEI18, 5MBS" w:date="2023-09-16T23:27:00Z">
              <w:r w:rsidRPr="007F2770" w:rsidDel="00BC006C">
                <w:delText>octet v+1*</w:delText>
              </w:r>
            </w:del>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gridSpan w:val="2"/>
            <w:tcBorders>
              <w:left w:val="single" w:sz="4" w:space="0" w:color="auto"/>
            </w:tcBorders>
          </w:tcPr>
          <w:p w14:paraId="70F221C7" w14:textId="77777777" w:rsidR="00BC006C" w:rsidRPr="007F2770" w:rsidRDefault="00BC006C" w:rsidP="00BC006C">
            <w:pPr>
              <w:pStyle w:val="TAL"/>
              <w:rPr>
                <w:ins w:id="13696" w:author="24.501_CR5647R1_(Rel-18)_TEI18, 5MBS" w:date="2023-09-16T23:27:00Z"/>
              </w:rPr>
            </w:pPr>
            <w:ins w:id="13697" w:author="24.501_CR5647R1_(Rel-18)_TEI18, 5MBS" w:date="2023-09-16T23:27:00Z">
              <w:r w:rsidRPr="007F2770">
                <w:t xml:space="preserve">octet </w:t>
              </w:r>
              <w:r>
                <w:t>(</w:t>
              </w:r>
              <w:r w:rsidRPr="007F2770">
                <w:t>k+1</w:t>
              </w:r>
              <w:r>
                <w:t>)</w:t>
              </w:r>
              <w:r w:rsidRPr="007F2770">
                <w:t>*</w:t>
              </w:r>
            </w:ins>
          </w:p>
          <w:p w14:paraId="72A54881" w14:textId="790932E3" w:rsidR="0073571E" w:rsidRPr="007F2770" w:rsidDel="00BC006C" w:rsidRDefault="0073571E" w:rsidP="00CA66DA">
            <w:pPr>
              <w:pStyle w:val="TAL"/>
              <w:rPr>
                <w:del w:id="13698" w:author="24.501_CR5647R1_(Rel-18)_TEI18, 5MBS" w:date="2023-09-16T23:27:00Z"/>
              </w:rPr>
            </w:pPr>
            <w:del w:id="13699" w:author="24.501_CR5647R1_(Rel-18)_TEI18, 5MBS" w:date="2023-09-16T23:27:00Z">
              <w:r w:rsidRPr="007F2770" w:rsidDel="00BC006C">
                <w:delText>octet k+1*</w:delText>
              </w:r>
            </w:del>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gridSpan w:val="2"/>
            <w:tcBorders>
              <w:left w:val="single" w:sz="4" w:space="0" w:color="auto"/>
            </w:tcBorders>
          </w:tcPr>
          <w:p w14:paraId="1151906C" w14:textId="77777777" w:rsidR="00BC006C" w:rsidRPr="007F2770" w:rsidRDefault="00BC006C" w:rsidP="00BC006C">
            <w:pPr>
              <w:pStyle w:val="TAL"/>
              <w:rPr>
                <w:ins w:id="13700" w:author="24.501_CR5647R1_(Rel-18)_TEI18, 5MBS" w:date="2023-09-16T23:28:00Z"/>
              </w:rPr>
            </w:pPr>
            <w:ins w:id="13701" w:author="24.501_CR5647R1_(Rel-18)_TEI18, 5MBS" w:date="2023-09-16T23:28:00Z">
              <w:r w:rsidRPr="007F2770">
                <w:t xml:space="preserve">octet </w:t>
              </w:r>
              <w:r>
                <w:t>(</w:t>
              </w:r>
              <w:r w:rsidRPr="007F2770">
                <w:t>s+1</w:t>
              </w:r>
              <w:r>
                <w:t>)</w:t>
              </w:r>
              <w:r w:rsidRPr="007F2770">
                <w:t>*</w:t>
              </w:r>
            </w:ins>
          </w:p>
          <w:p w14:paraId="797E43FA" w14:textId="101F06B9" w:rsidR="0073571E" w:rsidRPr="007F2770" w:rsidDel="00BC006C" w:rsidRDefault="0073571E" w:rsidP="00CA66DA">
            <w:pPr>
              <w:pStyle w:val="TAL"/>
              <w:rPr>
                <w:del w:id="13702" w:author="24.501_CR5647R1_(Rel-18)_TEI18, 5MBS" w:date="2023-09-16T23:28:00Z"/>
              </w:rPr>
            </w:pPr>
            <w:del w:id="13703" w:author="24.501_CR5647R1_(Rel-18)_TEI18, 5MBS" w:date="2023-09-16T23:28:00Z">
              <w:r w:rsidRPr="007F2770" w:rsidDel="00BC006C">
                <w:delText>octet s+1*</w:delText>
              </w:r>
            </w:del>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gridSpan w:val="2"/>
            <w:tcBorders>
              <w:left w:val="single" w:sz="4" w:space="0" w:color="auto"/>
            </w:tcBorders>
          </w:tcPr>
          <w:p w14:paraId="2BD57FF5" w14:textId="77777777" w:rsidR="00BC006C" w:rsidRPr="007F2770" w:rsidRDefault="00BC006C" w:rsidP="00BC006C">
            <w:pPr>
              <w:pStyle w:val="TAL"/>
              <w:rPr>
                <w:ins w:id="13704" w:author="24.501_CR5647R1_(Rel-18)_TEI18, 5MBS" w:date="2023-09-16T23:28:00Z"/>
              </w:rPr>
            </w:pPr>
            <w:ins w:id="13705" w:author="24.501_CR5647R1_(Rel-18)_TEI18, 5MBS" w:date="2023-09-16T23:28:00Z">
              <w:r w:rsidRPr="007F2770">
                <w:t xml:space="preserve">octet </w:t>
              </w:r>
              <w:r>
                <w:t>(</w:t>
              </w:r>
              <w:r w:rsidRPr="007F2770">
                <w:t>i+1</w:t>
              </w:r>
              <w:r>
                <w:t>)</w:t>
              </w:r>
              <w:r w:rsidRPr="007F2770">
                <w:t>*</w:t>
              </w:r>
            </w:ins>
          </w:p>
          <w:p w14:paraId="56FD1FDF" w14:textId="70FCC319" w:rsidR="0073571E" w:rsidRPr="007F2770" w:rsidDel="00BC006C" w:rsidRDefault="0073571E" w:rsidP="00CA66DA">
            <w:pPr>
              <w:pStyle w:val="TAL"/>
              <w:rPr>
                <w:del w:id="13706" w:author="24.501_CR5647R1_(Rel-18)_TEI18, 5MBS" w:date="2023-09-16T23:28:00Z"/>
              </w:rPr>
            </w:pPr>
            <w:del w:id="13707" w:author="24.501_CR5647R1_(Rel-18)_TEI18, 5MBS" w:date="2023-09-16T23:28:00Z">
              <w:r w:rsidRPr="007F2770" w:rsidDel="00BC006C">
                <w:delText>octet i+1*</w:delText>
              </w:r>
            </w:del>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r w:rsidRPr="007F2770">
        <w:t>Figure 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ins w:id="13708" w:author="24.501_CR5647R1_(Rel-18)_TEI18, 5MBS" w:date="2023-09-16T23:28:00Z"/>
                <w:szCs w:val="18"/>
              </w:rPr>
            </w:pPr>
            <w:ins w:id="13709" w:author="24.501_CR5647R1_(Rel-18)_TEI18, 5MBS" w:date="2023-09-16T23:28:00Z">
              <w:r w:rsidRPr="007F2770">
                <w:rPr>
                  <w:szCs w:val="18"/>
                </w:rPr>
                <w:t xml:space="preserve">Octet </w:t>
              </w:r>
              <w:r>
                <w:rPr>
                  <w:szCs w:val="18"/>
                </w:rPr>
                <w:t>(</w:t>
              </w:r>
              <w:r w:rsidRPr="007F2770">
                <w:rPr>
                  <w:szCs w:val="18"/>
                </w:rPr>
                <w:t>k+1</w:t>
              </w:r>
              <w:r>
                <w:rPr>
                  <w:szCs w:val="18"/>
                </w:rPr>
                <w:t>)</w:t>
              </w:r>
              <w:r w:rsidRPr="007F2770">
                <w:rPr>
                  <w:szCs w:val="18"/>
                </w:rPr>
                <w:t>*</w:t>
              </w:r>
            </w:ins>
          </w:p>
          <w:p w14:paraId="7C36DFAA" w14:textId="63963DB7" w:rsidR="007D42D5" w:rsidRPr="007F2770" w:rsidDel="00BC006C" w:rsidRDefault="00F45F69" w:rsidP="00743B07">
            <w:pPr>
              <w:pStyle w:val="TAL"/>
              <w:rPr>
                <w:del w:id="13710" w:author="24.501_CR5647R1_(Rel-18)_TEI18, 5MBS" w:date="2023-09-16T23:28:00Z"/>
                <w:szCs w:val="18"/>
              </w:rPr>
            </w:pPr>
            <w:del w:id="13711" w:author="24.501_CR5647R1_(Rel-18)_TEI18, 5MBS" w:date="2023-09-16T23:28:00Z">
              <w:r w:rsidRPr="007F2770" w:rsidDel="00BC006C">
                <w:rPr>
                  <w:szCs w:val="18"/>
                </w:rPr>
                <w:delText xml:space="preserve">octet </w:delText>
              </w:r>
              <w:r w:rsidR="007D42D5" w:rsidRPr="007F2770" w:rsidDel="00BC006C">
                <w:rPr>
                  <w:szCs w:val="18"/>
                </w:rPr>
                <w:delText>k+1*</w:delText>
              </w:r>
            </w:del>
          </w:p>
          <w:p w14:paraId="602F6CC6" w14:textId="77777777" w:rsidR="007D42D5" w:rsidRPr="007F2770" w:rsidRDefault="007D42D5" w:rsidP="00743B07">
            <w:pPr>
              <w:pStyle w:val="TAL"/>
              <w:rPr>
                <w:szCs w:val="18"/>
              </w:rPr>
            </w:pPr>
          </w:p>
          <w:p w14:paraId="166CD70D" w14:textId="1561F55B" w:rsidR="007D42D5" w:rsidRPr="007F2770" w:rsidRDefault="00BC006C" w:rsidP="00743B07">
            <w:pPr>
              <w:pStyle w:val="TAL"/>
              <w:rPr>
                <w:szCs w:val="18"/>
              </w:rPr>
            </w:pPr>
            <w:ins w:id="13712" w:author="24.501_CR5647R1_(Rel-18)_TEI18, 5MBS" w:date="2023-09-16T23:29:00Z">
              <w:r w:rsidRPr="007F2770">
                <w:rPr>
                  <w:szCs w:val="18"/>
                </w:rPr>
                <w:t xml:space="preserve">octet </w:t>
              </w:r>
              <w:r>
                <w:rPr>
                  <w:szCs w:val="18"/>
                </w:rPr>
                <w:t>s</w:t>
              </w:r>
              <w:del w:id="13713" w:author="Mohamed A. Nassar (Nokia)" w:date="2023-08-14T11:28:00Z">
                <w:r w:rsidRPr="007F2770" w:rsidDel="00431A44">
                  <w:rPr>
                    <w:szCs w:val="18"/>
                  </w:rPr>
                  <w:delText>i</w:delText>
                </w:r>
              </w:del>
              <w:r w:rsidRPr="007F2770">
                <w:rPr>
                  <w:szCs w:val="18"/>
                </w:rPr>
                <w:t>*</w:t>
              </w:r>
            </w:ins>
            <w:del w:id="13714" w:author="24.501_CR5647R1_(Rel-18)_TEI18, 5MBS" w:date="2023-09-16T23:29:00Z">
              <w:r w:rsidR="00F45F69" w:rsidRPr="007F2770" w:rsidDel="00BC006C">
                <w:rPr>
                  <w:szCs w:val="18"/>
                </w:rPr>
                <w:delText xml:space="preserve">octet </w:delText>
              </w:r>
              <w:r w:rsidR="007D42D5" w:rsidRPr="007F2770" w:rsidDel="00BC006C">
                <w:rPr>
                  <w:szCs w:val="18"/>
                </w:rPr>
                <w:delText>i*</w:delText>
              </w:r>
            </w:del>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r w:rsidRPr="007F2770">
        <w:t>Figure 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BC006C">
            <w:pPr>
              <w:pStyle w:val="TAC"/>
              <w:jc w:val="left"/>
              <w:rPr>
                <w:ins w:id="13715" w:author="24.501_CR5647R1_(Rel-18)_TEI18, 5MBS" w:date="2023-09-16T23:29:00Z"/>
                <w:szCs w:val="18"/>
              </w:rPr>
            </w:pPr>
            <w:ins w:id="13716" w:author="24.501_CR5647R1_(Rel-18)_TEI18, 5MBS" w:date="2023-09-16T23:29:00Z">
              <w:r w:rsidRPr="007F2770">
                <w:rPr>
                  <w:szCs w:val="18"/>
                </w:rPr>
                <w:t xml:space="preserve">octet </w:t>
              </w:r>
              <w:r>
                <w:rPr>
                  <w:szCs w:val="18"/>
                </w:rPr>
                <w:t>(</w:t>
              </w:r>
              <w:r w:rsidRPr="007F2770">
                <w:rPr>
                  <w:szCs w:val="18"/>
                </w:rPr>
                <w:t>k+1</w:t>
              </w:r>
              <w:r>
                <w:rPr>
                  <w:szCs w:val="18"/>
                </w:rPr>
                <w:t>)</w:t>
              </w:r>
              <w:r w:rsidRPr="007F2770">
                <w:rPr>
                  <w:szCs w:val="18"/>
                </w:rPr>
                <w:t>*</w:t>
              </w:r>
            </w:ins>
          </w:p>
          <w:p w14:paraId="067A9353" w14:textId="6E7CAC82" w:rsidR="007D42D5" w:rsidRPr="007F2770" w:rsidDel="00BC006C" w:rsidRDefault="00F45F69" w:rsidP="00743B07">
            <w:pPr>
              <w:pStyle w:val="TAC"/>
              <w:jc w:val="left"/>
              <w:rPr>
                <w:del w:id="13717" w:author="24.501_CR5647R1_(Rel-18)_TEI18, 5MBS" w:date="2023-09-16T23:29:00Z"/>
                <w:szCs w:val="18"/>
              </w:rPr>
            </w:pPr>
            <w:del w:id="13718" w:author="24.501_CR5647R1_(Rel-18)_TEI18, 5MBS" w:date="2023-09-16T23:29:00Z">
              <w:r w:rsidRPr="007F2770" w:rsidDel="00BC006C">
                <w:rPr>
                  <w:szCs w:val="18"/>
                </w:rPr>
                <w:delText xml:space="preserve">octet </w:delText>
              </w:r>
              <w:r w:rsidR="007D42D5" w:rsidRPr="007F2770" w:rsidDel="00BC006C">
                <w:rPr>
                  <w:szCs w:val="18"/>
                </w:rPr>
                <w:delText>k+1*</w:delText>
              </w:r>
            </w:del>
          </w:p>
          <w:p w14:paraId="27728FA6" w14:textId="77777777" w:rsidR="007D42D5" w:rsidRPr="007F2770" w:rsidRDefault="007D42D5" w:rsidP="00743B07">
            <w:pPr>
              <w:pStyle w:val="TAC"/>
              <w:jc w:val="left"/>
              <w:rPr>
                <w:szCs w:val="18"/>
              </w:rPr>
            </w:pPr>
          </w:p>
          <w:p w14:paraId="70FDAB7E" w14:textId="32E64F1A" w:rsidR="007D42D5" w:rsidRPr="007F2770" w:rsidRDefault="00BC006C" w:rsidP="00743B07">
            <w:pPr>
              <w:pStyle w:val="TAC"/>
              <w:jc w:val="left"/>
              <w:rPr>
                <w:szCs w:val="18"/>
              </w:rPr>
            </w:pPr>
            <w:ins w:id="13719" w:author="24.501_CR5647R1_(Rel-18)_TEI18, 5MBS" w:date="2023-09-16T23:29:00Z">
              <w:r w:rsidRPr="007F2770">
                <w:rPr>
                  <w:szCs w:val="18"/>
                </w:rPr>
                <w:t xml:space="preserve">octet </w:t>
              </w:r>
              <w:r>
                <w:rPr>
                  <w:szCs w:val="18"/>
                </w:rPr>
                <w:t>s</w:t>
              </w:r>
              <w:del w:id="13720" w:author="Mohamed A. Nassar (Nokia)" w:date="2023-08-14T11:28:00Z">
                <w:r w:rsidRPr="007F2770" w:rsidDel="00431A44">
                  <w:rPr>
                    <w:szCs w:val="18"/>
                  </w:rPr>
                  <w:delText>i</w:delText>
                </w:r>
              </w:del>
              <w:r w:rsidRPr="007F2770">
                <w:rPr>
                  <w:szCs w:val="18"/>
                </w:rPr>
                <w:t>*</w:t>
              </w:r>
            </w:ins>
            <w:del w:id="13721" w:author="24.501_CR5647R1_(Rel-18)_TEI18, 5MBS" w:date="2023-09-16T23:29:00Z">
              <w:r w:rsidR="00F45F69" w:rsidRPr="007F2770" w:rsidDel="00BC006C">
                <w:rPr>
                  <w:szCs w:val="18"/>
                </w:rPr>
                <w:delText xml:space="preserve">octet </w:delText>
              </w:r>
              <w:r w:rsidR="007D42D5" w:rsidRPr="007F2770" w:rsidDel="00BC006C">
                <w:rPr>
                  <w:szCs w:val="18"/>
                </w:rPr>
                <w:delText>i*</w:delText>
              </w:r>
            </w:del>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r w:rsidRPr="007F2770">
        <w:t>Figure 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ins w:id="13722" w:author="24.501_CR5647R1_(Rel-18)_TEI18, 5MBS" w:date="2023-09-16T23:30:00Z"/>
                <w:szCs w:val="18"/>
              </w:rPr>
            </w:pPr>
            <w:ins w:id="13723" w:author="24.501_CR5647R1_(Rel-18)_TEI18, 5MBS" w:date="2023-09-16T23:30:00Z">
              <w:r w:rsidRPr="007F2770">
                <w:rPr>
                  <w:szCs w:val="18"/>
                </w:rPr>
                <w:t xml:space="preserve">octet </w:t>
              </w:r>
              <w:r>
                <w:rPr>
                  <w:szCs w:val="18"/>
                </w:rPr>
                <w:t>(</w:t>
              </w:r>
              <w:r w:rsidRPr="007F2770">
                <w:rPr>
                  <w:szCs w:val="18"/>
                </w:rPr>
                <w:t>k+1</w:t>
              </w:r>
              <w:r>
                <w:rPr>
                  <w:szCs w:val="18"/>
                </w:rPr>
                <w:t>)</w:t>
              </w:r>
              <w:r w:rsidRPr="007F2770">
                <w:rPr>
                  <w:szCs w:val="18"/>
                </w:rPr>
                <w:t>*</w:t>
              </w:r>
            </w:ins>
          </w:p>
          <w:p w14:paraId="138AB59E" w14:textId="7A666EF4" w:rsidR="007D42D5" w:rsidRPr="007F2770" w:rsidDel="00BC006C" w:rsidRDefault="00F45F69" w:rsidP="00743B07">
            <w:pPr>
              <w:pStyle w:val="TAL"/>
              <w:rPr>
                <w:del w:id="13724" w:author="24.501_CR5647R1_(Rel-18)_TEI18, 5MBS" w:date="2023-09-16T23:30:00Z"/>
                <w:szCs w:val="18"/>
              </w:rPr>
            </w:pPr>
            <w:del w:id="13725" w:author="24.501_CR5647R1_(Rel-18)_TEI18, 5MBS" w:date="2023-09-16T23:30:00Z">
              <w:r w:rsidRPr="007F2770" w:rsidDel="00BC006C">
                <w:rPr>
                  <w:szCs w:val="18"/>
                </w:rPr>
                <w:delText xml:space="preserve">octet </w:delText>
              </w:r>
              <w:r w:rsidR="007D42D5" w:rsidRPr="007F2770" w:rsidDel="00BC006C">
                <w:rPr>
                  <w:szCs w:val="18"/>
                </w:rPr>
                <w:delText>k+1*</w:delText>
              </w:r>
            </w:del>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BC006C">
            <w:pPr>
              <w:pStyle w:val="TAC"/>
              <w:jc w:val="left"/>
              <w:rPr>
                <w:ins w:id="13726" w:author="24.501_CR5647R1_(Rel-18)_TEI18, 5MBS" w:date="2023-09-16T23:30:00Z"/>
                <w:szCs w:val="18"/>
              </w:rPr>
            </w:pPr>
            <w:ins w:id="13727" w:author="24.501_CR5647R1_(Rel-18)_TEI18, 5MBS" w:date="2023-09-16T23:30:00Z">
              <w:r w:rsidRPr="007F2770">
                <w:rPr>
                  <w:szCs w:val="18"/>
                </w:rPr>
                <w:t xml:space="preserve">octet </w:t>
              </w:r>
              <w:r>
                <w:rPr>
                  <w:szCs w:val="18"/>
                </w:rPr>
                <w:t>(</w:t>
              </w:r>
              <w:r w:rsidRPr="007F2770">
                <w:rPr>
                  <w:szCs w:val="18"/>
                </w:rPr>
                <w:t>y+1</w:t>
              </w:r>
              <w:r>
                <w:rPr>
                  <w:szCs w:val="18"/>
                </w:rPr>
                <w:t>)</w:t>
              </w:r>
              <w:r w:rsidRPr="007F2770">
                <w:rPr>
                  <w:szCs w:val="18"/>
                </w:rPr>
                <w:t>*</w:t>
              </w:r>
            </w:ins>
          </w:p>
          <w:p w14:paraId="1929E279" w14:textId="049AD2E1" w:rsidR="007D42D5" w:rsidRPr="007F2770" w:rsidDel="00BC006C" w:rsidRDefault="00F45F69" w:rsidP="00743B07">
            <w:pPr>
              <w:pStyle w:val="TAC"/>
              <w:jc w:val="left"/>
              <w:rPr>
                <w:del w:id="13728" w:author="24.501_CR5647R1_(Rel-18)_TEI18, 5MBS" w:date="2023-09-16T23:30:00Z"/>
                <w:szCs w:val="18"/>
              </w:rPr>
            </w:pPr>
            <w:del w:id="13729" w:author="24.501_CR5647R1_(Rel-18)_TEI18, 5MBS" w:date="2023-09-16T23:30:00Z">
              <w:r w:rsidRPr="007F2770" w:rsidDel="00BC006C">
                <w:rPr>
                  <w:szCs w:val="18"/>
                </w:rPr>
                <w:delText xml:space="preserve">octet </w:delText>
              </w:r>
              <w:r w:rsidR="007D42D5" w:rsidRPr="007F2770" w:rsidDel="00BC006C">
                <w:rPr>
                  <w:szCs w:val="18"/>
                </w:rPr>
                <w:delText>y+1*</w:delText>
              </w:r>
            </w:del>
          </w:p>
          <w:p w14:paraId="76E1EC6F" w14:textId="77777777" w:rsidR="007D42D5" w:rsidRPr="007F2770" w:rsidRDefault="007D42D5" w:rsidP="00743B07">
            <w:pPr>
              <w:pStyle w:val="TAC"/>
              <w:jc w:val="left"/>
              <w:rPr>
                <w:szCs w:val="18"/>
              </w:rPr>
            </w:pPr>
          </w:p>
          <w:p w14:paraId="54384C2B" w14:textId="121EDB8C" w:rsidR="007D42D5" w:rsidRPr="007F2770" w:rsidRDefault="00BC006C" w:rsidP="00743B07">
            <w:pPr>
              <w:pStyle w:val="TAC"/>
              <w:jc w:val="left"/>
              <w:rPr>
                <w:szCs w:val="18"/>
              </w:rPr>
            </w:pPr>
            <w:ins w:id="13730" w:author="24.501_CR5647R1_(Rel-18)_TEI18, 5MBS" w:date="2023-09-16T23:30:00Z">
              <w:r w:rsidRPr="007F2770">
                <w:rPr>
                  <w:szCs w:val="18"/>
                </w:rPr>
                <w:t xml:space="preserve">octet </w:t>
              </w:r>
              <w:r>
                <w:rPr>
                  <w:szCs w:val="18"/>
                </w:rPr>
                <w:t>s</w:t>
              </w:r>
              <w:del w:id="13731" w:author="Mohamed A. Nassar (Nokia)" w:date="2023-08-14T11:28:00Z">
                <w:r w:rsidRPr="007F2770" w:rsidDel="0019084F">
                  <w:rPr>
                    <w:szCs w:val="18"/>
                  </w:rPr>
                  <w:delText>i</w:delText>
                </w:r>
              </w:del>
              <w:r w:rsidRPr="007F2770">
                <w:rPr>
                  <w:szCs w:val="18"/>
                </w:rPr>
                <w:t>*</w:t>
              </w:r>
            </w:ins>
            <w:del w:id="13732" w:author="24.501_CR5647R1_(Rel-18)_TEI18, 5MBS" w:date="2023-09-16T23:30:00Z">
              <w:r w:rsidR="00F45F69" w:rsidRPr="007F2770" w:rsidDel="00BC006C">
                <w:rPr>
                  <w:szCs w:val="18"/>
                </w:rPr>
                <w:delText xml:space="preserve">octet </w:delText>
              </w:r>
              <w:r w:rsidR="007D42D5" w:rsidRPr="007F2770" w:rsidDel="00BC006C">
                <w:rPr>
                  <w:szCs w:val="18"/>
                </w:rPr>
                <w:delText>i*</w:delText>
              </w:r>
            </w:del>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r w:rsidRPr="007F2770">
        <w:t>Figure 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64993" w:rsidRPr="007F2770" w:rsidDel="00BC006C" w14:paraId="1BF0C991" w14:textId="061CF170" w:rsidTr="00FD7D39">
        <w:trPr>
          <w:cantSplit/>
          <w:jc w:val="center"/>
          <w:del w:id="13733" w:author="24.501_CR5647R1_(Rel-18)_TEI18, 5MBS" w:date="2023-09-16T23:31:00Z"/>
        </w:trPr>
        <w:tc>
          <w:tcPr>
            <w:tcW w:w="709" w:type="dxa"/>
            <w:tcBorders>
              <w:top w:val="nil"/>
              <w:left w:val="nil"/>
              <w:bottom w:val="single" w:sz="4" w:space="0" w:color="auto"/>
              <w:right w:val="nil"/>
            </w:tcBorders>
          </w:tcPr>
          <w:p w14:paraId="0F4F6107" w14:textId="44E7C0C3" w:rsidR="00F64993" w:rsidRPr="007F2770" w:rsidDel="00BC006C" w:rsidRDefault="00F64993" w:rsidP="00B03AC8">
            <w:pPr>
              <w:pStyle w:val="TAC"/>
              <w:rPr>
                <w:del w:id="13734" w:author="24.501_CR5647R1_(Rel-18)_TEI18, 5MBS" w:date="2023-09-16T23:31:00Z"/>
                <w:szCs w:val="18"/>
              </w:rPr>
            </w:pPr>
            <w:del w:id="13735" w:author="24.501_CR5647R1_(Rel-18)_TEI18, 5MBS" w:date="2023-09-16T23:31:00Z">
              <w:r w:rsidRPr="007F2770" w:rsidDel="00BC006C">
                <w:rPr>
                  <w:szCs w:val="18"/>
                </w:rPr>
                <w:delText>8</w:delText>
              </w:r>
            </w:del>
          </w:p>
        </w:tc>
        <w:tc>
          <w:tcPr>
            <w:tcW w:w="709" w:type="dxa"/>
            <w:tcBorders>
              <w:top w:val="nil"/>
              <w:left w:val="nil"/>
              <w:bottom w:val="single" w:sz="4" w:space="0" w:color="auto"/>
              <w:right w:val="nil"/>
            </w:tcBorders>
          </w:tcPr>
          <w:p w14:paraId="7349F96B" w14:textId="2B933631" w:rsidR="00F64993" w:rsidRPr="007F2770" w:rsidDel="00BC006C" w:rsidRDefault="00F64993" w:rsidP="00B03AC8">
            <w:pPr>
              <w:pStyle w:val="TAC"/>
              <w:rPr>
                <w:del w:id="13736" w:author="24.501_CR5647R1_(Rel-18)_TEI18, 5MBS" w:date="2023-09-16T23:31:00Z"/>
                <w:szCs w:val="18"/>
              </w:rPr>
            </w:pPr>
            <w:del w:id="13737" w:author="24.501_CR5647R1_(Rel-18)_TEI18, 5MBS" w:date="2023-09-16T23:31:00Z">
              <w:r w:rsidRPr="007F2770" w:rsidDel="00BC006C">
                <w:rPr>
                  <w:szCs w:val="18"/>
                </w:rPr>
                <w:delText>7</w:delText>
              </w:r>
            </w:del>
          </w:p>
        </w:tc>
        <w:tc>
          <w:tcPr>
            <w:tcW w:w="709" w:type="dxa"/>
            <w:tcBorders>
              <w:top w:val="nil"/>
              <w:left w:val="nil"/>
              <w:bottom w:val="single" w:sz="4" w:space="0" w:color="auto"/>
              <w:right w:val="nil"/>
            </w:tcBorders>
          </w:tcPr>
          <w:p w14:paraId="77F280B1" w14:textId="1F37A3A2" w:rsidR="00F64993" w:rsidRPr="007F2770" w:rsidDel="00BC006C" w:rsidRDefault="00F64993" w:rsidP="00B03AC8">
            <w:pPr>
              <w:pStyle w:val="TAC"/>
              <w:rPr>
                <w:del w:id="13738" w:author="24.501_CR5647R1_(Rel-18)_TEI18, 5MBS" w:date="2023-09-16T23:31:00Z"/>
                <w:szCs w:val="18"/>
              </w:rPr>
            </w:pPr>
            <w:del w:id="13739" w:author="24.501_CR5647R1_(Rel-18)_TEI18, 5MBS" w:date="2023-09-16T23:31:00Z">
              <w:r w:rsidRPr="007F2770" w:rsidDel="00BC006C">
                <w:rPr>
                  <w:szCs w:val="18"/>
                </w:rPr>
                <w:delText>6</w:delText>
              </w:r>
            </w:del>
          </w:p>
        </w:tc>
        <w:tc>
          <w:tcPr>
            <w:tcW w:w="709" w:type="dxa"/>
            <w:tcBorders>
              <w:top w:val="nil"/>
              <w:left w:val="nil"/>
              <w:bottom w:val="single" w:sz="4" w:space="0" w:color="auto"/>
              <w:right w:val="nil"/>
            </w:tcBorders>
          </w:tcPr>
          <w:p w14:paraId="2D400C33" w14:textId="2A33D7F6" w:rsidR="00F64993" w:rsidRPr="007F2770" w:rsidDel="00BC006C" w:rsidRDefault="00F64993" w:rsidP="00B03AC8">
            <w:pPr>
              <w:pStyle w:val="TAC"/>
              <w:rPr>
                <w:del w:id="13740" w:author="24.501_CR5647R1_(Rel-18)_TEI18, 5MBS" w:date="2023-09-16T23:31:00Z"/>
                <w:szCs w:val="18"/>
              </w:rPr>
            </w:pPr>
            <w:del w:id="13741" w:author="24.501_CR5647R1_(Rel-18)_TEI18, 5MBS" w:date="2023-09-16T23:31:00Z">
              <w:r w:rsidRPr="007F2770" w:rsidDel="00BC006C">
                <w:rPr>
                  <w:szCs w:val="18"/>
                </w:rPr>
                <w:delText>5</w:delText>
              </w:r>
            </w:del>
          </w:p>
        </w:tc>
        <w:tc>
          <w:tcPr>
            <w:tcW w:w="709" w:type="dxa"/>
            <w:tcBorders>
              <w:top w:val="nil"/>
              <w:left w:val="nil"/>
              <w:bottom w:val="single" w:sz="4" w:space="0" w:color="auto"/>
              <w:right w:val="nil"/>
            </w:tcBorders>
          </w:tcPr>
          <w:p w14:paraId="0D20CAC9" w14:textId="2D13A011" w:rsidR="00F64993" w:rsidRPr="007F2770" w:rsidDel="00BC006C" w:rsidRDefault="00F64993" w:rsidP="00B03AC8">
            <w:pPr>
              <w:pStyle w:val="TAC"/>
              <w:rPr>
                <w:del w:id="13742" w:author="24.501_CR5647R1_(Rel-18)_TEI18, 5MBS" w:date="2023-09-16T23:31:00Z"/>
                <w:szCs w:val="18"/>
              </w:rPr>
            </w:pPr>
            <w:del w:id="13743" w:author="24.501_CR5647R1_(Rel-18)_TEI18, 5MBS" w:date="2023-09-16T23:31:00Z">
              <w:r w:rsidRPr="007F2770" w:rsidDel="00BC006C">
                <w:rPr>
                  <w:szCs w:val="18"/>
                </w:rPr>
                <w:delText>4</w:delText>
              </w:r>
            </w:del>
          </w:p>
        </w:tc>
        <w:tc>
          <w:tcPr>
            <w:tcW w:w="709" w:type="dxa"/>
            <w:tcBorders>
              <w:top w:val="nil"/>
              <w:left w:val="nil"/>
              <w:bottom w:val="single" w:sz="4" w:space="0" w:color="auto"/>
              <w:right w:val="nil"/>
            </w:tcBorders>
          </w:tcPr>
          <w:p w14:paraId="3E1034B8" w14:textId="79AB609F" w:rsidR="00F64993" w:rsidRPr="007F2770" w:rsidDel="00BC006C" w:rsidRDefault="00F64993" w:rsidP="00B03AC8">
            <w:pPr>
              <w:pStyle w:val="TAC"/>
              <w:rPr>
                <w:del w:id="13744" w:author="24.501_CR5647R1_(Rel-18)_TEI18, 5MBS" w:date="2023-09-16T23:31:00Z"/>
                <w:szCs w:val="18"/>
              </w:rPr>
            </w:pPr>
            <w:del w:id="13745" w:author="24.501_CR5647R1_(Rel-18)_TEI18, 5MBS" w:date="2023-09-16T23:31:00Z">
              <w:r w:rsidRPr="007F2770" w:rsidDel="00BC006C">
                <w:rPr>
                  <w:szCs w:val="18"/>
                </w:rPr>
                <w:delText>3</w:delText>
              </w:r>
            </w:del>
          </w:p>
        </w:tc>
        <w:tc>
          <w:tcPr>
            <w:tcW w:w="709" w:type="dxa"/>
            <w:tcBorders>
              <w:top w:val="nil"/>
              <w:left w:val="nil"/>
              <w:bottom w:val="single" w:sz="4" w:space="0" w:color="auto"/>
              <w:right w:val="nil"/>
            </w:tcBorders>
          </w:tcPr>
          <w:p w14:paraId="0EC35D6D" w14:textId="1D94CDFF" w:rsidR="00F64993" w:rsidRPr="007F2770" w:rsidDel="00BC006C" w:rsidRDefault="00F64993" w:rsidP="00B03AC8">
            <w:pPr>
              <w:pStyle w:val="TAC"/>
              <w:rPr>
                <w:del w:id="13746" w:author="24.501_CR5647R1_(Rel-18)_TEI18, 5MBS" w:date="2023-09-16T23:31:00Z"/>
                <w:szCs w:val="18"/>
              </w:rPr>
            </w:pPr>
            <w:del w:id="13747" w:author="24.501_CR5647R1_(Rel-18)_TEI18, 5MBS" w:date="2023-09-16T23:31:00Z">
              <w:r w:rsidRPr="007F2770" w:rsidDel="00BC006C">
                <w:rPr>
                  <w:szCs w:val="18"/>
                </w:rPr>
                <w:delText>2</w:delText>
              </w:r>
            </w:del>
          </w:p>
        </w:tc>
        <w:tc>
          <w:tcPr>
            <w:tcW w:w="709" w:type="dxa"/>
            <w:tcBorders>
              <w:top w:val="nil"/>
              <w:left w:val="nil"/>
              <w:bottom w:val="single" w:sz="4" w:space="0" w:color="auto"/>
              <w:right w:val="nil"/>
            </w:tcBorders>
          </w:tcPr>
          <w:p w14:paraId="77E3C542" w14:textId="14463807" w:rsidR="00F64993" w:rsidRPr="007F2770" w:rsidDel="00BC006C" w:rsidRDefault="00F64993" w:rsidP="00B03AC8">
            <w:pPr>
              <w:pStyle w:val="TAC"/>
              <w:rPr>
                <w:del w:id="13748" w:author="24.501_CR5647R1_(Rel-18)_TEI18, 5MBS" w:date="2023-09-16T23:31:00Z"/>
                <w:szCs w:val="18"/>
              </w:rPr>
            </w:pPr>
            <w:del w:id="13749" w:author="24.501_CR5647R1_(Rel-18)_TEI18, 5MBS" w:date="2023-09-16T23:31:00Z">
              <w:r w:rsidRPr="007F2770" w:rsidDel="00BC006C">
                <w:rPr>
                  <w:szCs w:val="18"/>
                </w:rPr>
                <w:delText>1</w:delText>
              </w:r>
            </w:del>
          </w:p>
        </w:tc>
        <w:tc>
          <w:tcPr>
            <w:tcW w:w="1134" w:type="dxa"/>
            <w:tcBorders>
              <w:top w:val="nil"/>
              <w:left w:val="nil"/>
              <w:bottom w:val="nil"/>
              <w:right w:val="nil"/>
            </w:tcBorders>
          </w:tcPr>
          <w:p w14:paraId="78136AB0" w14:textId="64E025F4" w:rsidR="00F64993" w:rsidRPr="007F2770" w:rsidDel="00BC006C" w:rsidRDefault="00F64993" w:rsidP="00B03AC8">
            <w:pPr>
              <w:pStyle w:val="TAL"/>
              <w:rPr>
                <w:del w:id="13750" w:author="24.501_CR5647R1_(Rel-18)_TEI18, 5MBS" w:date="2023-09-16T23:31:00Z"/>
                <w:szCs w:val="18"/>
              </w:rPr>
            </w:pPr>
          </w:p>
        </w:tc>
      </w:tr>
      <w:tr w:rsidR="00F64993" w:rsidRPr="007F2770" w:rsidDel="00BC006C" w14:paraId="5AB96DD6" w14:textId="7CE60D76" w:rsidTr="00FD7D39">
        <w:trPr>
          <w:cantSplit/>
          <w:jc w:val="center"/>
          <w:del w:id="13751" w:author="24.501_CR5647R1_(Rel-18)_TEI18, 5MBS" w:date="2023-09-16T23:31:00Z"/>
        </w:trPr>
        <w:tc>
          <w:tcPr>
            <w:tcW w:w="5672" w:type="dxa"/>
            <w:gridSpan w:val="8"/>
            <w:tcBorders>
              <w:top w:val="single" w:sz="4" w:space="0" w:color="auto"/>
              <w:left w:val="single" w:sz="4" w:space="0" w:color="auto"/>
              <w:bottom w:val="single" w:sz="4" w:space="0" w:color="auto"/>
              <w:right w:val="single" w:sz="4" w:space="0" w:color="auto"/>
            </w:tcBorders>
          </w:tcPr>
          <w:p w14:paraId="7F717B3D" w14:textId="4EE2E169" w:rsidR="00F64993" w:rsidRPr="007F2770" w:rsidDel="00BC006C" w:rsidRDefault="00F64993" w:rsidP="00B03AC8">
            <w:pPr>
              <w:pStyle w:val="TAC"/>
              <w:rPr>
                <w:del w:id="13752" w:author="24.501_CR5647R1_(Rel-18)_TEI18, 5MBS" w:date="2023-09-16T23:31:00Z"/>
                <w:szCs w:val="18"/>
              </w:rPr>
            </w:pPr>
            <w:del w:id="13753" w:author="24.501_CR5647R1_(Rel-18)_TEI18, 5MBS" w:date="2023-09-16T23:31:00Z">
              <w:r w:rsidRPr="007F2770" w:rsidDel="00BC006C">
                <w:rPr>
                  <w:szCs w:val="18"/>
                </w:rPr>
                <w:delText>Length of NR CGI list contents</w:delText>
              </w:r>
            </w:del>
          </w:p>
        </w:tc>
        <w:tc>
          <w:tcPr>
            <w:tcW w:w="1134" w:type="dxa"/>
            <w:tcBorders>
              <w:top w:val="nil"/>
              <w:left w:val="single" w:sz="4" w:space="0" w:color="auto"/>
              <w:bottom w:val="nil"/>
              <w:right w:val="nil"/>
            </w:tcBorders>
          </w:tcPr>
          <w:p w14:paraId="3F91E2DF" w14:textId="05287A3C" w:rsidR="00F64993" w:rsidRPr="007F2770" w:rsidDel="00BC006C" w:rsidRDefault="00F64993" w:rsidP="00B03AC8">
            <w:pPr>
              <w:pStyle w:val="TAL"/>
              <w:rPr>
                <w:del w:id="13754" w:author="24.501_CR5647R1_(Rel-18)_TEI18, 5MBS" w:date="2023-09-16T23:31:00Z"/>
                <w:szCs w:val="18"/>
              </w:rPr>
            </w:pPr>
            <w:del w:id="13755" w:author="24.501_CR5647R1_(Rel-18)_TEI18, 5MBS" w:date="2023-09-16T23:31:00Z">
              <w:r w:rsidRPr="007F2770" w:rsidDel="00BC006C">
                <w:rPr>
                  <w:szCs w:val="18"/>
                </w:rPr>
                <w:delText>octet k+1*</w:delText>
              </w:r>
            </w:del>
          </w:p>
        </w:tc>
      </w:tr>
      <w:tr w:rsidR="00F64993" w:rsidRPr="007F2770" w:rsidDel="00BC006C" w14:paraId="4C768A6D" w14:textId="0DC5785C" w:rsidTr="00B03AC8">
        <w:trPr>
          <w:cantSplit/>
          <w:trHeight w:val="631"/>
          <w:jc w:val="center"/>
          <w:del w:id="13756" w:author="24.501_CR5647R1_(Rel-18)_TEI18, 5MBS" w:date="2023-09-16T23:31:00Z"/>
        </w:trPr>
        <w:tc>
          <w:tcPr>
            <w:tcW w:w="5672" w:type="dxa"/>
            <w:gridSpan w:val="8"/>
            <w:tcBorders>
              <w:top w:val="single" w:sz="4" w:space="0" w:color="auto"/>
              <w:right w:val="single" w:sz="4" w:space="0" w:color="auto"/>
            </w:tcBorders>
          </w:tcPr>
          <w:p w14:paraId="16B78901" w14:textId="209F5484" w:rsidR="00F64993" w:rsidRPr="007F2770" w:rsidDel="00BC006C" w:rsidRDefault="00F64993" w:rsidP="00B03AC8">
            <w:pPr>
              <w:pStyle w:val="TAC"/>
              <w:rPr>
                <w:del w:id="13757" w:author="24.501_CR5647R1_(Rel-18)_TEI18, 5MBS" w:date="2023-09-16T23:31:00Z"/>
                <w:szCs w:val="18"/>
              </w:rPr>
            </w:pPr>
          </w:p>
          <w:p w14:paraId="1A0FB22C" w14:textId="347C5749" w:rsidR="00F64993" w:rsidRPr="007F2770" w:rsidDel="00BC006C" w:rsidRDefault="00F64993" w:rsidP="00B03AC8">
            <w:pPr>
              <w:pStyle w:val="TAC"/>
              <w:rPr>
                <w:del w:id="13758" w:author="24.501_CR5647R1_(Rel-18)_TEI18, 5MBS" w:date="2023-09-16T23:31:00Z"/>
                <w:szCs w:val="18"/>
              </w:rPr>
            </w:pPr>
            <w:del w:id="13759" w:author="24.501_CR5647R1_(Rel-18)_TEI18, 5MBS" w:date="2023-09-16T23:31:00Z">
              <w:r w:rsidRPr="007F2770" w:rsidDel="00BC006C">
                <w:rPr>
                  <w:szCs w:val="18"/>
                </w:rPr>
                <w:delText>NR CGI 1</w:delText>
              </w:r>
            </w:del>
          </w:p>
        </w:tc>
        <w:tc>
          <w:tcPr>
            <w:tcW w:w="1134" w:type="dxa"/>
            <w:tcBorders>
              <w:top w:val="nil"/>
              <w:left w:val="single" w:sz="4" w:space="0" w:color="auto"/>
              <w:bottom w:val="nil"/>
              <w:right w:val="nil"/>
            </w:tcBorders>
          </w:tcPr>
          <w:p w14:paraId="67330E69" w14:textId="6534907D" w:rsidR="00F64993" w:rsidRPr="007F2770" w:rsidDel="00BC006C" w:rsidRDefault="00F64993" w:rsidP="00B03AC8">
            <w:pPr>
              <w:pStyle w:val="TAL"/>
              <w:rPr>
                <w:del w:id="13760" w:author="24.501_CR5647R1_(Rel-18)_TEI18, 5MBS" w:date="2023-09-16T23:31:00Z"/>
              </w:rPr>
            </w:pPr>
            <w:del w:id="13761" w:author="24.501_CR5647R1_(Rel-18)_TEI18, 5MBS" w:date="2023-09-16T23:31:00Z">
              <w:r w:rsidRPr="007F2770" w:rsidDel="00BC006C">
                <w:delText>octet k+2*</w:delText>
              </w:r>
            </w:del>
          </w:p>
          <w:p w14:paraId="2CBCB67A" w14:textId="2C97FDD4" w:rsidR="00F64993" w:rsidRPr="007F2770" w:rsidDel="00BC006C" w:rsidRDefault="00F64993" w:rsidP="00B03AC8">
            <w:pPr>
              <w:pStyle w:val="TAL"/>
              <w:rPr>
                <w:del w:id="13762" w:author="24.501_CR5647R1_(Rel-18)_TEI18, 5MBS" w:date="2023-09-16T23:31:00Z"/>
              </w:rPr>
            </w:pPr>
          </w:p>
          <w:p w14:paraId="5EB1221D" w14:textId="124F7844" w:rsidR="00F64993" w:rsidRPr="007F2770" w:rsidDel="00BC006C" w:rsidRDefault="00F64993" w:rsidP="00B03AC8">
            <w:pPr>
              <w:pStyle w:val="TAL"/>
              <w:rPr>
                <w:del w:id="13763" w:author="24.501_CR5647R1_(Rel-18)_TEI18, 5MBS" w:date="2023-09-16T23:31:00Z"/>
              </w:rPr>
            </w:pPr>
            <w:del w:id="13764" w:author="24.501_CR5647R1_(Rel-18)_TEI18, 5MBS" w:date="2023-09-16T23:31:00Z">
              <w:r w:rsidRPr="007F2770" w:rsidDel="00BC006C">
                <w:delText>octet k+9*</w:delText>
              </w:r>
            </w:del>
          </w:p>
        </w:tc>
      </w:tr>
      <w:tr w:rsidR="00F64993" w:rsidRPr="007F2770" w:rsidDel="00BC006C" w14:paraId="668589CE" w14:textId="346D5B7A" w:rsidTr="00B03AC8">
        <w:trPr>
          <w:cantSplit/>
          <w:trHeight w:val="641"/>
          <w:jc w:val="center"/>
          <w:del w:id="13765" w:author="24.501_CR5647R1_(Rel-18)_TEI18, 5MBS" w:date="2023-09-16T23:31:00Z"/>
        </w:trPr>
        <w:tc>
          <w:tcPr>
            <w:tcW w:w="5672" w:type="dxa"/>
            <w:gridSpan w:val="8"/>
            <w:tcBorders>
              <w:top w:val="single" w:sz="4" w:space="0" w:color="auto"/>
              <w:right w:val="single" w:sz="4" w:space="0" w:color="auto"/>
            </w:tcBorders>
          </w:tcPr>
          <w:p w14:paraId="7AA953E8" w14:textId="6BA728FA" w:rsidR="00F64993" w:rsidRPr="007F2770" w:rsidDel="00BC006C" w:rsidRDefault="00F64993" w:rsidP="00B03AC8">
            <w:pPr>
              <w:pStyle w:val="TAC"/>
              <w:rPr>
                <w:del w:id="13766" w:author="24.501_CR5647R1_(Rel-18)_TEI18, 5MBS" w:date="2023-09-16T23:31:00Z"/>
                <w:szCs w:val="18"/>
              </w:rPr>
            </w:pPr>
          </w:p>
          <w:p w14:paraId="4D04E317" w14:textId="3DC29E4F" w:rsidR="00F64993" w:rsidRPr="007F2770" w:rsidDel="00BC006C" w:rsidRDefault="00F64993" w:rsidP="00B03AC8">
            <w:pPr>
              <w:pStyle w:val="TAC"/>
              <w:rPr>
                <w:del w:id="13767" w:author="24.501_CR5647R1_(Rel-18)_TEI18, 5MBS" w:date="2023-09-16T23:31:00Z"/>
                <w:szCs w:val="18"/>
              </w:rPr>
            </w:pPr>
            <w:del w:id="13768" w:author="24.501_CR5647R1_(Rel-18)_TEI18, 5MBS" w:date="2023-09-16T23:31:00Z">
              <w:r w:rsidRPr="007F2770" w:rsidDel="00BC006C">
                <w:rPr>
                  <w:szCs w:val="18"/>
                </w:rPr>
                <w:delText>NR CGI 2</w:delText>
              </w:r>
            </w:del>
          </w:p>
        </w:tc>
        <w:tc>
          <w:tcPr>
            <w:tcW w:w="1134" w:type="dxa"/>
            <w:tcBorders>
              <w:top w:val="nil"/>
              <w:left w:val="single" w:sz="4" w:space="0" w:color="auto"/>
              <w:bottom w:val="nil"/>
              <w:right w:val="nil"/>
            </w:tcBorders>
          </w:tcPr>
          <w:p w14:paraId="4F88D447" w14:textId="29D33325" w:rsidR="00F64993" w:rsidRPr="007F2770" w:rsidDel="00BC006C" w:rsidRDefault="00F64993" w:rsidP="00FD7D39">
            <w:pPr>
              <w:pStyle w:val="TAL"/>
              <w:rPr>
                <w:del w:id="13769" w:author="24.501_CR5647R1_(Rel-18)_TEI18, 5MBS" w:date="2023-09-16T23:31:00Z"/>
              </w:rPr>
            </w:pPr>
            <w:del w:id="13770" w:author="24.501_CR5647R1_(Rel-18)_TEI18, 5MBS" w:date="2023-09-16T23:31:00Z">
              <w:r w:rsidRPr="007F2770" w:rsidDel="00BC006C">
                <w:delText>octet k+10*</w:delText>
              </w:r>
            </w:del>
          </w:p>
          <w:p w14:paraId="4F448959" w14:textId="265DE158" w:rsidR="00F64993" w:rsidRPr="007F2770" w:rsidDel="00BC006C" w:rsidRDefault="00F64993" w:rsidP="00FD7D39">
            <w:pPr>
              <w:pStyle w:val="TAL"/>
              <w:rPr>
                <w:del w:id="13771" w:author="24.501_CR5647R1_(Rel-18)_TEI18, 5MBS" w:date="2023-09-16T23:31:00Z"/>
              </w:rPr>
            </w:pPr>
          </w:p>
          <w:p w14:paraId="13560835" w14:textId="1A93D55F" w:rsidR="00F64993" w:rsidRPr="007F2770" w:rsidDel="00BC006C" w:rsidRDefault="00F64993" w:rsidP="00FD7D39">
            <w:pPr>
              <w:pStyle w:val="TAL"/>
              <w:rPr>
                <w:del w:id="13772" w:author="24.501_CR5647R1_(Rel-18)_TEI18, 5MBS" w:date="2023-09-16T23:31:00Z"/>
              </w:rPr>
            </w:pPr>
            <w:del w:id="13773" w:author="24.501_CR5647R1_(Rel-18)_TEI18, 5MBS" w:date="2023-09-16T23:31:00Z">
              <w:r w:rsidRPr="007F2770" w:rsidDel="00BC006C">
                <w:delText>octet k+17*</w:delText>
              </w:r>
            </w:del>
          </w:p>
        </w:tc>
      </w:tr>
      <w:tr w:rsidR="00F64993" w:rsidRPr="007F2770" w:rsidDel="00BC006C" w14:paraId="1233707D" w14:textId="5967EAD8" w:rsidTr="00B03AC8">
        <w:trPr>
          <w:cantSplit/>
          <w:trHeight w:val="641"/>
          <w:jc w:val="center"/>
          <w:del w:id="13774" w:author="24.501_CR5647R1_(Rel-18)_TEI18, 5MBS" w:date="2023-09-16T23:31:00Z"/>
        </w:trPr>
        <w:tc>
          <w:tcPr>
            <w:tcW w:w="5672" w:type="dxa"/>
            <w:gridSpan w:val="8"/>
            <w:tcBorders>
              <w:top w:val="single" w:sz="4" w:space="0" w:color="auto"/>
              <w:left w:val="single" w:sz="4" w:space="0" w:color="auto"/>
              <w:bottom w:val="single" w:sz="4" w:space="0" w:color="auto"/>
              <w:right w:val="single" w:sz="4" w:space="0" w:color="auto"/>
            </w:tcBorders>
          </w:tcPr>
          <w:p w14:paraId="2C0498A7" w14:textId="625B3979" w:rsidR="00F64993" w:rsidRPr="007F2770" w:rsidDel="00BC006C" w:rsidRDefault="00F64993" w:rsidP="00B03AC8">
            <w:pPr>
              <w:pStyle w:val="TAC"/>
              <w:rPr>
                <w:del w:id="13775" w:author="24.501_CR5647R1_(Rel-18)_TEI18, 5MBS" w:date="2023-09-16T23:31:00Z"/>
                <w:szCs w:val="18"/>
              </w:rPr>
            </w:pPr>
          </w:p>
          <w:p w14:paraId="4760F8F6" w14:textId="2DD854EE" w:rsidR="00F64993" w:rsidRPr="007F2770" w:rsidDel="00BC006C" w:rsidRDefault="00F64993" w:rsidP="00B03AC8">
            <w:pPr>
              <w:pStyle w:val="TAC"/>
              <w:rPr>
                <w:del w:id="13776" w:author="24.501_CR5647R1_(Rel-18)_TEI18, 5MBS" w:date="2023-09-16T23:31:00Z"/>
                <w:szCs w:val="18"/>
              </w:rPr>
            </w:pPr>
            <w:del w:id="13777" w:author="24.501_CR5647R1_(Rel-18)_TEI18, 5MBS" w:date="2023-09-16T23:31:00Z">
              <w:r w:rsidRPr="007F2770" w:rsidDel="00BC006C">
                <w:rPr>
                  <w:szCs w:val="18"/>
                </w:rPr>
                <w:delText>…</w:delText>
              </w:r>
            </w:del>
          </w:p>
        </w:tc>
        <w:tc>
          <w:tcPr>
            <w:tcW w:w="1134" w:type="dxa"/>
            <w:tcBorders>
              <w:top w:val="nil"/>
              <w:left w:val="single" w:sz="4" w:space="0" w:color="auto"/>
              <w:bottom w:val="nil"/>
              <w:right w:val="nil"/>
            </w:tcBorders>
          </w:tcPr>
          <w:p w14:paraId="6E3BDB58" w14:textId="0EEC5222" w:rsidR="00F64993" w:rsidRPr="007F2770" w:rsidDel="00BC006C" w:rsidRDefault="00F64993" w:rsidP="00FD7D39">
            <w:pPr>
              <w:pStyle w:val="TAL"/>
              <w:rPr>
                <w:del w:id="13778" w:author="24.501_CR5647R1_(Rel-18)_TEI18, 5MBS" w:date="2023-09-16T23:31:00Z"/>
              </w:rPr>
            </w:pPr>
            <w:del w:id="13779" w:author="24.501_CR5647R1_(Rel-18)_TEI18, 5MBS" w:date="2023-09-16T23:31:00Z">
              <w:r w:rsidRPr="007F2770" w:rsidDel="00BC006C">
                <w:delText>octet k+18*</w:delText>
              </w:r>
            </w:del>
          </w:p>
          <w:p w14:paraId="095AA0FB" w14:textId="1B179694" w:rsidR="00F64993" w:rsidRPr="007F2770" w:rsidDel="00BC006C" w:rsidRDefault="00F64993" w:rsidP="00FD7D39">
            <w:pPr>
              <w:pStyle w:val="TAL"/>
              <w:rPr>
                <w:del w:id="13780" w:author="24.501_CR5647R1_(Rel-18)_TEI18, 5MBS" w:date="2023-09-16T23:31:00Z"/>
              </w:rPr>
            </w:pPr>
          </w:p>
          <w:p w14:paraId="74DE60C6" w14:textId="40E2D73C" w:rsidR="00F64993" w:rsidRPr="007F2770" w:rsidDel="00BC006C" w:rsidRDefault="00F64993" w:rsidP="00FD7D39">
            <w:pPr>
              <w:pStyle w:val="TAL"/>
              <w:rPr>
                <w:del w:id="13781" w:author="24.501_CR5647R1_(Rel-18)_TEI18, 5MBS" w:date="2023-09-16T23:31:00Z"/>
              </w:rPr>
            </w:pPr>
            <w:del w:id="13782" w:author="24.501_CR5647R1_(Rel-18)_TEI18, 5MBS" w:date="2023-09-16T23:31:00Z">
              <w:r w:rsidRPr="007F2770" w:rsidDel="00BC006C">
                <w:delText>octet c*</w:delText>
              </w:r>
            </w:del>
          </w:p>
        </w:tc>
      </w:tr>
      <w:tr w:rsidR="00F64993" w:rsidRPr="007F2770" w:rsidDel="00BC006C" w14:paraId="508B4E46" w14:textId="0188C11B" w:rsidTr="00B03AC8">
        <w:trPr>
          <w:cantSplit/>
          <w:trHeight w:val="641"/>
          <w:jc w:val="center"/>
          <w:del w:id="13783" w:author="24.501_CR5647R1_(Rel-18)_TEI18, 5MBS" w:date="2023-09-16T23:31:00Z"/>
        </w:trPr>
        <w:tc>
          <w:tcPr>
            <w:tcW w:w="5672" w:type="dxa"/>
            <w:gridSpan w:val="8"/>
            <w:tcBorders>
              <w:top w:val="single" w:sz="4" w:space="0" w:color="auto"/>
              <w:left w:val="single" w:sz="4" w:space="0" w:color="auto"/>
              <w:bottom w:val="single" w:sz="4" w:space="0" w:color="auto"/>
              <w:right w:val="single" w:sz="4" w:space="0" w:color="auto"/>
            </w:tcBorders>
          </w:tcPr>
          <w:p w14:paraId="5A6F15E5" w14:textId="02A93657" w:rsidR="00F64993" w:rsidRPr="007F2770" w:rsidDel="00BC006C" w:rsidRDefault="00F64993" w:rsidP="00B03AC8">
            <w:pPr>
              <w:pStyle w:val="TAC"/>
              <w:rPr>
                <w:del w:id="13784" w:author="24.501_CR5647R1_(Rel-18)_TEI18, 5MBS" w:date="2023-09-16T23:31:00Z"/>
                <w:szCs w:val="18"/>
              </w:rPr>
            </w:pPr>
          </w:p>
          <w:p w14:paraId="72A7CBA7" w14:textId="141CBBB4" w:rsidR="00F64993" w:rsidRPr="007F2770" w:rsidDel="00BC006C" w:rsidRDefault="00F64993" w:rsidP="00B03AC8">
            <w:pPr>
              <w:pStyle w:val="TAC"/>
              <w:rPr>
                <w:del w:id="13785" w:author="24.501_CR5647R1_(Rel-18)_TEI18, 5MBS" w:date="2023-09-16T23:31:00Z"/>
                <w:szCs w:val="18"/>
              </w:rPr>
            </w:pPr>
            <w:del w:id="13786" w:author="24.501_CR5647R1_(Rel-18)_TEI18, 5MBS" w:date="2023-09-16T23:31:00Z">
              <w:r w:rsidRPr="007F2770" w:rsidDel="00BC006C">
                <w:rPr>
                  <w:szCs w:val="18"/>
                </w:rPr>
                <w:delText>NR CGI w</w:delText>
              </w:r>
            </w:del>
          </w:p>
        </w:tc>
        <w:tc>
          <w:tcPr>
            <w:tcW w:w="1134" w:type="dxa"/>
            <w:tcBorders>
              <w:top w:val="nil"/>
              <w:left w:val="single" w:sz="4" w:space="0" w:color="auto"/>
              <w:bottom w:val="nil"/>
              <w:right w:val="nil"/>
            </w:tcBorders>
          </w:tcPr>
          <w:p w14:paraId="2A3CC13A" w14:textId="607893EF" w:rsidR="00F64993" w:rsidRPr="007F2770" w:rsidDel="00BC006C" w:rsidRDefault="00F64993" w:rsidP="00FD7D39">
            <w:pPr>
              <w:pStyle w:val="TAL"/>
              <w:rPr>
                <w:del w:id="13787" w:author="24.501_CR5647R1_(Rel-18)_TEI18, 5MBS" w:date="2023-09-16T23:31:00Z"/>
              </w:rPr>
            </w:pPr>
            <w:del w:id="13788" w:author="24.501_CR5647R1_(Rel-18)_TEI18, 5MBS" w:date="2023-09-16T23:31:00Z">
              <w:r w:rsidRPr="007F2770" w:rsidDel="00BC006C">
                <w:delText>octet c+1*</w:delText>
              </w:r>
            </w:del>
          </w:p>
          <w:p w14:paraId="77CD95C6" w14:textId="0CD01689" w:rsidR="00F64993" w:rsidRPr="007F2770" w:rsidDel="00BC006C" w:rsidRDefault="00F64993" w:rsidP="00FD7D39">
            <w:pPr>
              <w:pStyle w:val="TAL"/>
              <w:rPr>
                <w:del w:id="13789" w:author="24.501_CR5647R1_(Rel-18)_TEI18, 5MBS" w:date="2023-09-16T23:31:00Z"/>
              </w:rPr>
            </w:pPr>
          </w:p>
          <w:p w14:paraId="24F7C69D" w14:textId="01F3D03F" w:rsidR="00F64993" w:rsidRPr="007F2770" w:rsidDel="00BC006C" w:rsidRDefault="00F64993" w:rsidP="00FD7D39">
            <w:pPr>
              <w:pStyle w:val="TAL"/>
              <w:rPr>
                <w:del w:id="13790" w:author="24.501_CR5647R1_(Rel-18)_TEI18, 5MBS" w:date="2023-09-16T23:31:00Z"/>
              </w:rPr>
            </w:pPr>
            <w:del w:id="13791" w:author="24.501_CR5647R1_(Rel-18)_TEI18, 5MBS" w:date="2023-09-16T23:31:00Z">
              <w:r w:rsidRPr="007F2770" w:rsidDel="00BC006C">
                <w:delText>octet s*</w:delText>
              </w:r>
            </w:del>
          </w:p>
        </w:tc>
      </w:tr>
    </w:tbl>
    <w:p w14:paraId="0B46BA16" w14:textId="7664CF79" w:rsidR="00F64993" w:rsidRPr="007F2770" w:rsidDel="00BC006C" w:rsidRDefault="00F64993" w:rsidP="00F64993">
      <w:pPr>
        <w:pStyle w:val="TAN"/>
        <w:rPr>
          <w:del w:id="13792" w:author="24.501_CR5647R1_(Rel-18)_TEI18, 5MBS" w:date="2023-09-16T23:31:00Z"/>
          <w:szCs w:val="18"/>
        </w:rPr>
      </w:pPr>
    </w:p>
    <w:p w14:paraId="335D8BA0" w14:textId="6387EAC9" w:rsidR="00F64993" w:rsidRPr="007F2770" w:rsidDel="00BC006C" w:rsidRDefault="00F64993" w:rsidP="00F64993">
      <w:pPr>
        <w:pStyle w:val="TF"/>
        <w:rPr>
          <w:del w:id="13793" w:author="24.501_CR5647R1_(Rel-18)_TEI18, 5MBS" w:date="2023-09-16T23:31:00Z"/>
        </w:rPr>
      </w:pPr>
      <w:del w:id="13794" w:author="24.501_CR5647R1_(Rel-18)_TEI18, 5MBS" w:date="2023-09-16T23:31:00Z">
        <w:r w:rsidRPr="007F2770" w:rsidDel="00BC006C">
          <w:delText>Figure 9.11.4.31.6: NR CGI lis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Change w:id="13795" w:author="Mohamed A. Nassar (Nokia)" w:date="2023-08-23T18:2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PrChange>
      </w:tblPr>
      <w:tblGrid>
        <w:gridCol w:w="709"/>
        <w:gridCol w:w="709"/>
        <w:gridCol w:w="709"/>
        <w:gridCol w:w="709"/>
        <w:gridCol w:w="709"/>
        <w:gridCol w:w="709"/>
        <w:gridCol w:w="709"/>
        <w:gridCol w:w="566"/>
        <w:gridCol w:w="1277"/>
        <w:tblGridChange w:id="13796">
          <w:tblGrid>
            <w:gridCol w:w="709"/>
            <w:gridCol w:w="709"/>
            <w:gridCol w:w="709"/>
            <w:gridCol w:w="709"/>
            <w:gridCol w:w="709"/>
            <w:gridCol w:w="709"/>
            <w:gridCol w:w="709"/>
            <w:gridCol w:w="709"/>
            <w:gridCol w:w="1134"/>
          </w:tblGrid>
        </w:tblGridChange>
      </w:tblGrid>
      <w:tr w:rsidR="00BC006C" w:rsidRPr="007F2770" w14:paraId="06270166" w14:textId="77777777" w:rsidTr="003B1C20">
        <w:trPr>
          <w:cantSplit/>
          <w:jc w:val="center"/>
          <w:ins w:id="13797" w:author="24.501_CR5647R1_(Rel-18)_TEI18, 5MBS" w:date="2023-09-16T23:31:00Z"/>
          <w:trPrChange w:id="13798" w:author="Mohamed A. Nassar (Nokia)" w:date="2023-08-23T18:22:00Z">
            <w:trPr>
              <w:cantSplit/>
              <w:jc w:val="center"/>
            </w:trPr>
          </w:trPrChange>
        </w:trPr>
        <w:tc>
          <w:tcPr>
            <w:tcW w:w="709" w:type="dxa"/>
            <w:tcBorders>
              <w:top w:val="nil"/>
              <w:left w:val="nil"/>
              <w:bottom w:val="single" w:sz="4" w:space="0" w:color="auto"/>
              <w:right w:val="nil"/>
            </w:tcBorders>
            <w:tcPrChange w:id="13799" w:author="Mohamed A. Nassar (Nokia)" w:date="2023-08-23T18:22:00Z">
              <w:tcPr>
                <w:tcW w:w="709" w:type="dxa"/>
                <w:tcBorders>
                  <w:top w:val="nil"/>
                  <w:left w:val="nil"/>
                  <w:bottom w:val="single" w:sz="4" w:space="0" w:color="auto"/>
                  <w:right w:val="nil"/>
                </w:tcBorders>
              </w:tcPr>
            </w:tcPrChange>
          </w:tcPr>
          <w:p w14:paraId="3D417B7D" w14:textId="77777777" w:rsidR="00BC006C" w:rsidRPr="007F2770" w:rsidRDefault="00BC006C" w:rsidP="003B1C20">
            <w:pPr>
              <w:pStyle w:val="TAC"/>
              <w:rPr>
                <w:ins w:id="13800" w:author="24.501_CR5647R1_(Rel-18)_TEI18, 5MBS" w:date="2023-09-16T23:31:00Z"/>
                <w:szCs w:val="18"/>
              </w:rPr>
            </w:pPr>
            <w:ins w:id="13801" w:author="24.501_CR5647R1_(Rel-18)_TEI18, 5MBS" w:date="2023-09-16T23:31:00Z">
              <w:r w:rsidRPr="007F2770">
                <w:rPr>
                  <w:szCs w:val="18"/>
                </w:rPr>
                <w:t>8</w:t>
              </w:r>
            </w:ins>
          </w:p>
        </w:tc>
        <w:tc>
          <w:tcPr>
            <w:tcW w:w="709" w:type="dxa"/>
            <w:tcBorders>
              <w:top w:val="nil"/>
              <w:left w:val="nil"/>
              <w:bottom w:val="single" w:sz="4" w:space="0" w:color="auto"/>
              <w:right w:val="nil"/>
            </w:tcBorders>
            <w:tcPrChange w:id="13802" w:author="Mohamed A. Nassar (Nokia)" w:date="2023-08-23T18:22:00Z">
              <w:tcPr>
                <w:tcW w:w="709" w:type="dxa"/>
                <w:tcBorders>
                  <w:top w:val="nil"/>
                  <w:left w:val="nil"/>
                  <w:bottom w:val="single" w:sz="4" w:space="0" w:color="auto"/>
                  <w:right w:val="nil"/>
                </w:tcBorders>
              </w:tcPr>
            </w:tcPrChange>
          </w:tcPr>
          <w:p w14:paraId="142B46F3" w14:textId="77777777" w:rsidR="00BC006C" w:rsidRPr="007F2770" w:rsidRDefault="00BC006C" w:rsidP="003B1C20">
            <w:pPr>
              <w:pStyle w:val="TAC"/>
              <w:rPr>
                <w:ins w:id="13803" w:author="24.501_CR5647R1_(Rel-18)_TEI18, 5MBS" w:date="2023-09-16T23:31:00Z"/>
                <w:szCs w:val="18"/>
              </w:rPr>
            </w:pPr>
            <w:ins w:id="13804" w:author="24.501_CR5647R1_(Rel-18)_TEI18, 5MBS" w:date="2023-09-16T23:31:00Z">
              <w:r w:rsidRPr="007F2770">
                <w:rPr>
                  <w:szCs w:val="18"/>
                </w:rPr>
                <w:t>7</w:t>
              </w:r>
            </w:ins>
          </w:p>
        </w:tc>
        <w:tc>
          <w:tcPr>
            <w:tcW w:w="709" w:type="dxa"/>
            <w:tcBorders>
              <w:top w:val="nil"/>
              <w:left w:val="nil"/>
              <w:bottom w:val="single" w:sz="4" w:space="0" w:color="auto"/>
              <w:right w:val="nil"/>
            </w:tcBorders>
            <w:tcPrChange w:id="13805" w:author="Mohamed A. Nassar (Nokia)" w:date="2023-08-23T18:22:00Z">
              <w:tcPr>
                <w:tcW w:w="709" w:type="dxa"/>
                <w:tcBorders>
                  <w:top w:val="nil"/>
                  <w:left w:val="nil"/>
                  <w:bottom w:val="single" w:sz="4" w:space="0" w:color="auto"/>
                  <w:right w:val="nil"/>
                </w:tcBorders>
              </w:tcPr>
            </w:tcPrChange>
          </w:tcPr>
          <w:p w14:paraId="5B4D9844" w14:textId="77777777" w:rsidR="00BC006C" w:rsidRPr="007F2770" w:rsidRDefault="00BC006C" w:rsidP="003B1C20">
            <w:pPr>
              <w:pStyle w:val="TAC"/>
              <w:rPr>
                <w:ins w:id="13806" w:author="24.501_CR5647R1_(Rel-18)_TEI18, 5MBS" w:date="2023-09-16T23:31:00Z"/>
                <w:szCs w:val="18"/>
              </w:rPr>
            </w:pPr>
            <w:ins w:id="13807" w:author="24.501_CR5647R1_(Rel-18)_TEI18, 5MBS" w:date="2023-09-16T23:31:00Z">
              <w:r w:rsidRPr="007F2770">
                <w:rPr>
                  <w:szCs w:val="18"/>
                </w:rPr>
                <w:t>6</w:t>
              </w:r>
            </w:ins>
          </w:p>
        </w:tc>
        <w:tc>
          <w:tcPr>
            <w:tcW w:w="709" w:type="dxa"/>
            <w:tcBorders>
              <w:top w:val="nil"/>
              <w:left w:val="nil"/>
              <w:bottom w:val="single" w:sz="4" w:space="0" w:color="auto"/>
              <w:right w:val="nil"/>
            </w:tcBorders>
            <w:tcPrChange w:id="13808" w:author="Mohamed A. Nassar (Nokia)" w:date="2023-08-23T18:22:00Z">
              <w:tcPr>
                <w:tcW w:w="709" w:type="dxa"/>
                <w:tcBorders>
                  <w:top w:val="nil"/>
                  <w:left w:val="nil"/>
                  <w:bottom w:val="single" w:sz="4" w:space="0" w:color="auto"/>
                  <w:right w:val="nil"/>
                </w:tcBorders>
              </w:tcPr>
            </w:tcPrChange>
          </w:tcPr>
          <w:p w14:paraId="4AD74730" w14:textId="77777777" w:rsidR="00BC006C" w:rsidRPr="007F2770" w:rsidRDefault="00BC006C" w:rsidP="003B1C20">
            <w:pPr>
              <w:pStyle w:val="TAC"/>
              <w:rPr>
                <w:ins w:id="13809" w:author="24.501_CR5647R1_(Rel-18)_TEI18, 5MBS" w:date="2023-09-16T23:31:00Z"/>
                <w:szCs w:val="18"/>
              </w:rPr>
            </w:pPr>
            <w:ins w:id="13810" w:author="24.501_CR5647R1_(Rel-18)_TEI18, 5MBS" w:date="2023-09-16T23:31:00Z">
              <w:r w:rsidRPr="007F2770">
                <w:rPr>
                  <w:szCs w:val="18"/>
                </w:rPr>
                <w:t>5</w:t>
              </w:r>
            </w:ins>
          </w:p>
        </w:tc>
        <w:tc>
          <w:tcPr>
            <w:tcW w:w="709" w:type="dxa"/>
            <w:tcBorders>
              <w:top w:val="nil"/>
              <w:left w:val="nil"/>
              <w:bottom w:val="single" w:sz="4" w:space="0" w:color="auto"/>
              <w:right w:val="nil"/>
            </w:tcBorders>
            <w:tcPrChange w:id="13811" w:author="Mohamed A. Nassar (Nokia)" w:date="2023-08-23T18:22:00Z">
              <w:tcPr>
                <w:tcW w:w="709" w:type="dxa"/>
                <w:tcBorders>
                  <w:top w:val="nil"/>
                  <w:left w:val="nil"/>
                  <w:bottom w:val="single" w:sz="4" w:space="0" w:color="auto"/>
                  <w:right w:val="nil"/>
                </w:tcBorders>
              </w:tcPr>
            </w:tcPrChange>
          </w:tcPr>
          <w:p w14:paraId="3FD2D826" w14:textId="77777777" w:rsidR="00BC006C" w:rsidRPr="007F2770" w:rsidRDefault="00BC006C" w:rsidP="003B1C20">
            <w:pPr>
              <w:pStyle w:val="TAC"/>
              <w:rPr>
                <w:ins w:id="13812" w:author="24.501_CR5647R1_(Rel-18)_TEI18, 5MBS" w:date="2023-09-16T23:31:00Z"/>
                <w:szCs w:val="18"/>
              </w:rPr>
            </w:pPr>
            <w:ins w:id="13813" w:author="24.501_CR5647R1_(Rel-18)_TEI18, 5MBS" w:date="2023-09-16T23:31:00Z">
              <w:r w:rsidRPr="007F2770">
                <w:rPr>
                  <w:szCs w:val="18"/>
                </w:rPr>
                <w:t>4</w:t>
              </w:r>
            </w:ins>
          </w:p>
        </w:tc>
        <w:tc>
          <w:tcPr>
            <w:tcW w:w="709" w:type="dxa"/>
            <w:tcBorders>
              <w:top w:val="nil"/>
              <w:left w:val="nil"/>
              <w:bottom w:val="single" w:sz="4" w:space="0" w:color="auto"/>
              <w:right w:val="nil"/>
            </w:tcBorders>
            <w:tcPrChange w:id="13814" w:author="Mohamed A. Nassar (Nokia)" w:date="2023-08-23T18:22:00Z">
              <w:tcPr>
                <w:tcW w:w="709" w:type="dxa"/>
                <w:tcBorders>
                  <w:top w:val="nil"/>
                  <w:left w:val="nil"/>
                  <w:bottom w:val="single" w:sz="4" w:space="0" w:color="auto"/>
                  <w:right w:val="nil"/>
                </w:tcBorders>
              </w:tcPr>
            </w:tcPrChange>
          </w:tcPr>
          <w:p w14:paraId="16BB103C" w14:textId="77777777" w:rsidR="00BC006C" w:rsidRPr="007F2770" w:rsidRDefault="00BC006C" w:rsidP="003B1C20">
            <w:pPr>
              <w:pStyle w:val="TAC"/>
              <w:rPr>
                <w:ins w:id="13815" w:author="24.501_CR5647R1_(Rel-18)_TEI18, 5MBS" w:date="2023-09-16T23:31:00Z"/>
                <w:szCs w:val="18"/>
              </w:rPr>
            </w:pPr>
            <w:ins w:id="13816" w:author="24.501_CR5647R1_(Rel-18)_TEI18, 5MBS" w:date="2023-09-16T23:31:00Z">
              <w:r w:rsidRPr="007F2770">
                <w:rPr>
                  <w:szCs w:val="18"/>
                </w:rPr>
                <w:t>3</w:t>
              </w:r>
            </w:ins>
          </w:p>
        </w:tc>
        <w:tc>
          <w:tcPr>
            <w:tcW w:w="709" w:type="dxa"/>
            <w:tcBorders>
              <w:top w:val="nil"/>
              <w:left w:val="nil"/>
              <w:bottom w:val="single" w:sz="4" w:space="0" w:color="auto"/>
              <w:right w:val="nil"/>
            </w:tcBorders>
            <w:tcPrChange w:id="13817" w:author="Mohamed A. Nassar (Nokia)" w:date="2023-08-23T18:22:00Z">
              <w:tcPr>
                <w:tcW w:w="709" w:type="dxa"/>
                <w:tcBorders>
                  <w:top w:val="nil"/>
                  <w:left w:val="nil"/>
                  <w:bottom w:val="single" w:sz="4" w:space="0" w:color="auto"/>
                  <w:right w:val="nil"/>
                </w:tcBorders>
              </w:tcPr>
            </w:tcPrChange>
          </w:tcPr>
          <w:p w14:paraId="216A8CE4" w14:textId="77777777" w:rsidR="00BC006C" w:rsidRPr="007F2770" w:rsidRDefault="00BC006C" w:rsidP="003B1C20">
            <w:pPr>
              <w:pStyle w:val="TAC"/>
              <w:rPr>
                <w:ins w:id="13818" w:author="24.501_CR5647R1_(Rel-18)_TEI18, 5MBS" w:date="2023-09-16T23:31:00Z"/>
                <w:szCs w:val="18"/>
              </w:rPr>
            </w:pPr>
            <w:ins w:id="13819" w:author="24.501_CR5647R1_(Rel-18)_TEI18, 5MBS" w:date="2023-09-16T23:31:00Z">
              <w:r w:rsidRPr="007F2770">
                <w:rPr>
                  <w:szCs w:val="18"/>
                </w:rPr>
                <w:t>2</w:t>
              </w:r>
            </w:ins>
          </w:p>
        </w:tc>
        <w:tc>
          <w:tcPr>
            <w:tcW w:w="566" w:type="dxa"/>
            <w:tcBorders>
              <w:top w:val="nil"/>
              <w:left w:val="nil"/>
              <w:bottom w:val="single" w:sz="4" w:space="0" w:color="auto"/>
              <w:right w:val="nil"/>
            </w:tcBorders>
            <w:tcPrChange w:id="13820" w:author="Mohamed A. Nassar (Nokia)" w:date="2023-08-23T18:22:00Z">
              <w:tcPr>
                <w:tcW w:w="709" w:type="dxa"/>
                <w:tcBorders>
                  <w:top w:val="nil"/>
                  <w:left w:val="nil"/>
                  <w:bottom w:val="single" w:sz="4" w:space="0" w:color="auto"/>
                  <w:right w:val="nil"/>
                </w:tcBorders>
              </w:tcPr>
            </w:tcPrChange>
          </w:tcPr>
          <w:p w14:paraId="0FABB80F" w14:textId="77777777" w:rsidR="00BC006C" w:rsidRPr="007F2770" w:rsidRDefault="00BC006C" w:rsidP="003B1C20">
            <w:pPr>
              <w:pStyle w:val="TAC"/>
              <w:rPr>
                <w:ins w:id="13821" w:author="24.501_CR5647R1_(Rel-18)_TEI18, 5MBS" w:date="2023-09-16T23:31:00Z"/>
                <w:szCs w:val="18"/>
              </w:rPr>
            </w:pPr>
            <w:ins w:id="13822" w:author="24.501_CR5647R1_(Rel-18)_TEI18, 5MBS" w:date="2023-09-16T23:31:00Z">
              <w:r w:rsidRPr="007F2770">
                <w:rPr>
                  <w:szCs w:val="18"/>
                </w:rPr>
                <w:t>1</w:t>
              </w:r>
            </w:ins>
          </w:p>
        </w:tc>
        <w:tc>
          <w:tcPr>
            <w:tcW w:w="1277" w:type="dxa"/>
            <w:tcBorders>
              <w:top w:val="nil"/>
              <w:left w:val="nil"/>
              <w:bottom w:val="nil"/>
              <w:right w:val="nil"/>
            </w:tcBorders>
            <w:tcPrChange w:id="13823" w:author="Mohamed A. Nassar (Nokia)" w:date="2023-08-23T18:22:00Z">
              <w:tcPr>
                <w:tcW w:w="1134" w:type="dxa"/>
                <w:tcBorders>
                  <w:top w:val="nil"/>
                  <w:left w:val="nil"/>
                  <w:bottom w:val="nil"/>
                  <w:right w:val="nil"/>
                </w:tcBorders>
              </w:tcPr>
            </w:tcPrChange>
          </w:tcPr>
          <w:p w14:paraId="49C0D7E3" w14:textId="77777777" w:rsidR="00BC006C" w:rsidRPr="007F2770" w:rsidRDefault="00BC006C" w:rsidP="003B1C20">
            <w:pPr>
              <w:pStyle w:val="TAL"/>
              <w:rPr>
                <w:ins w:id="13824" w:author="24.501_CR5647R1_(Rel-18)_TEI18, 5MBS" w:date="2023-09-16T23:31:00Z"/>
                <w:szCs w:val="18"/>
              </w:rPr>
            </w:pPr>
          </w:p>
        </w:tc>
      </w:tr>
      <w:tr w:rsidR="00BC006C" w:rsidRPr="007F2770" w14:paraId="6F30E005" w14:textId="77777777" w:rsidTr="003B1C20">
        <w:trPr>
          <w:cantSplit/>
          <w:jc w:val="center"/>
          <w:ins w:id="13825" w:author="24.501_CR5647R1_(Rel-18)_TEI18, 5MBS" w:date="2023-09-16T23:31:00Z"/>
          <w:trPrChange w:id="13826" w:author="Mohamed A. Nassar (Nokia)" w:date="2023-08-23T18:22:00Z">
            <w:trPr>
              <w:cantSplit/>
              <w:jc w:val="center"/>
            </w:trPr>
          </w:trPrChange>
        </w:trPr>
        <w:tc>
          <w:tcPr>
            <w:tcW w:w="5529" w:type="dxa"/>
            <w:gridSpan w:val="8"/>
            <w:tcBorders>
              <w:top w:val="single" w:sz="4" w:space="0" w:color="auto"/>
              <w:left w:val="single" w:sz="4" w:space="0" w:color="auto"/>
              <w:bottom w:val="single" w:sz="4" w:space="0" w:color="auto"/>
              <w:right w:val="single" w:sz="4" w:space="0" w:color="auto"/>
            </w:tcBorders>
            <w:tcPrChange w:id="13827" w:author="Mohamed A. Nassar (Nokia)" w:date="2023-08-23T18:22:00Z">
              <w:tcPr>
                <w:tcW w:w="5672" w:type="dxa"/>
                <w:gridSpan w:val="8"/>
                <w:tcBorders>
                  <w:top w:val="single" w:sz="4" w:space="0" w:color="auto"/>
                  <w:left w:val="single" w:sz="4" w:space="0" w:color="auto"/>
                  <w:bottom w:val="single" w:sz="4" w:space="0" w:color="auto"/>
                  <w:right w:val="single" w:sz="4" w:space="0" w:color="auto"/>
                </w:tcBorders>
              </w:tcPr>
            </w:tcPrChange>
          </w:tcPr>
          <w:p w14:paraId="216D690B" w14:textId="77777777" w:rsidR="00BC006C" w:rsidRPr="007F2770" w:rsidRDefault="00BC006C" w:rsidP="003B1C20">
            <w:pPr>
              <w:pStyle w:val="TAC"/>
              <w:rPr>
                <w:ins w:id="13828" w:author="24.501_CR5647R1_(Rel-18)_TEI18, 5MBS" w:date="2023-09-16T23:31:00Z"/>
                <w:szCs w:val="18"/>
              </w:rPr>
            </w:pPr>
            <w:ins w:id="13829" w:author="24.501_CR5647R1_(Rel-18)_TEI18, 5MBS" w:date="2023-09-16T23:31:00Z">
              <w:r w:rsidRPr="007F2770">
                <w:rPr>
                  <w:szCs w:val="18"/>
                </w:rPr>
                <w:t>Length of NR CGI list contents</w:t>
              </w:r>
            </w:ins>
          </w:p>
        </w:tc>
        <w:tc>
          <w:tcPr>
            <w:tcW w:w="1277" w:type="dxa"/>
            <w:tcBorders>
              <w:top w:val="nil"/>
              <w:left w:val="single" w:sz="4" w:space="0" w:color="auto"/>
              <w:bottom w:val="nil"/>
              <w:right w:val="nil"/>
            </w:tcBorders>
            <w:tcPrChange w:id="13830" w:author="Mohamed A. Nassar (Nokia)" w:date="2023-08-23T18:22:00Z">
              <w:tcPr>
                <w:tcW w:w="1134" w:type="dxa"/>
                <w:tcBorders>
                  <w:top w:val="nil"/>
                  <w:left w:val="single" w:sz="4" w:space="0" w:color="auto"/>
                  <w:bottom w:val="nil"/>
                  <w:right w:val="nil"/>
                </w:tcBorders>
              </w:tcPr>
            </w:tcPrChange>
          </w:tcPr>
          <w:p w14:paraId="7D638D4E" w14:textId="77777777" w:rsidR="00BC006C" w:rsidRPr="007F2770" w:rsidRDefault="00BC006C" w:rsidP="003B1C20">
            <w:pPr>
              <w:pStyle w:val="TAL"/>
              <w:rPr>
                <w:ins w:id="13831" w:author="24.501_CR5647R1_(Rel-18)_TEI18, 5MBS" w:date="2023-09-16T23:31:00Z"/>
                <w:szCs w:val="18"/>
              </w:rPr>
            </w:pPr>
            <w:ins w:id="13832" w:author="24.501_CR5647R1_(Rel-18)_TEI18, 5MBS" w:date="2023-09-16T23:31:00Z">
              <w:r w:rsidRPr="007F2770">
                <w:rPr>
                  <w:szCs w:val="18"/>
                </w:rPr>
                <w:t xml:space="preserve">octet </w:t>
              </w:r>
              <w:r>
                <w:rPr>
                  <w:szCs w:val="18"/>
                </w:rPr>
                <w:t>(</w:t>
              </w:r>
              <w:r w:rsidRPr="007F2770">
                <w:rPr>
                  <w:szCs w:val="18"/>
                </w:rPr>
                <w:t>k+1</w:t>
              </w:r>
              <w:r>
                <w:rPr>
                  <w:szCs w:val="18"/>
                </w:rPr>
                <w:t>)</w:t>
              </w:r>
              <w:r w:rsidRPr="007F2770">
                <w:rPr>
                  <w:szCs w:val="18"/>
                </w:rPr>
                <w:t>*</w:t>
              </w:r>
            </w:ins>
          </w:p>
        </w:tc>
      </w:tr>
      <w:tr w:rsidR="00BC006C" w:rsidRPr="007F2770" w14:paraId="65EE4E41" w14:textId="77777777" w:rsidTr="003B1C20">
        <w:trPr>
          <w:cantSplit/>
          <w:trHeight w:val="631"/>
          <w:jc w:val="center"/>
          <w:ins w:id="13833" w:author="24.501_CR5647R1_(Rel-18)_TEI18, 5MBS" w:date="2023-09-16T23:31:00Z"/>
          <w:trPrChange w:id="13834" w:author="Mohamed A. Nassar (Nokia)" w:date="2023-08-23T18:22:00Z">
            <w:trPr>
              <w:cantSplit/>
              <w:trHeight w:val="631"/>
              <w:jc w:val="center"/>
            </w:trPr>
          </w:trPrChange>
        </w:trPr>
        <w:tc>
          <w:tcPr>
            <w:tcW w:w="5529" w:type="dxa"/>
            <w:gridSpan w:val="8"/>
            <w:tcBorders>
              <w:top w:val="single" w:sz="4" w:space="0" w:color="auto"/>
              <w:right w:val="single" w:sz="4" w:space="0" w:color="auto"/>
            </w:tcBorders>
            <w:tcPrChange w:id="13835" w:author="Mohamed A. Nassar (Nokia)" w:date="2023-08-23T18:22:00Z">
              <w:tcPr>
                <w:tcW w:w="5672" w:type="dxa"/>
                <w:gridSpan w:val="8"/>
                <w:tcBorders>
                  <w:top w:val="single" w:sz="4" w:space="0" w:color="auto"/>
                  <w:right w:val="single" w:sz="4" w:space="0" w:color="auto"/>
                </w:tcBorders>
              </w:tcPr>
            </w:tcPrChange>
          </w:tcPr>
          <w:p w14:paraId="410F153B" w14:textId="77777777" w:rsidR="00BC006C" w:rsidRPr="007F2770" w:rsidRDefault="00BC006C" w:rsidP="003B1C20">
            <w:pPr>
              <w:pStyle w:val="TAC"/>
              <w:rPr>
                <w:ins w:id="13836" w:author="24.501_CR5647R1_(Rel-18)_TEI18, 5MBS" w:date="2023-09-16T23:31:00Z"/>
                <w:szCs w:val="18"/>
              </w:rPr>
            </w:pPr>
          </w:p>
          <w:p w14:paraId="7AAE442F" w14:textId="77777777" w:rsidR="00BC006C" w:rsidRPr="007F2770" w:rsidRDefault="00BC006C" w:rsidP="003B1C20">
            <w:pPr>
              <w:pStyle w:val="TAC"/>
              <w:rPr>
                <w:ins w:id="13837" w:author="24.501_CR5647R1_(Rel-18)_TEI18, 5MBS" w:date="2023-09-16T23:31:00Z"/>
                <w:szCs w:val="18"/>
              </w:rPr>
            </w:pPr>
            <w:ins w:id="13838" w:author="24.501_CR5647R1_(Rel-18)_TEI18, 5MBS" w:date="2023-09-16T23:31:00Z">
              <w:r w:rsidRPr="007F2770">
                <w:rPr>
                  <w:szCs w:val="18"/>
                </w:rPr>
                <w:t>NR CGI 1</w:t>
              </w:r>
            </w:ins>
          </w:p>
        </w:tc>
        <w:tc>
          <w:tcPr>
            <w:tcW w:w="1277" w:type="dxa"/>
            <w:tcBorders>
              <w:top w:val="nil"/>
              <w:left w:val="single" w:sz="4" w:space="0" w:color="auto"/>
              <w:bottom w:val="nil"/>
              <w:right w:val="nil"/>
            </w:tcBorders>
            <w:tcPrChange w:id="13839" w:author="Mohamed A. Nassar (Nokia)" w:date="2023-08-23T18:22:00Z">
              <w:tcPr>
                <w:tcW w:w="1134" w:type="dxa"/>
                <w:tcBorders>
                  <w:top w:val="nil"/>
                  <w:left w:val="single" w:sz="4" w:space="0" w:color="auto"/>
                  <w:bottom w:val="nil"/>
                  <w:right w:val="nil"/>
                </w:tcBorders>
              </w:tcPr>
            </w:tcPrChange>
          </w:tcPr>
          <w:p w14:paraId="0A7AB16B" w14:textId="77777777" w:rsidR="00BC006C" w:rsidRPr="007F2770" w:rsidRDefault="00BC006C" w:rsidP="003B1C20">
            <w:pPr>
              <w:pStyle w:val="TAL"/>
              <w:rPr>
                <w:ins w:id="13840" w:author="24.501_CR5647R1_(Rel-18)_TEI18, 5MBS" w:date="2023-09-16T23:31:00Z"/>
              </w:rPr>
            </w:pPr>
            <w:ins w:id="13841" w:author="24.501_CR5647R1_(Rel-18)_TEI18, 5MBS" w:date="2023-09-16T23:31:00Z">
              <w:r w:rsidRPr="007F2770">
                <w:t xml:space="preserve">octet </w:t>
              </w:r>
              <w:r>
                <w:t>(</w:t>
              </w:r>
              <w:r w:rsidRPr="007F2770">
                <w:t>k+2</w:t>
              </w:r>
              <w:r>
                <w:t>)</w:t>
              </w:r>
              <w:r w:rsidRPr="007F2770">
                <w:t>*</w:t>
              </w:r>
            </w:ins>
          </w:p>
          <w:p w14:paraId="1FF5108B" w14:textId="77777777" w:rsidR="00BC006C" w:rsidRPr="007F2770" w:rsidRDefault="00BC006C" w:rsidP="003B1C20">
            <w:pPr>
              <w:pStyle w:val="TAL"/>
              <w:rPr>
                <w:ins w:id="13842" w:author="24.501_CR5647R1_(Rel-18)_TEI18, 5MBS" w:date="2023-09-16T23:31:00Z"/>
              </w:rPr>
            </w:pPr>
          </w:p>
          <w:p w14:paraId="17886097" w14:textId="77777777" w:rsidR="00BC006C" w:rsidRPr="007F2770" w:rsidRDefault="00BC006C" w:rsidP="003B1C20">
            <w:pPr>
              <w:pStyle w:val="TAL"/>
              <w:rPr>
                <w:ins w:id="13843" w:author="24.501_CR5647R1_(Rel-18)_TEI18, 5MBS" w:date="2023-09-16T23:31:00Z"/>
              </w:rPr>
            </w:pPr>
            <w:ins w:id="13844" w:author="24.501_CR5647R1_(Rel-18)_TEI18, 5MBS" w:date="2023-09-16T23:31:00Z">
              <w:r w:rsidRPr="007F2770">
                <w:t xml:space="preserve">octet </w:t>
              </w:r>
              <w:r>
                <w:t>(</w:t>
              </w:r>
              <w:r w:rsidRPr="007F2770">
                <w:t>k+9</w:t>
              </w:r>
              <w:r>
                <w:t>)</w:t>
              </w:r>
              <w:r w:rsidRPr="007F2770">
                <w:t>*</w:t>
              </w:r>
            </w:ins>
          </w:p>
        </w:tc>
      </w:tr>
      <w:tr w:rsidR="00BC006C" w:rsidRPr="007F2770" w14:paraId="1D8A3030" w14:textId="77777777" w:rsidTr="003B1C20">
        <w:trPr>
          <w:cantSplit/>
          <w:trHeight w:val="641"/>
          <w:jc w:val="center"/>
          <w:ins w:id="13845" w:author="24.501_CR5647R1_(Rel-18)_TEI18, 5MBS" w:date="2023-09-16T23:31:00Z"/>
          <w:trPrChange w:id="13846" w:author="Mohamed A. Nassar (Nokia)" w:date="2023-08-23T18:22:00Z">
            <w:trPr>
              <w:cantSplit/>
              <w:trHeight w:val="641"/>
              <w:jc w:val="center"/>
            </w:trPr>
          </w:trPrChange>
        </w:trPr>
        <w:tc>
          <w:tcPr>
            <w:tcW w:w="5529" w:type="dxa"/>
            <w:gridSpan w:val="8"/>
            <w:tcBorders>
              <w:top w:val="single" w:sz="4" w:space="0" w:color="auto"/>
              <w:right w:val="single" w:sz="4" w:space="0" w:color="auto"/>
            </w:tcBorders>
            <w:tcPrChange w:id="13847" w:author="Mohamed A. Nassar (Nokia)" w:date="2023-08-23T18:22:00Z">
              <w:tcPr>
                <w:tcW w:w="5672" w:type="dxa"/>
                <w:gridSpan w:val="8"/>
                <w:tcBorders>
                  <w:top w:val="single" w:sz="4" w:space="0" w:color="auto"/>
                  <w:right w:val="single" w:sz="4" w:space="0" w:color="auto"/>
                </w:tcBorders>
              </w:tcPr>
            </w:tcPrChange>
          </w:tcPr>
          <w:p w14:paraId="023D05CF" w14:textId="77777777" w:rsidR="00BC006C" w:rsidRPr="007F2770" w:rsidRDefault="00BC006C" w:rsidP="003B1C20">
            <w:pPr>
              <w:pStyle w:val="TAC"/>
              <w:rPr>
                <w:ins w:id="13848" w:author="24.501_CR5647R1_(Rel-18)_TEI18, 5MBS" w:date="2023-09-16T23:31:00Z"/>
                <w:szCs w:val="18"/>
              </w:rPr>
            </w:pPr>
          </w:p>
          <w:p w14:paraId="7A1482C7" w14:textId="77777777" w:rsidR="00BC006C" w:rsidRPr="007F2770" w:rsidRDefault="00BC006C" w:rsidP="003B1C20">
            <w:pPr>
              <w:pStyle w:val="TAC"/>
              <w:rPr>
                <w:ins w:id="13849" w:author="24.501_CR5647R1_(Rel-18)_TEI18, 5MBS" w:date="2023-09-16T23:31:00Z"/>
                <w:szCs w:val="18"/>
              </w:rPr>
            </w:pPr>
            <w:ins w:id="13850" w:author="24.501_CR5647R1_(Rel-18)_TEI18, 5MBS" w:date="2023-09-16T23:31:00Z">
              <w:r w:rsidRPr="007F2770">
                <w:rPr>
                  <w:szCs w:val="18"/>
                </w:rPr>
                <w:t>NR CGI 2</w:t>
              </w:r>
            </w:ins>
          </w:p>
        </w:tc>
        <w:tc>
          <w:tcPr>
            <w:tcW w:w="1277" w:type="dxa"/>
            <w:tcBorders>
              <w:top w:val="nil"/>
              <w:left w:val="single" w:sz="4" w:space="0" w:color="auto"/>
              <w:bottom w:val="nil"/>
              <w:right w:val="nil"/>
            </w:tcBorders>
            <w:tcPrChange w:id="13851" w:author="Mohamed A. Nassar (Nokia)" w:date="2023-08-23T18:22:00Z">
              <w:tcPr>
                <w:tcW w:w="1134" w:type="dxa"/>
                <w:tcBorders>
                  <w:top w:val="nil"/>
                  <w:left w:val="single" w:sz="4" w:space="0" w:color="auto"/>
                  <w:bottom w:val="nil"/>
                  <w:right w:val="nil"/>
                </w:tcBorders>
              </w:tcPr>
            </w:tcPrChange>
          </w:tcPr>
          <w:p w14:paraId="7FEA0F6B" w14:textId="77777777" w:rsidR="00BC006C" w:rsidRPr="007F2770" w:rsidRDefault="00BC006C" w:rsidP="003B1C20">
            <w:pPr>
              <w:pStyle w:val="TAL"/>
              <w:rPr>
                <w:ins w:id="13852" w:author="24.501_CR5647R1_(Rel-18)_TEI18, 5MBS" w:date="2023-09-16T23:31:00Z"/>
              </w:rPr>
            </w:pPr>
            <w:ins w:id="13853" w:author="24.501_CR5647R1_(Rel-18)_TEI18, 5MBS" w:date="2023-09-16T23:31:00Z">
              <w:r w:rsidRPr="007F2770">
                <w:t xml:space="preserve">octet </w:t>
              </w:r>
              <w:r>
                <w:t>(</w:t>
              </w:r>
              <w:r w:rsidRPr="007F2770">
                <w:t>k+10</w:t>
              </w:r>
              <w:r>
                <w:t>)</w:t>
              </w:r>
              <w:r w:rsidRPr="007F2770">
                <w:t>*</w:t>
              </w:r>
            </w:ins>
          </w:p>
          <w:p w14:paraId="515E67D8" w14:textId="77777777" w:rsidR="00BC006C" w:rsidRPr="007F2770" w:rsidRDefault="00BC006C" w:rsidP="003B1C20">
            <w:pPr>
              <w:pStyle w:val="TAL"/>
              <w:rPr>
                <w:ins w:id="13854" w:author="24.501_CR5647R1_(Rel-18)_TEI18, 5MBS" w:date="2023-09-16T23:31:00Z"/>
              </w:rPr>
            </w:pPr>
          </w:p>
          <w:p w14:paraId="2DC29992" w14:textId="77777777" w:rsidR="00BC006C" w:rsidRPr="007F2770" w:rsidRDefault="00BC006C" w:rsidP="003B1C20">
            <w:pPr>
              <w:pStyle w:val="TAL"/>
              <w:rPr>
                <w:ins w:id="13855" w:author="24.501_CR5647R1_(Rel-18)_TEI18, 5MBS" w:date="2023-09-16T23:31:00Z"/>
              </w:rPr>
            </w:pPr>
            <w:ins w:id="13856" w:author="24.501_CR5647R1_(Rel-18)_TEI18, 5MBS" w:date="2023-09-16T23:31:00Z">
              <w:r w:rsidRPr="007F2770">
                <w:t xml:space="preserve">octet </w:t>
              </w:r>
              <w:r>
                <w:t>(</w:t>
              </w:r>
              <w:r w:rsidRPr="007F2770">
                <w:t>k+17</w:t>
              </w:r>
              <w:r>
                <w:t>)</w:t>
              </w:r>
              <w:r w:rsidRPr="007F2770">
                <w:t>*</w:t>
              </w:r>
            </w:ins>
          </w:p>
        </w:tc>
      </w:tr>
      <w:tr w:rsidR="00BC006C" w:rsidRPr="007F2770" w14:paraId="4A1D8DC6" w14:textId="77777777" w:rsidTr="003B1C20">
        <w:trPr>
          <w:cantSplit/>
          <w:trHeight w:val="641"/>
          <w:jc w:val="center"/>
          <w:ins w:id="13857" w:author="24.501_CR5647R1_(Rel-18)_TEI18, 5MBS" w:date="2023-09-16T23:31:00Z"/>
          <w:trPrChange w:id="13858" w:author="Mohamed A. Nassar (Nokia)" w:date="2023-08-23T18:22:00Z">
            <w:trPr>
              <w:cantSplit/>
              <w:trHeight w:val="641"/>
              <w:jc w:val="center"/>
            </w:trPr>
          </w:trPrChange>
        </w:trPr>
        <w:tc>
          <w:tcPr>
            <w:tcW w:w="5529" w:type="dxa"/>
            <w:gridSpan w:val="8"/>
            <w:tcBorders>
              <w:top w:val="single" w:sz="4" w:space="0" w:color="auto"/>
              <w:left w:val="single" w:sz="4" w:space="0" w:color="auto"/>
              <w:bottom w:val="single" w:sz="4" w:space="0" w:color="auto"/>
              <w:right w:val="single" w:sz="4" w:space="0" w:color="auto"/>
            </w:tcBorders>
            <w:tcPrChange w:id="13859" w:author="Mohamed A. Nassar (Nokia)" w:date="2023-08-23T18:22:00Z">
              <w:tcPr>
                <w:tcW w:w="5672" w:type="dxa"/>
                <w:gridSpan w:val="8"/>
                <w:tcBorders>
                  <w:top w:val="single" w:sz="4" w:space="0" w:color="auto"/>
                  <w:left w:val="single" w:sz="4" w:space="0" w:color="auto"/>
                  <w:bottom w:val="single" w:sz="4" w:space="0" w:color="auto"/>
                  <w:right w:val="single" w:sz="4" w:space="0" w:color="auto"/>
                </w:tcBorders>
              </w:tcPr>
            </w:tcPrChange>
          </w:tcPr>
          <w:p w14:paraId="5967531D" w14:textId="77777777" w:rsidR="00BC006C" w:rsidRPr="007F2770" w:rsidRDefault="00BC006C" w:rsidP="003B1C20">
            <w:pPr>
              <w:pStyle w:val="TAC"/>
              <w:rPr>
                <w:ins w:id="13860" w:author="24.501_CR5647R1_(Rel-18)_TEI18, 5MBS" w:date="2023-09-16T23:31:00Z"/>
                <w:szCs w:val="18"/>
              </w:rPr>
            </w:pPr>
          </w:p>
          <w:p w14:paraId="6BEC69C8" w14:textId="77777777" w:rsidR="00BC006C" w:rsidRPr="007F2770" w:rsidRDefault="00BC006C" w:rsidP="003B1C20">
            <w:pPr>
              <w:pStyle w:val="TAC"/>
              <w:rPr>
                <w:ins w:id="13861" w:author="24.501_CR5647R1_(Rel-18)_TEI18, 5MBS" w:date="2023-09-16T23:31:00Z"/>
                <w:szCs w:val="18"/>
              </w:rPr>
            </w:pPr>
            <w:ins w:id="13862" w:author="24.501_CR5647R1_(Rel-18)_TEI18, 5MBS" w:date="2023-09-16T23:31:00Z">
              <w:r w:rsidRPr="007F2770">
                <w:rPr>
                  <w:szCs w:val="18"/>
                </w:rPr>
                <w:t>…</w:t>
              </w:r>
            </w:ins>
          </w:p>
        </w:tc>
        <w:tc>
          <w:tcPr>
            <w:tcW w:w="1277" w:type="dxa"/>
            <w:tcBorders>
              <w:top w:val="nil"/>
              <w:left w:val="single" w:sz="4" w:space="0" w:color="auto"/>
              <w:bottom w:val="nil"/>
              <w:right w:val="nil"/>
            </w:tcBorders>
            <w:tcPrChange w:id="13863" w:author="Mohamed A. Nassar (Nokia)" w:date="2023-08-23T18:22:00Z">
              <w:tcPr>
                <w:tcW w:w="1134" w:type="dxa"/>
                <w:tcBorders>
                  <w:top w:val="nil"/>
                  <w:left w:val="single" w:sz="4" w:space="0" w:color="auto"/>
                  <w:bottom w:val="nil"/>
                  <w:right w:val="nil"/>
                </w:tcBorders>
              </w:tcPr>
            </w:tcPrChange>
          </w:tcPr>
          <w:p w14:paraId="67A30D39" w14:textId="77777777" w:rsidR="00BC006C" w:rsidRPr="007F2770" w:rsidRDefault="00BC006C" w:rsidP="003B1C20">
            <w:pPr>
              <w:pStyle w:val="TAL"/>
              <w:rPr>
                <w:ins w:id="13864" w:author="24.501_CR5647R1_(Rel-18)_TEI18, 5MBS" w:date="2023-09-16T23:31:00Z"/>
              </w:rPr>
            </w:pPr>
            <w:ins w:id="13865" w:author="24.501_CR5647R1_(Rel-18)_TEI18, 5MBS" w:date="2023-09-16T23:31:00Z">
              <w:r w:rsidRPr="007F2770">
                <w:t xml:space="preserve">octet </w:t>
              </w:r>
              <w:r>
                <w:t>(</w:t>
              </w:r>
              <w:r w:rsidRPr="007F2770">
                <w:t>k+18</w:t>
              </w:r>
              <w:r>
                <w:t>)</w:t>
              </w:r>
              <w:r w:rsidRPr="007F2770">
                <w:t>*</w:t>
              </w:r>
            </w:ins>
          </w:p>
          <w:p w14:paraId="753F2F60" w14:textId="77777777" w:rsidR="00BC006C" w:rsidRPr="007F2770" w:rsidRDefault="00BC006C" w:rsidP="003B1C20">
            <w:pPr>
              <w:pStyle w:val="TAL"/>
              <w:rPr>
                <w:ins w:id="13866" w:author="24.501_CR5647R1_(Rel-18)_TEI18, 5MBS" w:date="2023-09-16T23:31:00Z"/>
              </w:rPr>
            </w:pPr>
          </w:p>
          <w:p w14:paraId="140976C1" w14:textId="77777777" w:rsidR="00BC006C" w:rsidRPr="007F2770" w:rsidRDefault="00BC006C" w:rsidP="003B1C20">
            <w:pPr>
              <w:pStyle w:val="TAL"/>
              <w:rPr>
                <w:ins w:id="13867" w:author="24.501_CR5647R1_(Rel-18)_TEI18, 5MBS" w:date="2023-09-16T23:31:00Z"/>
              </w:rPr>
            </w:pPr>
            <w:ins w:id="13868" w:author="24.501_CR5647R1_(Rel-18)_TEI18, 5MBS" w:date="2023-09-16T23:31:00Z">
              <w:r w:rsidRPr="007F2770">
                <w:t>octet c*</w:t>
              </w:r>
            </w:ins>
          </w:p>
        </w:tc>
      </w:tr>
      <w:tr w:rsidR="00BC006C" w:rsidRPr="007F2770" w14:paraId="3D46D773" w14:textId="77777777" w:rsidTr="003B1C20">
        <w:trPr>
          <w:cantSplit/>
          <w:trHeight w:val="641"/>
          <w:jc w:val="center"/>
          <w:ins w:id="13869" w:author="24.501_CR5647R1_(Rel-18)_TEI18, 5MBS" w:date="2023-09-16T23:31:00Z"/>
          <w:trPrChange w:id="13870" w:author="Mohamed A. Nassar (Nokia)" w:date="2023-08-23T18:22:00Z">
            <w:trPr>
              <w:cantSplit/>
              <w:trHeight w:val="641"/>
              <w:jc w:val="center"/>
            </w:trPr>
          </w:trPrChange>
        </w:trPr>
        <w:tc>
          <w:tcPr>
            <w:tcW w:w="5529" w:type="dxa"/>
            <w:gridSpan w:val="8"/>
            <w:tcBorders>
              <w:top w:val="single" w:sz="4" w:space="0" w:color="auto"/>
              <w:left w:val="single" w:sz="4" w:space="0" w:color="auto"/>
              <w:bottom w:val="single" w:sz="4" w:space="0" w:color="auto"/>
              <w:right w:val="single" w:sz="4" w:space="0" w:color="auto"/>
            </w:tcBorders>
            <w:tcPrChange w:id="13871" w:author="Mohamed A. Nassar (Nokia)" w:date="2023-08-23T18:22:00Z">
              <w:tcPr>
                <w:tcW w:w="5672" w:type="dxa"/>
                <w:gridSpan w:val="8"/>
                <w:tcBorders>
                  <w:top w:val="single" w:sz="4" w:space="0" w:color="auto"/>
                  <w:left w:val="single" w:sz="4" w:space="0" w:color="auto"/>
                  <w:bottom w:val="single" w:sz="4" w:space="0" w:color="auto"/>
                  <w:right w:val="single" w:sz="4" w:space="0" w:color="auto"/>
                </w:tcBorders>
              </w:tcPr>
            </w:tcPrChange>
          </w:tcPr>
          <w:p w14:paraId="6AD4BF97" w14:textId="77777777" w:rsidR="00BC006C" w:rsidRPr="007F2770" w:rsidRDefault="00BC006C" w:rsidP="003B1C20">
            <w:pPr>
              <w:pStyle w:val="TAC"/>
              <w:rPr>
                <w:ins w:id="13872" w:author="24.501_CR5647R1_(Rel-18)_TEI18, 5MBS" w:date="2023-09-16T23:31:00Z"/>
                <w:szCs w:val="18"/>
              </w:rPr>
            </w:pPr>
          </w:p>
          <w:p w14:paraId="7EC6FBD0" w14:textId="77777777" w:rsidR="00BC006C" w:rsidRPr="007F2770" w:rsidRDefault="00BC006C" w:rsidP="003B1C20">
            <w:pPr>
              <w:pStyle w:val="TAC"/>
              <w:rPr>
                <w:ins w:id="13873" w:author="24.501_CR5647R1_(Rel-18)_TEI18, 5MBS" w:date="2023-09-16T23:31:00Z"/>
                <w:szCs w:val="18"/>
              </w:rPr>
            </w:pPr>
            <w:ins w:id="13874" w:author="24.501_CR5647R1_(Rel-18)_TEI18, 5MBS" w:date="2023-09-16T23:31:00Z">
              <w:r w:rsidRPr="007F2770">
                <w:rPr>
                  <w:szCs w:val="18"/>
                </w:rPr>
                <w:t>NR CGI w</w:t>
              </w:r>
            </w:ins>
          </w:p>
        </w:tc>
        <w:tc>
          <w:tcPr>
            <w:tcW w:w="1277" w:type="dxa"/>
            <w:tcBorders>
              <w:top w:val="nil"/>
              <w:left w:val="single" w:sz="4" w:space="0" w:color="auto"/>
              <w:bottom w:val="nil"/>
              <w:right w:val="nil"/>
            </w:tcBorders>
            <w:tcPrChange w:id="13875" w:author="Mohamed A. Nassar (Nokia)" w:date="2023-08-23T18:22:00Z">
              <w:tcPr>
                <w:tcW w:w="1134" w:type="dxa"/>
                <w:tcBorders>
                  <w:top w:val="nil"/>
                  <w:left w:val="single" w:sz="4" w:space="0" w:color="auto"/>
                  <w:bottom w:val="nil"/>
                  <w:right w:val="nil"/>
                </w:tcBorders>
              </w:tcPr>
            </w:tcPrChange>
          </w:tcPr>
          <w:p w14:paraId="32B7536C" w14:textId="77777777" w:rsidR="00BC006C" w:rsidRPr="007F2770" w:rsidRDefault="00BC006C" w:rsidP="003B1C20">
            <w:pPr>
              <w:pStyle w:val="TAL"/>
              <w:rPr>
                <w:ins w:id="13876" w:author="24.501_CR5647R1_(Rel-18)_TEI18, 5MBS" w:date="2023-09-16T23:31:00Z"/>
              </w:rPr>
            </w:pPr>
            <w:ins w:id="13877" w:author="24.501_CR5647R1_(Rel-18)_TEI18, 5MBS" w:date="2023-09-16T23:31:00Z">
              <w:r w:rsidRPr="007F2770">
                <w:t xml:space="preserve">octet </w:t>
              </w:r>
              <w:r>
                <w:t>(</w:t>
              </w:r>
              <w:r w:rsidRPr="007F2770">
                <w:t>c+1</w:t>
              </w:r>
              <w:r>
                <w:t>)</w:t>
              </w:r>
              <w:r w:rsidRPr="007F2770">
                <w:t>*</w:t>
              </w:r>
            </w:ins>
          </w:p>
          <w:p w14:paraId="3E082FA0" w14:textId="77777777" w:rsidR="00BC006C" w:rsidRPr="007F2770" w:rsidRDefault="00BC006C" w:rsidP="003B1C20">
            <w:pPr>
              <w:pStyle w:val="TAL"/>
              <w:rPr>
                <w:ins w:id="13878" w:author="24.501_CR5647R1_(Rel-18)_TEI18, 5MBS" w:date="2023-09-16T23:31:00Z"/>
              </w:rPr>
            </w:pPr>
          </w:p>
          <w:p w14:paraId="5B17DB59" w14:textId="77777777" w:rsidR="00BC006C" w:rsidRPr="007F2770" w:rsidRDefault="00BC006C" w:rsidP="003B1C20">
            <w:pPr>
              <w:pStyle w:val="TAL"/>
              <w:rPr>
                <w:ins w:id="13879" w:author="24.501_CR5647R1_(Rel-18)_TEI18, 5MBS" w:date="2023-09-16T23:31:00Z"/>
              </w:rPr>
            </w:pPr>
            <w:ins w:id="13880" w:author="24.501_CR5647R1_(Rel-18)_TEI18, 5MBS" w:date="2023-09-16T23:31:00Z">
              <w:r w:rsidRPr="007F2770">
                <w:t>octet s*</w:t>
              </w:r>
            </w:ins>
          </w:p>
        </w:tc>
      </w:tr>
    </w:tbl>
    <w:p w14:paraId="61C422C1" w14:textId="77777777" w:rsidR="00BC006C" w:rsidRPr="007F2770" w:rsidRDefault="00BC006C" w:rsidP="00BC006C">
      <w:pPr>
        <w:pStyle w:val="TAN"/>
        <w:rPr>
          <w:ins w:id="13881" w:author="24.501_CR5647R1_(Rel-18)_TEI18, 5MBS" w:date="2023-09-16T23:31:00Z"/>
          <w:szCs w:val="18"/>
        </w:rPr>
      </w:pPr>
    </w:p>
    <w:p w14:paraId="3C7626FF" w14:textId="77777777" w:rsidR="00BC006C" w:rsidRPr="007F2770" w:rsidRDefault="00BC006C" w:rsidP="00BC006C">
      <w:pPr>
        <w:pStyle w:val="TF"/>
        <w:rPr>
          <w:ins w:id="13882" w:author="24.501_CR5647R1_(Rel-18)_TEI18, 5MBS" w:date="2023-09-16T23:31:00Z"/>
        </w:rPr>
      </w:pPr>
      <w:ins w:id="13883" w:author="24.501_CR5647R1_(Rel-18)_TEI18, 5MBS" w:date="2023-09-16T23:31:00Z">
        <w:r w:rsidRPr="007F2770">
          <w:t>Figure 9.11.4.31.6: NR CGI list</w:t>
        </w:r>
      </w:ins>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rsidDel="00BC006C" w14:paraId="4135E8A1" w14:textId="12AB3637" w:rsidTr="00743B07">
        <w:trPr>
          <w:cantSplit/>
          <w:jc w:val="center"/>
          <w:del w:id="13884" w:author="24.501_CR5647R1_(Rel-18)_TEI18, 5MBS" w:date="2023-09-16T23:32:00Z"/>
        </w:trPr>
        <w:tc>
          <w:tcPr>
            <w:tcW w:w="709" w:type="dxa"/>
            <w:tcBorders>
              <w:top w:val="nil"/>
              <w:left w:val="nil"/>
              <w:bottom w:val="single" w:sz="4" w:space="0" w:color="auto"/>
              <w:right w:val="nil"/>
            </w:tcBorders>
          </w:tcPr>
          <w:p w14:paraId="49801428" w14:textId="136C46BA" w:rsidR="007D42D5" w:rsidRPr="007F2770" w:rsidDel="00BC006C" w:rsidRDefault="007D42D5" w:rsidP="00743B07">
            <w:pPr>
              <w:pStyle w:val="TAC"/>
              <w:rPr>
                <w:del w:id="13885" w:author="24.501_CR5647R1_(Rel-18)_TEI18, 5MBS" w:date="2023-09-16T23:32:00Z"/>
                <w:szCs w:val="18"/>
              </w:rPr>
            </w:pPr>
            <w:del w:id="13886" w:author="24.501_CR5647R1_(Rel-18)_TEI18, 5MBS" w:date="2023-09-16T23:32:00Z">
              <w:r w:rsidRPr="007F2770" w:rsidDel="00BC006C">
                <w:rPr>
                  <w:szCs w:val="18"/>
                </w:rPr>
                <w:delText>8</w:delText>
              </w:r>
            </w:del>
          </w:p>
        </w:tc>
        <w:tc>
          <w:tcPr>
            <w:tcW w:w="709" w:type="dxa"/>
            <w:tcBorders>
              <w:top w:val="nil"/>
              <w:left w:val="nil"/>
              <w:bottom w:val="single" w:sz="4" w:space="0" w:color="auto"/>
              <w:right w:val="nil"/>
            </w:tcBorders>
          </w:tcPr>
          <w:p w14:paraId="51922164" w14:textId="6A31E54D" w:rsidR="007D42D5" w:rsidRPr="007F2770" w:rsidDel="00BC006C" w:rsidRDefault="007D42D5" w:rsidP="00743B07">
            <w:pPr>
              <w:pStyle w:val="TAC"/>
              <w:rPr>
                <w:del w:id="13887" w:author="24.501_CR5647R1_(Rel-18)_TEI18, 5MBS" w:date="2023-09-16T23:32:00Z"/>
                <w:szCs w:val="18"/>
              </w:rPr>
            </w:pPr>
            <w:del w:id="13888" w:author="24.501_CR5647R1_(Rel-18)_TEI18, 5MBS" w:date="2023-09-16T23:32:00Z">
              <w:r w:rsidRPr="007F2770" w:rsidDel="00BC006C">
                <w:rPr>
                  <w:szCs w:val="18"/>
                </w:rPr>
                <w:delText>7</w:delText>
              </w:r>
            </w:del>
          </w:p>
        </w:tc>
        <w:tc>
          <w:tcPr>
            <w:tcW w:w="709" w:type="dxa"/>
            <w:tcBorders>
              <w:top w:val="nil"/>
              <w:left w:val="nil"/>
              <w:bottom w:val="single" w:sz="4" w:space="0" w:color="auto"/>
              <w:right w:val="nil"/>
            </w:tcBorders>
          </w:tcPr>
          <w:p w14:paraId="6E17D184" w14:textId="296142E7" w:rsidR="007D42D5" w:rsidRPr="007F2770" w:rsidDel="00BC006C" w:rsidRDefault="007D42D5" w:rsidP="00743B07">
            <w:pPr>
              <w:pStyle w:val="TAC"/>
              <w:rPr>
                <w:del w:id="13889" w:author="24.501_CR5647R1_(Rel-18)_TEI18, 5MBS" w:date="2023-09-16T23:32:00Z"/>
                <w:szCs w:val="18"/>
              </w:rPr>
            </w:pPr>
            <w:del w:id="13890" w:author="24.501_CR5647R1_(Rel-18)_TEI18, 5MBS" w:date="2023-09-16T23:32:00Z">
              <w:r w:rsidRPr="007F2770" w:rsidDel="00BC006C">
                <w:rPr>
                  <w:szCs w:val="18"/>
                </w:rPr>
                <w:delText>6</w:delText>
              </w:r>
            </w:del>
          </w:p>
        </w:tc>
        <w:tc>
          <w:tcPr>
            <w:tcW w:w="709" w:type="dxa"/>
            <w:tcBorders>
              <w:top w:val="nil"/>
              <w:left w:val="nil"/>
              <w:bottom w:val="single" w:sz="4" w:space="0" w:color="auto"/>
              <w:right w:val="nil"/>
            </w:tcBorders>
          </w:tcPr>
          <w:p w14:paraId="22CDAD24" w14:textId="0B9FA566" w:rsidR="007D42D5" w:rsidRPr="007F2770" w:rsidDel="00BC006C" w:rsidRDefault="007D42D5" w:rsidP="00743B07">
            <w:pPr>
              <w:pStyle w:val="TAC"/>
              <w:rPr>
                <w:del w:id="13891" w:author="24.501_CR5647R1_(Rel-18)_TEI18, 5MBS" w:date="2023-09-16T23:32:00Z"/>
                <w:szCs w:val="18"/>
              </w:rPr>
            </w:pPr>
            <w:del w:id="13892" w:author="24.501_CR5647R1_(Rel-18)_TEI18, 5MBS" w:date="2023-09-16T23:32:00Z">
              <w:r w:rsidRPr="007F2770" w:rsidDel="00BC006C">
                <w:rPr>
                  <w:szCs w:val="18"/>
                </w:rPr>
                <w:delText>5</w:delText>
              </w:r>
            </w:del>
          </w:p>
        </w:tc>
        <w:tc>
          <w:tcPr>
            <w:tcW w:w="709" w:type="dxa"/>
            <w:tcBorders>
              <w:top w:val="nil"/>
              <w:left w:val="nil"/>
              <w:bottom w:val="single" w:sz="4" w:space="0" w:color="auto"/>
              <w:right w:val="nil"/>
            </w:tcBorders>
          </w:tcPr>
          <w:p w14:paraId="4777FF0A" w14:textId="36167279" w:rsidR="007D42D5" w:rsidRPr="007F2770" w:rsidDel="00BC006C" w:rsidRDefault="007D42D5" w:rsidP="00743B07">
            <w:pPr>
              <w:pStyle w:val="TAC"/>
              <w:rPr>
                <w:del w:id="13893" w:author="24.501_CR5647R1_(Rel-18)_TEI18, 5MBS" w:date="2023-09-16T23:32:00Z"/>
                <w:szCs w:val="18"/>
              </w:rPr>
            </w:pPr>
            <w:del w:id="13894" w:author="24.501_CR5647R1_(Rel-18)_TEI18, 5MBS" w:date="2023-09-16T23:32:00Z">
              <w:r w:rsidRPr="007F2770" w:rsidDel="00BC006C">
                <w:rPr>
                  <w:szCs w:val="18"/>
                </w:rPr>
                <w:delText>4</w:delText>
              </w:r>
            </w:del>
          </w:p>
        </w:tc>
        <w:tc>
          <w:tcPr>
            <w:tcW w:w="709" w:type="dxa"/>
            <w:tcBorders>
              <w:top w:val="nil"/>
              <w:left w:val="nil"/>
              <w:bottom w:val="single" w:sz="4" w:space="0" w:color="auto"/>
              <w:right w:val="nil"/>
            </w:tcBorders>
          </w:tcPr>
          <w:p w14:paraId="61800EFA" w14:textId="24DA2768" w:rsidR="007D42D5" w:rsidRPr="007F2770" w:rsidDel="00BC006C" w:rsidRDefault="007D42D5" w:rsidP="00743B07">
            <w:pPr>
              <w:pStyle w:val="TAC"/>
              <w:rPr>
                <w:del w:id="13895" w:author="24.501_CR5647R1_(Rel-18)_TEI18, 5MBS" w:date="2023-09-16T23:32:00Z"/>
                <w:szCs w:val="18"/>
              </w:rPr>
            </w:pPr>
            <w:del w:id="13896" w:author="24.501_CR5647R1_(Rel-18)_TEI18, 5MBS" w:date="2023-09-16T23:32:00Z">
              <w:r w:rsidRPr="007F2770" w:rsidDel="00BC006C">
                <w:rPr>
                  <w:szCs w:val="18"/>
                </w:rPr>
                <w:delText>3</w:delText>
              </w:r>
            </w:del>
          </w:p>
        </w:tc>
        <w:tc>
          <w:tcPr>
            <w:tcW w:w="709" w:type="dxa"/>
            <w:tcBorders>
              <w:top w:val="nil"/>
              <w:left w:val="nil"/>
              <w:bottom w:val="single" w:sz="4" w:space="0" w:color="auto"/>
              <w:right w:val="nil"/>
            </w:tcBorders>
          </w:tcPr>
          <w:p w14:paraId="08CB7FB0" w14:textId="40E77B63" w:rsidR="007D42D5" w:rsidRPr="007F2770" w:rsidDel="00BC006C" w:rsidRDefault="007D42D5" w:rsidP="00743B07">
            <w:pPr>
              <w:pStyle w:val="TAC"/>
              <w:rPr>
                <w:del w:id="13897" w:author="24.501_CR5647R1_(Rel-18)_TEI18, 5MBS" w:date="2023-09-16T23:32:00Z"/>
                <w:szCs w:val="18"/>
              </w:rPr>
            </w:pPr>
            <w:del w:id="13898" w:author="24.501_CR5647R1_(Rel-18)_TEI18, 5MBS" w:date="2023-09-16T23:32:00Z">
              <w:r w:rsidRPr="007F2770" w:rsidDel="00BC006C">
                <w:rPr>
                  <w:szCs w:val="18"/>
                </w:rPr>
                <w:delText>2</w:delText>
              </w:r>
            </w:del>
          </w:p>
        </w:tc>
        <w:tc>
          <w:tcPr>
            <w:tcW w:w="709" w:type="dxa"/>
            <w:tcBorders>
              <w:top w:val="nil"/>
              <w:left w:val="nil"/>
              <w:bottom w:val="single" w:sz="4" w:space="0" w:color="auto"/>
              <w:right w:val="nil"/>
            </w:tcBorders>
          </w:tcPr>
          <w:p w14:paraId="01EE47E0" w14:textId="2FE86056" w:rsidR="007D42D5" w:rsidRPr="007F2770" w:rsidDel="00BC006C" w:rsidRDefault="007D42D5" w:rsidP="00743B07">
            <w:pPr>
              <w:pStyle w:val="TAC"/>
              <w:rPr>
                <w:del w:id="13899" w:author="24.501_CR5647R1_(Rel-18)_TEI18, 5MBS" w:date="2023-09-16T23:32:00Z"/>
                <w:szCs w:val="18"/>
              </w:rPr>
            </w:pPr>
            <w:del w:id="13900" w:author="24.501_CR5647R1_(Rel-18)_TEI18, 5MBS" w:date="2023-09-16T23:32:00Z">
              <w:r w:rsidRPr="007F2770" w:rsidDel="00BC006C">
                <w:rPr>
                  <w:szCs w:val="18"/>
                </w:rPr>
                <w:delText>1</w:delText>
              </w:r>
            </w:del>
          </w:p>
        </w:tc>
        <w:tc>
          <w:tcPr>
            <w:tcW w:w="1134" w:type="dxa"/>
            <w:tcBorders>
              <w:top w:val="nil"/>
              <w:left w:val="nil"/>
              <w:bottom w:val="nil"/>
              <w:right w:val="nil"/>
            </w:tcBorders>
          </w:tcPr>
          <w:p w14:paraId="2D48140C" w14:textId="00C4A2EE" w:rsidR="007D42D5" w:rsidRPr="007F2770" w:rsidDel="00BC006C" w:rsidRDefault="007D42D5" w:rsidP="00743B07">
            <w:pPr>
              <w:pStyle w:val="TAL"/>
              <w:rPr>
                <w:del w:id="13901" w:author="24.501_CR5647R1_(Rel-18)_TEI18, 5MBS" w:date="2023-09-16T23:32:00Z"/>
                <w:szCs w:val="18"/>
              </w:rPr>
            </w:pPr>
          </w:p>
        </w:tc>
      </w:tr>
      <w:tr w:rsidR="007D42D5" w:rsidRPr="007F2770" w:rsidDel="00BC006C" w14:paraId="786C0376" w14:textId="1DC0E345" w:rsidTr="00743B07">
        <w:trPr>
          <w:cantSplit/>
          <w:jc w:val="center"/>
          <w:del w:id="13902" w:author="24.501_CR5647R1_(Rel-18)_TEI18, 5MBS" w:date="2023-09-16T23:32:00Z"/>
        </w:trPr>
        <w:tc>
          <w:tcPr>
            <w:tcW w:w="5672" w:type="dxa"/>
            <w:gridSpan w:val="8"/>
            <w:vMerge w:val="restart"/>
            <w:tcBorders>
              <w:top w:val="single" w:sz="4" w:space="0" w:color="auto"/>
              <w:right w:val="single" w:sz="4" w:space="0" w:color="auto"/>
            </w:tcBorders>
          </w:tcPr>
          <w:p w14:paraId="4C2A31EB" w14:textId="4D4BA6D6" w:rsidR="007D42D5" w:rsidRPr="007F2770" w:rsidDel="00BC006C" w:rsidRDefault="007D42D5" w:rsidP="00743B07">
            <w:pPr>
              <w:pStyle w:val="TAC"/>
              <w:rPr>
                <w:del w:id="13903" w:author="24.501_CR5647R1_(Rel-18)_TEI18, 5MBS" w:date="2023-09-16T23:32:00Z"/>
                <w:szCs w:val="18"/>
              </w:rPr>
            </w:pPr>
          </w:p>
          <w:p w14:paraId="09C9DE83" w14:textId="07E6DABD" w:rsidR="007D42D5" w:rsidRPr="007F2770" w:rsidDel="00BC006C" w:rsidRDefault="007D42D5" w:rsidP="00743B07">
            <w:pPr>
              <w:pStyle w:val="TAC"/>
              <w:rPr>
                <w:del w:id="13904" w:author="24.501_CR5647R1_(Rel-18)_TEI18, 5MBS" w:date="2023-09-16T23:32:00Z"/>
                <w:szCs w:val="18"/>
              </w:rPr>
            </w:pPr>
            <w:del w:id="13905" w:author="24.501_CR5647R1_(Rel-18)_TEI18, 5MBS" w:date="2023-09-16T23:32:00Z">
              <w:r w:rsidRPr="007F2770" w:rsidDel="00BC006C">
                <w:rPr>
                  <w:szCs w:val="18"/>
                </w:rPr>
                <w:delText>NR Cell ID</w:delText>
              </w:r>
            </w:del>
          </w:p>
        </w:tc>
        <w:tc>
          <w:tcPr>
            <w:tcW w:w="1134" w:type="dxa"/>
            <w:tcBorders>
              <w:top w:val="nil"/>
              <w:left w:val="nil"/>
              <w:bottom w:val="nil"/>
              <w:right w:val="nil"/>
            </w:tcBorders>
          </w:tcPr>
          <w:p w14:paraId="206A0EC6" w14:textId="149C362C" w:rsidR="007D42D5" w:rsidRPr="007F2770" w:rsidDel="00BC006C" w:rsidRDefault="00F45F69" w:rsidP="00743B07">
            <w:pPr>
              <w:pStyle w:val="TAL"/>
              <w:rPr>
                <w:del w:id="13906" w:author="24.501_CR5647R1_(Rel-18)_TEI18, 5MBS" w:date="2023-09-16T23:32:00Z"/>
                <w:szCs w:val="18"/>
              </w:rPr>
            </w:pPr>
            <w:del w:id="13907" w:author="24.501_CR5647R1_(Rel-18)_TEI18, 5MBS" w:date="2023-09-16T23:32:00Z">
              <w:r w:rsidRPr="007F2770" w:rsidDel="00BC006C">
                <w:rPr>
                  <w:szCs w:val="18"/>
                </w:rPr>
                <w:delText xml:space="preserve">octet </w:delText>
              </w:r>
              <w:r w:rsidR="007D42D5" w:rsidRPr="007F2770" w:rsidDel="00BC006C">
                <w:rPr>
                  <w:szCs w:val="18"/>
                </w:rPr>
                <w:delText>k+1*</w:delText>
              </w:r>
            </w:del>
          </w:p>
          <w:p w14:paraId="1FC58AD6" w14:textId="47D6FD51" w:rsidR="007D42D5" w:rsidRPr="007F2770" w:rsidDel="00BC006C" w:rsidRDefault="007D42D5" w:rsidP="00743B07">
            <w:pPr>
              <w:pStyle w:val="TAL"/>
              <w:rPr>
                <w:del w:id="13908" w:author="24.501_CR5647R1_(Rel-18)_TEI18, 5MBS" w:date="2023-09-16T23:32:00Z"/>
                <w:szCs w:val="18"/>
              </w:rPr>
            </w:pPr>
          </w:p>
        </w:tc>
      </w:tr>
      <w:tr w:rsidR="007D42D5" w:rsidRPr="007F2770" w:rsidDel="00BC006C" w14:paraId="0B797C03" w14:textId="0848B4B5" w:rsidTr="00743B07">
        <w:trPr>
          <w:cantSplit/>
          <w:jc w:val="center"/>
          <w:del w:id="13909" w:author="24.501_CR5647R1_(Rel-18)_TEI18, 5MBS" w:date="2023-09-16T23:32:00Z"/>
        </w:trPr>
        <w:tc>
          <w:tcPr>
            <w:tcW w:w="5672" w:type="dxa"/>
            <w:gridSpan w:val="8"/>
            <w:vMerge/>
            <w:tcBorders>
              <w:bottom w:val="single" w:sz="4" w:space="0" w:color="auto"/>
              <w:right w:val="single" w:sz="4" w:space="0" w:color="auto"/>
            </w:tcBorders>
          </w:tcPr>
          <w:p w14:paraId="62CDD042" w14:textId="0BDB958D" w:rsidR="007D42D5" w:rsidRPr="007F2770" w:rsidDel="00BC006C" w:rsidRDefault="007D42D5" w:rsidP="00743B07">
            <w:pPr>
              <w:pStyle w:val="TAC"/>
              <w:rPr>
                <w:del w:id="13910" w:author="24.501_CR5647R1_(Rel-18)_TEI18, 5MBS" w:date="2023-09-16T23:32:00Z"/>
                <w:szCs w:val="18"/>
              </w:rPr>
            </w:pPr>
          </w:p>
        </w:tc>
        <w:tc>
          <w:tcPr>
            <w:tcW w:w="1134" w:type="dxa"/>
            <w:tcBorders>
              <w:top w:val="nil"/>
              <w:left w:val="nil"/>
              <w:bottom w:val="nil"/>
              <w:right w:val="nil"/>
            </w:tcBorders>
          </w:tcPr>
          <w:p w14:paraId="0CBB60B3" w14:textId="48D40175" w:rsidR="007D42D5" w:rsidRPr="007F2770" w:rsidDel="00BC006C" w:rsidRDefault="00F45F69" w:rsidP="00743B07">
            <w:pPr>
              <w:pStyle w:val="TAL"/>
              <w:rPr>
                <w:del w:id="13911" w:author="24.501_CR5647R1_(Rel-18)_TEI18, 5MBS" w:date="2023-09-16T23:32:00Z"/>
                <w:szCs w:val="18"/>
              </w:rPr>
            </w:pPr>
            <w:del w:id="13912" w:author="24.501_CR5647R1_(Rel-18)_TEI18, 5MBS" w:date="2023-09-16T23:32:00Z">
              <w:r w:rsidRPr="007F2770" w:rsidDel="00BC006C">
                <w:rPr>
                  <w:szCs w:val="18"/>
                </w:rPr>
                <w:delText xml:space="preserve">octet </w:delText>
              </w:r>
              <w:r w:rsidR="007D42D5" w:rsidRPr="007F2770" w:rsidDel="00BC006C">
                <w:rPr>
                  <w:szCs w:val="18"/>
                </w:rPr>
                <w:delText>k+5*</w:delText>
              </w:r>
            </w:del>
          </w:p>
        </w:tc>
      </w:tr>
      <w:tr w:rsidR="007D42D5" w:rsidRPr="007F2770" w:rsidDel="00BC006C" w14:paraId="6DA057EA" w14:textId="2F4DE37A" w:rsidTr="00743B07">
        <w:trPr>
          <w:cantSplit/>
          <w:jc w:val="center"/>
          <w:del w:id="13913" w:author="24.501_CR5647R1_(Rel-18)_TEI18, 5MBS" w:date="2023-09-16T23:32:00Z"/>
        </w:trPr>
        <w:tc>
          <w:tcPr>
            <w:tcW w:w="2836" w:type="dxa"/>
            <w:gridSpan w:val="4"/>
            <w:tcBorders>
              <w:top w:val="single" w:sz="4" w:space="0" w:color="auto"/>
              <w:right w:val="single" w:sz="4" w:space="0" w:color="auto"/>
            </w:tcBorders>
          </w:tcPr>
          <w:p w14:paraId="4E972F6B" w14:textId="5BD0047E" w:rsidR="007D42D5" w:rsidRPr="007F2770" w:rsidDel="00BC006C" w:rsidRDefault="007D42D5" w:rsidP="00743B07">
            <w:pPr>
              <w:pStyle w:val="TAC"/>
              <w:rPr>
                <w:del w:id="13914" w:author="24.501_CR5647R1_(Rel-18)_TEI18, 5MBS" w:date="2023-09-16T23:32:00Z"/>
                <w:szCs w:val="18"/>
              </w:rPr>
            </w:pPr>
            <w:del w:id="13915" w:author="24.501_CR5647R1_(Rel-18)_TEI18, 5MBS" w:date="2023-09-16T23:32:00Z">
              <w:r w:rsidRPr="007F2770" w:rsidDel="00BC006C">
                <w:rPr>
                  <w:szCs w:val="18"/>
                </w:rPr>
                <w:delText xml:space="preserve">MCC digit 2 </w:delText>
              </w:r>
            </w:del>
          </w:p>
        </w:tc>
        <w:tc>
          <w:tcPr>
            <w:tcW w:w="2836" w:type="dxa"/>
            <w:gridSpan w:val="4"/>
            <w:tcBorders>
              <w:top w:val="single" w:sz="4" w:space="0" w:color="auto"/>
              <w:right w:val="single" w:sz="4" w:space="0" w:color="auto"/>
            </w:tcBorders>
          </w:tcPr>
          <w:p w14:paraId="1902FBC8" w14:textId="527D7725" w:rsidR="007D42D5" w:rsidRPr="007F2770" w:rsidDel="00BC006C" w:rsidRDefault="007D42D5" w:rsidP="00743B07">
            <w:pPr>
              <w:pStyle w:val="TAC"/>
              <w:rPr>
                <w:del w:id="13916" w:author="24.501_CR5647R1_(Rel-18)_TEI18, 5MBS" w:date="2023-09-16T23:32:00Z"/>
                <w:szCs w:val="18"/>
              </w:rPr>
            </w:pPr>
            <w:del w:id="13917" w:author="24.501_CR5647R1_(Rel-18)_TEI18, 5MBS" w:date="2023-09-16T23:32:00Z">
              <w:r w:rsidRPr="007F2770" w:rsidDel="00BC006C">
                <w:rPr>
                  <w:szCs w:val="18"/>
                </w:rPr>
                <w:delText>MCC digit 1</w:delText>
              </w:r>
            </w:del>
          </w:p>
        </w:tc>
        <w:tc>
          <w:tcPr>
            <w:tcW w:w="1134" w:type="dxa"/>
            <w:tcBorders>
              <w:top w:val="nil"/>
              <w:left w:val="nil"/>
              <w:bottom w:val="nil"/>
              <w:right w:val="nil"/>
            </w:tcBorders>
          </w:tcPr>
          <w:p w14:paraId="2281EE51" w14:textId="1C421C8C" w:rsidR="007D42D5" w:rsidRPr="007F2770" w:rsidDel="00BC006C" w:rsidRDefault="00F45F69" w:rsidP="00743B07">
            <w:pPr>
              <w:pStyle w:val="TAC"/>
              <w:jc w:val="left"/>
              <w:rPr>
                <w:del w:id="13918" w:author="24.501_CR5647R1_(Rel-18)_TEI18, 5MBS" w:date="2023-09-16T23:32:00Z"/>
                <w:szCs w:val="18"/>
              </w:rPr>
            </w:pPr>
            <w:del w:id="13919" w:author="24.501_CR5647R1_(Rel-18)_TEI18, 5MBS" w:date="2023-09-16T23:32:00Z">
              <w:r w:rsidRPr="007F2770" w:rsidDel="00BC006C">
                <w:rPr>
                  <w:szCs w:val="18"/>
                </w:rPr>
                <w:delText xml:space="preserve">octet </w:delText>
              </w:r>
              <w:r w:rsidR="007D42D5" w:rsidRPr="007F2770" w:rsidDel="00BC006C">
                <w:rPr>
                  <w:szCs w:val="18"/>
                </w:rPr>
                <w:delText>k+6*</w:delText>
              </w:r>
            </w:del>
          </w:p>
        </w:tc>
      </w:tr>
      <w:tr w:rsidR="007D42D5" w:rsidRPr="007F2770" w:rsidDel="00BC006C" w14:paraId="14261D6C" w14:textId="4C6527D8" w:rsidTr="00743B07">
        <w:trPr>
          <w:cantSplit/>
          <w:jc w:val="center"/>
          <w:del w:id="13920" w:author="24.501_CR5647R1_(Rel-18)_TEI18, 5MBS" w:date="2023-09-16T23:32:00Z"/>
        </w:trPr>
        <w:tc>
          <w:tcPr>
            <w:tcW w:w="2836" w:type="dxa"/>
            <w:gridSpan w:val="4"/>
            <w:tcBorders>
              <w:top w:val="single" w:sz="4" w:space="0" w:color="auto"/>
              <w:right w:val="single" w:sz="4" w:space="0" w:color="auto"/>
            </w:tcBorders>
          </w:tcPr>
          <w:p w14:paraId="3B599894" w14:textId="15DEEF10" w:rsidR="007D42D5" w:rsidRPr="007F2770" w:rsidDel="00BC006C" w:rsidRDefault="007D42D5" w:rsidP="00743B07">
            <w:pPr>
              <w:pStyle w:val="TAC"/>
              <w:rPr>
                <w:del w:id="13921" w:author="24.501_CR5647R1_(Rel-18)_TEI18, 5MBS" w:date="2023-09-16T23:32:00Z"/>
                <w:szCs w:val="18"/>
              </w:rPr>
            </w:pPr>
            <w:del w:id="13922" w:author="24.501_CR5647R1_(Rel-18)_TEI18, 5MBS" w:date="2023-09-16T23:32:00Z">
              <w:r w:rsidRPr="007F2770" w:rsidDel="00BC006C">
                <w:rPr>
                  <w:szCs w:val="18"/>
                </w:rPr>
                <w:delText>MNC digit 3</w:delText>
              </w:r>
            </w:del>
          </w:p>
        </w:tc>
        <w:tc>
          <w:tcPr>
            <w:tcW w:w="2836" w:type="dxa"/>
            <w:gridSpan w:val="4"/>
            <w:tcBorders>
              <w:top w:val="single" w:sz="4" w:space="0" w:color="auto"/>
              <w:right w:val="single" w:sz="4" w:space="0" w:color="auto"/>
            </w:tcBorders>
          </w:tcPr>
          <w:p w14:paraId="773F473F" w14:textId="4022CBED" w:rsidR="007D42D5" w:rsidRPr="007F2770" w:rsidDel="00BC006C" w:rsidRDefault="007D42D5" w:rsidP="00743B07">
            <w:pPr>
              <w:pStyle w:val="TAC"/>
              <w:rPr>
                <w:del w:id="13923" w:author="24.501_CR5647R1_(Rel-18)_TEI18, 5MBS" w:date="2023-09-16T23:32:00Z"/>
                <w:szCs w:val="18"/>
              </w:rPr>
            </w:pPr>
            <w:del w:id="13924" w:author="24.501_CR5647R1_(Rel-18)_TEI18, 5MBS" w:date="2023-09-16T23:32:00Z">
              <w:r w:rsidRPr="007F2770" w:rsidDel="00BC006C">
                <w:rPr>
                  <w:szCs w:val="18"/>
                </w:rPr>
                <w:delText>MCC digit 3</w:delText>
              </w:r>
            </w:del>
          </w:p>
        </w:tc>
        <w:tc>
          <w:tcPr>
            <w:tcW w:w="1134" w:type="dxa"/>
            <w:tcBorders>
              <w:top w:val="nil"/>
              <w:left w:val="nil"/>
              <w:bottom w:val="nil"/>
              <w:right w:val="nil"/>
            </w:tcBorders>
          </w:tcPr>
          <w:p w14:paraId="519D21CA" w14:textId="782C0913" w:rsidR="007D42D5" w:rsidRPr="007F2770" w:rsidDel="00BC006C" w:rsidRDefault="00F45F69" w:rsidP="00743B07">
            <w:pPr>
              <w:pStyle w:val="TAC"/>
              <w:jc w:val="left"/>
              <w:rPr>
                <w:del w:id="13925" w:author="24.501_CR5647R1_(Rel-18)_TEI18, 5MBS" w:date="2023-09-16T23:32:00Z"/>
                <w:szCs w:val="18"/>
              </w:rPr>
            </w:pPr>
            <w:del w:id="13926" w:author="24.501_CR5647R1_(Rel-18)_TEI18, 5MBS" w:date="2023-09-16T23:32:00Z">
              <w:r w:rsidRPr="007F2770" w:rsidDel="00BC006C">
                <w:rPr>
                  <w:szCs w:val="18"/>
                </w:rPr>
                <w:delText xml:space="preserve">octet </w:delText>
              </w:r>
              <w:r w:rsidR="007D42D5" w:rsidRPr="007F2770" w:rsidDel="00BC006C">
                <w:rPr>
                  <w:szCs w:val="18"/>
                </w:rPr>
                <w:delText>k+7*</w:delText>
              </w:r>
            </w:del>
          </w:p>
        </w:tc>
      </w:tr>
      <w:tr w:rsidR="007D42D5" w:rsidRPr="007F2770" w:rsidDel="00BC006C" w14:paraId="4E79BE23" w14:textId="76BAADD8" w:rsidTr="00743B07">
        <w:trPr>
          <w:cantSplit/>
          <w:jc w:val="center"/>
          <w:del w:id="13927" w:author="24.501_CR5647R1_(Rel-18)_TEI18, 5MBS" w:date="2023-09-16T23:32:00Z"/>
        </w:trPr>
        <w:tc>
          <w:tcPr>
            <w:tcW w:w="2836" w:type="dxa"/>
            <w:gridSpan w:val="4"/>
            <w:tcBorders>
              <w:top w:val="single" w:sz="4" w:space="0" w:color="auto"/>
              <w:right w:val="single" w:sz="4" w:space="0" w:color="auto"/>
            </w:tcBorders>
          </w:tcPr>
          <w:p w14:paraId="15438650" w14:textId="755CC4BA" w:rsidR="007D42D5" w:rsidRPr="007F2770" w:rsidDel="00BC006C" w:rsidRDefault="007D42D5" w:rsidP="00743B07">
            <w:pPr>
              <w:pStyle w:val="TAC"/>
              <w:rPr>
                <w:del w:id="13928" w:author="24.501_CR5647R1_(Rel-18)_TEI18, 5MBS" w:date="2023-09-16T23:32:00Z"/>
                <w:szCs w:val="18"/>
              </w:rPr>
            </w:pPr>
            <w:del w:id="13929" w:author="24.501_CR5647R1_(Rel-18)_TEI18, 5MBS" w:date="2023-09-16T23:32:00Z">
              <w:r w:rsidRPr="007F2770" w:rsidDel="00BC006C">
                <w:rPr>
                  <w:szCs w:val="18"/>
                </w:rPr>
                <w:delText>MNC digit 2</w:delText>
              </w:r>
            </w:del>
          </w:p>
        </w:tc>
        <w:tc>
          <w:tcPr>
            <w:tcW w:w="2836" w:type="dxa"/>
            <w:gridSpan w:val="4"/>
            <w:tcBorders>
              <w:top w:val="single" w:sz="4" w:space="0" w:color="auto"/>
              <w:right w:val="single" w:sz="4" w:space="0" w:color="auto"/>
            </w:tcBorders>
          </w:tcPr>
          <w:p w14:paraId="5A8468E1" w14:textId="67D86DFC" w:rsidR="007D42D5" w:rsidRPr="007F2770" w:rsidDel="00BC006C" w:rsidRDefault="007D42D5" w:rsidP="00743B07">
            <w:pPr>
              <w:pStyle w:val="TAC"/>
              <w:rPr>
                <w:del w:id="13930" w:author="24.501_CR5647R1_(Rel-18)_TEI18, 5MBS" w:date="2023-09-16T23:32:00Z"/>
                <w:szCs w:val="18"/>
              </w:rPr>
            </w:pPr>
            <w:del w:id="13931" w:author="24.501_CR5647R1_(Rel-18)_TEI18, 5MBS" w:date="2023-09-16T23:32:00Z">
              <w:r w:rsidRPr="007F2770" w:rsidDel="00BC006C">
                <w:rPr>
                  <w:szCs w:val="18"/>
                </w:rPr>
                <w:delText>MNC digit 1</w:delText>
              </w:r>
            </w:del>
          </w:p>
        </w:tc>
        <w:tc>
          <w:tcPr>
            <w:tcW w:w="1134" w:type="dxa"/>
            <w:tcBorders>
              <w:top w:val="nil"/>
              <w:left w:val="nil"/>
              <w:bottom w:val="nil"/>
              <w:right w:val="nil"/>
            </w:tcBorders>
          </w:tcPr>
          <w:p w14:paraId="24B853F6" w14:textId="52CF5347" w:rsidR="007D42D5" w:rsidRPr="007F2770" w:rsidDel="00BC006C" w:rsidRDefault="00F45F69" w:rsidP="00743B07">
            <w:pPr>
              <w:pStyle w:val="TAC"/>
              <w:jc w:val="left"/>
              <w:rPr>
                <w:del w:id="13932" w:author="24.501_CR5647R1_(Rel-18)_TEI18, 5MBS" w:date="2023-09-16T23:32:00Z"/>
                <w:szCs w:val="18"/>
              </w:rPr>
            </w:pPr>
            <w:del w:id="13933" w:author="24.501_CR5647R1_(Rel-18)_TEI18, 5MBS" w:date="2023-09-16T23:32:00Z">
              <w:r w:rsidRPr="007F2770" w:rsidDel="00BC006C">
                <w:rPr>
                  <w:szCs w:val="18"/>
                </w:rPr>
                <w:delText xml:space="preserve">octet </w:delText>
              </w:r>
              <w:r w:rsidR="007D42D5" w:rsidRPr="007F2770" w:rsidDel="00BC006C">
                <w:rPr>
                  <w:szCs w:val="18"/>
                </w:rPr>
                <w:delText>k+8*</w:delText>
              </w:r>
            </w:del>
          </w:p>
        </w:tc>
      </w:tr>
    </w:tbl>
    <w:p w14:paraId="2F802047" w14:textId="72AC3C9D" w:rsidR="007D42D5" w:rsidRPr="007F2770" w:rsidDel="00BC006C" w:rsidRDefault="007D42D5" w:rsidP="007D42D5">
      <w:pPr>
        <w:pStyle w:val="TAN"/>
        <w:rPr>
          <w:del w:id="13934" w:author="24.501_CR5647R1_(Rel-18)_TEI18, 5MBS" w:date="2023-09-16T23:32:00Z"/>
          <w:szCs w:val="18"/>
        </w:rPr>
      </w:pPr>
    </w:p>
    <w:p w14:paraId="1C305FAD" w14:textId="57A46BA6" w:rsidR="00F45F69" w:rsidRPr="007F2770" w:rsidDel="00BC006C" w:rsidRDefault="00F45F69" w:rsidP="00F45F69">
      <w:pPr>
        <w:pStyle w:val="TF"/>
        <w:rPr>
          <w:del w:id="13935" w:author="24.501_CR5647R1_(Rel-18)_TEI18, 5MBS" w:date="2023-09-16T23:32:00Z"/>
        </w:rPr>
      </w:pPr>
      <w:del w:id="13936" w:author="24.501_CR5647R1_(Rel-18)_TEI18, 5MBS" w:date="2023-09-16T23:32:00Z">
        <w:r w:rsidRPr="007F2770" w:rsidDel="00BC006C">
          <w:delText>Figure 9.11.4.31.7: NR CG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Change w:id="13937" w:author="Mohamed A. Nassar (Nokia)" w:date="2023-08-23T18:2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PrChange>
      </w:tblPr>
      <w:tblGrid>
        <w:gridCol w:w="709"/>
        <w:gridCol w:w="709"/>
        <w:gridCol w:w="709"/>
        <w:gridCol w:w="709"/>
        <w:gridCol w:w="709"/>
        <w:gridCol w:w="709"/>
        <w:gridCol w:w="709"/>
        <w:gridCol w:w="566"/>
        <w:gridCol w:w="1277"/>
        <w:tblGridChange w:id="13938">
          <w:tblGrid>
            <w:gridCol w:w="709"/>
            <w:gridCol w:w="709"/>
            <w:gridCol w:w="709"/>
            <w:gridCol w:w="709"/>
            <w:gridCol w:w="709"/>
            <w:gridCol w:w="709"/>
            <w:gridCol w:w="709"/>
            <w:gridCol w:w="709"/>
            <w:gridCol w:w="1134"/>
          </w:tblGrid>
        </w:tblGridChange>
      </w:tblGrid>
      <w:tr w:rsidR="00BC006C" w:rsidRPr="007F2770" w14:paraId="7025E8B8" w14:textId="77777777" w:rsidTr="003B1C20">
        <w:trPr>
          <w:cantSplit/>
          <w:jc w:val="center"/>
          <w:ins w:id="13939" w:author="24.501_CR5647R1_(Rel-18)_TEI18, 5MBS" w:date="2023-09-16T23:32:00Z"/>
          <w:trPrChange w:id="13940" w:author="Mohamed A. Nassar (Nokia)" w:date="2023-08-23T18:23:00Z">
            <w:trPr>
              <w:cantSplit/>
              <w:jc w:val="center"/>
            </w:trPr>
          </w:trPrChange>
        </w:trPr>
        <w:tc>
          <w:tcPr>
            <w:tcW w:w="709" w:type="dxa"/>
            <w:tcBorders>
              <w:top w:val="nil"/>
              <w:left w:val="nil"/>
              <w:bottom w:val="single" w:sz="4" w:space="0" w:color="auto"/>
              <w:right w:val="nil"/>
            </w:tcBorders>
            <w:tcPrChange w:id="13941" w:author="Mohamed A. Nassar (Nokia)" w:date="2023-08-23T18:23:00Z">
              <w:tcPr>
                <w:tcW w:w="709" w:type="dxa"/>
                <w:tcBorders>
                  <w:top w:val="nil"/>
                  <w:left w:val="nil"/>
                  <w:bottom w:val="single" w:sz="4" w:space="0" w:color="auto"/>
                  <w:right w:val="nil"/>
                </w:tcBorders>
              </w:tcPr>
            </w:tcPrChange>
          </w:tcPr>
          <w:p w14:paraId="5F725A1B" w14:textId="77777777" w:rsidR="00BC006C" w:rsidRPr="007F2770" w:rsidRDefault="00BC006C" w:rsidP="003B1C20">
            <w:pPr>
              <w:pStyle w:val="TAC"/>
              <w:rPr>
                <w:ins w:id="13942" w:author="24.501_CR5647R1_(Rel-18)_TEI18, 5MBS" w:date="2023-09-16T23:32:00Z"/>
                <w:szCs w:val="18"/>
              </w:rPr>
            </w:pPr>
            <w:ins w:id="13943" w:author="24.501_CR5647R1_(Rel-18)_TEI18, 5MBS" w:date="2023-09-16T23:32:00Z">
              <w:r w:rsidRPr="007F2770">
                <w:rPr>
                  <w:szCs w:val="18"/>
                </w:rPr>
                <w:t>8</w:t>
              </w:r>
            </w:ins>
          </w:p>
        </w:tc>
        <w:tc>
          <w:tcPr>
            <w:tcW w:w="709" w:type="dxa"/>
            <w:tcBorders>
              <w:top w:val="nil"/>
              <w:left w:val="nil"/>
              <w:bottom w:val="single" w:sz="4" w:space="0" w:color="auto"/>
              <w:right w:val="nil"/>
            </w:tcBorders>
            <w:tcPrChange w:id="13944" w:author="Mohamed A. Nassar (Nokia)" w:date="2023-08-23T18:23:00Z">
              <w:tcPr>
                <w:tcW w:w="709" w:type="dxa"/>
                <w:tcBorders>
                  <w:top w:val="nil"/>
                  <w:left w:val="nil"/>
                  <w:bottom w:val="single" w:sz="4" w:space="0" w:color="auto"/>
                  <w:right w:val="nil"/>
                </w:tcBorders>
              </w:tcPr>
            </w:tcPrChange>
          </w:tcPr>
          <w:p w14:paraId="40F7B612" w14:textId="77777777" w:rsidR="00BC006C" w:rsidRPr="007F2770" w:rsidRDefault="00BC006C" w:rsidP="003B1C20">
            <w:pPr>
              <w:pStyle w:val="TAC"/>
              <w:rPr>
                <w:ins w:id="13945" w:author="24.501_CR5647R1_(Rel-18)_TEI18, 5MBS" w:date="2023-09-16T23:32:00Z"/>
                <w:szCs w:val="18"/>
              </w:rPr>
            </w:pPr>
            <w:ins w:id="13946" w:author="24.501_CR5647R1_(Rel-18)_TEI18, 5MBS" w:date="2023-09-16T23:32:00Z">
              <w:r w:rsidRPr="007F2770">
                <w:rPr>
                  <w:szCs w:val="18"/>
                </w:rPr>
                <w:t>7</w:t>
              </w:r>
            </w:ins>
          </w:p>
        </w:tc>
        <w:tc>
          <w:tcPr>
            <w:tcW w:w="709" w:type="dxa"/>
            <w:tcBorders>
              <w:top w:val="nil"/>
              <w:left w:val="nil"/>
              <w:bottom w:val="single" w:sz="4" w:space="0" w:color="auto"/>
              <w:right w:val="nil"/>
            </w:tcBorders>
            <w:tcPrChange w:id="13947" w:author="Mohamed A. Nassar (Nokia)" w:date="2023-08-23T18:23:00Z">
              <w:tcPr>
                <w:tcW w:w="709" w:type="dxa"/>
                <w:tcBorders>
                  <w:top w:val="nil"/>
                  <w:left w:val="nil"/>
                  <w:bottom w:val="single" w:sz="4" w:space="0" w:color="auto"/>
                  <w:right w:val="nil"/>
                </w:tcBorders>
              </w:tcPr>
            </w:tcPrChange>
          </w:tcPr>
          <w:p w14:paraId="7A109878" w14:textId="77777777" w:rsidR="00BC006C" w:rsidRPr="007F2770" w:rsidRDefault="00BC006C" w:rsidP="003B1C20">
            <w:pPr>
              <w:pStyle w:val="TAC"/>
              <w:rPr>
                <w:ins w:id="13948" w:author="24.501_CR5647R1_(Rel-18)_TEI18, 5MBS" w:date="2023-09-16T23:32:00Z"/>
                <w:szCs w:val="18"/>
              </w:rPr>
            </w:pPr>
            <w:ins w:id="13949" w:author="24.501_CR5647R1_(Rel-18)_TEI18, 5MBS" w:date="2023-09-16T23:32:00Z">
              <w:r w:rsidRPr="007F2770">
                <w:rPr>
                  <w:szCs w:val="18"/>
                </w:rPr>
                <w:t>6</w:t>
              </w:r>
            </w:ins>
          </w:p>
        </w:tc>
        <w:tc>
          <w:tcPr>
            <w:tcW w:w="709" w:type="dxa"/>
            <w:tcBorders>
              <w:top w:val="nil"/>
              <w:left w:val="nil"/>
              <w:bottom w:val="single" w:sz="4" w:space="0" w:color="auto"/>
              <w:right w:val="nil"/>
            </w:tcBorders>
            <w:tcPrChange w:id="13950" w:author="Mohamed A. Nassar (Nokia)" w:date="2023-08-23T18:23:00Z">
              <w:tcPr>
                <w:tcW w:w="709" w:type="dxa"/>
                <w:tcBorders>
                  <w:top w:val="nil"/>
                  <w:left w:val="nil"/>
                  <w:bottom w:val="single" w:sz="4" w:space="0" w:color="auto"/>
                  <w:right w:val="nil"/>
                </w:tcBorders>
              </w:tcPr>
            </w:tcPrChange>
          </w:tcPr>
          <w:p w14:paraId="69B61BD1" w14:textId="77777777" w:rsidR="00BC006C" w:rsidRPr="007F2770" w:rsidRDefault="00BC006C" w:rsidP="003B1C20">
            <w:pPr>
              <w:pStyle w:val="TAC"/>
              <w:rPr>
                <w:ins w:id="13951" w:author="24.501_CR5647R1_(Rel-18)_TEI18, 5MBS" w:date="2023-09-16T23:32:00Z"/>
                <w:szCs w:val="18"/>
              </w:rPr>
            </w:pPr>
            <w:ins w:id="13952" w:author="24.501_CR5647R1_(Rel-18)_TEI18, 5MBS" w:date="2023-09-16T23:32:00Z">
              <w:r w:rsidRPr="007F2770">
                <w:rPr>
                  <w:szCs w:val="18"/>
                </w:rPr>
                <w:t>5</w:t>
              </w:r>
            </w:ins>
          </w:p>
        </w:tc>
        <w:tc>
          <w:tcPr>
            <w:tcW w:w="709" w:type="dxa"/>
            <w:tcBorders>
              <w:top w:val="nil"/>
              <w:left w:val="nil"/>
              <w:bottom w:val="single" w:sz="4" w:space="0" w:color="auto"/>
              <w:right w:val="nil"/>
            </w:tcBorders>
            <w:tcPrChange w:id="13953" w:author="Mohamed A. Nassar (Nokia)" w:date="2023-08-23T18:23:00Z">
              <w:tcPr>
                <w:tcW w:w="709" w:type="dxa"/>
                <w:tcBorders>
                  <w:top w:val="nil"/>
                  <w:left w:val="nil"/>
                  <w:bottom w:val="single" w:sz="4" w:space="0" w:color="auto"/>
                  <w:right w:val="nil"/>
                </w:tcBorders>
              </w:tcPr>
            </w:tcPrChange>
          </w:tcPr>
          <w:p w14:paraId="0A56143E" w14:textId="77777777" w:rsidR="00BC006C" w:rsidRPr="007F2770" w:rsidRDefault="00BC006C" w:rsidP="003B1C20">
            <w:pPr>
              <w:pStyle w:val="TAC"/>
              <w:rPr>
                <w:ins w:id="13954" w:author="24.501_CR5647R1_(Rel-18)_TEI18, 5MBS" w:date="2023-09-16T23:32:00Z"/>
                <w:szCs w:val="18"/>
              </w:rPr>
            </w:pPr>
            <w:ins w:id="13955" w:author="24.501_CR5647R1_(Rel-18)_TEI18, 5MBS" w:date="2023-09-16T23:32:00Z">
              <w:r w:rsidRPr="007F2770">
                <w:rPr>
                  <w:szCs w:val="18"/>
                </w:rPr>
                <w:t>4</w:t>
              </w:r>
            </w:ins>
          </w:p>
        </w:tc>
        <w:tc>
          <w:tcPr>
            <w:tcW w:w="709" w:type="dxa"/>
            <w:tcBorders>
              <w:top w:val="nil"/>
              <w:left w:val="nil"/>
              <w:bottom w:val="single" w:sz="4" w:space="0" w:color="auto"/>
              <w:right w:val="nil"/>
            </w:tcBorders>
            <w:tcPrChange w:id="13956" w:author="Mohamed A. Nassar (Nokia)" w:date="2023-08-23T18:23:00Z">
              <w:tcPr>
                <w:tcW w:w="709" w:type="dxa"/>
                <w:tcBorders>
                  <w:top w:val="nil"/>
                  <w:left w:val="nil"/>
                  <w:bottom w:val="single" w:sz="4" w:space="0" w:color="auto"/>
                  <w:right w:val="nil"/>
                </w:tcBorders>
              </w:tcPr>
            </w:tcPrChange>
          </w:tcPr>
          <w:p w14:paraId="235356E8" w14:textId="77777777" w:rsidR="00BC006C" w:rsidRPr="007F2770" w:rsidRDefault="00BC006C" w:rsidP="003B1C20">
            <w:pPr>
              <w:pStyle w:val="TAC"/>
              <w:rPr>
                <w:ins w:id="13957" w:author="24.501_CR5647R1_(Rel-18)_TEI18, 5MBS" w:date="2023-09-16T23:32:00Z"/>
                <w:szCs w:val="18"/>
              </w:rPr>
            </w:pPr>
            <w:ins w:id="13958" w:author="24.501_CR5647R1_(Rel-18)_TEI18, 5MBS" w:date="2023-09-16T23:32:00Z">
              <w:r w:rsidRPr="007F2770">
                <w:rPr>
                  <w:szCs w:val="18"/>
                </w:rPr>
                <w:t>3</w:t>
              </w:r>
            </w:ins>
          </w:p>
        </w:tc>
        <w:tc>
          <w:tcPr>
            <w:tcW w:w="709" w:type="dxa"/>
            <w:tcBorders>
              <w:top w:val="nil"/>
              <w:left w:val="nil"/>
              <w:bottom w:val="single" w:sz="4" w:space="0" w:color="auto"/>
              <w:right w:val="nil"/>
            </w:tcBorders>
            <w:tcPrChange w:id="13959" w:author="Mohamed A. Nassar (Nokia)" w:date="2023-08-23T18:23:00Z">
              <w:tcPr>
                <w:tcW w:w="709" w:type="dxa"/>
                <w:tcBorders>
                  <w:top w:val="nil"/>
                  <w:left w:val="nil"/>
                  <w:bottom w:val="single" w:sz="4" w:space="0" w:color="auto"/>
                  <w:right w:val="nil"/>
                </w:tcBorders>
              </w:tcPr>
            </w:tcPrChange>
          </w:tcPr>
          <w:p w14:paraId="4F39C797" w14:textId="77777777" w:rsidR="00BC006C" w:rsidRPr="007F2770" w:rsidRDefault="00BC006C" w:rsidP="003B1C20">
            <w:pPr>
              <w:pStyle w:val="TAC"/>
              <w:rPr>
                <w:ins w:id="13960" w:author="24.501_CR5647R1_(Rel-18)_TEI18, 5MBS" w:date="2023-09-16T23:32:00Z"/>
                <w:szCs w:val="18"/>
              </w:rPr>
            </w:pPr>
            <w:ins w:id="13961" w:author="24.501_CR5647R1_(Rel-18)_TEI18, 5MBS" w:date="2023-09-16T23:32:00Z">
              <w:r w:rsidRPr="007F2770">
                <w:rPr>
                  <w:szCs w:val="18"/>
                </w:rPr>
                <w:t>2</w:t>
              </w:r>
            </w:ins>
          </w:p>
        </w:tc>
        <w:tc>
          <w:tcPr>
            <w:tcW w:w="566" w:type="dxa"/>
            <w:tcBorders>
              <w:top w:val="nil"/>
              <w:left w:val="nil"/>
              <w:bottom w:val="single" w:sz="4" w:space="0" w:color="auto"/>
              <w:right w:val="nil"/>
            </w:tcBorders>
            <w:tcPrChange w:id="13962" w:author="Mohamed A. Nassar (Nokia)" w:date="2023-08-23T18:23:00Z">
              <w:tcPr>
                <w:tcW w:w="709" w:type="dxa"/>
                <w:tcBorders>
                  <w:top w:val="nil"/>
                  <w:left w:val="nil"/>
                  <w:bottom w:val="single" w:sz="4" w:space="0" w:color="auto"/>
                  <w:right w:val="nil"/>
                </w:tcBorders>
              </w:tcPr>
            </w:tcPrChange>
          </w:tcPr>
          <w:p w14:paraId="76AAC65E" w14:textId="77777777" w:rsidR="00BC006C" w:rsidRPr="007F2770" w:rsidRDefault="00BC006C" w:rsidP="003B1C20">
            <w:pPr>
              <w:pStyle w:val="TAC"/>
              <w:rPr>
                <w:ins w:id="13963" w:author="24.501_CR5647R1_(Rel-18)_TEI18, 5MBS" w:date="2023-09-16T23:32:00Z"/>
                <w:szCs w:val="18"/>
              </w:rPr>
            </w:pPr>
            <w:ins w:id="13964" w:author="24.501_CR5647R1_(Rel-18)_TEI18, 5MBS" w:date="2023-09-16T23:32:00Z">
              <w:r w:rsidRPr="007F2770">
                <w:rPr>
                  <w:szCs w:val="18"/>
                </w:rPr>
                <w:t>1</w:t>
              </w:r>
            </w:ins>
          </w:p>
        </w:tc>
        <w:tc>
          <w:tcPr>
            <w:tcW w:w="1277" w:type="dxa"/>
            <w:tcBorders>
              <w:top w:val="nil"/>
              <w:left w:val="nil"/>
              <w:bottom w:val="nil"/>
              <w:right w:val="nil"/>
            </w:tcBorders>
            <w:tcPrChange w:id="13965" w:author="Mohamed A. Nassar (Nokia)" w:date="2023-08-23T18:23:00Z">
              <w:tcPr>
                <w:tcW w:w="1134" w:type="dxa"/>
                <w:tcBorders>
                  <w:top w:val="nil"/>
                  <w:left w:val="nil"/>
                  <w:bottom w:val="nil"/>
                  <w:right w:val="nil"/>
                </w:tcBorders>
              </w:tcPr>
            </w:tcPrChange>
          </w:tcPr>
          <w:p w14:paraId="1088EE2D" w14:textId="77777777" w:rsidR="00BC006C" w:rsidRPr="007F2770" w:rsidRDefault="00BC006C" w:rsidP="003B1C20">
            <w:pPr>
              <w:pStyle w:val="TAL"/>
              <w:rPr>
                <w:ins w:id="13966" w:author="24.501_CR5647R1_(Rel-18)_TEI18, 5MBS" w:date="2023-09-16T23:32:00Z"/>
                <w:szCs w:val="18"/>
              </w:rPr>
            </w:pPr>
          </w:p>
        </w:tc>
      </w:tr>
      <w:tr w:rsidR="00BC006C" w:rsidRPr="007F2770" w14:paraId="04C6B486" w14:textId="77777777" w:rsidTr="003B1C20">
        <w:trPr>
          <w:cantSplit/>
          <w:jc w:val="center"/>
          <w:ins w:id="13967" w:author="24.501_CR5647R1_(Rel-18)_TEI18, 5MBS" w:date="2023-09-16T23:32:00Z"/>
          <w:trPrChange w:id="13968" w:author="Mohamed A. Nassar (Nokia)" w:date="2023-08-23T18:23:00Z">
            <w:trPr>
              <w:cantSplit/>
              <w:jc w:val="center"/>
            </w:trPr>
          </w:trPrChange>
        </w:trPr>
        <w:tc>
          <w:tcPr>
            <w:tcW w:w="5529" w:type="dxa"/>
            <w:gridSpan w:val="8"/>
            <w:vMerge w:val="restart"/>
            <w:tcBorders>
              <w:top w:val="single" w:sz="4" w:space="0" w:color="auto"/>
              <w:right w:val="single" w:sz="4" w:space="0" w:color="auto"/>
            </w:tcBorders>
            <w:tcPrChange w:id="13969" w:author="Mohamed A. Nassar (Nokia)" w:date="2023-08-23T18:23:00Z">
              <w:tcPr>
                <w:tcW w:w="5672" w:type="dxa"/>
                <w:gridSpan w:val="8"/>
                <w:vMerge w:val="restart"/>
                <w:tcBorders>
                  <w:top w:val="single" w:sz="4" w:space="0" w:color="auto"/>
                  <w:right w:val="single" w:sz="4" w:space="0" w:color="auto"/>
                </w:tcBorders>
              </w:tcPr>
            </w:tcPrChange>
          </w:tcPr>
          <w:p w14:paraId="795DD9C5" w14:textId="77777777" w:rsidR="00BC006C" w:rsidRPr="007F2770" w:rsidRDefault="00BC006C" w:rsidP="003B1C20">
            <w:pPr>
              <w:pStyle w:val="TAC"/>
              <w:rPr>
                <w:ins w:id="13970" w:author="24.501_CR5647R1_(Rel-18)_TEI18, 5MBS" w:date="2023-09-16T23:32:00Z"/>
                <w:szCs w:val="18"/>
              </w:rPr>
            </w:pPr>
          </w:p>
          <w:p w14:paraId="20784F62" w14:textId="77777777" w:rsidR="00BC006C" w:rsidRPr="007F2770" w:rsidRDefault="00BC006C" w:rsidP="003B1C20">
            <w:pPr>
              <w:pStyle w:val="TAC"/>
              <w:rPr>
                <w:ins w:id="13971" w:author="24.501_CR5647R1_(Rel-18)_TEI18, 5MBS" w:date="2023-09-16T23:32:00Z"/>
                <w:szCs w:val="18"/>
              </w:rPr>
            </w:pPr>
            <w:ins w:id="13972" w:author="24.501_CR5647R1_(Rel-18)_TEI18, 5MBS" w:date="2023-09-16T23:32:00Z">
              <w:r w:rsidRPr="007F2770">
                <w:rPr>
                  <w:szCs w:val="18"/>
                </w:rPr>
                <w:t>NR Cell ID</w:t>
              </w:r>
            </w:ins>
          </w:p>
        </w:tc>
        <w:tc>
          <w:tcPr>
            <w:tcW w:w="1277" w:type="dxa"/>
            <w:tcBorders>
              <w:top w:val="nil"/>
              <w:left w:val="nil"/>
              <w:bottom w:val="nil"/>
              <w:right w:val="nil"/>
            </w:tcBorders>
            <w:tcPrChange w:id="13973" w:author="Mohamed A. Nassar (Nokia)" w:date="2023-08-23T18:23:00Z">
              <w:tcPr>
                <w:tcW w:w="1134" w:type="dxa"/>
                <w:tcBorders>
                  <w:top w:val="nil"/>
                  <w:left w:val="nil"/>
                  <w:bottom w:val="nil"/>
                  <w:right w:val="nil"/>
                </w:tcBorders>
              </w:tcPr>
            </w:tcPrChange>
          </w:tcPr>
          <w:p w14:paraId="428A1CF9" w14:textId="77777777" w:rsidR="00BC006C" w:rsidRPr="007F2770" w:rsidRDefault="00BC006C" w:rsidP="003B1C20">
            <w:pPr>
              <w:pStyle w:val="TAL"/>
              <w:rPr>
                <w:ins w:id="13974" w:author="24.501_CR5647R1_(Rel-18)_TEI18, 5MBS" w:date="2023-09-16T23:32:00Z"/>
                <w:szCs w:val="18"/>
              </w:rPr>
            </w:pPr>
            <w:ins w:id="13975" w:author="24.501_CR5647R1_(Rel-18)_TEI18, 5MBS" w:date="2023-09-16T23:32:00Z">
              <w:r w:rsidRPr="007F2770">
                <w:rPr>
                  <w:szCs w:val="18"/>
                </w:rPr>
                <w:t xml:space="preserve">Octet </w:t>
              </w:r>
              <w:r>
                <w:rPr>
                  <w:szCs w:val="18"/>
                </w:rPr>
                <w:t>(</w:t>
              </w:r>
              <w:r w:rsidRPr="007F2770">
                <w:rPr>
                  <w:szCs w:val="18"/>
                </w:rPr>
                <w:t>k+</w:t>
              </w:r>
              <w:r>
                <w:rPr>
                  <w:szCs w:val="18"/>
                </w:rPr>
                <w:t>2</w:t>
              </w:r>
              <w:del w:id="13976" w:author="Mohamed A. Nassar (Nokia)" w:date="2023-08-14T11:29:00Z">
                <w:r w:rsidRPr="007F2770" w:rsidDel="0019084F">
                  <w:rPr>
                    <w:szCs w:val="18"/>
                  </w:rPr>
                  <w:delText>1</w:delText>
                </w:r>
              </w:del>
              <w:r>
                <w:rPr>
                  <w:szCs w:val="18"/>
                </w:rPr>
                <w:t>)</w:t>
              </w:r>
              <w:r w:rsidRPr="007F2770">
                <w:rPr>
                  <w:szCs w:val="18"/>
                </w:rPr>
                <w:t>*</w:t>
              </w:r>
            </w:ins>
          </w:p>
          <w:p w14:paraId="4786430A" w14:textId="77777777" w:rsidR="00BC006C" w:rsidRPr="007F2770" w:rsidRDefault="00BC006C" w:rsidP="003B1C20">
            <w:pPr>
              <w:pStyle w:val="TAL"/>
              <w:rPr>
                <w:ins w:id="13977" w:author="24.501_CR5647R1_(Rel-18)_TEI18, 5MBS" w:date="2023-09-16T23:32:00Z"/>
                <w:szCs w:val="18"/>
              </w:rPr>
            </w:pPr>
          </w:p>
        </w:tc>
      </w:tr>
      <w:tr w:rsidR="00BC006C" w:rsidRPr="007F2770" w14:paraId="79C120E9" w14:textId="77777777" w:rsidTr="003B1C20">
        <w:trPr>
          <w:cantSplit/>
          <w:jc w:val="center"/>
          <w:ins w:id="13978" w:author="24.501_CR5647R1_(Rel-18)_TEI18, 5MBS" w:date="2023-09-16T23:32:00Z"/>
          <w:trPrChange w:id="13979" w:author="Mohamed A. Nassar (Nokia)" w:date="2023-08-23T18:23:00Z">
            <w:trPr>
              <w:cantSplit/>
              <w:jc w:val="center"/>
            </w:trPr>
          </w:trPrChange>
        </w:trPr>
        <w:tc>
          <w:tcPr>
            <w:tcW w:w="5529" w:type="dxa"/>
            <w:gridSpan w:val="8"/>
            <w:vMerge/>
            <w:tcBorders>
              <w:bottom w:val="single" w:sz="4" w:space="0" w:color="auto"/>
              <w:right w:val="single" w:sz="4" w:space="0" w:color="auto"/>
            </w:tcBorders>
            <w:tcPrChange w:id="13980" w:author="Mohamed A. Nassar (Nokia)" w:date="2023-08-23T18:23:00Z">
              <w:tcPr>
                <w:tcW w:w="5672" w:type="dxa"/>
                <w:gridSpan w:val="8"/>
                <w:vMerge/>
                <w:tcBorders>
                  <w:bottom w:val="single" w:sz="4" w:space="0" w:color="auto"/>
                  <w:right w:val="single" w:sz="4" w:space="0" w:color="auto"/>
                </w:tcBorders>
              </w:tcPr>
            </w:tcPrChange>
          </w:tcPr>
          <w:p w14:paraId="56081CA5" w14:textId="77777777" w:rsidR="00BC006C" w:rsidRPr="007F2770" w:rsidRDefault="00BC006C" w:rsidP="003B1C20">
            <w:pPr>
              <w:pStyle w:val="TAC"/>
              <w:rPr>
                <w:ins w:id="13981" w:author="24.501_CR5647R1_(Rel-18)_TEI18, 5MBS" w:date="2023-09-16T23:32:00Z"/>
                <w:szCs w:val="18"/>
              </w:rPr>
            </w:pPr>
          </w:p>
        </w:tc>
        <w:tc>
          <w:tcPr>
            <w:tcW w:w="1277" w:type="dxa"/>
            <w:tcBorders>
              <w:top w:val="nil"/>
              <w:left w:val="nil"/>
              <w:bottom w:val="nil"/>
              <w:right w:val="nil"/>
            </w:tcBorders>
            <w:tcPrChange w:id="13982" w:author="Mohamed A. Nassar (Nokia)" w:date="2023-08-23T18:23:00Z">
              <w:tcPr>
                <w:tcW w:w="1134" w:type="dxa"/>
                <w:tcBorders>
                  <w:top w:val="nil"/>
                  <w:left w:val="nil"/>
                  <w:bottom w:val="nil"/>
                  <w:right w:val="nil"/>
                </w:tcBorders>
              </w:tcPr>
            </w:tcPrChange>
          </w:tcPr>
          <w:p w14:paraId="103FC6FA" w14:textId="77777777" w:rsidR="00BC006C" w:rsidRPr="007F2770" w:rsidRDefault="00BC006C" w:rsidP="003B1C20">
            <w:pPr>
              <w:pStyle w:val="TAL"/>
              <w:rPr>
                <w:ins w:id="13983" w:author="24.501_CR5647R1_(Rel-18)_TEI18, 5MBS" w:date="2023-09-16T23:32:00Z"/>
                <w:szCs w:val="18"/>
              </w:rPr>
            </w:pPr>
            <w:ins w:id="13984" w:author="24.501_CR5647R1_(Rel-18)_TEI18, 5MBS" w:date="2023-09-16T23:32:00Z">
              <w:r w:rsidRPr="007F2770">
                <w:rPr>
                  <w:szCs w:val="18"/>
                </w:rPr>
                <w:t xml:space="preserve">octet </w:t>
              </w:r>
              <w:r>
                <w:rPr>
                  <w:szCs w:val="18"/>
                </w:rPr>
                <w:t>(</w:t>
              </w:r>
              <w:r w:rsidRPr="007F2770">
                <w:rPr>
                  <w:szCs w:val="18"/>
                </w:rPr>
                <w:t>k+</w:t>
              </w:r>
              <w:r>
                <w:rPr>
                  <w:szCs w:val="18"/>
                </w:rPr>
                <w:t>6</w:t>
              </w:r>
              <w:del w:id="13985" w:author="Mohamed A. Nassar (Nokia)" w:date="2023-08-14T11:29:00Z">
                <w:r w:rsidRPr="007F2770" w:rsidDel="0019084F">
                  <w:rPr>
                    <w:szCs w:val="18"/>
                  </w:rPr>
                  <w:delText>5</w:delText>
                </w:r>
              </w:del>
              <w:r>
                <w:rPr>
                  <w:szCs w:val="18"/>
                </w:rPr>
                <w:t>)</w:t>
              </w:r>
              <w:r w:rsidRPr="007F2770">
                <w:rPr>
                  <w:szCs w:val="18"/>
                </w:rPr>
                <w:t>*</w:t>
              </w:r>
            </w:ins>
          </w:p>
        </w:tc>
      </w:tr>
      <w:tr w:rsidR="00BC006C" w:rsidRPr="007F2770" w14:paraId="6FC6ED92" w14:textId="77777777" w:rsidTr="003B1C20">
        <w:trPr>
          <w:cantSplit/>
          <w:jc w:val="center"/>
          <w:ins w:id="13986" w:author="24.501_CR5647R1_(Rel-18)_TEI18, 5MBS" w:date="2023-09-16T23:32:00Z"/>
          <w:trPrChange w:id="13987" w:author="Mohamed A. Nassar (Nokia)" w:date="2023-08-23T18:23:00Z">
            <w:trPr>
              <w:cantSplit/>
              <w:jc w:val="center"/>
            </w:trPr>
          </w:trPrChange>
        </w:trPr>
        <w:tc>
          <w:tcPr>
            <w:tcW w:w="2836" w:type="dxa"/>
            <w:gridSpan w:val="4"/>
            <w:tcBorders>
              <w:top w:val="single" w:sz="4" w:space="0" w:color="auto"/>
              <w:right w:val="single" w:sz="4" w:space="0" w:color="auto"/>
            </w:tcBorders>
            <w:tcPrChange w:id="13988" w:author="Mohamed A. Nassar (Nokia)" w:date="2023-08-23T18:23:00Z">
              <w:tcPr>
                <w:tcW w:w="2836" w:type="dxa"/>
                <w:gridSpan w:val="4"/>
                <w:tcBorders>
                  <w:top w:val="single" w:sz="4" w:space="0" w:color="auto"/>
                  <w:right w:val="single" w:sz="4" w:space="0" w:color="auto"/>
                </w:tcBorders>
              </w:tcPr>
            </w:tcPrChange>
          </w:tcPr>
          <w:p w14:paraId="01187E6A" w14:textId="77777777" w:rsidR="00BC006C" w:rsidRPr="007F2770" w:rsidRDefault="00BC006C" w:rsidP="003B1C20">
            <w:pPr>
              <w:pStyle w:val="TAC"/>
              <w:rPr>
                <w:ins w:id="13989" w:author="24.501_CR5647R1_(Rel-18)_TEI18, 5MBS" w:date="2023-09-16T23:32:00Z"/>
                <w:szCs w:val="18"/>
              </w:rPr>
            </w:pPr>
            <w:ins w:id="13990" w:author="24.501_CR5647R1_(Rel-18)_TEI18, 5MBS" w:date="2023-09-16T23:32:00Z">
              <w:r w:rsidRPr="007F2770">
                <w:rPr>
                  <w:szCs w:val="18"/>
                </w:rPr>
                <w:t xml:space="preserve">MCC digit 2 </w:t>
              </w:r>
            </w:ins>
          </w:p>
        </w:tc>
        <w:tc>
          <w:tcPr>
            <w:tcW w:w="2693" w:type="dxa"/>
            <w:gridSpan w:val="4"/>
            <w:tcBorders>
              <w:top w:val="single" w:sz="4" w:space="0" w:color="auto"/>
              <w:right w:val="single" w:sz="4" w:space="0" w:color="auto"/>
            </w:tcBorders>
            <w:tcPrChange w:id="13991" w:author="Mohamed A. Nassar (Nokia)" w:date="2023-08-23T18:23:00Z">
              <w:tcPr>
                <w:tcW w:w="2836" w:type="dxa"/>
                <w:gridSpan w:val="4"/>
                <w:tcBorders>
                  <w:top w:val="single" w:sz="4" w:space="0" w:color="auto"/>
                  <w:right w:val="single" w:sz="4" w:space="0" w:color="auto"/>
                </w:tcBorders>
              </w:tcPr>
            </w:tcPrChange>
          </w:tcPr>
          <w:p w14:paraId="23B64E0D" w14:textId="77777777" w:rsidR="00BC006C" w:rsidRPr="007F2770" w:rsidRDefault="00BC006C" w:rsidP="003B1C20">
            <w:pPr>
              <w:pStyle w:val="TAC"/>
              <w:rPr>
                <w:ins w:id="13992" w:author="24.501_CR5647R1_(Rel-18)_TEI18, 5MBS" w:date="2023-09-16T23:32:00Z"/>
                <w:szCs w:val="18"/>
              </w:rPr>
            </w:pPr>
            <w:ins w:id="13993" w:author="24.501_CR5647R1_(Rel-18)_TEI18, 5MBS" w:date="2023-09-16T23:32:00Z">
              <w:r w:rsidRPr="007F2770">
                <w:rPr>
                  <w:szCs w:val="18"/>
                </w:rPr>
                <w:t>MCC digit 1</w:t>
              </w:r>
            </w:ins>
          </w:p>
        </w:tc>
        <w:tc>
          <w:tcPr>
            <w:tcW w:w="1277" w:type="dxa"/>
            <w:tcBorders>
              <w:top w:val="nil"/>
              <w:left w:val="nil"/>
              <w:bottom w:val="nil"/>
              <w:right w:val="nil"/>
            </w:tcBorders>
            <w:tcPrChange w:id="13994" w:author="Mohamed A. Nassar (Nokia)" w:date="2023-08-23T18:23:00Z">
              <w:tcPr>
                <w:tcW w:w="1134" w:type="dxa"/>
                <w:tcBorders>
                  <w:top w:val="nil"/>
                  <w:left w:val="nil"/>
                  <w:bottom w:val="nil"/>
                  <w:right w:val="nil"/>
                </w:tcBorders>
              </w:tcPr>
            </w:tcPrChange>
          </w:tcPr>
          <w:p w14:paraId="23DCFC47" w14:textId="77777777" w:rsidR="00BC006C" w:rsidRPr="007F2770" w:rsidRDefault="00BC006C" w:rsidP="003B1C20">
            <w:pPr>
              <w:pStyle w:val="TAC"/>
              <w:jc w:val="left"/>
              <w:rPr>
                <w:ins w:id="13995" w:author="24.501_CR5647R1_(Rel-18)_TEI18, 5MBS" w:date="2023-09-16T23:32:00Z"/>
                <w:szCs w:val="18"/>
              </w:rPr>
            </w:pPr>
            <w:ins w:id="13996" w:author="24.501_CR5647R1_(Rel-18)_TEI18, 5MBS" w:date="2023-09-16T23:32:00Z">
              <w:r w:rsidRPr="007F2770">
                <w:rPr>
                  <w:szCs w:val="18"/>
                </w:rPr>
                <w:t xml:space="preserve">octet </w:t>
              </w:r>
              <w:r>
                <w:rPr>
                  <w:szCs w:val="18"/>
                </w:rPr>
                <w:t>(</w:t>
              </w:r>
              <w:r w:rsidRPr="007F2770">
                <w:rPr>
                  <w:szCs w:val="18"/>
                </w:rPr>
                <w:t>k+</w:t>
              </w:r>
              <w:r>
                <w:rPr>
                  <w:szCs w:val="18"/>
                </w:rPr>
                <w:t>7</w:t>
              </w:r>
              <w:del w:id="13997" w:author="Mohamed A. Nassar (Nokia)" w:date="2023-08-14T11:29:00Z">
                <w:r w:rsidRPr="007F2770" w:rsidDel="0019084F">
                  <w:rPr>
                    <w:szCs w:val="18"/>
                  </w:rPr>
                  <w:delText>6</w:delText>
                </w:r>
              </w:del>
              <w:r>
                <w:rPr>
                  <w:szCs w:val="18"/>
                </w:rPr>
                <w:t>)</w:t>
              </w:r>
              <w:r w:rsidRPr="007F2770">
                <w:rPr>
                  <w:szCs w:val="18"/>
                </w:rPr>
                <w:t>*</w:t>
              </w:r>
            </w:ins>
          </w:p>
        </w:tc>
      </w:tr>
      <w:tr w:rsidR="00BC006C" w:rsidRPr="007F2770" w14:paraId="30CB7F37" w14:textId="77777777" w:rsidTr="003B1C20">
        <w:trPr>
          <w:cantSplit/>
          <w:jc w:val="center"/>
          <w:ins w:id="13998" w:author="24.501_CR5647R1_(Rel-18)_TEI18, 5MBS" w:date="2023-09-16T23:32:00Z"/>
          <w:trPrChange w:id="13999" w:author="Mohamed A. Nassar (Nokia)" w:date="2023-08-23T18:23:00Z">
            <w:trPr>
              <w:cantSplit/>
              <w:jc w:val="center"/>
            </w:trPr>
          </w:trPrChange>
        </w:trPr>
        <w:tc>
          <w:tcPr>
            <w:tcW w:w="2836" w:type="dxa"/>
            <w:gridSpan w:val="4"/>
            <w:tcBorders>
              <w:top w:val="single" w:sz="4" w:space="0" w:color="auto"/>
              <w:right w:val="single" w:sz="4" w:space="0" w:color="auto"/>
            </w:tcBorders>
            <w:tcPrChange w:id="14000" w:author="Mohamed A. Nassar (Nokia)" w:date="2023-08-23T18:23:00Z">
              <w:tcPr>
                <w:tcW w:w="2836" w:type="dxa"/>
                <w:gridSpan w:val="4"/>
                <w:tcBorders>
                  <w:top w:val="single" w:sz="4" w:space="0" w:color="auto"/>
                  <w:right w:val="single" w:sz="4" w:space="0" w:color="auto"/>
                </w:tcBorders>
              </w:tcPr>
            </w:tcPrChange>
          </w:tcPr>
          <w:p w14:paraId="3D94DDF5" w14:textId="77777777" w:rsidR="00BC006C" w:rsidRPr="007F2770" w:rsidRDefault="00BC006C" w:rsidP="003B1C20">
            <w:pPr>
              <w:pStyle w:val="TAC"/>
              <w:rPr>
                <w:ins w:id="14001" w:author="24.501_CR5647R1_(Rel-18)_TEI18, 5MBS" w:date="2023-09-16T23:32:00Z"/>
                <w:szCs w:val="18"/>
              </w:rPr>
            </w:pPr>
            <w:ins w:id="14002" w:author="24.501_CR5647R1_(Rel-18)_TEI18, 5MBS" w:date="2023-09-16T23:32:00Z">
              <w:r w:rsidRPr="007F2770">
                <w:rPr>
                  <w:szCs w:val="18"/>
                </w:rPr>
                <w:t>MNC digit 3</w:t>
              </w:r>
            </w:ins>
          </w:p>
        </w:tc>
        <w:tc>
          <w:tcPr>
            <w:tcW w:w="2693" w:type="dxa"/>
            <w:gridSpan w:val="4"/>
            <w:tcBorders>
              <w:top w:val="single" w:sz="4" w:space="0" w:color="auto"/>
              <w:right w:val="single" w:sz="4" w:space="0" w:color="auto"/>
            </w:tcBorders>
            <w:tcPrChange w:id="14003" w:author="Mohamed A. Nassar (Nokia)" w:date="2023-08-23T18:23:00Z">
              <w:tcPr>
                <w:tcW w:w="2836" w:type="dxa"/>
                <w:gridSpan w:val="4"/>
                <w:tcBorders>
                  <w:top w:val="single" w:sz="4" w:space="0" w:color="auto"/>
                  <w:right w:val="single" w:sz="4" w:space="0" w:color="auto"/>
                </w:tcBorders>
              </w:tcPr>
            </w:tcPrChange>
          </w:tcPr>
          <w:p w14:paraId="1313CF0E" w14:textId="77777777" w:rsidR="00BC006C" w:rsidRPr="007F2770" w:rsidRDefault="00BC006C" w:rsidP="003B1C20">
            <w:pPr>
              <w:pStyle w:val="TAC"/>
              <w:rPr>
                <w:ins w:id="14004" w:author="24.501_CR5647R1_(Rel-18)_TEI18, 5MBS" w:date="2023-09-16T23:32:00Z"/>
                <w:szCs w:val="18"/>
              </w:rPr>
            </w:pPr>
            <w:ins w:id="14005" w:author="24.501_CR5647R1_(Rel-18)_TEI18, 5MBS" w:date="2023-09-16T23:32:00Z">
              <w:r w:rsidRPr="007F2770">
                <w:rPr>
                  <w:szCs w:val="18"/>
                </w:rPr>
                <w:t>MCC digit 3</w:t>
              </w:r>
            </w:ins>
          </w:p>
        </w:tc>
        <w:tc>
          <w:tcPr>
            <w:tcW w:w="1277" w:type="dxa"/>
            <w:tcBorders>
              <w:top w:val="nil"/>
              <w:left w:val="nil"/>
              <w:bottom w:val="nil"/>
              <w:right w:val="nil"/>
            </w:tcBorders>
            <w:tcPrChange w:id="14006" w:author="Mohamed A. Nassar (Nokia)" w:date="2023-08-23T18:23:00Z">
              <w:tcPr>
                <w:tcW w:w="1134" w:type="dxa"/>
                <w:tcBorders>
                  <w:top w:val="nil"/>
                  <w:left w:val="nil"/>
                  <w:bottom w:val="nil"/>
                  <w:right w:val="nil"/>
                </w:tcBorders>
              </w:tcPr>
            </w:tcPrChange>
          </w:tcPr>
          <w:p w14:paraId="79FB17C3" w14:textId="77777777" w:rsidR="00BC006C" w:rsidRPr="007F2770" w:rsidRDefault="00BC006C" w:rsidP="003B1C20">
            <w:pPr>
              <w:pStyle w:val="TAC"/>
              <w:jc w:val="left"/>
              <w:rPr>
                <w:ins w:id="14007" w:author="24.501_CR5647R1_(Rel-18)_TEI18, 5MBS" w:date="2023-09-16T23:32:00Z"/>
                <w:szCs w:val="18"/>
              </w:rPr>
            </w:pPr>
            <w:ins w:id="14008" w:author="24.501_CR5647R1_(Rel-18)_TEI18, 5MBS" w:date="2023-09-16T23:32:00Z">
              <w:r w:rsidRPr="007F2770">
                <w:rPr>
                  <w:szCs w:val="18"/>
                </w:rPr>
                <w:t xml:space="preserve">octet </w:t>
              </w:r>
              <w:r>
                <w:rPr>
                  <w:szCs w:val="18"/>
                </w:rPr>
                <w:t>(</w:t>
              </w:r>
              <w:r w:rsidRPr="007F2770">
                <w:rPr>
                  <w:szCs w:val="18"/>
                </w:rPr>
                <w:t>k+</w:t>
              </w:r>
              <w:r>
                <w:rPr>
                  <w:szCs w:val="18"/>
                </w:rPr>
                <w:t>8</w:t>
              </w:r>
              <w:del w:id="14009" w:author="Mohamed A. Nassar (Nokia)" w:date="2023-08-14T11:30:00Z">
                <w:r w:rsidRPr="007F2770" w:rsidDel="0019084F">
                  <w:rPr>
                    <w:szCs w:val="18"/>
                  </w:rPr>
                  <w:delText>7</w:delText>
                </w:r>
              </w:del>
              <w:r>
                <w:rPr>
                  <w:szCs w:val="18"/>
                </w:rPr>
                <w:t>)</w:t>
              </w:r>
              <w:r w:rsidRPr="007F2770">
                <w:rPr>
                  <w:szCs w:val="18"/>
                </w:rPr>
                <w:t>*</w:t>
              </w:r>
            </w:ins>
          </w:p>
        </w:tc>
      </w:tr>
      <w:tr w:rsidR="00BC006C" w:rsidRPr="007F2770" w14:paraId="3E9B084D" w14:textId="77777777" w:rsidTr="003B1C20">
        <w:trPr>
          <w:cantSplit/>
          <w:jc w:val="center"/>
          <w:ins w:id="14010" w:author="24.501_CR5647R1_(Rel-18)_TEI18, 5MBS" w:date="2023-09-16T23:32:00Z"/>
          <w:trPrChange w:id="14011" w:author="Mohamed A. Nassar (Nokia)" w:date="2023-08-23T18:23:00Z">
            <w:trPr>
              <w:cantSplit/>
              <w:jc w:val="center"/>
            </w:trPr>
          </w:trPrChange>
        </w:trPr>
        <w:tc>
          <w:tcPr>
            <w:tcW w:w="2836" w:type="dxa"/>
            <w:gridSpan w:val="4"/>
            <w:tcBorders>
              <w:top w:val="single" w:sz="4" w:space="0" w:color="auto"/>
              <w:right w:val="single" w:sz="4" w:space="0" w:color="auto"/>
            </w:tcBorders>
            <w:tcPrChange w:id="14012" w:author="Mohamed A. Nassar (Nokia)" w:date="2023-08-23T18:23:00Z">
              <w:tcPr>
                <w:tcW w:w="2836" w:type="dxa"/>
                <w:gridSpan w:val="4"/>
                <w:tcBorders>
                  <w:top w:val="single" w:sz="4" w:space="0" w:color="auto"/>
                  <w:right w:val="single" w:sz="4" w:space="0" w:color="auto"/>
                </w:tcBorders>
              </w:tcPr>
            </w:tcPrChange>
          </w:tcPr>
          <w:p w14:paraId="09DC1FB3" w14:textId="77777777" w:rsidR="00BC006C" w:rsidRPr="007F2770" w:rsidRDefault="00BC006C" w:rsidP="003B1C20">
            <w:pPr>
              <w:pStyle w:val="TAC"/>
              <w:rPr>
                <w:ins w:id="14013" w:author="24.501_CR5647R1_(Rel-18)_TEI18, 5MBS" w:date="2023-09-16T23:32:00Z"/>
                <w:szCs w:val="18"/>
              </w:rPr>
            </w:pPr>
            <w:ins w:id="14014" w:author="24.501_CR5647R1_(Rel-18)_TEI18, 5MBS" w:date="2023-09-16T23:32:00Z">
              <w:r w:rsidRPr="007F2770">
                <w:rPr>
                  <w:szCs w:val="18"/>
                </w:rPr>
                <w:t>MNC digit 2</w:t>
              </w:r>
            </w:ins>
          </w:p>
        </w:tc>
        <w:tc>
          <w:tcPr>
            <w:tcW w:w="2693" w:type="dxa"/>
            <w:gridSpan w:val="4"/>
            <w:tcBorders>
              <w:top w:val="single" w:sz="4" w:space="0" w:color="auto"/>
              <w:right w:val="single" w:sz="4" w:space="0" w:color="auto"/>
            </w:tcBorders>
            <w:tcPrChange w:id="14015" w:author="Mohamed A. Nassar (Nokia)" w:date="2023-08-23T18:23:00Z">
              <w:tcPr>
                <w:tcW w:w="2836" w:type="dxa"/>
                <w:gridSpan w:val="4"/>
                <w:tcBorders>
                  <w:top w:val="single" w:sz="4" w:space="0" w:color="auto"/>
                  <w:right w:val="single" w:sz="4" w:space="0" w:color="auto"/>
                </w:tcBorders>
              </w:tcPr>
            </w:tcPrChange>
          </w:tcPr>
          <w:p w14:paraId="5CB8CAC7" w14:textId="77777777" w:rsidR="00BC006C" w:rsidRPr="007F2770" w:rsidRDefault="00BC006C" w:rsidP="003B1C20">
            <w:pPr>
              <w:pStyle w:val="TAC"/>
              <w:rPr>
                <w:ins w:id="14016" w:author="24.501_CR5647R1_(Rel-18)_TEI18, 5MBS" w:date="2023-09-16T23:32:00Z"/>
                <w:szCs w:val="18"/>
              </w:rPr>
            </w:pPr>
            <w:ins w:id="14017" w:author="24.501_CR5647R1_(Rel-18)_TEI18, 5MBS" w:date="2023-09-16T23:32:00Z">
              <w:r w:rsidRPr="007F2770">
                <w:rPr>
                  <w:szCs w:val="18"/>
                </w:rPr>
                <w:t>MNC digit 1</w:t>
              </w:r>
            </w:ins>
          </w:p>
        </w:tc>
        <w:tc>
          <w:tcPr>
            <w:tcW w:w="1277" w:type="dxa"/>
            <w:tcBorders>
              <w:top w:val="nil"/>
              <w:left w:val="nil"/>
              <w:bottom w:val="nil"/>
              <w:right w:val="nil"/>
            </w:tcBorders>
            <w:tcPrChange w:id="14018" w:author="Mohamed A. Nassar (Nokia)" w:date="2023-08-23T18:23:00Z">
              <w:tcPr>
                <w:tcW w:w="1134" w:type="dxa"/>
                <w:tcBorders>
                  <w:top w:val="nil"/>
                  <w:left w:val="nil"/>
                  <w:bottom w:val="nil"/>
                  <w:right w:val="nil"/>
                </w:tcBorders>
              </w:tcPr>
            </w:tcPrChange>
          </w:tcPr>
          <w:p w14:paraId="38480956" w14:textId="77777777" w:rsidR="00BC006C" w:rsidRPr="007F2770" w:rsidRDefault="00BC006C" w:rsidP="003B1C20">
            <w:pPr>
              <w:pStyle w:val="TAC"/>
              <w:jc w:val="left"/>
              <w:rPr>
                <w:ins w:id="14019" w:author="24.501_CR5647R1_(Rel-18)_TEI18, 5MBS" w:date="2023-09-16T23:32:00Z"/>
                <w:szCs w:val="18"/>
              </w:rPr>
            </w:pPr>
            <w:ins w:id="14020" w:author="24.501_CR5647R1_(Rel-18)_TEI18, 5MBS" w:date="2023-09-16T23:32:00Z">
              <w:r w:rsidRPr="007F2770">
                <w:rPr>
                  <w:szCs w:val="18"/>
                </w:rPr>
                <w:t xml:space="preserve">octet </w:t>
              </w:r>
              <w:r>
                <w:rPr>
                  <w:szCs w:val="18"/>
                </w:rPr>
                <w:t>(</w:t>
              </w:r>
              <w:r w:rsidRPr="007F2770">
                <w:rPr>
                  <w:szCs w:val="18"/>
                </w:rPr>
                <w:t>k+</w:t>
              </w:r>
              <w:r>
                <w:rPr>
                  <w:szCs w:val="18"/>
                </w:rPr>
                <w:t>9</w:t>
              </w:r>
              <w:del w:id="14021" w:author="Mohamed A. Nassar (Nokia)" w:date="2023-08-14T11:30:00Z">
                <w:r w:rsidRPr="007F2770" w:rsidDel="0019084F">
                  <w:rPr>
                    <w:szCs w:val="18"/>
                  </w:rPr>
                  <w:delText>8</w:delText>
                </w:r>
              </w:del>
              <w:r>
                <w:rPr>
                  <w:szCs w:val="18"/>
                </w:rPr>
                <w:t>)</w:t>
              </w:r>
              <w:r w:rsidRPr="007F2770">
                <w:rPr>
                  <w:szCs w:val="18"/>
                </w:rPr>
                <w:t>*</w:t>
              </w:r>
            </w:ins>
          </w:p>
        </w:tc>
      </w:tr>
    </w:tbl>
    <w:p w14:paraId="5C9A4691" w14:textId="77777777" w:rsidR="00BC006C" w:rsidRPr="007F2770" w:rsidRDefault="00BC006C" w:rsidP="00BC006C">
      <w:pPr>
        <w:pStyle w:val="TAN"/>
        <w:rPr>
          <w:ins w:id="14022" w:author="24.501_CR5647R1_(Rel-18)_TEI18, 5MBS" w:date="2023-09-16T23:32:00Z"/>
          <w:szCs w:val="18"/>
        </w:rPr>
      </w:pPr>
    </w:p>
    <w:p w14:paraId="2592054A" w14:textId="77777777" w:rsidR="00BC006C" w:rsidRPr="007F2770" w:rsidRDefault="00BC006C" w:rsidP="00BC006C">
      <w:pPr>
        <w:pStyle w:val="TF"/>
        <w:rPr>
          <w:ins w:id="14023" w:author="24.501_CR5647R1_(Rel-18)_TEI18, 5MBS" w:date="2023-09-16T23:32:00Z"/>
        </w:rPr>
      </w:pPr>
      <w:ins w:id="14024" w:author="24.501_CR5647R1_(Rel-18)_TEI18, 5MBS" w:date="2023-09-16T23:32:00Z">
        <w:r w:rsidRPr="007F2770">
          <w:t>Figure 9.11.4.31.7: NR CGI</w:t>
        </w:r>
      </w:ins>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gridSpan w:val="2"/>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rPr>
                <w:ins w:id="14025" w:author="24.501_CR5647R1_(Rel-18)_TEI18, 5MBS" w:date="2023-09-16T23:33:00Z"/>
              </w:rPr>
            </w:pPr>
            <w:ins w:id="14026" w:author="24.501_CR5647R1_(Rel-18)_TEI18, 5MBS" w:date="2023-09-16T23:33:00Z">
              <w:r w:rsidRPr="007F2770">
                <w:t xml:space="preserve">octet </w:t>
              </w:r>
              <w:r>
                <w:t>(</w:t>
              </w:r>
              <w:r w:rsidRPr="007F2770">
                <w:t>s+1</w:t>
              </w:r>
              <w:r>
                <w:t>)</w:t>
              </w:r>
              <w:r w:rsidRPr="007F2770">
                <w:t>*</w:t>
              </w:r>
            </w:ins>
          </w:p>
          <w:p w14:paraId="683CFCDB" w14:textId="29E678F4" w:rsidR="003A6C12" w:rsidRPr="007F2770" w:rsidDel="00BC006C" w:rsidRDefault="003A6C12" w:rsidP="00B03AC8">
            <w:pPr>
              <w:pStyle w:val="TAL"/>
              <w:rPr>
                <w:del w:id="14027" w:author="24.501_CR5647R1_(Rel-18)_TEI18, 5MBS" w:date="2023-09-16T23:33:00Z"/>
              </w:rPr>
            </w:pPr>
            <w:del w:id="14028" w:author="24.501_CR5647R1_(Rel-18)_TEI18, 5MBS" w:date="2023-09-16T23:33:00Z">
              <w:r w:rsidRPr="007F2770" w:rsidDel="00BC006C">
                <w:delText>octet s+1*</w:delText>
              </w:r>
            </w:del>
          </w:p>
          <w:p w14:paraId="06BD3C7F" w14:textId="77777777" w:rsidR="003A6C12" w:rsidRPr="007F2770" w:rsidRDefault="003A6C12" w:rsidP="00B03AC8">
            <w:pPr>
              <w:pStyle w:val="TAL"/>
            </w:pPr>
          </w:p>
          <w:p w14:paraId="24C68CEF" w14:textId="4D2F3A9D" w:rsidR="003A6C12" w:rsidRPr="007F2770" w:rsidRDefault="00BC006C" w:rsidP="00B03AC8">
            <w:pPr>
              <w:pStyle w:val="TAL"/>
            </w:pPr>
            <w:ins w:id="14029" w:author="24.501_CR5647R1_(Rel-18)_TEI18, 5MBS" w:date="2023-09-16T23:33:00Z">
              <w:r w:rsidRPr="007F2770">
                <w:t xml:space="preserve">octet </w:t>
              </w:r>
              <w:r>
                <w:t>(</w:t>
              </w:r>
              <w:r w:rsidRPr="007F2770">
                <w:t>s+6</w:t>
              </w:r>
              <w:r>
                <w:t>)</w:t>
              </w:r>
              <w:r w:rsidRPr="007F2770">
                <w:t>*</w:t>
              </w:r>
            </w:ins>
            <w:del w:id="14030" w:author="24.501_CR5647R1_(Rel-18)_TEI18, 5MBS" w:date="2023-09-16T23:33:00Z">
              <w:r w:rsidR="003A6C12" w:rsidRPr="007F2770" w:rsidDel="00BC006C">
                <w:delText>octet s+6*</w:delText>
              </w:r>
            </w:del>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r w:rsidRPr="007F2770">
        <w:t>Figure 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gridSpan w:val="2"/>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27A9A35E" w:rsidR="003A6C12" w:rsidRPr="007F2770" w:rsidRDefault="00BC006C" w:rsidP="00B03AC8">
            <w:pPr>
              <w:pStyle w:val="TAL"/>
            </w:pPr>
            <w:ins w:id="14031" w:author="24.501_CR5647R1_(Rel-18)_TEI18, 5MBS" w:date="2023-09-16T23:34:00Z">
              <w:r w:rsidRPr="007F2770">
                <w:t xml:space="preserve">octet </w:t>
              </w:r>
              <w:r>
                <w:t>(</w:t>
              </w:r>
              <w:r w:rsidRPr="007F2770">
                <w:t>s+1</w:t>
              </w:r>
              <w:r>
                <w:t>)</w:t>
              </w:r>
              <w:r w:rsidRPr="007F2770">
                <w:t>*</w:t>
              </w:r>
            </w:ins>
            <w:del w:id="14032" w:author="24.501_CR5647R1_(Rel-18)_TEI18, 5MBS" w:date="2023-09-16T23:34:00Z">
              <w:r w:rsidR="003A6C12" w:rsidRPr="007F2770" w:rsidDel="00BC006C">
                <w:delText>octet s+1*</w:delText>
              </w:r>
            </w:del>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r w:rsidRPr="007F2770">
        <w:t>Figure 9.11.4.31.9: MBS timers for MBS timer indication = "MBS back-off timer"</w:t>
      </w:r>
    </w:p>
    <w:p w14:paraId="55FA422B" w14:textId="41E7BD7F" w:rsidR="00EF23D5" w:rsidRPr="007F2770" w:rsidDel="00BC006C" w:rsidRDefault="00EF23D5" w:rsidP="00EF23D5">
      <w:pPr>
        <w:pStyle w:val="TF"/>
        <w:rPr>
          <w:del w:id="14033" w:author="24.501_CR5647R1_(Rel-18)_TEI18, 5MBS" w:date="2023-09-16T23:34: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7F2770" w:rsidDel="00BC006C" w14:paraId="2B572D7A" w14:textId="5FD612E5" w:rsidTr="00CA66DA">
        <w:trPr>
          <w:cantSplit/>
          <w:jc w:val="center"/>
          <w:del w:id="14034" w:author="24.501_CR5647R1_(Rel-18)_TEI18, 5MBS" w:date="2023-09-16T23:34:00Z"/>
        </w:trPr>
        <w:tc>
          <w:tcPr>
            <w:tcW w:w="709" w:type="dxa"/>
            <w:tcBorders>
              <w:top w:val="nil"/>
              <w:left w:val="nil"/>
              <w:bottom w:val="single" w:sz="4" w:space="0" w:color="auto"/>
              <w:right w:val="nil"/>
            </w:tcBorders>
          </w:tcPr>
          <w:p w14:paraId="7CC93E90" w14:textId="0B3618A6" w:rsidR="00EF23D5" w:rsidRPr="007F2770" w:rsidDel="00BC006C" w:rsidRDefault="00EF23D5" w:rsidP="00CA66DA">
            <w:pPr>
              <w:pStyle w:val="TAC"/>
              <w:rPr>
                <w:del w:id="14035" w:author="24.501_CR5647R1_(Rel-18)_TEI18, 5MBS" w:date="2023-09-16T23:34:00Z"/>
                <w:szCs w:val="18"/>
              </w:rPr>
            </w:pPr>
            <w:del w:id="14036" w:author="24.501_CR5647R1_(Rel-18)_TEI18, 5MBS" w:date="2023-09-16T23:34:00Z">
              <w:r w:rsidRPr="007F2770" w:rsidDel="00BC006C">
                <w:rPr>
                  <w:szCs w:val="18"/>
                </w:rPr>
                <w:delText>8</w:delText>
              </w:r>
            </w:del>
          </w:p>
        </w:tc>
        <w:tc>
          <w:tcPr>
            <w:tcW w:w="709" w:type="dxa"/>
            <w:tcBorders>
              <w:top w:val="nil"/>
              <w:left w:val="nil"/>
              <w:bottom w:val="single" w:sz="4" w:space="0" w:color="auto"/>
              <w:right w:val="nil"/>
            </w:tcBorders>
          </w:tcPr>
          <w:p w14:paraId="4F721D70" w14:textId="31C57E77" w:rsidR="00EF23D5" w:rsidRPr="007F2770" w:rsidDel="00BC006C" w:rsidRDefault="00EF23D5" w:rsidP="00CA66DA">
            <w:pPr>
              <w:pStyle w:val="TAC"/>
              <w:rPr>
                <w:del w:id="14037" w:author="24.501_CR5647R1_(Rel-18)_TEI18, 5MBS" w:date="2023-09-16T23:34:00Z"/>
                <w:szCs w:val="18"/>
              </w:rPr>
            </w:pPr>
            <w:del w:id="14038" w:author="24.501_CR5647R1_(Rel-18)_TEI18, 5MBS" w:date="2023-09-16T23:34:00Z">
              <w:r w:rsidRPr="007F2770" w:rsidDel="00BC006C">
                <w:rPr>
                  <w:szCs w:val="18"/>
                </w:rPr>
                <w:delText>7</w:delText>
              </w:r>
            </w:del>
          </w:p>
        </w:tc>
        <w:tc>
          <w:tcPr>
            <w:tcW w:w="709" w:type="dxa"/>
            <w:tcBorders>
              <w:top w:val="nil"/>
              <w:left w:val="nil"/>
              <w:bottom w:val="single" w:sz="4" w:space="0" w:color="auto"/>
              <w:right w:val="nil"/>
            </w:tcBorders>
          </w:tcPr>
          <w:p w14:paraId="67E026BB" w14:textId="67114789" w:rsidR="00EF23D5" w:rsidRPr="007F2770" w:rsidDel="00BC006C" w:rsidRDefault="00EF23D5" w:rsidP="00CA66DA">
            <w:pPr>
              <w:pStyle w:val="TAC"/>
              <w:rPr>
                <w:del w:id="14039" w:author="24.501_CR5647R1_(Rel-18)_TEI18, 5MBS" w:date="2023-09-16T23:34:00Z"/>
                <w:szCs w:val="18"/>
              </w:rPr>
            </w:pPr>
            <w:del w:id="14040" w:author="24.501_CR5647R1_(Rel-18)_TEI18, 5MBS" w:date="2023-09-16T23:34:00Z">
              <w:r w:rsidRPr="007F2770" w:rsidDel="00BC006C">
                <w:rPr>
                  <w:szCs w:val="18"/>
                </w:rPr>
                <w:delText>6</w:delText>
              </w:r>
            </w:del>
          </w:p>
        </w:tc>
        <w:tc>
          <w:tcPr>
            <w:tcW w:w="709" w:type="dxa"/>
            <w:tcBorders>
              <w:top w:val="nil"/>
              <w:left w:val="nil"/>
              <w:bottom w:val="single" w:sz="4" w:space="0" w:color="auto"/>
              <w:right w:val="nil"/>
            </w:tcBorders>
          </w:tcPr>
          <w:p w14:paraId="1D3AB3FE" w14:textId="16F2FCC5" w:rsidR="00EF23D5" w:rsidRPr="007F2770" w:rsidDel="00BC006C" w:rsidRDefault="00EF23D5" w:rsidP="00CA66DA">
            <w:pPr>
              <w:pStyle w:val="TAC"/>
              <w:rPr>
                <w:del w:id="14041" w:author="24.501_CR5647R1_(Rel-18)_TEI18, 5MBS" w:date="2023-09-16T23:34:00Z"/>
                <w:szCs w:val="18"/>
              </w:rPr>
            </w:pPr>
            <w:del w:id="14042" w:author="24.501_CR5647R1_(Rel-18)_TEI18, 5MBS" w:date="2023-09-16T23:34:00Z">
              <w:r w:rsidRPr="007F2770" w:rsidDel="00BC006C">
                <w:rPr>
                  <w:szCs w:val="18"/>
                </w:rPr>
                <w:delText>5</w:delText>
              </w:r>
            </w:del>
          </w:p>
        </w:tc>
        <w:tc>
          <w:tcPr>
            <w:tcW w:w="709" w:type="dxa"/>
            <w:tcBorders>
              <w:top w:val="nil"/>
              <w:left w:val="nil"/>
              <w:bottom w:val="single" w:sz="4" w:space="0" w:color="auto"/>
              <w:right w:val="nil"/>
            </w:tcBorders>
          </w:tcPr>
          <w:p w14:paraId="7017EBDD" w14:textId="2B1F23A0" w:rsidR="00EF23D5" w:rsidRPr="007F2770" w:rsidDel="00BC006C" w:rsidRDefault="00EF23D5" w:rsidP="00CA66DA">
            <w:pPr>
              <w:pStyle w:val="TAC"/>
              <w:rPr>
                <w:del w:id="14043" w:author="24.501_CR5647R1_(Rel-18)_TEI18, 5MBS" w:date="2023-09-16T23:34:00Z"/>
                <w:szCs w:val="18"/>
              </w:rPr>
            </w:pPr>
            <w:del w:id="14044" w:author="24.501_CR5647R1_(Rel-18)_TEI18, 5MBS" w:date="2023-09-16T23:34:00Z">
              <w:r w:rsidRPr="007F2770" w:rsidDel="00BC006C">
                <w:rPr>
                  <w:szCs w:val="18"/>
                </w:rPr>
                <w:delText>4</w:delText>
              </w:r>
            </w:del>
          </w:p>
        </w:tc>
        <w:tc>
          <w:tcPr>
            <w:tcW w:w="709" w:type="dxa"/>
            <w:tcBorders>
              <w:top w:val="nil"/>
              <w:left w:val="nil"/>
              <w:bottom w:val="single" w:sz="4" w:space="0" w:color="auto"/>
              <w:right w:val="nil"/>
            </w:tcBorders>
          </w:tcPr>
          <w:p w14:paraId="60C08042" w14:textId="6305FBB9" w:rsidR="00EF23D5" w:rsidRPr="007F2770" w:rsidDel="00BC006C" w:rsidRDefault="00EF23D5" w:rsidP="00CA66DA">
            <w:pPr>
              <w:pStyle w:val="TAC"/>
              <w:rPr>
                <w:del w:id="14045" w:author="24.501_CR5647R1_(Rel-18)_TEI18, 5MBS" w:date="2023-09-16T23:34:00Z"/>
                <w:szCs w:val="18"/>
              </w:rPr>
            </w:pPr>
            <w:del w:id="14046" w:author="24.501_CR5647R1_(Rel-18)_TEI18, 5MBS" w:date="2023-09-16T23:34:00Z">
              <w:r w:rsidRPr="007F2770" w:rsidDel="00BC006C">
                <w:rPr>
                  <w:szCs w:val="18"/>
                </w:rPr>
                <w:delText>3</w:delText>
              </w:r>
            </w:del>
          </w:p>
        </w:tc>
        <w:tc>
          <w:tcPr>
            <w:tcW w:w="709" w:type="dxa"/>
            <w:tcBorders>
              <w:top w:val="nil"/>
              <w:left w:val="nil"/>
              <w:bottom w:val="single" w:sz="4" w:space="0" w:color="auto"/>
              <w:right w:val="nil"/>
            </w:tcBorders>
          </w:tcPr>
          <w:p w14:paraId="5405514C" w14:textId="7250A1F8" w:rsidR="00EF23D5" w:rsidRPr="007F2770" w:rsidDel="00BC006C" w:rsidRDefault="00EF23D5" w:rsidP="00CA66DA">
            <w:pPr>
              <w:pStyle w:val="TAC"/>
              <w:rPr>
                <w:del w:id="14047" w:author="24.501_CR5647R1_(Rel-18)_TEI18, 5MBS" w:date="2023-09-16T23:34:00Z"/>
                <w:szCs w:val="18"/>
              </w:rPr>
            </w:pPr>
            <w:del w:id="14048" w:author="24.501_CR5647R1_(Rel-18)_TEI18, 5MBS" w:date="2023-09-16T23:34:00Z">
              <w:r w:rsidRPr="007F2770" w:rsidDel="00BC006C">
                <w:rPr>
                  <w:szCs w:val="18"/>
                </w:rPr>
                <w:delText>2</w:delText>
              </w:r>
            </w:del>
          </w:p>
        </w:tc>
        <w:tc>
          <w:tcPr>
            <w:tcW w:w="709" w:type="dxa"/>
            <w:tcBorders>
              <w:top w:val="nil"/>
              <w:left w:val="nil"/>
              <w:bottom w:val="single" w:sz="4" w:space="0" w:color="auto"/>
              <w:right w:val="nil"/>
            </w:tcBorders>
          </w:tcPr>
          <w:p w14:paraId="6B0CAAF8" w14:textId="56375AAA" w:rsidR="00EF23D5" w:rsidRPr="007F2770" w:rsidDel="00BC006C" w:rsidRDefault="00EF23D5" w:rsidP="00CA66DA">
            <w:pPr>
              <w:pStyle w:val="TAC"/>
              <w:rPr>
                <w:del w:id="14049" w:author="24.501_CR5647R1_(Rel-18)_TEI18, 5MBS" w:date="2023-09-16T23:34:00Z"/>
                <w:szCs w:val="18"/>
              </w:rPr>
            </w:pPr>
            <w:del w:id="14050" w:author="24.501_CR5647R1_(Rel-18)_TEI18, 5MBS" w:date="2023-09-16T23:34:00Z">
              <w:r w:rsidRPr="007F2770" w:rsidDel="00BC006C">
                <w:rPr>
                  <w:szCs w:val="18"/>
                </w:rPr>
                <w:delText>1</w:delText>
              </w:r>
            </w:del>
          </w:p>
        </w:tc>
        <w:tc>
          <w:tcPr>
            <w:tcW w:w="1134" w:type="dxa"/>
            <w:tcBorders>
              <w:top w:val="nil"/>
              <w:left w:val="nil"/>
              <w:bottom w:val="nil"/>
              <w:right w:val="nil"/>
            </w:tcBorders>
          </w:tcPr>
          <w:p w14:paraId="6007EE8B" w14:textId="249E169C" w:rsidR="00EF23D5" w:rsidRPr="007F2770" w:rsidDel="00BC006C" w:rsidRDefault="00EF23D5" w:rsidP="00CA66DA">
            <w:pPr>
              <w:pStyle w:val="TAL"/>
              <w:rPr>
                <w:del w:id="14051" w:author="24.501_CR5647R1_(Rel-18)_TEI18, 5MBS" w:date="2023-09-16T23:34:00Z"/>
                <w:szCs w:val="18"/>
              </w:rPr>
            </w:pPr>
          </w:p>
        </w:tc>
      </w:tr>
      <w:tr w:rsidR="00EF23D5" w:rsidRPr="007F2770" w:rsidDel="00BC006C" w14:paraId="50845A04" w14:textId="7B072F7F" w:rsidTr="00CA66DA">
        <w:trPr>
          <w:cantSplit/>
          <w:jc w:val="center"/>
          <w:del w:id="14052" w:author="24.501_CR5647R1_(Rel-18)_TEI18, 5MBS" w:date="2023-09-16T23:34:00Z"/>
        </w:trPr>
        <w:tc>
          <w:tcPr>
            <w:tcW w:w="5672" w:type="dxa"/>
            <w:gridSpan w:val="8"/>
            <w:tcBorders>
              <w:top w:val="single" w:sz="4" w:space="0" w:color="auto"/>
              <w:left w:val="single" w:sz="4" w:space="0" w:color="auto"/>
              <w:bottom w:val="single" w:sz="4" w:space="0" w:color="auto"/>
              <w:right w:val="single" w:sz="4" w:space="0" w:color="auto"/>
            </w:tcBorders>
          </w:tcPr>
          <w:p w14:paraId="4A787923" w14:textId="51D6685F" w:rsidR="00EF23D5" w:rsidRPr="007F2770" w:rsidDel="00BC006C" w:rsidRDefault="00EF23D5" w:rsidP="00CA66DA">
            <w:pPr>
              <w:pStyle w:val="TAC"/>
              <w:rPr>
                <w:del w:id="14053" w:author="24.501_CR5647R1_(Rel-18)_TEI18, 5MBS" w:date="2023-09-16T23:34:00Z"/>
                <w:szCs w:val="18"/>
              </w:rPr>
            </w:pPr>
            <w:del w:id="14054" w:author="24.501_CR5647R1_(Rel-18)_TEI18, 5MBS" w:date="2023-09-16T23:34:00Z">
              <w:r w:rsidRPr="007F2770" w:rsidDel="00BC006C">
                <w:rPr>
                  <w:szCs w:val="18"/>
                </w:rPr>
                <w:delText>Number of MBS security keys sets</w:delText>
              </w:r>
            </w:del>
          </w:p>
        </w:tc>
        <w:tc>
          <w:tcPr>
            <w:tcW w:w="1134" w:type="dxa"/>
            <w:tcBorders>
              <w:top w:val="nil"/>
              <w:left w:val="single" w:sz="4" w:space="0" w:color="auto"/>
              <w:bottom w:val="nil"/>
              <w:right w:val="nil"/>
            </w:tcBorders>
          </w:tcPr>
          <w:p w14:paraId="0ACC0910" w14:textId="1BB14740" w:rsidR="00EF23D5" w:rsidRPr="007F2770" w:rsidDel="00BC006C" w:rsidRDefault="00EF23D5" w:rsidP="00CA66DA">
            <w:pPr>
              <w:pStyle w:val="TAL"/>
              <w:rPr>
                <w:del w:id="14055" w:author="24.501_CR5647R1_(Rel-18)_TEI18, 5MBS" w:date="2023-09-16T23:34:00Z"/>
                <w:szCs w:val="18"/>
              </w:rPr>
            </w:pPr>
            <w:del w:id="14056" w:author="24.501_CR5647R1_(Rel-18)_TEI18, 5MBS" w:date="2023-09-16T23:34:00Z">
              <w:r w:rsidRPr="007F2770" w:rsidDel="00BC006C">
                <w:rPr>
                  <w:szCs w:val="18"/>
                </w:rPr>
                <w:delText>octet i+1*</w:delText>
              </w:r>
            </w:del>
          </w:p>
        </w:tc>
      </w:tr>
      <w:tr w:rsidR="00EF23D5" w:rsidRPr="007F2770" w:rsidDel="00BC006C" w14:paraId="3A84923B" w14:textId="5F727DE2" w:rsidTr="00CA66DA">
        <w:trPr>
          <w:cantSplit/>
          <w:trHeight w:val="631"/>
          <w:jc w:val="center"/>
          <w:del w:id="14057" w:author="24.501_CR5647R1_(Rel-18)_TEI18, 5MBS" w:date="2023-09-16T23:34:00Z"/>
        </w:trPr>
        <w:tc>
          <w:tcPr>
            <w:tcW w:w="5672" w:type="dxa"/>
            <w:gridSpan w:val="8"/>
            <w:tcBorders>
              <w:top w:val="single" w:sz="4" w:space="0" w:color="auto"/>
              <w:right w:val="single" w:sz="4" w:space="0" w:color="auto"/>
            </w:tcBorders>
          </w:tcPr>
          <w:p w14:paraId="007E35EE" w14:textId="5DB625C1" w:rsidR="00EF23D5" w:rsidRPr="007F2770" w:rsidDel="00BC006C" w:rsidRDefault="00EF23D5" w:rsidP="00CA66DA">
            <w:pPr>
              <w:pStyle w:val="TAC"/>
              <w:rPr>
                <w:del w:id="14058" w:author="24.501_CR5647R1_(Rel-18)_TEI18, 5MBS" w:date="2023-09-16T23:34:00Z"/>
                <w:szCs w:val="18"/>
              </w:rPr>
            </w:pPr>
          </w:p>
          <w:p w14:paraId="04E7A336" w14:textId="55297DBA" w:rsidR="00EF23D5" w:rsidRPr="007F2770" w:rsidDel="00BC006C" w:rsidRDefault="00EF23D5" w:rsidP="00CA66DA">
            <w:pPr>
              <w:pStyle w:val="TAC"/>
              <w:rPr>
                <w:del w:id="14059" w:author="24.501_CR5647R1_(Rel-18)_TEI18, 5MBS" w:date="2023-09-16T23:34:00Z"/>
                <w:szCs w:val="18"/>
              </w:rPr>
            </w:pPr>
            <w:del w:id="14060" w:author="24.501_CR5647R1_(Rel-18)_TEI18, 5MBS" w:date="2023-09-16T23:34:00Z">
              <w:r w:rsidRPr="007F2770" w:rsidDel="00BC006C">
                <w:rPr>
                  <w:szCs w:val="18"/>
                </w:rPr>
                <w:delText>MBS security keys set 1</w:delText>
              </w:r>
            </w:del>
          </w:p>
        </w:tc>
        <w:tc>
          <w:tcPr>
            <w:tcW w:w="1134" w:type="dxa"/>
            <w:tcBorders>
              <w:top w:val="nil"/>
              <w:left w:val="single" w:sz="4" w:space="0" w:color="auto"/>
              <w:bottom w:val="nil"/>
              <w:right w:val="nil"/>
            </w:tcBorders>
          </w:tcPr>
          <w:p w14:paraId="456D077D" w14:textId="454E326C" w:rsidR="00EF23D5" w:rsidRPr="007F2770" w:rsidDel="00BC006C" w:rsidRDefault="00EF23D5" w:rsidP="00CA66DA">
            <w:pPr>
              <w:pStyle w:val="TAL"/>
              <w:rPr>
                <w:del w:id="14061" w:author="24.501_CR5647R1_(Rel-18)_TEI18, 5MBS" w:date="2023-09-16T23:34:00Z"/>
              </w:rPr>
            </w:pPr>
            <w:del w:id="14062" w:author="24.501_CR5647R1_(Rel-18)_TEI18, 5MBS" w:date="2023-09-16T23:34:00Z">
              <w:r w:rsidRPr="007F2770" w:rsidDel="00BC006C">
                <w:delText>octet i+2*</w:delText>
              </w:r>
            </w:del>
          </w:p>
          <w:p w14:paraId="02C52694" w14:textId="63F12B47" w:rsidR="00EF23D5" w:rsidRPr="007F2770" w:rsidDel="00BC006C" w:rsidRDefault="00EF23D5" w:rsidP="00CA66DA">
            <w:pPr>
              <w:pStyle w:val="TAL"/>
              <w:rPr>
                <w:del w:id="14063" w:author="24.501_CR5647R1_(Rel-18)_TEI18, 5MBS" w:date="2023-09-16T23:34:00Z"/>
              </w:rPr>
            </w:pPr>
          </w:p>
          <w:p w14:paraId="6065C006" w14:textId="0E7CA92B" w:rsidR="00EF23D5" w:rsidRPr="007F2770" w:rsidDel="00BC006C" w:rsidRDefault="00EF23D5" w:rsidP="00CA66DA">
            <w:pPr>
              <w:pStyle w:val="TAL"/>
              <w:rPr>
                <w:del w:id="14064" w:author="24.501_CR5647R1_(Rel-18)_TEI18, 5MBS" w:date="2023-09-16T23:34:00Z"/>
              </w:rPr>
            </w:pPr>
            <w:del w:id="14065" w:author="24.501_CR5647R1_(Rel-18)_TEI18, 5MBS" w:date="2023-09-16T23:34:00Z">
              <w:r w:rsidRPr="007F2770" w:rsidDel="00BC006C">
                <w:delText>octet t*</w:delText>
              </w:r>
            </w:del>
          </w:p>
        </w:tc>
      </w:tr>
      <w:tr w:rsidR="00EF23D5" w:rsidRPr="007F2770" w:rsidDel="00BC006C" w14:paraId="30B53A8C" w14:textId="65773D2C" w:rsidTr="00CA66DA">
        <w:trPr>
          <w:cantSplit/>
          <w:trHeight w:val="641"/>
          <w:jc w:val="center"/>
          <w:del w:id="14066" w:author="24.501_CR5647R1_(Rel-18)_TEI18, 5MBS" w:date="2023-09-16T23:34:00Z"/>
        </w:trPr>
        <w:tc>
          <w:tcPr>
            <w:tcW w:w="5672" w:type="dxa"/>
            <w:gridSpan w:val="8"/>
            <w:tcBorders>
              <w:top w:val="single" w:sz="4" w:space="0" w:color="auto"/>
              <w:right w:val="single" w:sz="4" w:space="0" w:color="auto"/>
            </w:tcBorders>
          </w:tcPr>
          <w:p w14:paraId="0AEAA912" w14:textId="465427D5" w:rsidR="00EF23D5" w:rsidRPr="007F2770" w:rsidDel="00BC006C" w:rsidRDefault="00EF23D5" w:rsidP="00CA66DA">
            <w:pPr>
              <w:pStyle w:val="TAC"/>
              <w:rPr>
                <w:del w:id="14067" w:author="24.501_CR5647R1_(Rel-18)_TEI18, 5MBS" w:date="2023-09-16T23:34:00Z"/>
                <w:szCs w:val="18"/>
              </w:rPr>
            </w:pPr>
          </w:p>
          <w:p w14:paraId="6764BD87" w14:textId="1451650A" w:rsidR="00EF23D5" w:rsidRPr="007F2770" w:rsidDel="00BC006C" w:rsidRDefault="00EF23D5" w:rsidP="00CA66DA">
            <w:pPr>
              <w:pStyle w:val="TAC"/>
              <w:rPr>
                <w:del w:id="14068" w:author="24.501_CR5647R1_(Rel-18)_TEI18, 5MBS" w:date="2023-09-16T23:34:00Z"/>
                <w:szCs w:val="18"/>
              </w:rPr>
            </w:pPr>
            <w:del w:id="14069" w:author="24.501_CR5647R1_(Rel-18)_TEI18, 5MBS" w:date="2023-09-16T23:34:00Z">
              <w:r w:rsidRPr="007F2770" w:rsidDel="00BC006C">
                <w:rPr>
                  <w:szCs w:val="18"/>
                </w:rPr>
                <w:delText>MBS security keys set 2</w:delText>
              </w:r>
            </w:del>
          </w:p>
        </w:tc>
        <w:tc>
          <w:tcPr>
            <w:tcW w:w="1134" w:type="dxa"/>
            <w:tcBorders>
              <w:top w:val="nil"/>
              <w:left w:val="single" w:sz="4" w:space="0" w:color="auto"/>
              <w:bottom w:val="nil"/>
              <w:right w:val="nil"/>
            </w:tcBorders>
          </w:tcPr>
          <w:p w14:paraId="1EC7C168" w14:textId="74B19065" w:rsidR="00EF23D5" w:rsidRPr="007F2770" w:rsidDel="00BC006C" w:rsidRDefault="00EF23D5" w:rsidP="00CA66DA">
            <w:pPr>
              <w:pStyle w:val="TAL"/>
              <w:rPr>
                <w:del w:id="14070" w:author="24.501_CR5647R1_(Rel-18)_TEI18, 5MBS" w:date="2023-09-16T23:34:00Z"/>
              </w:rPr>
            </w:pPr>
            <w:del w:id="14071" w:author="24.501_CR5647R1_(Rel-18)_TEI18, 5MBS" w:date="2023-09-16T23:34:00Z">
              <w:r w:rsidRPr="007F2770" w:rsidDel="00BC006C">
                <w:delText>octet t+1*</w:delText>
              </w:r>
            </w:del>
          </w:p>
          <w:p w14:paraId="705372B1" w14:textId="5AFD7B82" w:rsidR="00EF23D5" w:rsidRPr="007F2770" w:rsidDel="00BC006C" w:rsidRDefault="00EF23D5" w:rsidP="00CA66DA">
            <w:pPr>
              <w:pStyle w:val="TAL"/>
              <w:rPr>
                <w:del w:id="14072" w:author="24.501_CR5647R1_(Rel-18)_TEI18, 5MBS" w:date="2023-09-16T23:34:00Z"/>
              </w:rPr>
            </w:pPr>
          </w:p>
          <w:p w14:paraId="4C63EE2E" w14:textId="202924D8" w:rsidR="00EF23D5" w:rsidRPr="007F2770" w:rsidDel="00BC006C" w:rsidRDefault="00EF23D5" w:rsidP="00CA66DA">
            <w:pPr>
              <w:pStyle w:val="TAL"/>
              <w:rPr>
                <w:del w:id="14073" w:author="24.501_CR5647R1_(Rel-18)_TEI18, 5MBS" w:date="2023-09-16T23:34:00Z"/>
              </w:rPr>
            </w:pPr>
            <w:del w:id="14074" w:author="24.501_CR5647R1_(Rel-18)_TEI18, 5MBS" w:date="2023-09-16T23:34:00Z">
              <w:r w:rsidRPr="007F2770" w:rsidDel="00BC006C">
                <w:delText>octet g*</w:delText>
              </w:r>
            </w:del>
          </w:p>
        </w:tc>
      </w:tr>
      <w:tr w:rsidR="00EF23D5" w:rsidRPr="007F2770" w:rsidDel="00BC006C" w14:paraId="47F4C685" w14:textId="5CE8E6F5" w:rsidTr="00CA66DA">
        <w:trPr>
          <w:cantSplit/>
          <w:trHeight w:val="641"/>
          <w:jc w:val="center"/>
          <w:del w:id="14075" w:author="24.501_CR5647R1_(Rel-18)_TEI18, 5MBS" w:date="2023-09-16T23:34:00Z"/>
        </w:trPr>
        <w:tc>
          <w:tcPr>
            <w:tcW w:w="5672" w:type="dxa"/>
            <w:gridSpan w:val="8"/>
            <w:tcBorders>
              <w:top w:val="single" w:sz="4" w:space="0" w:color="auto"/>
              <w:left w:val="single" w:sz="4" w:space="0" w:color="auto"/>
              <w:bottom w:val="single" w:sz="4" w:space="0" w:color="auto"/>
              <w:right w:val="single" w:sz="4" w:space="0" w:color="auto"/>
            </w:tcBorders>
          </w:tcPr>
          <w:p w14:paraId="3393CC8D" w14:textId="2A729E7F" w:rsidR="00EF23D5" w:rsidRPr="007F2770" w:rsidDel="00BC006C" w:rsidRDefault="00EF23D5" w:rsidP="00CA66DA">
            <w:pPr>
              <w:pStyle w:val="TAC"/>
              <w:rPr>
                <w:del w:id="14076" w:author="24.501_CR5647R1_(Rel-18)_TEI18, 5MBS" w:date="2023-09-16T23:34:00Z"/>
                <w:szCs w:val="18"/>
              </w:rPr>
            </w:pPr>
          </w:p>
          <w:p w14:paraId="481AFFD5" w14:textId="04052830" w:rsidR="00EF23D5" w:rsidRPr="007F2770" w:rsidDel="00BC006C" w:rsidRDefault="00EF23D5" w:rsidP="00CA66DA">
            <w:pPr>
              <w:pStyle w:val="TAC"/>
              <w:rPr>
                <w:del w:id="14077" w:author="24.501_CR5647R1_(Rel-18)_TEI18, 5MBS" w:date="2023-09-16T23:34:00Z"/>
                <w:szCs w:val="18"/>
              </w:rPr>
            </w:pPr>
            <w:del w:id="14078" w:author="24.501_CR5647R1_(Rel-18)_TEI18, 5MBS" w:date="2023-09-16T23:34:00Z">
              <w:r w:rsidRPr="007F2770" w:rsidDel="00BC006C">
                <w:rPr>
                  <w:szCs w:val="18"/>
                </w:rPr>
                <w:delText>…</w:delText>
              </w:r>
            </w:del>
          </w:p>
        </w:tc>
        <w:tc>
          <w:tcPr>
            <w:tcW w:w="1134" w:type="dxa"/>
            <w:tcBorders>
              <w:top w:val="nil"/>
              <w:left w:val="single" w:sz="4" w:space="0" w:color="auto"/>
              <w:bottom w:val="nil"/>
              <w:right w:val="nil"/>
            </w:tcBorders>
          </w:tcPr>
          <w:p w14:paraId="4ED57A93" w14:textId="34D8D30B" w:rsidR="00EF23D5" w:rsidRPr="007F2770" w:rsidDel="00BC006C" w:rsidRDefault="00EF23D5" w:rsidP="00CA66DA">
            <w:pPr>
              <w:pStyle w:val="TAL"/>
              <w:rPr>
                <w:del w:id="14079" w:author="24.501_CR5647R1_(Rel-18)_TEI18, 5MBS" w:date="2023-09-16T23:34:00Z"/>
              </w:rPr>
            </w:pPr>
            <w:del w:id="14080" w:author="24.501_CR5647R1_(Rel-18)_TEI18, 5MBS" w:date="2023-09-16T23:34:00Z">
              <w:r w:rsidRPr="007F2770" w:rsidDel="00BC006C">
                <w:delText>octet g+1*</w:delText>
              </w:r>
            </w:del>
          </w:p>
          <w:p w14:paraId="6ECC3E54" w14:textId="7D250CC2" w:rsidR="00EF23D5" w:rsidRPr="007F2770" w:rsidDel="00BC006C" w:rsidRDefault="00EF23D5" w:rsidP="00CA66DA">
            <w:pPr>
              <w:pStyle w:val="TAL"/>
              <w:rPr>
                <w:del w:id="14081" w:author="24.501_CR5647R1_(Rel-18)_TEI18, 5MBS" w:date="2023-09-16T23:34:00Z"/>
              </w:rPr>
            </w:pPr>
          </w:p>
          <w:p w14:paraId="2C80100E" w14:textId="459E1719" w:rsidR="00EF23D5" w:rsidRPr="007F2770" w:rsidDel="00BC006C" w:rsidRDefault="00EF23D5" w:rsidP="00CA66DA">
            <w:pPr>
              <w:pStyle w:val="TAL"/>
              <w:rPr>
                <w:del w:id="14082" w:author="24.501_CR5647R1_(Rel-18)_TEI18, 5MBS" w:date="2023-09-16T23:34:00Z"/>
              </w:rPr>
            </w:pPr>
            <w:del w:id="14083" w:author="24.501_CR5647R1_(Rel-18)_TEI18, 5MBS" w:date="2023-09-16T23:34:00Z">
              <w:r w:rsidRPr="007F2770" w:rsidDel="00BC006C">
                <w:delText>octet v*</w:delText>
              </w:r>
            </w:del>
          </w:p>
        </w:tc>
      </w:tr>
      <w:tr w:rsidR="00EF23D5" w:rsidRPr="007F2770" w:rsidDel="00BC006C" w14:paraId="461FA8CE" w14:textId="194C60AB" w:rsidTr="00CA66DA">
        <w:trPr>
          <w:cantSplit/>
          <w:trHeight w:val="641"/>
          <w:jc w:val="center"/>
          <w:del w:id="14084" w:author="24.501_CR5647R1_(Rel-18)_TEI18, 5MBS" w:date="2023-09-16T23:34:00Z"/>
        </w:trPr>
        <w:tc>
          <w:tcPr>
            <w:tcW w:w="5672" w:type="dxa"/>
            <w:gridSpan w:val="8"/>
            <w:tcBorders>
              <w:top w:val="single" w:sz="4" w:space="0" w:color="auto"/>
              <w:left w:val="single" w:sz="4" w:space="0" w:color="auto"/>
              <w:bottom w:val="single" w:sz="4" w:space="0" w:color="auto"/>
              <w:right w:val="single" w:sz="4" w:space="0" w:color="auto"/>
            </w:tcBorders>
          </w:tcPr>
          <w:p w14:paraId="1470C991" w14:textId="6DF12CC7" w:rsidR="00EF23D5" w:rsidRPr="007F2770" w:rsidDel="00BC006C" w:rsidRDefault="00EF23D5" w:rsidP="00CA66DA">
            <w:pPr>
              <w:pStyle w:val="TAC"/>
              <w:rPr>
                <w:del w:id="14085" w:author="24.501_CR5647R1_(Rel-18)_TEI18, 5MBS" w:date="2023-09-16T23:34:00Z"/>
                <w:szCs w:val="18"/>
              </w:rPr>
            </w:pPr>
          </w:p>
          <w:p w14:paraId="45F16CB5" w14:textId="063C2C23" w:rsidR="00EF23D5" w:rsidRPr="007F2770" w:rsidDel="00BC006C" w:rsidRDefault="00EF23D5" w:rsidP="00CA66DA">
            <w:pPr>
              <w:pStyle w:val="TAC"/>
              <w:rPr>
                <w:del w:id="14086" w:author="24.501_CR5647R1_(Rel-18)_TEI18, 5MBS" w:date="2023-09-16T23:34:00Z"/>
                <w:szCs w:val="18"/>
              </w:rPr>
            </w:pPr>
            <w:del w:id="14087" w:author="24.501_CR5647R1_(Rel-18)_TEI18, 5MBS" w:date="2023-09-16T23:34:00Z">
              <w:r w:rsidRPr="007F2770" w:rsidDel="00BC006C">
                <w:rPr>
                  <w:szCs w:val="18"/>
                </w:rPr>
                <w:delText>MBS security keys set q</w:delText>
              </w:r>
            </w:del>
          </w:p>
        </w:tc>
        <w:tc>
          <w:tcPr>
            <w:tcW w:w="1134" w:type="dxa"/>
            <w:tcBorders>
              <w:top w:val="nil"/>
              <w:left w:val="single" w:sz="4" w:space="0" w:color="auto"/>
              <w:bottom w:val="nil"/>
              <w:right w:val="nil"/>
            </w:tcBorders>
          </w:tcPr>
          <w:p w14:paraId="59E43BF6" w14:textId="3D73DFAD" w:rsidR="00EF23D5" w:rsidRPr="007F2770" w:rsidDel="00BC006C" w:rsidRDefault="00EF23D5" w:rsidP="00CA66DA">
            <w:pPr>
              <w:pStyle w:val="TAL"/>
              <w:rPr>
                <w:del w:id="14088" w:author="24.501_CR5647R1_(Rel-18)_TEI18, 5MBS" w:date="2023-09-16T23:34:00Z"/>
              </w:rPr>
            </w:pPr>
            <w:del w:id="14089" w:author="24.501_CR5647R1_(Rel-18)_TEI18, 5MBS" w:date="2023-09-16T23:34:00Z">
              <w:r w:rsidRPr="007F2770" w:rsidDel="00BC006C">
                <w:delText>octet v+1*</w:delText>
              </w:r>
            </w:del>
          </w:p>
          <w:p w14:paraId="23DD2EE6" w14:textId="2158BF93" w:rsidR="00EF23D5" w:rsidRPr="007F2770" w:rsidDel="00BC006C" w:rsidRDefault="00EF23D5" w:rsidP="00CA66DA">
            <w:pPr>
              <w:pStyle w:val="TAL"/>
              <w:rPr>
                <w:del w:id="14090" w:author="24.501_CR5647R1_(Rel-18)_TEI18, 5MBS" w:date="2023-09-16T23:34:00Z"/>
              </w:rPr>
            </w:pPr>
          </w:p>
          <w:p w14:paraId="775D01EC" w14:textId="54A000D2" w:rsidR="00EF23D5" w:rsidRPr="007F2770" w:rsidDel="00BC006C" w:rsidRDefault="00EF23D5" w:rsidP="00CA66DA">
            <w:pPr>
              <w:pStyle w:val="TAL"/>
              <w:rPr>
                <w:del w:id="14091" w:author="24.501_CR5647R1_(Rel-18)_TEI18, 5MBS" w:date="2023-09-16T23:34:00Z"/>
              </w:rPr>
            </w:pPr>
            <w:del w:id="14092" w:author="24.501_CR5647R1_(Rel-18)_TEI18, 5MBS" w:date="2023-09-16T23:34:00Z">
              <w:r w:rsidRPr="007F2770" w:rsidDel="00BC006C">
                <w:delText>octet e*</w:delText>
              </w:r>
            </w:del>
          </w:p>
        </w:tc>
      </w:tr>
    </w:tbl>
    <w:p w14:paraId="479BBA3B" w14:textId="22253493" w:rsidR="00EF23D5" w:rsidRPr="007F2770" w:rsidDel="00BC006C" w:rsidRDefault="00EF23D5" w:rsidP="00EF23D5">
      <w:pPr>
        <w:pStyle w:val="TAN"/>
        <w:rPr>
          <w:del w:id="14093" w:author="24.501_CR5647R1_(Rel-18)_TEI18, 5MBS" w:date="2023-09-16T23:34:00Z"/>
          <w:szCs w:val="18"/>
        </w:rPr>
      </w:pPr>
    </w:p>
    <w:p w14:paraId="3C4449A4" w14:textId="31DC6595" w:rsidR="00EF23D5" w:rsidRPr="007F2770" w:rsidDel="00BC006C" w:rsidRDefault="00EF23D5" w:rsidP="00EF23D5">
      <w:pPr>
        <w:pStyle w:val="TF"/>
        <w:rPr>
          <w:del w:id="14094" w:author="24.501_CR5647R1_(Rel-18)_TEI18, 5MBS" w:date="2023-09-16T23:34:00Z"/>
        </w:rPr>
      </w:pPr>
      <w:del w:id="14095" w:author="24.501_CR5647R1_(Rel-18)_TEI18, 5MBS" w:date="2023-09-16T23:34:00Z">
        <w:r w:rsidRPr="007F2770" w:rsidDel="00BC006C">
          <w:delText>Figure 9.11.4.31.10: MBS security container</w:delText>
        </w:r>
      </w:del>
    </w:p>
    <w:p w14:paraId="3BAB3FEE" w14:textId="77777777" w:rsidR="00BC006C" w:rsidRPr="007F2770" w:rsidRDefault="00BC006C" w:rsidP="00BC006C">
      <w:pPr>
        <w:pStyle w:val="TF"/>
        <w:rPr>
          <w:ins w:id="14096" w:author="24.501_CR5647R1_(Rel-18)_TEI18, 5MBS" w:date="2023-09-16T23:34: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3B1C20">
        <w:trPr>
          <w:cantSplit/>
          <w:jc w:val="center"/>
          <w:ins w:id="14097" w:author="24.501_CR5647R1_(Rel-18)_TEI18, 5MBS" w:date="2023-09-16T23:34:00Z"/>
        </w:trPr>
        <w:tc>
          <w:tcPr>
            <w:tcW w:w="709" w:type="dxa"/>
            <w:tcBorders>
              <w:top w:val="nil"/>
              <w:left w:val="nil"/>
              <w:bottom w:val="single" w:sz="4" w:space="0" w:color="auto"/>
              <w:right w:val="nil"/>
            </w:tcBorders>
          </w:tcPr>
          <w:p w14:paraId="33C07098" w14:textId="77777777" w:rsidR="00BC006C" w:rsidRPr="007F2770" w:rsidRDefault="00BC006C" w:rsidP="003B1C20">
            <w:pPr>
              <w:pStyle w:val="TAC"/>
              <w:rPr>
                <w:ins w:id="14098" w:author="24.501_CR5647R1_(Rel-18)_TEI18, 5MBS" w:date="2023-09-16T23:34:00Z"/>
                <w:szCs w:val="18"/>
              </w:rPr>
            </w:pPr>
            <w:ins w:id="14099" w:author="24.501_CR5647R1_(Rel-18)_TEI18, 5MBS" w:date="2023-09-16T23:34:00Z">
              <w:r w:rsidRPr="007F2770">
                <w:rPr>
                  <w:szCs w:val="18"/>
                </w:rPr>
                <w:t>8</w:t>
              </w:r>
            </w:ins>
          </w:p>
        </w:tc>
        <w:tc>
          <w:tcPr>
            <w:tcW w:w="709" w:type="dxa"/>
            <w:tcBorders>
              <w:top w:val="nil"/>
              <w:left w:val="nil"/>
              <w:bottom w:val="single" w:sz="4" w:space="0" w:color="auto"/>
              <w:right w:val="nil"/>
            </w:tcBorders>
          </w:tcPr>
          <w:p w14:paraId="78AC369B" w14:textId="77777777" w:rsidR="00BC006C" w:rsidRPr="007F2770" w:rsidRDefault="00BC006C" w:rsidP="003B1C20">
            <w:pPr>
              <w:pStyle w:val="TAC"/>
              <w:rPr>
                <w:ins w:id="14100" w:author="24.501_CR5647R1_(Rel-18)_TEI18, 5MBS" w:date="2023-09-16T23:34:00Z"/>
                <w:szCs w:val="18"/>
              </w:rPr>
            </w:pPr>
            <w:ins w:id="14101" w:author="24.501_CR5647R1_(Rel-18)_TEI18, 5MBS" w:date="2023-09-16T23:34:00Z">
              <w:r w:rsidRPr="007F2770">
                <w:rPr>
                  <w:szCs w:val="18"/>
                </w:rPr>
                <w:t>7</w:t>
              </w:r>
            </w:ins>
          </w:p>
        </w:tc>
        <w:tc>
          <w:tcPr>
            <w:tcW w:w="709" w:type="dxa"/>
            <w:tcBorders>
              <w:top w:val="nil"/>
              <w:left w:val="nil"/>
              <w:bottom w:val="single" w:sz="4" w:space="0" w:color="auto"/>
              <w:right w:val="nil"/>
            </w:tcBorders>
          </w:tcPr>
          <w:p w14:paraId="01B7CBC7" w14:textId="77777777" w:rsidR="00BC006C" w:rsidRPr="007F2770" w:rsidRDefault="00BC006C" w:rsidP="003B1C20">
            <w:pPr>
              <w:pStyle w:val="TAC"/>
              <w:rPr>
                <w:ins w:id="14102" w:author="24.501_CR5647R1_(Rel-18)_TEI18, 5MBS" w:date="2023-09-16T23:34:00Z"/>
                <w:szCs w:val="18"/>
              </w:rPr>
            </w:pPr>
            <w:ins w:id="14103" w:author="24.501_CR5647R1_(Rel-18)_TEI18, 5MBS" w:date="2023-09-16T23:34:00Z">
              <w:r w:rsidRPr="007F2770">
                <w:rPr>
                  <w:szCs w:val="18"/>
                </w:rPr>
                <w:t>6</w:t>
              </w:r>
            </w:ins>
          </w:p>
        </w:tc>
        <w:tc>
          <w:tcPr>
            <w:tcW w:w="709" w:type="dxa"/>
            <w:tcBorders>
              <w:top w:val="nil"/>
              <w:left w:val="nil"/>
              <w:bottom w:val="single" w:sz="4" w:space="0" w:color="auto"/>
              <w:right w:val="nil"/>
            </w:tcBorders>
          </w:tcPr>
          <w:p w14:paraId="03114153" w14:textId="77777777" w:rsidR="00BC006C" w:rsidRPr="007F2770" w:rsidRDefault="00BC006C" w:rsidP="003B1C20">
            <w:pPr>
              <w:pStyle w:val="TAC"/>
              <w:rPr>
                <w:ins w:id="14104" w:author="24.501_CR5647R1_(Rel-18)_TEI18, 5MBS" w:date="2023-09-16T23:34:00Z"/>
                <w:szCs w:val="18"/>
              </w:rPr>
            </w:pPr>
            <w:ins w:id="14105" w:author="24.501_CR5647R1_(Rel-18)_TEI18, 5MBS" w:date="2023-09-16T23:34:00Z">
              <w:r w:rsidRPr="007F2770">
                <w:rPr>
                  <w:szCs w:val="18"/>
                </w:rPr>
                <w:t>5</w:t>
              </w:r>
            </w:ins>
          </w:p>
        </w:tc>
        <w:tc>
          <w:tcPr>
            <w:tcW w:w="709" w:type="dxa"/>
            <w:tcBorders>
              <w:top w:val="nil"/>
              <w:left w:val="nil"/>
              <w:bottom w:val="single" w:sz="4" w:space="0" w:color="auto"/>
              <w:right w:val="nil"/>
            </w:tcBorders>
          </w:tcPr>
          <w:p w14:paraId="4803D130" w14:textId="77777777" w:rsidR="00BC006C" w:rsidRPr="007F2770" w:rsidRDefault="00BC006C" w:rsidP="003B1C20">
            <w:pPr>
              <w:pStyle w:val="TAC"/>
              <w:rPr>
                <w:ins w:id="14106" w:author="24.501_CR5647R1_(Rel-18)_TEI18, 5MBS" w:date="2023-09-16T23:34:00Z"/>
                <w:szCs w:val="18"/>
              </w:rPr>
            </w:pPr>
            <w:ins w:id="14107" w:author="24.501_CR5647R1_(Rel-18)_TEI18, 5MBS" w:date="2023-09-16T23:34:00Z">
              <w:r w:rsidRPr="007F2770">
                <w:rPr>
                  <w:szCs w:val="18"/>
                </w:rPr>
                <w:t>4</w:t>
              </w:r>
            </w:ins>
          </w:p>
        </w:tc>
        <w:tc>
          <w:tcPr>
            <w:tcW w:w="709" w:type="dxa"/>
            <w:tcBorders>
              <w:top w:val="nil"/>
              <w:left w:val="nil"/>
              <w:bottom w:val="single" w:sz="4" w:space="0" w:color="auto"/>
              <w:right w:val="nil"/>
            </w:tcBorders>
          </w:tcPr>
          <w:p w14:paraId="557D0C94" w14:textId="77777777" w:rsidR="00BC006C" w:rsidRPr="007F2770" w:rsidRDefault="00BC006C" w:rsidP="003B1C20">
            <w:pPr>
              <w:pStyle w:val="TAC"/>
              <w:rPr>
                <w:ins w:id="14108" w:author="24.501_CR5647R1_(Rel-18)_TEI18, 5MBS" w:date="2023-09-16T23:34:00Z"/>
                <w:szCs w:val="18"/>
              </w:rPr>
            </w:pPr>
            <w:ins w:id="14109" w:author="24.501_CR5647R1_(Rel-18)_TEI18, 5MBS" w:date="2023-09-16T23:34:00Z">
              <w:r w:rsidRPr="007F2770">
                <w:rPr>
                  <w:szCs w:val="18"/>
                </w:rPr>
                <w:t>3</w:t>
              </w:r>
            </w:ins>
          </w:p>
        </w:tc>
        <w:tc>
          <w:tcPr>
            <w:tcW w:w="709" w:type="dxa"/>
            <w:tcBorders>
              <w:top w:val="nil"/>
              <w:left w:val="nil"/>
              <w:bottom w:val="single" w:sz="4" w:space="0" w:color="auto"/>
              <w:right w:val="nil"/>
            </w:tcBorders>
          </w:tcPr>
          <w:p w14:paraId="39585C6A" w14:textId="77777777" w:rsidR="00BC006C" w:rsidRPr="007F2770" w:rsidRDefault="00BC006C" w:rsidP="003B1C20">
            <w:pPr>
              <w:pStyle w:val="TAC"/>
              <w:rPr>
                <w:ins w:id="14110" w:author="24.501_CR5647R1_(Rel-18)_TEI18, 5MBS" w:date="2023-09-16T23:34:00Z"/>
                <w:szCs w:val="18"/>
              </w:rPr>
            </w:pPr>
            <w:ins w:id="14111" w:author="24.501_CR5647R1_(Rel-18)_TEI18, 5MBS" w:date="2023-09-16T23:34:00Z">
              <w:r w:rsidRPr="007F2770">
                <w:rPr>
                  <w:szCs w:val="18"/>
                </w:rPr>
                <w:t>2</w:t>
              </w:r>
            </w:ins>
          </w:p>
        </w:tc>
        <w:tc>
          <w:tcPr>
            <w:tcW w:w="709" w:type="dxa"/>
            <w:tcBorders>
              <w:top w:val="nil"/>
              <w:left w:val="nil"/>
              <w:bottom w:val="single" w:sz="4" w:space="0" w:color="auto"/>
              <w:right w:val="nil"/>
            </w:tcBorders>
          </w:tcPr>
          <w:p w14:paraId="0DDE0F66" w14:textId="77777777" w:rsidR="00BC006C" w:rsidRPr="007F2770" w:rsidRDefault="00BC006C" w:rsidP="003B1C20">
            <w:pPr>
              <w:pStyle w:val="TAC"/>
              <w:rPr>
                <w:ins w:id="14112" w:author="24.501_CR5647R1_(Rel-18)_TEI18, 5MBS" w:date="2023-09-16T23:34:00Z"/>
                <w:szCs w:val="18"/>
              </w:rPr>
            </w:pPr>
            <w:ins w:id="14113" w:author="24.501_CR5647R1_(Rel-18)_TEI18, 5MBS" w:date="2023-09-16T23:34:00Z">
              <w:r w:rsidRPr="007F2770">
                <w:rPr>
                  <w:szCs w:val="18"/>
                </w:rPr>
                <w:t>1</w:t>
              </w:r>
            </w:ins>
          </w:p>
        </w:tc>
        <w:tc>
          <w:tcPr>
            <w:tcW w:w="1134" w:type="dxa"/>
            <w:tcBorders>
              <w:top w:val="nil"/>
              <w:left w:val="nil"/>
              <w:bottom w:val="nil"/>
              <w:right w:val="nil"/>
            </w:tcBorders>
          </w:tcPr>
          <w:p w14:paraId="1B017B12" w14:textId="77777777" w:rsidR="00BC006C" w:rsidRPr="007F2770" w:rsidRDefault="00BC006C" w:rsidP="003B1C20">
            <w:pPr>
              <w:pStyle w:val="TAL"/>
              <w:rPr>
                <w:ins w:id="14114" w:author="24.501_CR5647R1_(Rel-18)_TEI18, 5MBS" w:date="2023-09-16T23:34:00Z"/>
                <w:szCs w:val="18"/>
              </w:rPr>
            </w:pPr>
          </w:p>
        </w:tc>
      </w:tr>
      <w:tr w:rsidR="00BC006C" w:rsidRPr="007F2770" w14:paraId="3221A38E" w14:textId="77777777" w:rsidTr="003B1C20">
        <w:trPr>
          <w:cantSplit/>
          <w:jc w:val="center"/>
          <w:ins w:id="14115" w:author="24.501_CR5647R1_(Rel-18)_TEI18, 5MBS" w:date="2023-09-16T23:34:00Z"/>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3B1C20">
            <w:pPr>
              <w:pStyle w:val="TAC"/>
              <w:rPr>
                <w:ins w:id="14116" w:author="24.501_CR5647R1_(Rel-18)_TEI18, 5MBS" w:date="2023-09-16T23:34:00Z"/>
                <w:szCs w:val="18"/>
              </w:rPr>
            </w:pPr>
            <w:ins w:id="14117" w:author="24.501_CR5647R1_(Rel-18)_TEI18, 5MBS" w:date="2023-09-16T23:34:00Z">
              <w:r w:rsidRPr="007F2770">
                <w:rPr>
                  <w:szCs w:val="18"/>
                </w:rPr>
                <w:t>Number of MBS security keys sets</w:t>
              </w:r>
            </w:ins>
          </w:p>
        </w:tc>
        <w:tc>
          <w:tcPr>
            <w:tcW w:w="1134" w:type="dxa"/>
            <w:tcBorders>
              <w:top w:val="nil"/>
              <w:left w:val="single" w:sz="4" w:space="0" w:color="auto"/>
              <w:bottom w:val="nil"/>
              <w:right w:val="nil"/>
            </w:tcBorders>
          </w:tcPr>
          <w:p w14:paraId="4556E87B" w14:textId="77777777" w:rsidR="00BC006C" w:rsidRPr="007F2770" w:rsidRDefault="00BC006C" w:rsidP="003B1C20">
            <w:pPr>
              <w:pStyle w:val="TAL"/>
              <w:rPr>
                <w:ins w:id="14118" w:author="24.501_CR5647R1_(Rel-18)_TEI18, 5MBS" w:date="2023-09-16T23:34:00Z"/>
                <w:szCs w:val="18"/>
              </w:rPr>
            </w:pPr>
            <w:ins w:id="14119" w:author="24.501_CR5647R1_(Rel-18)_TEI18, 5MBS" w:date="2023-09-16T23:34:00Z">
              <w:r w:rsidRPr="007F2770">
                <w:rPr>
                  <w:szCs w:val="18"/>
                </w:rPr>
                <w:t xml:space="preserve">Octet </w:t>
              </w:r>
              <w:r>
                <w:rPr>
                  <w:szCs w:val="18"/>
                </w:rPr>
                <w:t>(</w:t>
              </w:r>
              <w:r w:rsidRPr="007F2770">
                <w:rPr>
                  <w:szCs w:val="18"/>
                </w:rPr>
                <w:t>i+1</w:t>
              </w:r>
              <w:r>
                <w:rPr>
                  <w:szCs w:val="18"/>
                </w:rPr>
                <w:t>)</w:t>
              </w:r>
              <w:r w:rsidRPr="007F2770">
                <w:rPr>
                  <w:szCs w:val="18"/>
                </w:rPr>
                <w:t>*</w:t>
              </w:r>
            </w:ins>
          </w:p>
        </w:tc>
      </w:tr>
      <w:tr w:rsidR="00BC006C" w:rsidRPr="007F2770" w14:paraId="52BBAC90" w14:textId="77777777" w:rsidTr="003B1C20">
        <w:trPr>
          <w:cantSplit/>
          <w:trHeight w:val="631"/>
          <w:jc w:val="center"/>
          <w:ins w:id="14120" w:author="24.501_CR5647R1_(Rel-18)_TEI18, 5MBS" w:date="2023-09-16T23:34:00Z"/>
        </w:trPr>
        <w:tc>
          <w:tcPr>
            <w:tcW w:w="5672" w:type="dxa"/>
            <w:gridSpan w:val="8"/>
            <w:tcBorders>
              <w:top w:val="single" w:sz="4" w:space="0" w:color="auto"/>
              <w:right w:val="single" w:sz="4" w:space="0" w:color="auto"/>
            </w:tcBorders>
          </w:tcPr>
          <w:p w14:paraId="4F8C5581" w14:textId="77777777" w:rsidR="00BC006C" w:rsidRPr="007F2770" w:rsidRDefault="00BC006C" w:rsidP="003B1C20">
            <w:pPr>
              <w:pStyle w:val="TAC"/>
              <w:rPr>
                <w:ins w:id="14121" w:author="24.501_CR5647R1_(Rel-18)_TEI18, 5MBS" w:date="2023-09-16T23:34:00Z"/>
                <w:szCs w:val="18"/>
              </w:rPr>
            </w:pPr>
          </w:p>
          <w:p w14:paraId="55B90450" w14:textId="77777777" w:rsidR="00BC006C" w:rsidRPr="007F2770" w:rsidRDefault="00BC006C" w:rsidP="003B1C20">
            <w:pPr>
              <w:pStyle w:val="TAC"/>
              <w:rPr>
                <w:ins w:id="14122" w:author="24.501_CR5647R1_(Rel-18)_TEI18, 5MBS" w:date="2023-09-16T23:34:00Z"/>
                <w:szCs w:val="18"/>
              </w:rPr>
            </w:pPr>
            <w:ins w:id="14123" w:author="24.501_CR5647R1_(Rel-18)_TEI18, 5MBS" w:date="2023-09-16T23:34:00Z">
              <w:r w:rsidRPr="007F2770">
                <w:rPr>
                  <w:szCs w:val="18"/>
                </w:rPr>
                <w:t>MBS security keys set 1</w:t>
              </w:r>
            </w:ins>
          </w:p>
        </w:tc>
        <w:tc>
          <w:tcPr>
            <w:tcW w:w="1134" w:type="dxa"/>
            <w:tcBorders>
              <w:top w:val="nil"/>
              <w:left w:val="single" w:sz="4" w:space="0" w:color="auto"/>
              <w:bottom w:val="nil"/>
              <w:right w:val="nil"/>
            </w:tcBorders>
          </w:tcPr>
          <w:p w14:paraId="35E751B9" w14:textId="77777777" w:rsidR="00BC006C" w:rsidRPr="007F2770" w:rsidRDefault="00BC006C" w:rsidP="003B1C20">
            <w:pPr>
              <w:pStyle w:val="TAL"/>
              <w:rPr>
                <w:ins w:id="14124" w:author="24.501_CR5647R1_(Rel-18)_TEI18, 5MBS" w:date="2023-09-16T23:34:00Z"/>
              </w:rPr>
            </w:pPr>
            <w:ins w:id="14125" w:author="24.501_CR5647R1_(Rel-18)_TEI18, 5MBS" w:date="2023-09-16T23:34:00Z">
              <w:r w:rsidRPr="007F2770">
                <w:t xml:space="preserve">octet </w:t>
              </w:r>
              <w:r>
                <w:t>(</w:t>
              </w:r>
              <w:r w:rsidRPr="007F2770">
                <w:t>i+2</w:t>
              </w:r>
              <w:r>
                <w:t>)</w:t>
              </w:r>
              <w:r w:rsidRPr="007F2770">
                <w:t>*</w:t>
              </w:r>
            </w:ins>
          </w:p>
          <w:p w14:paraId="0636E5D3" w14:textId="77777777" w:rsidR="00BC006C" w:rsidRPr="007F2770" w:rsidRDefault="00BC006C" w:rsidP="003B1C20">
            <w:pPr>
              <w:pStyle w:val="TAL"/>
              <w:rPr>
                <w:ins w:id="14126" w:author="24.501_CR5647R1_(Rel-18)_TEI18, 5MBS" w:date="2023-09-16T23:34:00Z"/>
              </w:rPr>
            </w:pPr>
          </w:p>
          <w:p w14:paraId="031B8B4D" w14:textId="77777777" w:rsidR="00BC006C" w:rsidRPr="007F2770" w:rsidRDefault="00BC006C" w:rsidP="003B1C20">
            <w:pPr>
              <w:pStyle w:val="TAL"/>
              <w:rPr>
                <w:ins w:id="14127" w:author="24.501_CR5647R1_(Rel-18)_TEI18, 5MBS" w:date="2023-09-16T23:34:00Z"/>
              </w:rPr>
            </w:pPr>
            <w:ins w:id="14128" w:author="24.501_CR5647R1_(Rel-18)_TEI18, 5MBS" w:date="2023-09-16T23:34:00Z">
              <w:r w:rsidRPr="007F2770">
                <w:t>octet t*</w:t>
              </w:r>
            </w:ins>
          </w:p>
        </w:tc>
      </w:tr>
      <w:tr w:rsidR="00BC006C" w:rsidRPr="007F2770" w14:paraId="48FE6EE7" w14:textId="77777777" w:rsidTr="003B1C20">
        <w:trPr>
          <w:cantSplit/>
          <w:trHeight w:val="641"/>
          <w:jc w:val="center"/>
          <w:ins w:id="14129" w:author="24.501_CR5647R1_(Rel-18)_TEI18, 5MBS" w:date="2023-09-16T23:34:00Z"/>
        </w:trPr>
        <w:tc>
          <w:tcPr>
            <w:tcW w:w="5672" w:type="dxa"/>
            <w:gridSpan w:val="8"/>
            <w:tcBorders>
              <w:top w:val="single" w:sz="4" w:space="0" w:color="auto"/>
              <w:right w:val="single" w:sz="4" w:space="0" w:color="auto"/>
            </w:tcBorders>
          </w:tcPr>
          <w:p w14:paraId="04D7F4DF" w14:textId="77777777" w:rsidR="00BC006C" w:rsidRPr="007F2770" w:rsidRDefault="00BC006C" w:rsidP="003B1C20">
            <w:pPr>
              <w:pStyle w:val="TAC"/>
              <w:rPr>
                <w:ins w:id="14130" w:author="24.501_CR5647R1_(Rel-18)_TEI18, 5MBS" w:date="2023-09-16T23:34:00Z"/>
                <w:szCs w:val="18"/>
              </w:rPr>
            </w:pPr>
          </w:p>
          <w:p w14:paraId="6BD9D059" w14:textId="77777777" w:rsidR="00BC006C" w:rsidRPr="007F2770" w:rsidRDefault="00BC006C" w:rsidP="003B1C20">
            <w:pPr>
              <w:pStyle w:val="TAC"/>
              <w:rPr>
                <w:ins w:id="14131" w:author="24.501_CR5647R1_(Rel-18)_TEI18, 5MBS" w:date="2023-09-16T23:34:00Z"/>
                <w:szCs w:val="18"/>
              </w:rPr>
            </w:pPr>
            <w:ins w:id="14132" w:author="24.501_CR5647R1_(Rel-18)_TEI18, 5MBS" w:date="2023-09-16T23:34:00Z">
              <w:r w:rsidRPr="007F2770">
                <w:rPr>
                  <w:szCs w:val="18"/>
                </w:rPr>
                <w:t>MBS security keys set 2</w:t>
              </w:r>
            </w:ins>
          </w:p>
        </w:tc>
        <w:tc>
          <w:tcPr>
            <w:tcW w:w="1134" w:type="dxa"/>
            <w:tcBorders>
              <w:top w:val="nil"/>
              <w:left w:val="single" w:sz="4" w:space="0" w:color="auto"/>
              <w:bottom w:val="nil"/>
              <w:right w:val="nil"/>
            </w:tcBorders>
          </w:tcPr>
          <w:p w14:paraId="1E1ACF29" w14:textId="77777777" w:rsidR="00BC006C" w:rsidRPr="007F2770" w:rsidRDefault="00BC006C" w:rsidP="003B1C20">
            <w:pPr>
              <w:pStyle w:val="TAL"/>
              <w:rPr>
                <w:ins w:id="14133" w:author="24.501_CR5647R1_(Rel-18)_TEI18, 5MBS" w:date="2023-09-16T23:34:00Z"/>
              </w:rPr>
            </w:pPr>
            <w:ins w:id="14134" w:author="24.501_CR5647R1_(Rel-18)_TEI18, 5MBS" w:date="2023-09-16T23:34:00Z">
              <w:r w:rsidRPr="007F2770">
                <w:t xml:space="preserve">octet </w:t>
              </w:r>
              <w:r>
                <w:t>(</w:t>
              </w:r>
              <w:r w:rsidRPr="007F2770">
                <w:t>t+1</w:t>
              </w:r>
              <w:r>
                <w:t>)</w:t>
              </w:r>
              <w:r w:rsidRPr="007F2770">
                <w:t>*</w:t>
              </w:r>
            </w:ins>
          </w:p>
          <w:p w14:paraId="058A0FDF" w14:textId="77777777" w:rsidR="00BC006C" w:rsidRPr="007F2770" w:rsidRDefault="00BC006C" w:rsidP="003B1C20">
            <w:pPr>
              <w:pStyle w:val="TAL"/>
              <w:rPr>
                <w:ins w:id="14135" w:author="24.501_CR5647R1_(Rel-18)_TEI18, 5MBS" w:date="2023-09-16T23:34:00Z"/>
              </w:rPr>
            </w:pPr>
          </w:p>
          <w:p w14:paraId="1C8F856D" w14:textId="77777777" w:rsidR="00BC006C" w:rsidRPr="007F2770" w:rsidRDefault="00BC006C" w:rsidP="003B1C20">
            <w:pPr>
              <w:pStyle w:val="TAL"/>
              <w:rPr>
                <w:ins w:id="14136" w:author="24.501_CR5647R1_(Rel-18)_TEI18, 5MBS" w:date="2023-09-16T23:34:00Z"/>
              </w:rPr>
            </w:pPr>
            <w:ins w:id="14137" w:author="24.501_CR5647R1_(Rel-18)_TEI18, 5MBS" w:date="2023-09-16T23:34:00Z">
              <w:r w:rsidRPr="007F2770">
                <w:t>octet g*</w:t>
              </w:r>
            </w:ins>
          </w:p>
        </w:tc>
      </w:tr>
      <w:tr w:rsidR="00BC006C" w:rsidRPr="007F2770" w14:paraId="0E40EF0B" w14:textId="77777777" w:rsidTr="003B1C20">
        <w:trPr>
          <w:cantSplit/>
          <w:trHeight w:val="641"/>
          <w:jc w:val="center"/>
          <w:ins w:id="14138" w:author="24.501_CR5647R1_(Rel-18)_TEI18, 5MBS" w:date="2023-09-16T23:34:00Z"/>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3B1C20">
            <w:pPr>
              <w:pStyle w:val="TAC"/>
              <w:rPr>
                <w:ins w:id="14139" w:author="24.501_CR5647R1_(Rel-18)_TEI18, 5MBS" w:date="2023-09-16T23:34:00Z"/>
                <w:szCs w:val="18"/>
              </w:rPr>
            </w:pPr>
          </w:p>
          <w:p w14:paraId="41AD4A65" w14:textId="77777777" w:rsidR="00BC006C" w:rsidRPr="007F2770" w:rsidRDefault="00BC006C" w:rsidP="003B1C20">
            <w:pPr>
              <w:pStyle w:val="TAC"/>
              <w:rPr>
                <w:ins w:id="14140" w:author="24.501_CR5647R1_(Rel-18)_TEI18, 5MBS" w:date="2023-09-16T23:34:00Z"/>
                <w:szCs w:val="18"/>
              </w:rPr>
            </w:pPr>
            <w:ins w:id="14141" w:author="24.501_CR5647R1_(Rel-18)_TEI18, 5MBS" w:date="2023-09-16T23:34:00Z">
              <w:r w:rsidRPr="007F2770">
                <w:rPr>
                  <w:szCs w:val="18"/>
                </w:rPr>
                <w:t>…</w:t>
              </w:r>
            </w:ins>
          </w:p>
        </w:tc>
        <w:tc>
          <w:tcPr>
            <w:tcW w:w="1134" w:type="dxa"/>
            <w:tcBorders>
              <w:top w:val="nil"/>
              <w:left w:val="single" w:sz="4" w:space="0" w:color="auto"/>
              <w:bottom w:val="nil"/>
              <w:right w:val="nil"/>
            </w:tcBorders>
          </w:tcPr>
          <w:p w14:paraId="300BEE57" w14:textId="77777777" w:rsidR="00BC006C" w:rsidRPr="007F2770" w:rsidRDefault="00BC006C" w:rsidP="003B1C20">
            <w:pPr>
              <w:pStyle w:val="TAL"/>
              <w:rPr>
                <w:ins w:id="14142" w:author="24.501_CR5647R1_(Rel-18)_TEI18, 5MBS" w:date="2023-09-16T23:34:00Z"/>
              </w:rPr>
            </w:pPr>
            <w:ins w:id="14143" w:author="24.501_CR5647R1_(Rel-18)_TEI18, 5MBS" w:date="2023-09-16T23:34:00Z">
              <w:r w:rsidRPr="007F2770">
                <w:t xml:space="preserve">octet </w:t>
              </w:r>
              <w:r>
                <w:t>(</w:t>
              </w:r>
              <w:r w:rsidRPr="007F2770">
                <w:t>g+1</w:t>
              </w:r>
              <w:r>
                <w:t>)</w:t>
              </w:r>
              <w:r w:rsidRPr="007F2770">
                <w:t>*</w:t>
              </w:r>
            </w:ins>
          </w:p>
          <w:p w14:paraId="54C35DCA" w14:textId="77777777" w:rsidR="00BC006C" w:rsidRPr="007F2770" w:rsidRDefault="00BC006C" w:rsidP="003B1C20">
            <w:pPr>
              <w:pStyle w:val="TAL"/>
              <w:rPr>
                <w:ins w:id="14144" w:author="24.501_CR5647R1_(Rel-18)_TEI18, 5MBS" w:date="2023-09-16T23:34:00Z"/>
              </w:rPr>
            </w:pPr>
          </w:p>
          <w:p w14:paraId="65F1F495" w14:textId="77777777" w:rsidR="00BC006C" w:rsidRPr="007F2770" w:rsidRDefault="00BC006C" w:rsidP="003B1C20">
            <w:pPr>
              <w:pStyle w:val="TAL"/>
              <w:rPr>
                <w:ins w:id="14145" w:author="24.501_CR5647R1_(Rel-18)_TEI18, 5MBS" w:date="2023-09-16T23:34:00Z"/>
              </w:rPr>
            </w:pPr>
            <w:ins w:id="14146" w:author="24.501_CR5647R1_(Rel-18)_TEI18, 5MBS" w:date="2023-09-16T23:34:00Z">
              <w:r w:rsidRPr="007F2770">
                <w:t>octet v*</w:t>
              </w:r>
            </w:ins>
          </w:p>
        </w:tc>
      </w:tr>
      <w:tr w:rsidR="00BC006C" w:rsidRPr="007F2770" w14:paraId="7F589598" w14:textId="77777777" w:rsidTr="003B1C20">
        <w:trPr>
          <w:cantSplit/>
          <w:trHeight w:val="641"/>
          <w:jc w:val="center"/>
          <w:ins w:id="14147" w:author="24.501_CR5647R1_(Rel-18)_TEI18, 5MBS" w:date="2023-09-16T23:34:00Z"/>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3B1C20">
            <w:pPr>
              <w:pStyle w:val="TAC"/>
              <w:rPr>
                <w:ins w:id="14148" w:author="24.501_CR5647R1_(Rel-18)_TEI18, 5MBS" w:date="2023-09-16T23:34:00Z"/>
                <w:szCs w:val="18"/>
              </w:rPr>
            </w:pPr>
          </w:p>
          <w:p w14:paraId="047DFE2D" w14:textId="77777777" w:rsidR="00BC006C" w:rsidRPr="007F2770" w:rsidRDefault="00BC006C" w:rsidP="003B1C20">
            <w:pPr>
              <w:pStyle w:val="TAC"/>
              <w:rPr>
                <w:ins w:id="14149" w:author="24.501_CR5647R1_(Rel-18)_TEI18, 5MBS" w:date="2023-09-16T23:34:00Z"/>
                <w:szCs w:val="18"/>
              </w:rPr>
            </w:pPr>
            <w:ins w:id="14150" w:author="24.501_CR5647R1_(Rel-18)_TEI18, 5MBS" w:date="2023-09-16T23:34:00Z">
              <w:r w:rsidRPr="007F2770">
                <w:rPr>
                  <w:szCs w:val="18"/>
                </w:rPr>
                <w:t>MBS security keys set q</w:t>
              </w:r>
            </w:ins>
          </w:p>
        </w:tc>
        <w:tc>
          <w:tcPr>
            <w:tcW w:w="1134" w:type="dxa"/>
            <w:tcBorders>
              <w:top w:val="nil"/>
              <w:left w:val="single" w:sz="4" w:space="0" w:color="auto"/>
              <w:bottom w:val="nil"/>
              <w:right w:val="nil"/>
            </w:tcBorders>
          </w:tcPr>
          <w:p w14:paraId="708CA431" w14:textId="77777777" w:rsidR="00BC006C" w:rsidRPr="007F2770" w:rsidRDefault="00BC006C" w:rsidP="003B1C20">
            <w:pPr>
              <w:pStyle w:val="TAL"/>
              <w:rPr>
                <w:ins w:id="14151" w:author="24.501_CR5647R1_(Rel-18)_TEI18, 5MBS" w:date="2023-09-16T23:34:00Z"/>
              </w:rPr>
            </w:pPr>
            <w:ins w:id="14152" w:author="24.501_CR5647R1_(Rel-18)_TEI18, 5MBS" w:date="2023-09-16T23:34:00Z">
              <w:r w:rsidRPr="007F2770">
                <w:t xml:space="preserve">octet </w:t>
              </w:r>
              <w:r>
                <w:t>(</w:t>
              </w:r>
              <w:r w:rsidRPr="007F2770">
                <w:t>v+1</w:t>
              </w:r>
              <w:r>
                <w:t>)</w:t>
              </w:r>
              <w:r w:rsidRPr="007F2770">
                <w:t>*</w:t>
              </w:r>
            </w:ins>
          </w:p>
          <w:p w14:paraId="5E83CD35" w14:textId="77777777" w:rsidR="00BC006C" w:rsidRPr="007F2770" w:rsidRDefault="00BC006C" w:rsidP="003B1C20">
            <w:pPr>
              <w:pStyle w:val="TAL"/>
              <w:rPr>
                <w:ins w:id="14153" w:author="24.501_CR5647R1_(Rel-18)_TEI18, 5MBS" w:date="2023-09-16T23:34:00Z"/>
              </w:rPr>
            </w:pPr>
          </w:p>
          <w:p w14:paraId="01644931" w14:textId="77777777" w:rsidR="00BC006C" w:rsidRPr="007F2770" w:rsidRDefault="00BC006C" w:rsidP="003B1C20">
            <w:pPr>
              <w:pStyle w:val="TAL"/>
              <w:rPr>
                <w:ins w:id="14154" w:author="24.501_CR5647R1_(Rel-18)_TEI18, 5MBS" w:date="2023-09-16T23:34:00Z"/>
              </w:rPr>
            </w:pPr>
            <w:ins w:id="14155" w:author="24.501_CR5647R1_(Rel-18)_TEI18, 5MBS" w:date="2023-09-16T23:34:00Z">
              <w:r w:rsidRPr="007F2770">
                <w:t>octet e*</w:t>
              </w:r>
            </w:ins>
          </w:p>
        </w:tc>
      </w:tr>
    </w:tbl>
    <w:p w14:paraId="046FDC4A" w14:textId="77777777" w:rsidR="00BC006C" w:rsidRPr="007F2770" w:rsidRDefault="00BC006C" w:rsidP="00BC006C">
      <w:pPr>
        <w:pStyle w:val="TAN"/>
        <w:rPr>
          <w:ins w:id="14156" w:author="24.501_CR5647R1_(Rel-18)_TEI18, 5MBS" w:date="2023-09-16T23:34:00Z"/>
          <w:szCs w:val="18"/>
        </w:rPr>
      </w:pPr>
    </w:p>
    <w:p w14:paraId="5262A978" w14:textId="77777777" w:rsidR="00BC006C" w:rsidRPr="007F2770" w:rsidRDefault="00BC006C" w:rsidP="00BC006C">
      <w:pPr>
        <w:pStyle w:val="TF"/>
        <w:rPr>
          <w:ins w:id="14157" w:author="24.501_CR5647R1_(Rel-18)_TEI18, 5MBS" w:date="2023-09-16T23:34:00Z"/>
        </w:rPr>
      </w:pPr>
      <w:ins w:id="14158" w:author="24.501_CR5647R1_(Rel-18)_TEI18, 5MBS" w:date="2023-09-16T23:34:00Z">
        <w:r w:rsidRPr="007F2770">
          <w:t>Figure 9.11.4.31.10: MBS security container</w:t>
        </w:r>
      </w:ins>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7F2770" w:rsidDel="00BC006C" w14:paraId="025F9E97" w14:textId="2CDA5788" w:rsidTr="003758EC">
        <w:trPr>
          <w:cantSplit/>
          <w:jc w:val="center"/>
          <w:del w:id="14159" w:author="24.501_CR5647R1_(Rel-18)_TEI18, 5MBS" w:date="2023-09-16T23:35:00Z"/>
        </w:trPr>
        <w:tc>
          <w:tcPr>
            <w:tcW w:w="709" w:type="dxa"/>
            <w:tcBorders>
              <w:top w:val="nil"/>
              <w:left w:val="nil"/>
              <w:bottom w:val="single" w:sz="4" w:space="0" w:color="auto"/>
              <w:right w:val="nil"/>
            </w:tcBorders>
          </w:tcPr>
          <w:p w14:paraId="39B3358B" w14:textId="7C57C2F6" w:rsidR="00EF23D5" w:rsidRPr="007F2770" w:rsidDel="00BC006C" w:rsidRDefault="00EF23D5" w:rsidP="00CA66DA">
            <w:pPr>
              <w:pStyle w:val="TAC"/>
              <w:rPr>
                <w:del w:id="14160" w:author="24.501_CR5647R1_(Rel-18)_TEI18, 5MBS" w:date="2023-09-16T23:35:00Z"/>
              </w:rPr>
            </w:pPr>
            <w:del w:id="14161" w:author="24.501_CR5647R1_(Rel-18)_TEI18, 5MBS" w:date="2023-09-16T23:35:00Z">
              <w:r w:rsidRPr="007F2770" w:rsidDel="00BC006C">
                <w:delText>8</w:delText>
              </w:r>
            </w:del>
          </w:p>
        </w:tc>
        <w:tc>
          <w:tcPr>
            <w:tcW w:w="709" w:type="dxa"/>
            <w:tcBorders>
              <w:top w:val="nil"/>
              <w:left w:val="nil"/>
              <w:bottom w:val="single" w:sz="4" w:space="0" w:color="auto"/>
              <w:right w:val="nil"/>
            </w:tcBorders>
          </w:tcPr>
          <w:p w14:paraId="2B19DD34" w14:textId="0AD09D91" w:rsidR="00EF23D5" w:rsidRPr="007F2770" w:rsidDel="00BC006C" w:rsidRDefault="00EF23D5" w:rsidP="00CA66DA">
            <w:pPr>
              <w:pStyle w:val="TAC"/>
              <w:rPr>
                <w:del w:id="14162" w:author="24.501_CR5647R1_(Rel-18)_TEI18, 5MBS" w:date="2023-09-16T23:35:00Z"/>
              </w:rPr>
            </w:pPr>
            <w:del w:id="14163" w:author="24.501_CR5647R1_(Rel-18)_TEI18, 5MBS" w:date="2023-09-16T23:35:00Z">
              <w:r w:rsidRPr="007F2770" w:rsidDel="00BC006C">
                <w:delText>7</w:delText>
              </w:r>
            </w:del>
          </w:p>
        </w:tc>
        <w:tc>
          <w:tcPr>
            <w:tcW w:w="709" w:type="dxa"/>
            <w:tcBorders>
              <w:top w:val="nil"/>
              <w:left w:val="nil"/>
              <w:bottom w:val="single" w:sz="4" w:space="0" w:color="auto"/>
              <w:right w:val="nil"/>
            </w:tcBorders>
          </w:tcPr>
          <w:p w14:paraId="1A47E737" w14:textId="3932329B" w:rsidR="00EF23D5" w:rsidRPr="007F2770" w:rsidDel="00BC006C" w:rsidRDefault="00EF23D5" w:rsidP="00CA66DA">
            <w:pPr>
              <w:pStyle w:val="TAC"/>
              <w:rPr>
                <w:del w:id="14164" w:author="24.501_CR5647R1_(Rel-18)_TEI18, 5MBS" w:date="2023-09-16T23:35:00Z"/>
              </w:rPr>
            </w:pPr>
            <w:del w:id="14165" w:author="24.501_CR5647R1_(Rel-18)_TEI18, 5MBS" w:date="2023-09-16T23:35:00Z">
              <w:r w:rsidRPr="007F2770" w:rsidDel="00BC006C">
                <w:delText>6</w:delText>
              </w:r>
            </w:del>
          </w:p>
        </w:tc>
        <w:tc>
          <w:tcPr>
            <w:tcW w:w="709" w:type="dxa"/>
            <w:tcBorders>
              <w:top w:val="nil"/>
              <w:left w:val="nil"/>
              <w:bottom w:val="single" w:sz="4" w:space="0" w:color="auto"/>
              <w:right w:val="nil"/>
            </w:tcBorders>
          </w:tcPr>
          <w:p w14:paraId="537DDBDB" w14:textId="16904257" w:rsidR="00EF23D5" w:rsidRPr="007F2770" w:rsidDel="00BC006C" w:rsidRDefault="00EF23D5" w:rsidP="00CA66DA">
            <w:pPr>
              <w:pStyle w:val="TAC"/>
              <w:rPr>
                <w:del w:id="14166" w:author="24.501_CR5647R1_(Rel-18)_TEI18, 5MBS" w:date="2023-09-16T23:35:00Z"/>
              </w:rPr>
            </w:pPr>
            <w:del w:id="14167" w:author="24.501_CR5647R1_(Rel-18)_TEI18, 5MBS" w:date="2023-09-16T23:35:00Z">
              <w:r w:rsidRPr="007F2770" w:rsidDel="00BC006C">
                <w:delText>5</w:delText>
              </w:r>
            </w:del>
          </w:p>
        </w:tc>
        <w:tc>
          <w:tcPr>
            <w:tcW w:w="709" w:type="dxa"/>
            <w:tcBorders>
              <w:top w:val="nil"/>
              <w:left w:val="nil"/>
              <w:bottom w:val="single" w:sz="4" w:space="0" w:color="auto"/>
              <w:right w:val="nil"/>
            </w:tcBorders>
          </w:tcPr>
          <w:p w14:paraId="1E684736" w14:textId="3EB42CED" w:rsidR="00EF23D5" w:rsidRPr="007F2770" w:rsidDel="00BC006C" w:rsidRDefault="00EF23D5" w:rsidP="00CA66DA">
            <w:pPr>
              <w:pStyle w:val="TAC"/>
              <w:rPr>
                <w:del w:id="14168" w:author="24.501_CR5647R1_(Rel-18)_TEI18, 5MBS" w:date="2023-09-16T23:35:00Z"/>
              </w:rPr>
            </w:pPr>
            <w:del w:id="14169" w:author="24.501_CR5647R1_(Rel-18)_TEI18, 5MBS" w:date="2023-09-16T23:35:00Z">
              <w:r w:rsidRPr="007F2770" w:rsidDel="00BC006C">
                <w:delText>4</w:delText>
              </w:r>
            </w:del>
          </w:p>
        </w:tc>
        <w:tc>
          <w:tcPr>
            <w:tcW w:w="709" w:type="dxa"/>
            <w:tcBorders>
              <w:top w:val="nil"/>
              <w:left w:val="nil"/>
              <w:bottom w:val="single" w:sz="4" w:space="0" w:color="auto"/>
              <w:right w:val="nil"/>
            </w:tcBorders>
          </w:tcPr>
          <w:p w14:paraId="2180B69D" w14:textId="3D2FC19C" w:rsidR="00EF23D5" w:rsidRPr="007F2770" w:rsidDel="00BC006C" w:rsidRDefault="00EF23D5" w:rsidP="00CA66DA">
            <w:pPr>
              <w:pStyle w:val="TAC"/>
              <w:rPr>
                <w:del w:id="14170" w:author="24.501_CR5647R1_(Rel-18)_TEI18, 5MBS" w:date="2023-09-16T23:35:00Z"/>
              </w:rPr>
            </w:pPr>
            <w:del w:id="14171" w:author="24.501_CR5647R1_(Rel-18)_TEI18, 5MBS" w:date="2023-09-16T23:35:00Z">
              <w:r w:rsidRPr="007F2770" w:rsidDel="00BC006C">
                <w:delText>3</w:delText>
              </w:r>
            </w:del>
          </w:p>
        </w:tc>
        <w:tc>
          <w:tcPr>
            <w:tcW w:w="709" w:type="dxa"/>
            <w:tcBorders>
              <w:top w:val="nil"/>
              <w:left w:val="nil"/>
              <w:bottom w:val="single" w:sz="4" w:space="0" w:color="auto"/>
              <w:right w:val="nil"/>
            </w:tcBorders>
          </w:tcPr>
          <w:p w14:paraId="61EA7043" w14:textId="23796769" w:rsidR="00EF23D5" w:rsidRPr="007F2770" w:rsidDel="00BC006C" w:rsidRDefault="00EF23D5" w:rsidP="00CA66DA">
            <w:pPr>
              <w:pStyle w:val="TAC"/>
              <w:rPr>
                <w:del w:id="14172" w:author="24.501_CR5647R1_(Rel-18)_TEI18, 5MBS" w:date="2023-09-16T23:35:00Z"/>
              </w:rPr>
            </w:pPr>
            <w:del w:id="14173" w:author="24.501_CR5647R1_(Rel-18)_TEI18, 5MBS" w:date="2023-09-16T23:35:00Z">
              <w:r w:rsidRPr="007F2770" w:rsidDel="00BC006C">
                <w:delText>2</w:delText>
              </w:r>
            </w:del>
          </w:p>
        </w:tc>
        <w:tc>
          <w:tcPr>
            <w:tcW w:w="709" w:type="dxa"/>
            <w:tcBorders>
              <w:top w:val="nil"/>
              <w:left w:val="nil"/>
              <w:bottom w:val="single" w:sz="4" w:space="0" w:color="auto"/>
              <w:right w:val="nil"/>
            </w:tcBorders>
          </w:tcPr>
          <w:p w14:paraId="79E1A243" w14:textId="0304C3C8" w:rsidR="00EF23D5" w:rsidRPr="007F2770" w:rsidDel="00BC006C" w:rsidRDefault="00EF23D5" w:rsidP="00CA66DA">
            <w:pPr>
              <w:pStyle w:val="TAC"/>
              <w:rPr>
                <w:del w:id="14174" w:author="24.501_CR5647R1_(Rel-18)_TEI18, 5MBS" w:date="2023-09-16T23:35:00Z"/>
              </w:rPr>
            </w:pPr>
            <w:del w:id="14175" w:author="24.501_CR5647R1_(Rel-18)_TEI18, 5MBS" w:date="2023-09-16T23:35:00Z">
              <w:r w:rsidRPr="007F2770" w:rsidDel="00BC006C">
                <w:delText>1</w:delText>
              </w:r>
            </w:del>
          </w:p>
        </w:tc>
        <w:tc>
          <w:tcPr>
            <w:tcW w:w="1134" w:type="dxa"/>
            <w:tcBorders>
              <w:top w:val="nil"/>
              <w:left w:val="nil"/>
              <w:bottom w:val="nil"/>
              <w:right w:val="nil"/>
            </w:tcBorders>
          </w:tcPr>
          <w:p w14:paraId="601AE211" w14:textId="68D77618" w:rsidR="00EF23D5" w:rsidRPr="007F2770" w:rsidDel="00BC006C" w:rsidRDefault="00EF23D5" w:rsidP="00CA66DA">
            <w:pPr>
              <w:keepNext/>
              <w:keepLines/>
              <w:spacing w:after="0"/>
              <w:rPr>
                <w:del w:id="14176" w:author="24.501_CR5647R1_(Rel-18)_TEI18, 5MBS" w:date="2023-09-16T23:35:00Z"/>
                <w:rFonts w:ascii="Arial" w:hAnsi="Arial"/>
                <w:sz w:val="18"/>
                <w:szCs w:val="18"/>
              </w:rPr>
            </w:pPr>
          </w:p>
        </w:tc>
      </w:tr>
      <w:tr w:rsidR="00EF23D5" w:rsidRPr="007F2770" w:rsidDel="00BC006C" w14:paraId="59EC071E" w14:textId="2B326EB9" w:rsidTr="00CA66DA">
        <w:trPr>
          <w:cantSplit/>
          <w:jc w:val="center"/>
          <w:del w:id="14177" w:author="24.501_CR5647R1_(Rel-18)_TEI18, 5MBS" w:date="2023-09-16T23:35:00Z"/>
        </w:trPr>
        <w:tc>
          <w:tcPr>
            <w:tcW w:w="4963" w:type="dxa"/>
            <w:gridSpan w:val="7"/>
            <w:tcBorders>
              <w:top w:val="single" w:sz="4" w:space="0" w:color="auto"/>
              <w:left w:val="single" w:sz="4" w:space="0" w:color="auto"/>
              <w:bottom w:val="single" w:sz="4" w:space="0" w:color="auto"/>
              <w:right w:val="single" w:sz="4" w:space="0" w:color="auto"/>
            </w:tcBorders>
          </w:tcPr>
          <w:p w14:paraId="2953B65D" w14:textId="336F5048" w:rsidR="00EF23D5" w:rsidRPr="007F2770" w:rsidDel="00BC006C" w:rsidRDefault="00EF23D5" w:rsidP="00CA66DA">
            <w:pPr>
              <w:pStyle w:val="TAC"/>
              <w:rPr>
                <w:del w:id="14178" w:author="24.501_CR5647R1_(Rel-18)_TEI18, 5MBS" w:date="2023-09-16T23:35:00Z"/>
              </w:rPr>
            </w:pPr>
            <w:del w:id="14179" w:author="24.501_CR5647R1_(Rel-18)_TEI18, 5MBS" w:date="2023-09-16T23:35:00Z">
              <w:r w:rsidRPr="007F2770" w:rsidDel="00BC006C">
                <w:delText>0</w:delText>
              </w:r>
            </w:del>
          </w:p>
          <w:p w14:paraId="0B87C769" w14:textId="334C0803" w:rsidR="00EF23D5" w:rsidRPr="007F2770" w:rsidDel="00BC006C" w:rsidRDefault="00EF23D5" w:rsidP="00CA66DA">
            <w:pPr>
              <w:pStyle w:val="TAC"/>
              <w:rPr>
                <w:del w:id="14180" w:author="24.501_CR5647R1_(Rel-18)_TEI18, 5MBS" w:date="2023-09-16T23:35:00Z"/>
              </w:rPr>
            </w:pPr>
            <w:del w:id="14181" w:author="24.501_CR5647R1_(Rel-18)_TEI18, 5MBS" w:date="2023-09-16T23:35:00Z">
              <w:r w:rsidRPr="007F2770" w:rsidDel="00BC006C">
                <w:delText>spare</w:delText>
              </w:r>
            </w:del>
          </w:p>
        </w:tc>
        <w:tc>
          <w:tcPr>
            <w:tcW w:w="709" w:type="dxa"/>
            <w:tcBorders>
              <w:top w:val="single" w:sz="4" w:space="0" w:color="auto"/>
              <w:left w:val="single" w:sz="4" w:space="0" w:color="auto"/>
              <w:bottom w:val="single" w:sz="4" w:space="0" w:color="auto"/>
              <w:right w:val="single" w:sz="4" w:space="0" w:color="auto"/>
            </w:tcBorders>
          </w:tcPr>
          <w:p w14:paraId="72F9C568" w14:textId="461020DA" w:rsidR="00EF23D5" w:rsidRPr="007F2770" w:rsidDel="00BC006C" w:rsidRDefault="00EF23D5" w:rsidP="00CA66DA">
            <w:pPr>
              <w:pStyle w:val="TAC"/>
              <w:rPr>
                <w:del w:id="14182" w:author="24.501_CR5647R1_(Rel-18)_TEI18, 5MBS" w:date="2023-09-16T23:35:00Z"/>
              </w:rPr>
            </w:pPr>
            <w:del w:id="14183" w:author="24.501_CR5647R1_(Rel-18)_TEI18, 5MBS" w:date="2023-09-16T23:35:00Z">
              <w:r w:rsidRPr="007F2770" w:rsidDel="00BC006C">
                <w:delText>MTKI</w:delText>
              </w:r>
            </w:del>
          </w:p>
        </w:tc>
        <w:tc>
          <w:tcPr>
            <w:tcW w:w="1134" w:type="dxa"/>
            <w:tcBorders>
              <w:top w:val="nil"/>
              <w:left w:val="single" w:sz="4" w:space="0" w:color="auto"/>
              <w:bottom w:val="nil"/>
              <w:right w:val="nil"/>
            </w:tcBorders>
          </w:tcPr>
          <w:p w14:paraId="731724CF" w14:textId="0792F0F4" w:rsidR="00EF23D5" w:rsidRPr="007F2770" w:rsidDel="00BC006C" w:rsidRDefault="00EF23D5" w:rsidP="00CA66DA">
            <w:pPr>
              <w:keepNext/>
              <w:keepLines/>
              <w:spacing w:after="0"/>
              <w:rPr>
                <w:del w:id="14184" w:author="24.501_CR5647R1_(Rel-18)_TEI18, 5MBS" w:date="2023-09-16T23:35:00Z"/>
                <w:rFonts w:ascii="Arial" w:hAnsi="Arial"/>
                <w:sz w:val="18"/>
                <w:szCs w:val="18"/>
              </w:rPr>
            </w:pPr>
            <w:del w:id="14185" w:author="24.501_CR5647R1_(Rel-18)_TEI18, 5MBS" w:date="2023-09-16T23:35:00Z">
              <w:r w:rsidRPr="007F2770" w:rsidDel="00BC006C">
                <w:rPr>
                  <w:rFonts w:ascii="Arial" w:hAnsi="Arial"/>
                  <w:sz w:val="18"/>
                  <w:szCs w:val="18"/>
                </w:rPr>
                <w:delText>octet i+2*</w:delText>
              </w:r>
            </w:del>
          </w:p>
        </w:tc>
      </w:tr>
      <w:tr w:rsidR="00EF23D5" w:rsidRPr="007F2770" w:rsidDel="00BC006C" w14:paraId="38C8FAEC" w14:textId="55EC5CB3" w:rsidTr="00CA66DA">
        <w:trPr>
          <w:cantSplit/>
          <w:jc w:val="center"/>
          <w:del w:id="1418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4ED9F5B8" w14:textId="48CE7DE2" w:rsidR="00EF23D5" w:rsidRPr="007F2770" w:rsidDel="00BC006C" w:rsidRDefault="00EF23D5" w:rsidP="00CA66DA">
            <w:pPr>
              <w:pStyle w:val="TAC"/>
              <w:rPr>
                <w:del w:id="14187" w:author="24.501_CR5647R1_(Rel-18)_TEI18, 5MBS" w:date="2023-09-16T23:35:00Z"/>
              </w:rPr>
            </w:pPr>
          </w:p>
          <w:p w14:paraId="1AB47C4C" w14:textId="48246196" w:rsidR="00EF23D5" w:rsidRPr="007F2770" w:rsidDel="00BC006C" w:rsidRDefault="00EF23D5" w:rsidP="00CA66DA">
            <w:pPr>
              <w:pStyle w:val="TAC"/>
              <w:rPr>
                <w:del w:id="14188" w:author="24.501_CR5647R1_(Rel-18)_TEI18, 5MBS" w:date="2023-09-16T23:35:00Z"/>
              </w:rPr>
            </w:pPr>
            <w:del w:id="14189" w:author="24.501_CR5647R1_(Rel-18)_TEI18, 5MBS" w:date="2023-09-16T23:35:00Z">
              <w:r w:rsidRPr="007F2770" w:rsidDel="00BC006C">
                <w:delText>Key domain ID</w:delText>
              </w:r>
            </w:del>
          </w:p>
          <w:p w14:paraId="19112B08" w14:textId="36C09AA0" w:rsidR="00EF23D5" w:rsidRPr="007F2770" w:rsidDel="00BC006C" w:rsidRDefault="00EF23D5" w:rsidP="00CA66DA">
            <w:pPr>
              <w:pStyle w:val="TAC"/>
              <w:rPr>
                <w:del w:id="14190" w:author="24.501_CR5647R1_(Rel-18)_TEI18, 5MBS" w:date="2023-09-16T23:35:00Z"/>
              </w:rPr>
            </w:pPr>
          </w:p>
        </w:tc>
        <w:tc>
          <w:tcPr>
            <w:tcW w:w="1134" w:type="dxa"/>
            <w:tcBorders>
              <w:top w:val="nil"/>
              <w:left w:val="single" w:sz="4" w:space="0" w:color="auto"/>
              <w:bottom w:val="nil"/>
              <w:right w:val="nil"/>
            </w:tcBorders>
          </w:tcPr>
          <w:p w14:paraId="42AC86F5" w14:textId="7FD8B40D" w:rsidR="00EF23D5" w:rsidRPr="007F2770" w:rsidDel="00BC006C" w:rsidRDefault="00EF23D5" w:rsidP="00CA66DA">
            <w:pPr>
              <w:keepNext/>
              <w:keepLines/>
              <w:spacing w:after="0"/>
              <w:rPr>
                <w:del w:id="14191" w:author="24.501_CR5647R1_(Rel-18)_TEI18, 5MBS" w:date="2023-09-16T23:35:00Z"/>
                <w:rFonts w:ascii="Arial" w:hAnsi="Arial"/>
                <w:sz w:val="18"/>
                <w:szCs w:val="18"/>
              </w:rPr>
            </w:pPr>
            <w:del w:id="14192" w:author="24.501_CR5647R1_(Rel-18)_TEI18, 5MBS" w:date="2023-09-16T23:35:00Z">
              <w:r w:rsidRPr="007F2770" w:rsidDel="00BC006C">
                <w:rPr>
                  <w:rFonts w:ascii="Arial" w:hAnsi="Arial"/>
                  <w:sz w:val="18"/>
                  <w:szCs w:val="18"/>
                </w:rPr>
                <w:delText>octet i+3*</w:delText>
              </w:r>
            </w:del>
          </w:p>
          <w:p w14:paraId="6FC22F8E" w14:textId="37805367" w:rsidR="00EF23D5" w:rsidRPr="007F2770" w:rsidDel="00BC006C" w:rsidRDefault="00EF23D5" w:rsidP="00CA66DA">
            <w:pPr>
              <w:keepNext/>
              <w:keepLines/>
              <w:spacing w:after="0"/>
              <w:rPr>
                <w:del w:id="14193" w:author="24.501_CR5647R1_(Rel-18)_TEI18, 5MBS" w:date="2023-09-16T23:35:00Z"/>
                <w:rFonts w:ascii="Arial" w:hAnsi="Arial"/>
                <w:sz w:val="18"/>
                <w:szCs w:val="18"/>
              </w:rPr>
            </w:pPr>
          </w:p>
          <w:p w14:paraId="07A75087" w14:textId="66AB5518" w:rsidR="00EF23D5" w:rsidRPr="007F2770" w:rsidDel="00BC006C" w:rsidRDefault="00EF23D5" w:rsidP="00CA66DA">
            <w:pPr>
              <w:keepNext/>
              <w:keepLines/>
              <w:spacing w:after="0"/>
              <w:rPr>
                <w:del w:id="14194" w:author="24.501_CR5647R1_(Rel-18)_TEI18, 5MBS" w:date="2023-09-16T23:35:00Z"/>
                <w:rFonts w:ascii="Arial" w:hAnsi="Arial"/>
                <w:sz w:val="18"/>
                <w:szCs w:val="18"/>
              </w:rPr>
            </w:pPr>
            <w:del w:id="14195" w:author="24.501_CR5647R1_(Rel-18)_TEI18, 5MBS" w:date="2023-09-16T23:35:00Z">
              <w:r w:rsidRPr="007F2770" w:rsidDel="00BC006C">
                <w:rPr>
                  <w:rFonts w:ascii="Arial" w:hAnsi="Arial"/>
                  <w:sz w:val="18"/>
                  <w:szCs w:val="18"/>
                </w:rPr>
                <w:delText>octet i+5*</w:delText>
              </w:r>
            </w:del>
          </w:p>
        </w:tc>
      </w:tr>
      <w:tr w:rsidR="00EF23D5" w:rsidRPr="007F2770" w:rsidDel="00BC006C" w14:paraId="0587AD03" w14:textId="686C388C" w:rsidTr="00CA66DA">
        <w:trPr>
          <w:cantSplit/>
          <w:trHeight w:val="631"/>
          <w:jc w:val="center"/>
          <w:del w:id="14196" w:author="24.501_CR5647R1_(Rel-18)_TEI18, 5MBS" w:date="2023-09-16T23:35:00Z"/>
        </w:trPr>
        <w:tc>
          <w:tcPr>
            <w:tcW w:w="5672" w:type="dxa"/>
            <w:gridSpan w:val="8"/>
            <w:tcBorders>
              <w:top w:val="single" w:sz="4" w:space="0" w:color="auto"/>
              <w:right w:val="single" w:sz="4" w:space="0" w:color="auto"/>
            </w:tcBorders>
          </w:tcPr>
          <w:p w14:paraId="114F0C33" w14:textId="67AD16D7" w:rsidR="00EF23D5" w:rsidRPr="007F2770" w:rsidDel="00BC006C" w:rsidRDefault="00EF23D5" w:rsidP="00CA66DA">
            <w:pPr>
              <w:pStyle w:val="TAC"/>
              <w:rPr>
                <w:del w:id="14197" w:author="24.501_CR5647R1_(Rel-18)_TEI18, 5MBS" w:date="2023-09-16T23:35:00Z"/>
              </w:rPr>
            </w:pPr>
          </w:p>
          <w:p w14:paraId="2093B98D" w14:textId="4A4DCE21" w:rsidR="00EF23D5" w:rsidRPr="007F2770" w:rsidDel="00BC006C" w:rsidRDefault="00EF23D5" w:rsidP="00CA66DA">
            <w:pPr>
              <w:pStyle w:val="TAC"/>
              <w:rPr>
                <w:del w:id="14198" w:author="24.501_CR5647R1_(Rel-18)_TEI18, 5MBS" w:date="2023-09-16T23:35:00Z"/>
              </w:rPr>
            </w:pPr>
            <w:del w:id="14199" w:author="24.501_CR5647R1_(Rel-18)_TEI18, 5MBS" w:date="2023-09-16T23:35:00Z">
              <w:r w:rsidRPr="007F2770" w:rsidDel="00BC006C">
                <w:delText>MSK ID</w:delText>
              </w:r>
            </w:del>
          </w:p>
          <w:p w14:paraId="5E421277" w14:textId="25E9B29D" w:rsidR="00EF23D5" w:rsidRPr="007F2770" w:rsidDel="00BC006C" w:rsidRDefault="00EF23D5" w:rsidP="00CA66DA">
            <w:pPr>
              <w:pStyle w:val="TAC"/>
              <w:rPr>
                <w:del w:id="14200" w:author="24.501_CR5647R1_(Rel-18)_TEI18, 5MBS" w:date="2023-09-16T23:35:00Z"/>
              </w:rPr>
            </w:pPr>
          </w:p>
        </w:tc>
        <w:tc>
          <w:tcPr>
            <w:tcW w:w="1134" w:type="dxa"/>
            <w:tcBorders>
              <w:top w:val="nil"/>
              <w:left w:val="single" w:sz="4" w:space="0" w:color="auto"/>
              <w:bottom w:val="nil"/>
              <w:right w:val="nil"/>
            </w:tcBorders>
          </w:tcPr>
          <w:p w14:paraId="27CB3A92" w14:textId="7586C7D5" w:rsidR="00EF23D5" w:rsidRPr="007F2770" w:rsidDel="00BC006C" w:rsidRDefault="00EF23D5" w:rsidP="00CA66DA">
            <w:pPr>
              <w:pStyle w:val="TAL"/>
              <w:rPr>
                <w:del w:id="14201" w:author="24.501_CR5647R1_(Rel-18)_TEI18, 5MBS" w:date="2023-09-16T23:35:00Z"/>
                <w:szCs w:val="18"/>
              </w:rPr>
            </w:pPr>
            <w:del w:id="14202" w:author="24.501_CR5647R1_(Rel-18)_TEI18, 5MBS" w:date="2023-09-16T23:35:00Z">
              <w:r w:rsidRPr="007F2770" w:rsidDel="00BC006C">
                <w:rPr>
                  <w:szCs w:val="18"/>
                </w:rPr>
                <w:delText>octet i+6*</w:delText>
              </w:r>
            </w:del>
          </w:p>
          <w:p w14:paraId="3A92B6A0" w14:textId="4EAD3229" w:rsidR="00EF23D5" w:rsidRPr="007F2770" w:rsidDel="00BC006C" w:rsidRDefault="00EF23D5" w:rsidP="00CA66DA">
            <w:pPr>
              <w:pStyle w:val="TAL"/>
              <w:rPr>
                <w:del w:id="14203" w:author="24.501_CR5647R1_(Rel-18)_TEI18, 5MBS" w:date="2023-09-16T23:35:00Z"/>
                <w:szCs w:val="18"/>
              </w:rPr>
            </w:pPr>
          </w:p>
          <w:p w14:paraId="2974EBD2" w14:textId="35110150" w:rsidR="00EF23D5" w:rsidRPr="007F2770" w:rsidDel="00BC006C" w:rsidRDefault="00EF23D5" w:rsidP="00CA66DA">
            <w:pPr>
              <w:pStyle w:val="TAL"/>
              <w:rPr>
                <w:del w:id="14204" w:author="24.501_CR5647R1_(Rel-18)_TEI18, 5MBS" w:date="2023-09-16T23:35:00Z"/>
                <w:szCs w:val="18"/>
              </w:rPr>
            </w:pPr>
            <w:del w:id="14205" w:author="24.501_CR5647R1_(Rel-18)_TEI18, 5MBS" w:date="2023-09-16T23:35:00Z">
              <w:r w:rsidRPr="007F2770" w:rsidDel="00BC006C">
                <w:rPr>
                  <w:szCs w:val="18"/>
                </w:rPr>
                <w:delText>octet i+9*</w:delText>
              </w:r>
            </w:del>
          </w:p>
        </w:tc>
      </w:tr>
      <w:tr w:rsidR="00EF23D5" w:rsidRPr="007F2770" w:rsidDel="00BC006C" w14:paraId="6A290D8B" w14:textId="5A3277E8" w:rsidTr="00CA66DA">
        <w:trPr>
          <w:cantSplit/>
          <w:trHeight w:val="631"/>
          <w:jc w:val="center"/>
          <w:del w:id="1420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4104F7C6" w14:textId="1AC22E93" w:rsidR="00EF23D5" w:rsidRPr="007F2770" w:rsidDel="00BC006C" w:rsidRDefault="00EF23D5" w:rsidP="00CA66DA">
            <w:pPr>
              <w:pStyle w:val="TAC"/>
              <w:rPr>
                <w:del w:id="14207" w:author="24.501_CR5647R1_(Rel-18)_TEI18, 5MBS" w:date="2023-09-16T23:35:00Z"/>
              </w:rPr>
            </w:pPr>
          </w:p>
          <w:p w14:paraId="76A23CCB" w14:textId="50B723AF" w:rsidR="00EF23D5" w:rsidRPr="007F2770" w:rsidDel="00BC006C" w:rsidRDefault="00EF23D5" w:rsidP="00CA66DA">
            <w:pPr>
              <w:pStyle w:val="TAC"/>
              <w:rPr>
                <w:del w:id="14208" w:author="24.501_CR5647R1_(Rel-18)_TEI18, 5MBS" w:date="2023-09-16T23:35:00Z"/>
              </w:rPr>
            </w:pPr>
            <w:del w:id="14209" w:author="24.501_CR5647R1_(Rel-18)_TEI18, 5MBS" w:date="2023-09-16T23:35:00Z">
              <w:r w:rsidRPr="007F2770" w:rsidDel="00BC006C">
                <w:delText>MSK</w:delText>
              </w:r>
            </w:del>
          </w:p>
          <w:p w14:paraId="49033E18" w14:textId="1CE0C82B" w:rsidR="00EF23D5" w:rsidRPr="007F2770" w:rsidDel="00BC006C" w:rsidRDefault="00EF23D5" w:rsidP="00CA66DA">
            <w:pPr>
              <w:pStyle w:val="TAC"/>
              <w:rPr>
                <w:del w:id="14210" w:author="24.501_CR5647R1_(Rel-18)_TEI18, 5MBS" w:date="2023-09-16T23:35:00Z"/>
              </w:rPr>
            </w:pPr>
          </w:p>
        </w:tc>
        <w:tc>
          <w:tcPr>
            <w:tcW w:w="1134" w:type="dxa"/>
            <w:tcBorders>
              <w:top w:val="nil"/>
              <w:left w:val="single" w:sz="4" w:space="0" w:color="auto"/>
              <w:bottom w:val="nil"/>
              <w:right w:val="nil"/>
            </w:tcBorders>
          </w:tcPr>
          <w:p w14:paraId="1C71EC6C" w14:textId="22995362" w:rsidR="00EF23D5" w:rsidRPr="007F2770" w:rsidDel="00BC006C" w:rsidRDefault="00EF23D5" w:rsidP="00CA66DA">
            <w:pPr>
              <w:pStyle w:val="TAL"/>
              <w:rPr>
                <w:del w:id="14211" w:author="24.501_CR5647R1_(Rel-18)_TEI18, 5MBS" w:date="2023-09-16T23:35:00Z"/>
                <w:szCs w:val="18"/>
              </w:rPr>
            </w:pPr>
            <w:del w:id="14212" w:author="24.501_CR5647R1_(Rel-18)_TEI18, 5MBS" w:date="2023-09-16T23:35:00Z">
              <w:r w:rsidRPr="007F2770" w:rsidDel="00BC006C">
                <w:rPr>
                  <w:szCs w:val="18"/>
                </w:rPr>
                <w:delText>octet i+10*</w:delText>
              </w:r>
            </w:del>
          </w:p>
          <w:p w14:paraId="5987AC92" w14:textId="6F2099A9" w:rsidR="00EF23D5" w:rsidRPr="007F2770" w:rsidDel="00BC006C" w:rsidRDefault="00EF23D5" w:rsidP="00CA66DA">
            <w:pPr>
              <w:pStyle w:val="TAL"/>
              <w:rPr>
                <w:del w:id="14213" w:author="24.501_CR5647R1_(Rel-18)_TEI18, 5MBS" w:date="2023-09-16T23:35:00Z"/>
                <w:szCs w:val="18"/>
              </w:rPr>
            </w:pPr>
          </w:p>
          <w:p w14:paraId="44F445DD" w14:textId="1E73C3FD" w:rsidR="00EF23D5" w:rsidRPr="007F2770" w:rsidDel="00BC006C" w:rsidRDefault="00EF23D5" w:rsidP="00CA66DA">
            <w:pPr>
              <w:pStyle w:val="TAL"/>
              <w:rPr>
                <w:del w:id="14214" w:author="24.501_CR5647R1_(Rel-18)_TEI18, 5MBS" w:date="2023-09-16T23:35:00Z"/>
                <w:szCs w:val="18"/>
              </w:rPr>
            </w:pPr>
            <w:del w:id="14215" w:author="24.501_CR5647R1_(Rel-18)_TEI18, 5MBS" w:date="2023-09-16T23:35:00Z">
              <w:r w:rsidRPr="007F2770" w:rsidDel="00BC006C">
                <w:rPr>
                  <w:szCs w:val="18"/>
                </w:rPr>
                <w:delText>octet i+25*</w:delText>
              </w:r>
            </w:del>
          </w:p>
        </w:tc>
      </w:tr>
      <w:tr w:rsidR="00EF23D5" w:rsidRPr="007F2770" w:rsidDel="00BC006C" w14:paraId="35BBA77F" w14:textId="50656816" w:rsidTr="00CA66DA">
        <w:trPr>
          <w:cantSplit/>
          <w:trHeight w:val="631"/>
          <w:jc w:val="center"/>
          <w:del w:id="1421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43F97AAB" w14:textId="5D2EE58F" w:rsidR="00EF23D5" w:rsidRPr="007F2770" w:rsidDel="00BC006C" w:rsidRDefault="00EF23D5" w:rsidP="00CA66DA">
            <w:pPr>
              <w:pStyle w:val="TAC"/>
              <w:rPr>
                <w:del w:id="14217" w:author="24.501_CR5647R1_(Rel-18)_TEI18, 5MBS" w:date="2023-09-16T23:35:00Z"/>
              </w:rPr>
            </w:pPr>
          </w:p>
          <w:p w14:paraId="54E3BE8C" w14:textId="30B29311" w:rsidR="00EF23D5" w:rsidRPr="007F2770" w:rsidDel="00BC006C" w:rsidRDefault="00EF23D5" w:rsidP="00CA66DA">
            <w:pPr>
              <w:pStyle w:val="TAC"/>
              <w:rPr>
                <w:del w:id="14218" w:author="24.501_CR5647R1_(Rel-18)_TEI18, 5MBS" w:date="2023-09-16T23:35:00Z"/>
              </w:rPr>
            </w:pPr>
            <w:del w:id="14219" w:author="24.501_CR5647R1_(Rel-18)_TEI18, 5MBS" w:date="2023-09-16T23:35:00Z">
              <w:r w:rsidRPr="007F2770" w:rsidDel="00BC006C">
                <w:delText>MTK ID</w:delText>
              </w:r>
            </w:del>
          </w:p>
          <w:p w14:paraId="4011E530" w14:textId="4DC0B2F0" w:rsidR="00EF23D5" w:rsidRPr="007F2770" w:rsidDel="00BC006C" w:rsidRDefault="00EF23D5" w:rsidP="00CA66DA">
            <w:pPr>
              <w:pStyle w:val="TAC"/>
              <w:rPr>
                <w:del w:id="14220" w:author="24.501_CR5647R1_(Rel-18)_TEI18, 5MBS" w:date="2023-09-16T23:35:00Z"/>
              </w:rPr>
            </w:pPr>
          </w:p>
        </w:tc>
        <w:tc>
          <w:tcPr>
            <w:tcW w:w="1134" w:type="dxa"/>
            <w:tcBorders>
              <w:top w:val="nil"/>
              <w:left w:val="single" w:sz="4" w:space="0" w:color="auto"/>
              <w:bottom w:val="nil"/>
              <w:right w:val="nil"/>
            </w:tcBorders>
          </w:tcPr>
          <w:p w14:paraId="09924499" w14:textId="5BD58710" w:rsidR="00EF23D5" w:rsidRPr="007F2770" w:rsidDel="00BC006C" w:rsidRDefault="00EF23D5" w:rsidP="00CA66DA">
            <w:pPr>
              <w:pStyle w:val="TAL"/>
              <w:rPr>
                <w:del w:id="14221" w:author="24.501_CR5647R1_(Rel-18)_TEI18, 5MBS" w:date="2023-09-16T23:35:00Z"/>
                <w:szCs w:val="18"/>
              </w:rPr>
            </w:pPr>
            <w:del w:id="14222" w:author="24.501_CR5647R1_(Rel-18)_TEI18, 5MBS" w:date="2023-09-16T23:35:00Z">
              <w:r w:rsidRPr="007F2770" w:rsidDel="00BC006C">
                <w:rPr>
                  <w:szCs w:val="18"/>
                </w:rPr>
                <w:delText>octet i+26*</w:delText>
              </w:r>
            </w:del>
          </w:p>
          <w:p w14:paraId="4B5E531C" w14:textId="29AB5631" w:rsidR="00EF23D5" w:rsidRPr="007F2770" w:rsidDel="00BC006C" w:rsidRDefault="00EF23D5" w:rsidP="00CA66DA">
            <w:pPr>
              <w:pStyle w:val="TAL"/>
              <w:rPr>
                <w:del w:id="14223" w:author="24.501_CR5647R1_(Rel-18)_TEI18, 5MBS" w:date="2023-09-16T23:35:00Z"/>
                <w:szCs w:val="18"/>
              </w:rPr>
            </w:pPr>
          </w:p>
          <w:p w14:paraId="7CA7357B" w14:textId="4F642828" w:rsidR="00EF23D5" w:rsidRPr="007F2770" w:rsidDel="00BC006C" w:rsidRDefault="00EF23D5" w:rsidP="00CA66DA">
            <w:pPr>
              <w:pStyle w:val="TAL"/>
              <w:rPr>
                <w:del w:id="14224" w:author="24.501_CR5647R1_(Rel-18)_TEI18, 5MBS" w:date="2023-09-16T23:35:00Z"/>
                <w:szCs w:val="18"/>
              </w:rPr>
            </w:pPr>
            <w:del w:id="14225" w:author="24.501_CR5647R1_(Rel-18)_TEI18, 5MBS" w:date="2023-09-16T23:35:00Z">
              <w:r w:rsidRPr="007F2770" w:rsidDel="00BC006C">
                <w:rPr>
                  <w:szCs w:val="18"/>
                </w:rPr>
                <w:delText>octet i+27*</w:delText>
              </w:r>
            </w:del>
          </w:p>
        </w:tc>
      </w:tr>
      <w:tr w:rsidR="00EF23D5" w:rsidRPr="007F2770" w:rsidDel="00BC006C" w14:paraId="4AD15DAF" w14:textId="7623DECA" w:rsidTr="00CA66DA">
        <w:trPr>
          <w:cantSplit/>
          <w:trHeight w:val="631"/>
          <w:jc w:val="center"/>
          <w:del w:id="1422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7B1577B1" w14:textId="5D5700DD" w:rsidR="00EF23D5" w:rsidRPr="007F2770" w:rsidDel="00BC006C" w:rsidRDefault="00EF23D5" w:rsidP="00CA66DA">
            <w:pPr>
              <w:pStyle w:val="TAC"/>
              <w:rPr>
                <w:del w:id="14227" w:author="24.501_CR5647R1_(Rel-18)_TEI18, 5MBS" w:date="2023-09-16T23:35:00Z"/>
              </w:rPr>
            </w:pPr>
          </w:p>
          <w:p w14:paraId="019DC93A" w14:textId="51739A57" w:rsidR="00EF23D5" w:rsidRPr="007F2770" w:rsidDel="00BC006C" w:rsidRDefault="00EF23D5" w:rsidP="00CA66DA">
            <w:pPr>
              <w:pStyle w:val="TAC"/>
              <w:rPr>
                <w:del w:id="14228" w:author="24.501_CR5647R1_(Rel-18)_TEI18, 5MBS" w:date="2023-09-16T23:35:00Z"/>
              </w:rPr>
            </w:pPr>
            <w:del w:id="14229" w:author="24.501_CR5647R1_(Rel-18)_TEI18, 5MBS" w:date="2023-09-16T23:35:00Z">
              <w:r w:rsidRPr="007F2770" w:rsidDel="00BC006C">
                <w:delText>Encrypted MTK</w:delText>
              </w:r>
            </w:del>
          </w:p>
          <w:p w14:paraId="1D3D565E" w14:textId="5AF4DC56" w:rsidR="00EF23D5" w:rsidRPr="007F2770" w:rsidDel="00BC006C" w:rsidRDefault="00EF23D5" w:rsidP="00CA66DA">
            <w:pPr>
              <w:pStyle w:val="TAC"/>
              <w:rPr>
                <w:del w:id="14230" w:author="24.501_CR5647R1_(Rel-18)_TEI18, 5MBS" w:date="2023-09-16T23:35:00Z"/>
              </w:rPr>
            </w:pPr>
          </w:p>
        </w:tc>
        <w:tc>
          <w:tcPr>
            <w:tcW w:w="1134" w:type="dxa"/>
            <w:tcBorders>
              <w:top w:val="nil"/>
              <w:left w:val="single" w:sz="4" w:space="0" w:color="auto"/>
              <w:bottom w:val="nil"/>
              <w:right w:val="nil"/>
            </w:tcBorders>
          </w:tcPr>
          <w:p w14:paraId="552712A4" w14:textId="1D015B53" w:rsidR="00EF23D5" w:rsidRPr="007F2770" w:rsidDel="00BC006C" w:rsidRDefault="00EF23D5" w:rsidP="00CA66DA">
            <w:pPr>
              <w:pStyle w:val="TAL"/>
              <w:rPr>
                <w:del w:id="14231" w:author="24.501_CR5647R1_(Rel-18)_TEI18, 5MBS" w:date="2023-09-16T23:35:00Z"/>
                <w:szCs w:val="18"/>
              </w:rPr>
            </w:pPr>
            <w:del w:id="14232" w:author="24.501_CR5647R1_(Rel-18)_TEI18, 5MBS" w:date="2023-09-16T23:35:00Z">
              <w:r w:rsidRPr="007F2770" w:rsidDel="00BC006C">
                <w:rPr>
                  <w:szCs w:val="18"/>
                </w:rPr>
                <w:delText>octet i+28*</w:delText>
              </w:r>
            </w:del>
          </w:p>
          <w:p w14:paraId="5702EF49" w14:textId="5819498E" w:rsidR="00EF23D5" w:rsidRPr="007F2770" w:rsidDel="00BC006C" w:rsidRDefault="00EF23D5" w:rsidP="00CA66DA">
            <w:pPr>
              <w:pStyle w:val="TAL"/>
              <w:rPr>
                <w:del w:id="14233" w:author="24.501_CR5647R1_(Rel-18)_TEI18, 5MBS" w:date="2023-09-16T23:35:00Z"/>
                <w:szCs w:val="18"/>
              </w:rPr>
            </w:pPr>
          </w:p>
          <w:p w14:paraId="26A2B39D" w14:textId="5747BCD3" w:rsidR="00EF23D5" w:rsidRPr="007F2770" w:rsidDel="00BC006C" w:rsidRDefault="00EF23D5" w:rsidP="00CA66DA">
            <w:pPr>
              <w:pStyle w:val="TAL"/>
              <w:rPr>
                <w:del w:id="14234" w:author="24.501_CR5647R1_(Rel-18)_TEI18, 5MBS" w:date="2023-09-16T23:35:00Z"/>
                <w:szCs w:val="18"/>
              </w:rPr>
            </w:pPr>
            <w:del w:id="14235" w:author="24.501_CR5647R1_(Rel-18)_TEI18, 5MBS" w:date="2023-09-16T23:35:00Z">
              <w:r w:rsidRPr="007F2770" w:rsidDel="00BC006C">
                <w:rPr>
                  <w:szCs w:val="18"/>
                </w:rPr>
                <w:delText>octet i+43*</w:delText>
              </w:r>
            </w:del>
          </w:p>
        </w:tc>
      </w:tr>
    </w:tbl>
    <w:p w14:paraId="5D03DFA2" w14:textId="5926DA0D" w:rsidR="00EF23D5" w:rsidRPr="007F2770" w:rsidDel="00BC006C" w:rsidRDefault="00EF23D5" w:rsidP="00EF23D5">
      <w:pPr>
        <w:pStyle w:val="TAL"/>
        <w:rPr>
          <w:del w:id="14236" w:author="24.501_CR5647R1_(Rel-18)_TEI18, 5MBS" w:date="2023-09-16T23:35:00Z"/>
          <w:szCs w:val="18"/>
        </w:rPr>
      </w:pPr>
    </w:p>
    <w:p w14:paraId="78A73A9E" w14:textId="77E1591A" w:rsidR="00EF23D5" w:rsidRPr="007F2770" w:rsidDel="00BC006C" w:rsidRDefault="00EF23D5" w:rsidP="00EF23D5">
      <w:pPr>
        <w:pStyle w:val="TF"/>
        <w:rPr>
          <w:del w:id="14237" w:author="24.501_CR5647R1_(Rel-18)_TEI18, 5MBS" w:date="2023-09-16T23:35:00Z"/>
        </w:rPr>
      </w:pPr>
      <w:del w:id="14238" w:author="24.501_CR5647R1_(Rel-18)_TEI18, 5MBS" w:date="2023-09-16T23:35:00Z">
        <w:r w:rsidRPr="007F2770" w:rsidDel="00BC006C">
          <w:delText>Figure 9.11.4.31.11: MBS security keys se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3B1C20">
        <w:trPr>
          <w:cantSplit/>
          <w:jc w:val="center"/>
          <w:ins w:id="14239" w:author="24.501_CR5647R1_(Rel-18)_TEI18, 5MBS" w:date="2023-09-16T23:35:00Z"/>
        </w:trPr>
        <w:tc>
          <w:tcPr>
            <w:tcW w:w="709" w:type="dxa"/>
            <w:tcBorders>
              <w:top w:val="nil"/>
              <w:left w:val="nil"/>
              <w:bottom w:val="single" w:sz="4" w:space="0" w:color="auto"/>
              <w:right w:val="nil"/>
            </w:tcBorders>
          </w:tcPr>
          <w:p w14:paraId="435AA418" w14:textId="77777777" w:rsidR="00BC006C" w:rsidRPr="007F2770" w:rsidRDefault="00BC006C" w:rsidP="003B1C20">
            <w:pPr>
              <w:pStyle w:val="TAC"/>
              <w:rPr>
                <w:ins w:id="14240" w:author="24.501_CR5647R1_(Rel-18)_TEI18, 5MBS" w:date="2023-09-16T23:35:00Z"/>
              </w:rPr>
            </w:pPr>
            <w:ins w:id="14241" w:author="24.501_CR5647R1_(Rel-18)_TEI18, 5MBS" w:date="2023-09-16T23:35:00Z">
              <w:r w:rsidRPr="007F2770">
                <w:t>8</w:t>
              </w:r>
            </w:ins>
          </w:p>
        </w:tc>
        <w:tc>
          <w:tcPr>
            <w:tcW w:w="709" w:type="dxa"/>
            <w:tcBorders>
              <w:top w:val="nil"/>
              <w:left w:val="nil"/>
              <w:bottom w:val="single" w:sz="4" w:space="0" w:color="auto"/>
              <w:right w:val="nil"/>
            </w:tcBorders>
          </w:tcPr>
          <w:p w14:paraId="0755F939" w14:textId="77777777" w:rsidR="00BC006C" w:rsidRPr="007F2770" w:rsidRDefault="00BC006C" w:rsidP="003B1C20">
            <w:pPr>
              <w:pStyle w:val="TAC"/>
              <w:rPr>
                <w:ins w:id="14242" w:author="24.501_CR5647R1_(Rel-18)_TEI18, 5MBS" w:date="2023-09-16T23:35:00Z"/>
              </w:rPr>
            </w:pPr>
            <w:ins w:id="14243" w:author="24.501_CR5647R1_(Rel-18)_TEI18, 5MBS" w:date="2023-09-16T23:35:00Z">
              <w:r w:rsidRPr="007F2770">
                <w:t>7</w:t>
              </w:r>
            </w:ins>
          </w:p>
        </w:tc>
        <w:tc>
          <w:tcPr>
            <w:tcW w:w="709" w:type="dxa"/>
            <w:tcBorders>
              <w:top w:val="nil"/>
              <w:left w:val="nil"/>
              <w:bottom w:val="single" w:sz="4" w:space="0" w:color="auto"/>
              <w:right w:val="nil"/>
            </w:tcBorders>
          </w:tcPr>
          <w:p w14:paraId="0846C4A5" w14:textId="77777777" w:rsidR="00BC006C" w:rsidRPr="007F2770" w:rsidRDefault="00BC006C" w:rsidP="003B1C20">
            <w:pPr>
              <w:pStyle w:val="TAC"/>
              <w:rPr>
                <w:ins w:id="14244" w:author="24.501_CR5647R1_(Rel-18)_TEI18, 5MBS" w:date="2023-09-16T23:35:00Z"/>
              </w:rPr>
            </w:pPr>
            <w:ins w:id="14245" w:author="24.501_CR5647R1_(Rel-18)_TEI18, 5MBS" w:date="2023-09-16T23:35:00Z">
              <w:r w:rsidRPr="007F2770">
                <w:t>6</w:t>
              </w:r>
            </w:ins>
          </w:p>
        </w:tc>
        <w:tc>
          <w:tcPr>
            <w:tcW w:w="709" w:type="dxa"/>
            <w:tcBorders>
              <w:top w:val="nil"/>
              <w:left w:val="nil"/>
              <w:bottom w:val="single" w:sz="4" w:space="0" w:color="auto"/>
              <w:right w:val="nil"/>
            </w:tcBorders>
          </w:tcPr>
          <w:p w14:paraId="1DF2A59E" w14:textId="77777777" w:rsidR="00BC006C" w:rsidRPr="007F2770" w:rsidRDefault="00BC006C" w:rsidP="003B1C20">
            <w:pPr>
              <w:pStyle w:val="TAC"/>
              <w:rPr>
                <w:ins w:id="14246" w:author="24.501_CR5647R1_(Rel-18)_TEI18, 5MBS" w:date="2023-09-16T23:35:00Z"/>
              </w:rPr>
            </w:pPr>
            <w:ins w:id="14247" w:author="24.501_CR5647R1_(Rel-18)_TEI18, 5MBS" w:date="2023-09-16T23:35:00Z">
              <w:r w:rsidRPr="007F2770">
                <w:t>5</w:t>
              </w:r>
            </w:ins>
          </w:p>
        </w:tc>
        <w:tc>
          <w:tcPr>
            <w:tcW w:w="709" w:type="dxa"/>
            <w:tcBorders>
              <w:top w:val="nil"/>
              <w:left w:val="nil"/>
              <w:bottom w:val="single" w:sz="4" w:space="0" w:color="auto"/>
              <w:right w:val="nil"/>
            </w:tcBorders>
          </w:tcPr>
          <w:p w14:paraId="00C8504E" w14:textId="77777777" w:rsidR="00BC006C" w:rsidRPr="007F2770" w:rsidRDefault="00BC006C" w:rsidP="003B1C20">
            <w:pPr>
              <w:pStyle w:val="TAC"/>
              <w:rPr>
                <w:ins w:id="14248" w:author="24.501_CR5647R1_(Rel-18)_TEI18, 5MBS" w:date="2023-09-16T23:35:00Z"/>
              </w:rPr>
            </w:pPr>
            <w:ins w:id="14249" w:author="24.501_CR5647R1_(Rel-18)_TEI18, 5MBS" w:date="2023-09-16T23:35:00Z">
              <w:r w:rsidRPr="007F2770">
                <w:t>4</w:t>
              </w:r>
            </w:ins>
          </w:p>
        </w:tc>
        <w:tc>
          <w:tcPr>
            <w:tcW w:w="709" w:type="dxa"/>
            <w:tcBorders>
              <w:top w:val="nil"/>
              <w:left w:val="nil"/>
              <w:bottom w:val="single" w:sz="4" w:space="0" w:color="auto"/>
              <w:right w:val="nil"/>
            </w:tcBorders>
          </w:tcPr>
          <w:p w14:paraId="1FBD72C4" w14:textId="77777777" w:rsidR="00BC006C" w:rsidRPr="007F2770" w:rsidRDefault="00BC006C" w:rsidP="003B1C20">
            <w:pPr>
              <w:pStyle w:val="TAC"/>
              <w:rPr>
                <w:ins w:id="14250" w:author="24.501_CR5647R1_(Rel-18)_TEI18, 5MBS" w:date="2023-09-16T23:35:00Z"/>
              </w:rPr>
            </w:pPr>
            <w:ins w:id="14251" w:author="24.501_CR5647R1_(Rel-18)_TEI18, 5MBS" w:date="2023-09-16T23:35:00Z">
              <w:r w:rsidRPr="007F2770">
                <w:t>3</w:t>
              </w:r>
            </w:ins>
          </w:p>
        </w:tc>
        <w:tc>
          <w:tcPr>
            <w:tcW w:w="709" w:type="dxa"/>
            <w:tcBorders>
              <w:top w:val="nil"/>
              <w:left w:val="nil"/>
              <w:bottom w:val="single" w:sz="4" w:space="0" w:color="auto"/>
              <w:right w:val="nil"/>
            </w:tcBorders>
          </w:tcPr>
          <w:p w14:paraId="41E8860C" w14:textId="77777777" w:rsidR="00BC006C" w:rsidRPr="007F2770" w:rsidRDefault="00BC006C" w:rsidP="003B1C20">
            <w:pPr>
              <w:pStyle w:val="TAC"/>
              <w:rPr>
                <w:ins w:id="14252" w:author="24.501_CR5647R1_(Rel-18)_TEI18, 5MBS" w:date="2023-09-16T23:35:00Z"/>
              </w:rPr>
            </w:pPr>
            <w:ins w:id="14253" w:author="24.501_CR5647R1_(Rel-18)_TEI18, 5MBS" w:date="2023-09-16T23:35:00Z">
              <w:r w:rsidRPr="007F2770">
                <w:t>2</w:t>
              </w:r>
            </w:ins>
          </w:p>
        </w:tc>
        <w:tc>
          <w:tcPr>
            <w:tcW w:w="709" w:type="dxa"/>
            <w:tcBorders>
              <w:top w:val="nil"/>
              <w:left w:val="nil"/>
              <w:bottom w:val="single" w:sz="4" w:space="0" w:color="auto"/>
              <w:right w:val="nil"/>
            </w:tcBorders>
          </w:tcPr>
          <w:p w14:paraId="106B4C39" w14:textId="77777777" w:rsidR="00BC006C" w:rsidRPr="007F2770" w:rsidRDefault="00BC006C" w:rsidP="003B1C20">
            <w:pPr>
              <w:pStyle w:val="TAC"/>
              <w:rPr>
                <w:ins w:id="14254" w:author="24.501_CR5647R1_(Rel-18)_TEI18, 5MBS" w:date="2023-09-16T23:35:00Z"/>
              </w:rPr>
            </w:pPr>
            <w:ins w:id="14255" w:author="24.501_CR5647R1_(Rel-18)_TEI18, 5MBS" w:date="2023-09-16T23:35:00Z">
              <w:r w:rsidRPr="007F2770">
                <w:t>1</w:t>
              </w:r>
            </w:ins>
          </w:p>
        </w:tc>
        <w:tc>
          <w:tcPr>
            <w:tcW w:w="1134" w:type="dxa"/>
            <w:tcBorders>
              <w:top w:val="nil"/>
              <w:left w:val="nil"/>
              <w:bottom w:val="nil"/>
              <w:right w:val="nil"/>
            </w:tcBorders>
          </w:tcPr>
          <w:p w14:paraId="7F57D802" w14:textId="77777777" w:rsidR="00BC006C" w:rsidRPr="007F2770" w:rsidRDefault="00BC006C" w:rsidP="003B1C20">
            <w:pPr>
              <w:keepNext/>
              <w:keepLines/>
              <w:spacing w:after="0"/>
              <w:rPr>
                <w:ins w:id="14256" w:author="24.501_CR5647R1_(Rel-18)_TEI18, 5MBS" w:date="2023-09-16T23:35:00Z"/>
                <w:rFonts w:ascii="Arial" w:hAnsi="Arial"/>
                <w:sz w:val="18"/>
                <w:szCs w:val="18"/>
              </w:rPr>
            </w:pPr>
          </w:p>
        </w:tc>
      </w:tr>
      <w:tr w:rsidR="00BC006C" w:rsidRPr="007F2770" w14:paraId="605F99B9" w14:textId="77777777" w:rsidTr="003B1C20">
        <w:trPr>
          <w:cantSplit/>
          <w:jc w:val="center"/>
          <w:ins w:id="14257" w:author="24.501_CR5647R1_(Rel-18)_TEI18, 5MBS" w:date="2023-09-16T23:35:00Z"/>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3B1C20">
            <w:pPr>
              <w:pStyle w:val="TAC"/>
              <w:rPr>
                <w:ins w:id="14258" w:author="24.501_CR5647R1_(Rel-18)_TEI18, 5MBS" w:date="2023-09-16T23:35:00Z"/>
              </w:rPr>
            </w:pPr>
            <w:ins w:id="14259" w:author="24.501_CR5647R1_(Rel-18)_TEI18, 5MBS" w:date="2023-09-16T23:35:00Z">
              <w:r w:rsidRPr="007F2770">
                <w:t>0</w:t>
              </w:r>
            </w:ins>
          </w:p>
          <w:p w14:paraId="1E740083" w14:textId="77777777" w:rsidR="00BC006C" w:rsidRPr="007F2770" w:rsidRDefault="00BC006C" w:rsidP="003B1C20">
            <w:pPr>
              <w:pStyle w:val="TAC"/>
              <w:rPr>
                <w:ins w:id="14260" w:author="24.501_CR5647R1_(Rel-18)_TEI18, 5MBS" w:date="2023-09-16T23:35:00Z"/>
              </w:rPr>
            </w:pPr>
            <w:ins w:id="14261" w:author="24.501_CR5647R1_(Rel-18)_TEI18, 5MBS" w:date="2023-09-16T23:35:00Z">
              <w:r w:rsidRPr="007F2770">
                <w:t>spare</w:t>
              </w:r>
            </w:ins>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3B1C20">
            <w:pPr>
              <w:pStyle w:val="TAC"/>
              <w:rPr>
                <w:ins w:id="14262" w:author="24.501_CR5647R1_(Rel-18)_TEI18, 5MBS" w:date="2023-09-16T23:35:00Z"/>
              </w:rPr>
            </w:pPr>
            <w:ins w:id="14263" w:author="24.501_CR5647R1_(Rel-18)_TEI18, 5MBS" w:date="2023-09-16T23:35:00Z">
              <w:r w:rsidRPr="007F2770">
                <w:t>MTKI</w:t>
              </w:r>
            </w:ins>
          </w:p>
        </w:tc>
        <w:tc>
          <w:tcPr>
            <w:tcW w:w="1134" w:type="dxa"/>
            <w:tcBorders>
              <w:top w:val="nil"/>
              <w:left w:val="single" w:sz="4" w:space="0" w:color="auto"/>
              <w:bottom w:val="nil"/>
              <w:right w:val="nil"/>
            </w:tcBorders>
          </w:tcPr>
          <w:p w14:paraId="5094326F" w14:textId="77777777" w:rsidR="00BC006C" w:rsidRPr="007F2770" w:rsidRDefault="00BC006C" w:rsidP="003B1C20">
            <w:pPr>
              <w:keepNext/>
              <w:keepLines/>
              <w:spacing w:after="0"/>
              <w:rPr>
                <w:ins w:id="14264" w:author="24.501_CR5647R1_(Rel-18)_TEI18, 5MBS" w:date="2023-09-16T23:35:00Z"/>
                <w:rFonts w:ascii="Arial" w:hAnsi="Arial"/>
                <w:sz w:val="18"/>
                <w:szCs w:val="18"/>
              </w:rPr>
            </w:pPr>
            <w:ins w:id="14265" w:author="24.501_CR5647R1_(Rel-18)_TEI18, 5MBS" w:date="2023-09-16T23:35:00Z">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ins>
          </w:p>
        </w:tc>
      </w:tr>
      <w:tr w:rsidR="00BC006C" w:rsidRPr="007F2770" w14:paraId="68E5A3B0" w14:textId="77777777" w:rsidTr="003B1C20">
        <w:trPr>
          <w:cantSplit/>
          <w:jc w:val="center"/>
          <w:ins w:id="1426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3B1C20">
            <w:pPr>
              <w:pStyle w:val="TAC"/>
              <w:rPr>
                <w:ins w:id="14267" w:author="24.501_CR5647R1_(Rel-18)_TEI18, 5MBS" w:date="2023-09-16T23:35:00Z"/>
              </w:rPr>
            </w:pPr>
          </w:p>
          <w:p w14:paraId="68485C00" w14:textId="77777777" w:rsidR="00BC006C" w:rsidRPr="007F2770" w:rsidRDefault="00BC006C" w:rsidP="003B1C20">
            <w:pPr>
              <w:pStyle w:val="TAC"/>
              <w:rPr>
                <w:ins w:id="14268" w:author="24.501_CR5647R1_(Rel-18)_TEI18, 5MBS" w:date="2023-09-16T23:35:00Z"/>
              </w:rPr>
            </w:pPr>
            <w:ins w:id="14269" w:author="24.501_CR5647R1_(Rel-18)_TEI18, 5MBS" w:date="2023-09-16T23:35:00Z">
              <w:r w:rsidRPr="007F2770">
                <w:t>Key domain ID</w:t>
              </w:r>
            </w:ins>
          </w:p>
          <w:p w14:paraId="3AFE48C3" w14:textId="77777777" w:rsidR="00BC006C" w:rsidRPr="007F2770" w:rsidRDefault="00BC006C" w:rsidP="003B1C20">
            <w:pPr>
              <w:pStyle w:val="TAC"/>
              <w:rPr>
                <w:ins w:id="14270" w:author="24.501_CR5647R1_(Rel-18)_TEI18, 5MBS" w:date="2023-09-16T23:35:00Z"/>
              </w:rPr>
            </w:pPr>
          </w:p>
        </w:tc>
        <w:tc>
          <w:tcPr>
            <w:tcW w:w="1134" w:type="dxa"/>
            <w:tcBorders>
              <w:top w:val="nil"/>
              <w:left w:val="single" w:sz="4" w:space="0" w:color="auto"/>
              <w:bottom w:val="nil"/>
              <w:right w:val="nil"/>
            </w:tcBorders>
          </w:tcPr>
          <w:p w14:paraId="483A35BC" w14:textId="77777777" w:rsidR="00BC006C" w:rsidRPr="007F2770" w:rsidRDefault="00BC006C" w:rsidP="003B1C20">
            <w:pPr>
              <w:keepNext/>
              <w:keepLines/>
              <w:spacing w:after="0"/>
              <w:rPr>
                <w:ins w:id="14271" w:author="24.501_CR5647R1_(Rel-18)_TEI18, 5MBS" w:date="2023-09-16T23:35:00Z"/>
                <w:rFonts w:ascii="Arial" w:hAnsi="Arial"/>
                <w:sz w:val="18"/>
                <w:szCs w:val="18"/>
              </w:rPr>
            </w:pPr>
            <w:ins w:id="14272" w:author="24.501_CR5647R1_(Rel-18)_TEI18, 5MBS" w:date="2023-09-16T23:35:00Z">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ins>
          </w:p>
          <w:p w14:paraId="7C2C3F6A" w14:textId="77777777" w:rsidR="00BC006C" w:rsidRPr="007F2770" w:rsidRDefault="00BC006C" w:rsidP="003B1C20">
            <w:pPr>
              <w:keepNext/>
              <w:keepLines/>
              <w:spacing w:after="0"/>
              <w:rPr>
                <w:ins w:id="14273" w:author="24.501_CR5647R1_(Rel-18)_TEI18, 5MBS" w:date="2023-09-16T23:35:00Z"/>
                <w:rFonts w:ascii="Arial" w:hAnsi="Arial"/>
                <w:sz w:val="18"/>
                <w:szCs w:val="18"/>
              </w:rPr>
            </w:pPr>
          </w:p>
          <w:p w14:paraId="4889C8B5" w14:textId="77777777" w:rsidR="00BC006C" w:rsidRPr="007F2770" w:rsidRDefault="00BC006C" w:rsidP="003B1C20">
            <w:pPr>
              <w:keepNext/>
              <w:keepLines/>
              <w:spacing w:after="0"/>
              <w:rPr>
                <w:ins w:id="14274" w:author="24.501_CR5647R1_(Rel-18)_TEI18, 5MBS" w:date="2023-09-16T23:35:00Z"/>
                <w:rFonts w:ascii="Arial" w:hAnsi="Arial"/>
                <w:sz w:val="18"/>
                <w:szCs w:val="18"/>
              </w:rPr>
            </w:pPr>
            <w:ins w:id="14275" w:author="24.501_CR5647R1_(Rel-18)_TEI18, 5MBS" w:date="2023-09-16T23:35:00Z">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ins>
          </w:p>
        </w:tc>
      </w:tr>
      <w:tr w:rsidR="00BC006C" w:rsidRPr="007F2770" w14:paraId="19A1AAC4" w14:textId="77777777" w:rsidTr="003B1C20">
        <w:trPr>
          <w:cantSplit/>
          <w:trHeight w:val="631"/>
          <w:jc w:val="center"/>
          <w:ins w:id="14276" w:author="24.501_CR5647R1_(Rel-18)_TEI18, 5MBS" w:date="2023-09-16T23:35:00Z"/>
        </w:trPr>
        <w:tc>
          <w:tcPr>
            <w:tcW w:w="5672" w:type="dxa"/>
            <w:gridSpan w:val="8"/>
            <w:tcBorders>
              <w:top w:val="single" w:sz="4" w:space="0" w:color="auto"/>
              <w:right w:val="single" w:sz="4" w:space="0" w:color="auto"/>
            </w:tcBorders>
          </w:tcPr>
          <w:p w14:paraId="4CC59245" w14:textId="77777777" w:rsidR="00BC006C" w:rsidRPr="007F2770" w:rsidRDefault="00BC006C" w:rsidP="003B1C20">
            <w:pPr>
              <w:pStyle w:val="TAC"/>
              <w:rPr>
                <w:ins w:id="14277" w:author="24.501_CR5647R1_(Rel-18)_TEI18, 5MBS" w:date="2023-09-16T23:35:00Z"/>
              </w:rPr>
            </w:pPr>
          </w:p>
          <w:p w14:paraId="52893A28" w14:textId="77777777" w:rsidR="00BC006C" w:rsidRPr="007F2770" w:rsidRDefault="00BC006C" w:rsidP="003B1C20">
            <w:pPr>
              <w:pStyle w:val="TAC"/>
              <w:rPr>
                <w:ins w:id="14278" w:author="24.501_CR5647R1_(Rel-18)_TEI18, 5MBS" w:date="2023-09-16T23:35:00Z"/>
              </w:rPr>
            </w:pPr>
            <w:ins w:id="14279" w:author="24.501_CR5647R1_(Rel-18)_TEI18, 5MBS" w:date="2023-09-16T23:35:00Z">
              <w:r w:rsidRPr="007F2770">
                <w:t>MSK ID</w:t>
              </w:r>
            </w:ins>
          </w:p>
          <w:p w14:paraId="7588E93E" w14:textId="77777777" w:rsidR="00BC006C" w:rsidRPr="007F2770" w:rsidRDefault="00BC006C" w:rsidP="003B1C20">
            <w:pPr>
              <w:pStyle w:val="TAC"/>
              <w:rPr>
                <w:ins w:id="14280" w:author="24.501_CR5647R1_(Rel-18)_TEI18, 5MBS" w:date="2023-09-16T23:35:00Z"/>
              </w:rPr>
            </w:pPr>
          </w:p>
        </w:tc>
        <w:tc>
          <w:tcPr>
            <w:tcW w:w="1134" w:type="dxa"/>
            <w:tcBorders>
              <w:top w:val="nil"/>
              <w:left w:val="single" w:sz="4" w:space="0" w:color="auto"/>
              <w:bottom w:val="nil"/>
              <w:right w:val="nil"/>
            </w:tcBorders>
          </w:tcPr>
          <w:p w14:paraId="2068F220" w14:textId="77777777" w:rsidR="00BC006C" w:rsidRPr="007F2770" w:rsidRDefault="00BC006C" w:rsidP="003B1C20">
            <w:pPr>
              <w:pStyle w:val="TAL"/>
              <w:rPr>
                <w:ins w:id="14281" w:author="24.501_CR5647R1_(Rel-18)_TEI18, 5MBS" w:date="2023-09-16T23:35:00Z"/>
                <w:szCs w:val="18"/>
              </w:rPr>
            </w:pPr>
            <w:ins w:id="14282" w:author="24.501_CR5647R1_(Rel-18)_TEI18, 5MBS" w:date="2023-09-16T23:35:00Z">
              <w:r w:rsidRPr="007F2770">
                <w:rPr>
                  <w:szCs w:val="18"/>
                </w:rPr>
                <w:t xml:space="preserve">octet </w:t>
              </w:r>
              <w:r>
                <w:rPr>
                  <w:szCs w:val="18"/>
                </w:rPr>
                <w:t>(</w:t>
              </w:r>
              <w:r w:rsidRPr="007F2770">
                <w:rPr>
                  <w:szCs w:val="18"/>
                </w:rPr>
                <w:t>i+6</w:t>
              </w:r>
              <w:r>
                <w:rPr>
                  <w:szCs w:val="18"/>
                </w:rPr>
                <w:t>)</w:t>
              </w:r>
              <w:r w:rsidRPr="007F2770">
                <w:rPr>
                  <w:szCs w:val="18"/>
                </w:rPr>
                <w:t>*</w:t>
              </w:r>
            </w:ins>
          </w:p>
          <w:p w14:paraId="751D802D" w14:textId="77777777" w:rsidR="00BC006C" w:rsidRPr="007F2770" w:rsidRDefault="00BC006C" w:rsidP="003B1C20">
            <w:pPr>
              <w:pStyle w:val="TAL"/>
              <w:rPr>
                <w:ins w:id="14283" w:author="24.501_CR5647R1_(Rel-18)_TEI18, 5MBS" w:date="2023-09-16T23:35:00Z"/>
                <w:szCs w:val="18"/>
              </w:rPr>
            </w:pPr>
          </w:p>
          <w:p w14:paraId="07CB344A" w14:textId="77777777" w:rsidR="00BC006C" w:rsidRPr="007F2770" w:rsidRDefault="00BC006C" w:rsidP="003B1C20">
            <w:pPr>
              <w:pStyle w:val="TAL"/>
              <w:rPr>
                <w:ins w:id="14284" w:author="24.501_CR5647R1_(Rel-18)_TEI18, 5MBS" w:date="2023-09-16T23:35:00Z"/>
                <w:szCs w:val="18"/>
              </w:rPr>
            </w:pPr>
            <w:ins w:id="14285" w:author="24.501_CR5647R1_(Rel-18)_TEI18, 5MBS" w:date="2023-09-16T23:35:00Z">
              <w:r w:rsidRPr="007F2770">
                <w:rPr>
                  <w:szCs w:val="18"/>
                </w:rPr>
                <w:t xml:space="preserve">octet </w:t>
              </w:r>
              <w:r>
                <w:rPr>
                  <w:szCs w:val="18"/>
                </w:rPr>
                <w:t>(</w:t>
              </w:r>
              <w:r w:rsidRPr="007F2770">
                <w:rPr>
                  <w:szCs w:val="18"/>
                </w:rPr>
                <w:t>i+9</w:t>
              </w:r>
              <w:r>
                <w:rPr>
                  <w:szCs w:val="18"/>
                </w:rPr>
                <w:t>)</w:t>
              </w:r>
              <w:r w:rsidRPr="007F2770">
                <w:rPr>
                  <w:szCs w:val="18"/>
                </w:rPr>
                <w:t>*</w:t>
              </w:r>
            </w:ins>
          </w:p>
        </w:tc>
      </w:tr>
      <w:tr w:rsidR="00BC006C" w:rsidRPr="007F2770" w14:paraId="30173263" w14:textId="77777777" w:rsidTr="003B1C20">
        <w:trPr>
          <w:cantSplit/>
          <w:trHeight w:val="631"/>
          <w:jc w:val="center"/>
          <w:ins w:id="1428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3B1C20">
            <w:pPr>
              <w:pStyle w:val="TAC"/>
              <w:rPr>
                <w:ins w:id="14287" w:author="24.501_CR5647R1_(Rel-18)_TEI18, 5MBS" w:date="2023-09-16T23:35:00Z"/>
              </w:rPr>
            </w:pPr>
          </w:p>
          <w:p w14:paraId="08F0845C" w14:textId="77777777" w:rsidR="00BC006C" w:rsidRPr="007F2770" w:rsidRDefault="00BC006C" w:rsidP="003B1C20">
            <w:pPr>
              <w:pStyle w:val="TAC"/>
              <w:rPr>
                <w:ins w:id="14288" w:author="24.501_CR5647R1_(Rel-18)_TEI18, 5MBS" w:date="2023-09-16T23:35:00Z"/>
              </w:rPr>
            </w:pPr>
            <w:ins w:id="14289" w:author="24.501_CR5647R1_(Rel-18)_TEI18, 5MBS" w:date="2023-09-16T23:35:00Z">
              <w:r w:rsidRPr="007F2770">
                <w:t>MSK</w:t>
              </w:r>
            </w:ins>
          </w:p>
          <w:p w14:paraId="0E1279AB" w14:textId="77777777" w:rsidR="00BC006C" w:rsidRPr="007F2770" w:rsidRDefault="00BC006C" w:rsidP="003B1C20">
            <w:pPr>
              <w:pStyle w:val="TAC"/>
              <w:rPr>
                <w:ins w:id="14290" w:author="24.501_CR5647R1_(Rel-18)_TEI18, 5MBS" w:date="2023-09-16T23:35:00Z"/>
              </w:rPr>
            </w:pPr>
          </w:p>
        </w:tc>
        <w:tc>
          <w:tcPr>
            <w:tcW w:w="1134" w:type="dxa"/>
            <w:tcBorders>
              <w:top w:val="nil"/>
              <w:left w:val="single" w:sz="4" w:space="0" w:color="auto"/>
              <w:bottom w:val="nil"/>
              <w:right w:val="nil"/>
            </w:tcBorders>
          </w:tcPr>
          <w:p w14:paraId="75D24A18" w14:textId="77777777" w:rsidR="00BC006C" w:rsidRPr="007F2770" w:rsidRDefault="00BC006C" w:rsidP="003B1C20">
            <w:pPr>
              <w:pStyle w:val="TAL"/>
              <w:rPr>
                <w:ins w:id="14291" w:author="24.501_CR5647R1_(Rel-18)_TEI18, 5MBS" w:date="2023-09-16T23:35:00Z"/>
                <w:szCs w:val="18"/>
              </w:rPr>
            </w:pPr>
            <w:ins w:id="14292" w:author="24.501_CR5647R1_(Rel-18)_TEI18, 5MBS" w:date="2023-09-16T23:35:00Z">
              <w:r w:rsidRPr="007F2770">
                <w:rPr>
                  <w:szCs w:val="18"/>
                </w:rPr>
                <w:t xml:space="preserve">octet </w:t>
              </w:r>
              <w:r>
                <w:rPr>
                  <w:szCs w:val="18"/>
                </w:rPr>
                <w:t>(</w:t>
              </w:r>
              <w:r w:rsidRPr="007F2770">
                <w:rPr>
                  <w:szCs w:val="18"/>
                </w:rPr>
                <w:t>i+10</w:t>
              </w:r>
              <w:r>
                <w:rPr>
                  <w:szCs w:val="18"/>
                </w:rPr>
                <w:t>)</w:t>
              </w:r>
              <w:r w:rsidRPr="007F2770">
                <w:rPr>
                  <w:szCs w:val="18"/>
                </w:rPr>
                <w:t>*</w:t>
              </w:r>
            </w:ins>
          </w:p>
          <w:p w14:paraId="1F7164AB" w14:textId="77777777" w:rsidR="00BC006C" w:rsidRPr="007F2770" w:rsidRDefault="00BC006C" w:rsidP="003B1C20">
            <w:pPr>
              <w:pStyle w:val="TAL"/>
              <w:rPr>
                <w:ins w:id="14293" w:author="24.501_CR5647R1_(Rel-18)_TEI18, 5MBS" w:date="2023-09-16T23:35:00Z"/>
                <w:szCs w:val="18"/>
              </w:rPr>
            </w:pPr>
          </w:p>
          <w:p w14:paraId="5C2FC7F7" w14:textId="77777777" w:rsidR="00BC006C" w:rsidRPr="007F2770" w:rsidRDefault="00BC006C" w:rsidP="003B1C20">
            <w:pPr>
              <w:pStyle w:val="TAL"/>
              <w:rPr>
                <w:ins w:id="14294" w:author="24.501_CR5647R1_(Rel-18)_TEI18, 5MBS" w:date="2023-09-16T23:35:00Z"/>
                <w:szCs w:val="18"/>
              </w:rPr>
            </w:pPr>
            <w:ins w:id="14295" w:author="24.501_CR5647R1_(Rel-18)_TEI18, 5MBS" w:date="2023-09-16T23:35:00Z">
              <w:r w:rsidRPr="007F2770">
                <w:rPr>
                  <w:szCs w:val="18"/>
                </w:rPr>
                <w:t xml:space="preserve">octet </w:t>
              </w:r>
              <w:r>
                <w:rPr>
                  <w:szCs w:val="18"/>
                </w:rPr>
                <w:t>(</w:t>
              </w:r>
              <w:r w:rsidRPr="007F2770">
                <w:rPr>
                  <w:szCs w:val="18"/>
                </w:rPr>
                <w:t>i+25</w:t>
              </w:r>
              <w:r>
                <w:rPr>
                  <w:szCs w:val="18"/>
                </w:rPr>
                <w:t>)</w:t>
              </w:r>
              <w:r w:rsidRPr="007F2770">
                <w:rPr>
                  <w:szCs w:val="18"/>
                </w:rPr>
                <w:t>*</w:t>
              </w:r>
            </w:ins>
          </w:p>
        </w:tc>
      </w:tr>
      <w:tr w:rsidR="00BC006C" w:rsidRPr="007F2770" w14:paraId="05610C50" w14:textId="77777777" w:rsidTr="003B1C20">
        <w:trPr>
          <w:cantSplit/>
          <w:trHeight w:val="631"/>
          <w:jc w:val="center"/>
          <w:ins w:id="1429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3B1C20">
            <w:pPr>
              <w:pStyle w:val="TAC"/>
              <w:rPr>
                <w:ins w:id="14297" w:author="24.501_CR5647R1_(Rel-18)_TEI18, 5MBS" w:date="2023-09-16T23:35:00Z"/>
              </w:rPr>
            </w:pPr>
          </w:p>
          <w:p w14:paraId="3DED612F" w14:textId="77777777" w:rsidR="00BC006C" w:rsidRPr="007F2770" w:rsidRDefault="00BC006C" w:rsidP="003B1C20">
            <w:pPr>
              <w:pStyle w:val="TAC"/>
              <w:rPr>
                <w:ins w:id="14298" w:author="24.501_CR5647R1_(Rel-18)_TEI18, 5MBS" w:date="2023-09-16T23:35:00Z"/>
              </w:rPr>
            </w:pPr>
            <w:ins w:id="14299" w:author="24.501_CR5647R1_(Rel-18)_TEI18, 5MBS" w:date="2023-09-16T23:35:00Z">
              <w:r w:rsidRPr="007F2770">
                <w:t>MTK ID</w:t>
              </w:r>
            </w:ins>
          </w:p>
          <w:p w14:paraId="56B62103" w14:textId="77777777" w:rsidR="00BC006C" w:rsidRPr="007F2770" w:rsidRDefault="00BC006C" w:rsidP="003B1C20">
            <w:pPr>
              <w:pStyle w:val="TAC"/>
              <w:rPr>
                <w:ins w:id="14300" w:author="24.501_CR5647R1_(Rel-18)_TEI18, 5MBS" w:date="2023-09-16T23:35:00Z"/>
              </w:rPr>
            </w:pPr>
          </w:p>
        </w:tc>
        <w:tc>
          <w:tcPr>
            <w:tcW w:w="1134" w:type="dxa"/>
            <w:tcBorders>
              <w:top w:val="nil"/>
              <w:left w:val="single" w:sz="4" w:space="0" w:color="auto"/>
              <w:bottom w:val="nil"/>
              <w:right w:val="nil"/>
            </w:tcBorders>
          </w:tcPr>
          <w:p w14:paraId="241D613C" w14:textId="77777777" w:rsidR="00BC006C" w:rsidRPr="007F2770" w:rsidRDefault="00BC006C" w:rsidP="003B1C20">
            <w:pPr>
              <w:pStyle w:val="TAL"/>
              <w:rPr>
                <w:ins w:id="14301" w:author="24.501_CR5647R1_(Rel-18)_TEI18, 5MBS" w:date="2023-09-16T23:35:00Z"/>
                <w:szCs w:val="18"/>
              </w:rPr>
            </w:pPr>
            <w:ins w:id="14302" w:author="24.501_CR5647R1_(Rel-18)_TEI18, 5MBS" w:date="2023-09-16T23:35:00Z">
              <w:r w:rsidRPr="007F2770">
                <w:rPr>
                  <w:szCs w:val="18"/>
                </w:rPr>
                <w:t xml:space="preserve">octet </w:t>
              </w:r>
              <w:r>
                <w:rPr>
                  <w:szCs w:val="18"/>
                </w:rPr>
                <w:t>(</w:t>
              </w:r>
              <w:r w:rsidRPr="007F2770">
                <w:rPr>
                  <w:szCs w:val="18"/>
                </w:rPr>
                <w:t>i+26</w:t>
              </w:r>
              <w:r>
                <w:rPr>
                  <w:szCs w:val="18"/>
                </w:rPr>
                <w:t>)</w:t>
              </w:r>
              <w:r w:rsidRPr="007F2770">
                <w:rPr>
                  <w:szCs w:val="18"/>
                </w:rPr>
                <w:t>*</w:t>
              </w:r>
            </w:ins>
          </w:p>
          <w:p w14:paraId="1627F8EA" w14:textId="77777777" w:rsidR="00BC006C" w:rsidRPr="007F2770" w:rsidRDefault="00BC006C" w:rsidP="003B1C20">
            <w:pPr>
              <w:pStyle w:val="TAL"/>
              <w:rPr>
                <w:ins w:id="14303" w:author="24.501_CR5647R1_(Rel-18)_TEI18, 5MBS" w:date="2023-09-16T23:35:00Z"/>
                <w:szCs w:val="18"/>
              </w:rPr>
            </w:pPr>
          </w:p>
          <w:p w14:paraId="1684F2BD" w14:textId="77777777" w:rsidR="00BC006C" w:rsidRPr="007F2770" w:rsidRDefault="00BC006C" w:rsidP="003B1C20">
            <w:pPr>
              <w:pStyle w:val="TAL"/>
              <w:rPr>
                <w:ins w:id="14304" w:author="24.501_CR5647R1_(Rel-18)_TEI18, 5MBS" w:date="2023-09-16T23:35:00Z"/>
                <w:szCs w:val="18"/>
              </w:rPr>
            </w:pPr>
            <w:ins w:id="14305" w:author="24.501_CR5647R1_(Rel-18)_TEI18, 5MBS" w:date="2023-09-16T23:35:00Z">
              <w:r w:rsidRPr="007F2770">
                <w:rPr>
                  <w:szCs w:val="18"/>
                </w:rPr>
                <w:t xml:space="preserve">octet </w:t>
              </w:r>
              <w:r>
                <w:rPr>
                  <w:szCs w:val="18"/>
                </w:rPr>
                <w:t>(</w:t>
              </w:r>
              <w:r w:rsidRPr="007F2770">
                <w:rPr>
                  <w:szCs w:val="18"/>
                </w:rPr>
                <w:t>i+27</w:t>
              </w:r>
              <w:r>
                <w:rPr>
                  <w:szCs w:val="18"/>
                </w:rPr>
                <w:t>)</w:t>
              </w:r>
              <w:r w:rsidRPr="007F2770">
                <w:rPr>
                  <w:szCs w:val="18"/>
                </w:rPr>
                <w:t>*</w:t>
              </w:r>
            </w:ins>
          </w:p>
        </w:tc>
      </w:tr>
      <w:tr w:rsidR="00BC006C" w:rsidRPr="007F2770" w14:paraId="2A71CFF0" w14:textId="77777777" w:rsidTr="003B1C20">
        <w:trPr>
          <w:cantSplit/>
          <w:trHeight w:val="631"/>
          <w:jc w:val="center"/>
          <w:ins w:id="14306" w:author="24.501_CR5647R1_(Rel-18)_TEI18, 5MBS" w:date="2023-09-16T23:35:00Z"/>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3B1C20">
            <w:pPr>
              <w:pStyle w:val="TAC"/>
              <w:rPr>
                <w:ins w:id="14307" w:author="24.501_CR5647R1_(Rel-18)_TEI18, 5MBS" w:date="2023-09-16T23:35:00Z"/>
              </w:rPr>
            </w:pPr>
          </w:p>
          <w:p w14:paraId="70C3763E" w14:textId="77777777" w:rsidR="00BC006C" w:rsidRPr="007F2770" w:rsidRDefault="00BC006C" w:rsidP="003B1C20">
            <w:pPr>
              <w:pStyle w:val="TAC"/>
              <w:rPr>
                <w:ins w:id="14308" w:author="24.501_CR5647R1_(Rel-18)_TEI18, 5MBS" w:date="2023-09-16T23:35:00Z"/>
              </w:rPr>
            </w:pPr>
            <w:ins w:id="14309" w:author="24.501_CR5647R1_(Rel-18)_TEI18, 5MBS" w:date="2023-09-16T23:35:00Z">
              <w:r w:rsidRPr="007F2770">
                <w:t>Encrypted MTK</w:t>
              </w:r>
            </w:ins>
          </w:p>
          <w:p w14:paraId="159C109A" w14:textId="77777777" w:rsidR="00BC006C" w:rsidRPr="007F2770" w:rsidRDefault="00BC006C" w:rsidP="003B1C20">
            <w:pPr>
              <w:pStyle w:val="TAC"/>
              <w:rPr>
                <w:ins w:id="14310" w:author="24.501_CR5647R1_(Rel-18)_TEI18, 5MBS" w:date="2023-09-16T23:35:00Z"/>
              </w:rPr>
            </w:pPr>
          </w:p>
        </w:tc>
        <w:tc>
          <w:tcPr>
            <w:tcW w:w="1134" w:type="dxa"/>
            <w:tcBorders>
              <w:top w:val="nil"/>
              <w:left w:val="single" w:sz="4" w:space="0" w:color="auto"/>
              <w:bottom w:val="nil"/>
              <w:right w:val="nil"/>
            </w:tcBorders>
          </w:tcPr>
          <w:p w14:paraId="1F35A2F6" w14:textId="77777777" w:rsidR="00BC006C" w:rsidRPr="007F2770" w:rsidRDefault="00BC006C" w:rsidP="003B1C20">
            <w:pPr>
              <w:pStyle w:val="TAL"/>
              <w:rPr>
                <w:ins w:id="14311" w:author="24.501_CR5647R1_(Rel-18)_TEI18, 5MBS" w:date="2023-09-16T23:35:00Z"/>
                <w:szCs w:val="18"/>
              </w:rPr>
            </w:pPr>
            <w:ins w:id="14312" w:author="24.501_CR5647R1_(Rel-18)_TEI18, 5MBS" w:date="2023-09-16T23:35:00Z">
              <w:r w:rsidRPr="007F2770">
                <w:rPr>
                  <w:szCs w:val="18"/>
                </w:rPr>
                <w:t xml:space="preserve">octet </w:t>
              </w:r>
              <w:r>
                <w:rPr>
                  <w:szCs w:val="18"/>
                </w:rPr>
                <w:t>(</w:t>
              </w:r>
              <w:r w:rsidRPr="007F2770">
                <w:rPr>
                  <w:szCs w:val="18"/>
                </w:rPr>
                <w:t>i+28</w:t>
              </w:r>
              <w:r>
                <w:rPr>
                  <w:szCs w:val="18"/>
                </w:rPr>
                <w:t>)</w:t>
              </w:r>
              <w:r w:rsidRPr="007F2770">
                <w:rPr>
                  <w:szCs w:val="18"/>
                </w:rPr>
                <w:t>*</w:t>
              </w:r>
            </w:ins>
          </w:p>
          <w:p w14:paraId="67B987FD" w14:textId="77777777" w:rsidR="00BC006C" w:rsidRPr="007F2770" w:rsidRDefault="00BC006C" w:rsidP="003B1C20">
            <w:pPr>
              <w:pStyle w:val="TAL"/>
              <w:rPr>
                <w:ins w:id="14313" w:author="24.501_CR5647R1_(Rel-18)_TEI18, 5MBS" w:date="2023-09-16T23:35:00Z"/>
                <w:szCs w:val="18"/>
              </w:rPr>
            </w:pPr>
          </w:p>
          <w:p w14:paraId="53A2DFD5" w14:textId="77777777" w:rsidR="00BC006C" w:rsidRPr="007F2770" w:rsidRDefault="00BC006C" w:rsidP="003B1C20">
            <w:pPr>
              <w:pStyle w:val="TAL"/>
              <w:rPr>
                <w:ins w:id="14314" w:author="24.501_CR5647R1_(Rel-18)_TEI18, 5MBS" w:date="2023-09-16T23:35:00Z"/>
                <w:szCs w:val="18"/>
              </w:rPr>
            </w:pPr>
            <w:ins w:id="14315" w:author="24.501_CR5647R1_(Rel-18)_TEI18, 5MBS" w:date="2023-09-16T23:35:00Z">
              <w:r w:rsidRPr="007F2770">
                <w:rPr>
                  <w:szCs w:val="18"/>
                </w:rPr>
                <w:t xml:space="preserve">octet </w:t>
              </w:r>
              <w:r>
                <w:rPr>
                  <w:szCs w:val="18"/>
                </w:rPr>
                <w:t>(</w:t>
              </w:r>
              <w:r w:rsidRPr="007F2770">
                <w:rPr>
                  <w:szCs w:val="18"/>
                </w:rPr>
                <w:t>i+43</w:t>
              </w:r>
              <w:r>
                <w:rPr>
                  <w:szCs w:val="18"/>
                </w:rPr>
                <w:t>)</w:t>
              </w:r>
              <w:r w:rsidRPr="007F2770">
                <w:rPr>
                  <w:szCs w:val="18"/>
                </w:rPr>
                <w:t>*</w:t>
              </w:r>
            </w:ins>
          </w:p>
        </w:tc>
      </w:tr>
    </w:tbl>
    <w:p w14:paraId="6B42F0B1" w14:textId="77777777" w:rsidR="00BC006C" w:rsidRPr="007F2770" w:rsidRDefault="00BC006C" w:rsidP="00BC006C">
      <w:pPr>
        <w:pStyle w:val="TAL"/>
        <w:rPr>
          <w:ins w:id="14316" w:author="24.501_CR5647R1_(Rel-18)_TEI18, 5MBS" w:date="2023-09-16T23:35:00Z"/>
          <w:szCs w:val="18"/>
        </w:rPr>
      </w:pPr>
    </w:p>
    <w:p w14:paraId="0218B396" w14:textId="77777777" w:rsidR="00BC006C" w:rsidRPr="007F2770" w:rsidRDefault="00BC006C" w:rsidP="00BC006C">
      <w:pPr>
        <w:pStyle w:val="TF"/>
        <w:rPr>
          <w:ins w:id="14317" w:author="24.501_CR5647R1_(Rel-18)_TEI18, 5MBS" w:date="2023-09-16T23:35:00Z"/>
        </w:rPr>
      </w:pPr>
      <w:ins w:id="14318" w:author="24.501_CR5647R1_(Rel-18)_TEI18, 5MBS" w:date="2023-09-16T23:35:00Z">
        <w:r w:rsidRPr="007F2770">
          <w:t>Figure 9.11.4.31.11: MBS security keys set</w:t>
        </w:r>
      </w:ins>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214"/>
        <w:gridCol w:w="180"/>
        <w:gridCol w:w="125"/>
        <w:gridCol w:w="5971"/>
      </w:tblGrid>
      <w:tr w:rsidR="009F773A" w:rsidRPr="007F2770" w14:paraId="56018FA4" w14:textId="77777777" w:rsidTr="00B03AC8">
        <w:trPr>
          <w:cantSplit/>
          <w:jc w:val="center"/>
        </w:trPr>
        <w:tc>
          <w:tcPr>
            <w:tcW w:w="7084" w:type="dxa"/>
            <w:gridSpan w:val="10"/>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10"/>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10"/>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gridSpan w:val="2"/>
            <w:tcBorders>
              <w:top w:val="nil"/>
              <w:left w:val="single" w:sz="4" w:space="0" w:color="auto"/>
              <w:bottom w:val="nil"/>
              <w:right w:val="nil"/>
            </w:tcBorders>
          </w:tcPr>
          <w:p w14:paraId="0957603C"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3</w:t>
            </w:r>
          </w:p>
        </w:tc>
        <w:tc>
          <w:tcPr>
            <w:tcW w:w="278" w:type="dxa"/>
            <w:gridSpan w:val="3"/>
            <w:tcBorders>
              <w:top w:val="nil"/>
              <w:left w:val="nil"/>
              <w:bottom w:val="nil"/>
              <w:right w:val="nil"/>
            </w:tcBorders>
          </w:tcPr>
          <w:p w14:paraId="7813862E"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2</w:t>
            </w:r>
          </w:p>
        </w:tc>
        <w:tc>
          <w:tcPr>
            <w:tcW w:w="426" w:type="dxa"/>
            <w:gridSpan w:val="3"/>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gridSpan w:val="2"/>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3"/>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gridSpan w:val="2"/>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3"/>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gridSpan w:val="2"/>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3"/>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gridSpan w:val="2"/>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3"/>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4319"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4319"/>
          </w:p>
        </w:tc>
      </w:tr>
      <w:tr w:rsidR="00EF23D5" w:rsidRPr="007F2770" w14:paraId="216FAA8D" w14:textId="77777777" w:rsidTr="00B03AC8">
        <w:trPr>
          <w:cantSplit/>
          <w:jc w:val="center"/>
        </w:trPr>
        <w:tc>
          <w:tcPr>
            <w:tcW w:w="284" w:type="dxa"/>
            <w:gridSpan w:val="2"/>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3"/>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10"/>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10"/>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10"/>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10"/>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10"/>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10"/>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10"/>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gridSpan w:val="2"/>
            <w:tcBorders>
              <w:top w:val="nil"/>
              <w:left w:val="single" w:sz="4" w:space="0" w:color="auto"/>
              <w:bottom w:val="nil"/>
              <w:right w:val="nil"/>
            </w:tcBorders>
          </w:tcPr>
          <w:p w14:paraId="1310FAD3"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5</w:t>
            </w:r>
          </w:p>
        </w:tc>
        <w:tc>
          <w:tcPr>
            <w:tcW w:w="278" w:type="dxa"/>
            <w:gridSpan w:val="3"/>
            <w:tcBorders>
              <w:top w:val="nil"/>
              <w:left w:val="nil"/>
              <w:bottom w:val="nil"/>
              <w:right w:val="nil"/>
            </w:tcBorders>
          </w:tcPr>
          <w:p w14:paraId="0D731CF0" w14:textId="6AF8A6AC" w:rsidR="009F773A" w:rsidRPr="007F2770" w:rsidRDefault="009F773A" w:rsidP="00B03AC8">
            <w:pPr>
              <w:keepNext/>
              <w:keepLines/>
              <w:spacing w:after="0"/>
              <w:rPr>
                <w:rFonts w:ascii="Arial" w:hAnsi="Arial"/>
                <w:b/>
                <w:bCs/>
                <w:sz w:val="18"/>
              </w:rPr>
            </w:pPr>
            <w:r w:rsidRPr="007F2770">
              <w:rPr>
                <w:rFonts w:ascii="Arial" w:hAnsi="Arial"/>
                <w:b/>
                <w:bCs/>
                <w:sz w:val="18"/>
              </w:rPr>
              <w:t>4</w:t>
            </w:r>
          </w:p>
        </w:tc>
        <w:tc>
          <w:tcPr>
            <w:tcW w:w="6522" w:type="dxa"/>
            <w:gridSpan w:val="5"/>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gridSpan w:val="2"/>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5"/>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gridSpan w:val="2"/>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5"/>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gridSpan w:val="2"/>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5"/>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gridSpan w:val="2"/>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5"/>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10"/>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10"/>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10"/>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10"/>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gridSpan w:val="3"/>
            <w:tcBorders>
              <w:top w:val="nil"/>
              <w:left w:val="single" w:sz="4" w:space="0" w:color="auto"/>
              <w:bottom w:val="nil"/>
              <w:right w:val="nil"/>
            </w:tcBorders>
          </w:tcPr>
          <w:p w14:paraId="46E5A3F2"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8</w:t>
            </w:r>
          </w:p>
        </w:tc>
        <w:tc>
          <w:tcPr>
            <w:tcW w:w="213" w:type="dxa"/>
            <w:tcBorders>
              <w:top w:val="nil"/>
              <w:left w:val="nil"/>
              <w:bottom w:val="nil"/>
              <w:right w:val="nil"/>
            </w:tcBorders>
          </w:tcPr>
          <w:p w14:paraId="72CF64B6"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7</w:t>
            </w:r>
          </w:p>
        </w:tc>
        <w:tc>
          <w:tcPr>
            <w:tcW w:w="284" w:type="dxa"/>
            <w:gridSpan w:val="3"/>
            <w:tcBorders>
              <w:top w:val="nil"/>
              <w:left w:val="nil"/>
              <w:bottom w:val="nil"/>
              <w:right w:val="nil"/>
            </w:tcBorders>
          </w:tcPr>
          <w:p w14:paraId="1957863E" w14:textId="77777777" w:rsidR="009F773A" w:rsidRPr="007F2770" w:rsidRDefault="009F773A" w:rsidP="00B03AC8">
            <w:pPr>
              <w:keepNext/>
              <w:keepLines/>
              <w:spacing w:after="0"/>
              <w:ind w:left="131"/>
              <w:rPr>
                <w:rFonts w:ascii="Arial" w:hAnsi="Arial"/>
                <w:b/>
                <w:bCs/>
                <w:sz w:val="18"/>
              </w:rPr>
            </w:pPr>
            <w:r w:rsidRPr="007F2770">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gridSpan w:val="3"/>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gridSpan w:val="3"/>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4320"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gridSpan w:val="3"/>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gridSpan w:val="3"/>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gridSpan w:val="3"/>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gridSpan w:val="3"/>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gridSpan w:val="3"/>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gridSpan w:val="3"/>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gridSpan w:val="3"/>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gridSpan w:val="3"/>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4320"/>
      <w:tr w:rsidR="009F773A" w:rsidRPr="007F2770" w14:paraId="45F192A9" w14:textId="77777777" w:rsidTr="00B03AC8">
        <w:trPr>
          <w:cantSplit/>
          <w:jc w:val="center"/>
        </w:trPr>
        <w:tc>
          <w:tcPr>
            <w:tcW w:w="7084" w:type="dxa"/>
            <w:gridSpan w:val="10"/>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10"/>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10"/>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10"/>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10"/>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1</w:t>
            </w:r>
          </w:p>
        </w:tc>
        <w:tc>
          <w:tcPr>
            <w:tcW w:w="321" w:type="dxa"/>
            <w:gridSpan w:val="5"/>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gridSpan w:val="5"/>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gridSpan w:val="5"/>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10"/>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10"/>
          </w:tcPr>
          <w:p w14:paraId="4B8E16F8" w14:textId="77777777"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p>
        </w:tc>
      </w:tr>
      <w:tr w:rsidR="009F773A" w:rsidRPr="007F2770" w14:paraId="42CD28A1" w14:textId="77777777" w:rsidTr="00B03AC8">
        <w:trPr>
          <w:cantSplit/>
          <w:jc w:val="center"/>
        </w:trPr>
        <w:tc>
          <w:tcPr>
            <w:tcW w:w="7084" w:type="dxa"/>
            <w:gridSpan w:val="10"/>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10"/>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10"/>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10"/>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3</w:t>
            </w:r>
          </w:p>
        </w:tc>
        <w:tc>
          <w:tcPr>
            <w:tcW w:w="321" w:type="dxa"/>
            <w:gridSpan w:val="5"/>
            <w:tcBorders>
              <w:top w:val="nil"/>
              <w:left w:val="nil"/>
              <w:bottom w:val="nil"/>
              <w:right w:val="nil"/>
            </w:tcBorders>
          </w:tcPr>
          <w:p w14:paraId="3BFF62E9"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gridSpan w:val="5"/>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gridSpan w:val="5"/>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gridSpan w:val="5"/>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10"/>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10"/>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10"/>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10"/>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10"/>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10"/>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9"/>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9"/>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10"/>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10"/>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10"/>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10"/>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9"/>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9"/>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10"/>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10"/>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10"/>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10"/>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10"/>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10"/>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10"/>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10"/>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10"/>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10"/>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10"/>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10"/>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10"/>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10"/>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10"/>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10"/>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10"/>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10"/>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10"/>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10"/>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10"/>
            <w:tcBorders>
              <w:top w:val="nil"/>
            </w:tcBorders>
          </w:tcPr>
          <w:p w14:paraId="551A6738" w14:textId="58CCE9F6"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ins w:id="14321" w:author="24.501_CR5647R1_(Rel-18)_TEI18, 5MBS" w:date="2023-09-16T23:35:00Z">
              <w:r w:rsidR="00BC006C">
                <w:rPr>
                  <w:rFonts w:ascii="Arial" w:hAnsi="Arial"/>
                  <w:sz w:val="18"/>
                </w:rPr>
                <w:t>k+2</w:t>
              </w:r>
            </w:ins>
            <w:del w:id="14322" w:author="24.501_CR5647R1_(Rel-18)_TEI18, 5MBS" w:date="2023-09-16T23:35:00Z">
              <w:r w:rsidRPr="007F2770" w:rsidDel="00BC006C">
                <w:rPr>
                  <w:rFonts w:ascii="Arial" w:hAnsi="Arial"/>
                  <w:sz w:val="18"/>
                </w:rPr>
                <w:delText>y+1</w:delText>
              </w:r>
            </w:del>
            <w:r w:rsidRPr="007F2770">
              <w:rPr>
                <w:rFonts w:ascii="Arial" w:hAnsi="Arial"/>
                <w:sz w:val="18"/>
              </w:rPr>
              <w:t xml:space="preserve"> is the most significant bit and bit 5 of octet </w:t>
            </w:r>
            <w:ins w:id="14323" w:author="24.501_CR5647R1_(Rel-18)_TEI18, 5MBS" w:date="2023-09-16T23:36:00Z">
              <w:r w:rsidR="00BC006C">
                <w:rPr>
                  <w:rFonts w:ascii="Arial" w:hAnsi="Arial"/>
                  <w:sz w:val="18"/>
                </w:rPr>
                <w:t>k+6</w:t>
              </w:r>
            </w:ins>
            <w:del w:id="14324" w:author="24.501_CR5647R1_(Rel-18)_TEI18, 5MBS" w:date="2023-09-16T23:36:00Z">
              <w:r w:rsidRPr="007F2770" w:rsidDel="00BC006C">
                <w:rPr>
                  <w:rFonts w:ascii="Arial" w:hAnsi="Arial"/>
                  <w:sz w:val="18"/>
                </w:rPr>
                <w:delText>y+5</w:delText>
              </w:r>
            </w:del>
            <w:r w:rsidRPr="007F2770">
              <w:rPr>
                <w:rFonts w:ascii="Arial" w:hAnsi="Arial"/>
                <w:sz w:val="18"/>
              </w:rPr>
              <w:t xml:space="preserve"> is the least significant bit. Bits 1 to 4 of octet </w:t>
            </w:r>
            <w:ins w:id="14325" w:author="24.501_CR5647R1_(Rel-18)_TEI18, 5MBS" w:date="2023-09-16T23:36:00Z">
              <w:r w:rsidR="00BC006C">
                <w:rPr>
                  <w:rFonts w:ascii="Arial" w:hAnsi="Arial"/>
                  <w:sz w:val="18"/>
                </w:rPr>
                <w:t>k+6</w:t>
              </w:r>
            </w:ins>
            <w:del w:id="14326" w:author="24.501_CR5647R1_(Rel-18)_TEI18, 5MBS" w:date="2023-09-16T23:36:00Z">
              <w:r w:rsidRPr="007F2770" w:rsidDel="00BC006C">
                <w:rPr>
                  <w:rFonts w:ascii="Arial" w:hAnsi="Arial"/>
                  <w:sz w:val="18"/>
                </w:rPr>
                <w:delText>y+5</w:delText>
              </w:r>
            </w:del>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10"/>
            <w:tcBorders>
              <w:top w:val="nil"/>
            </w:tcBorders>
          </w:tcPr>
          <w:p w14:paraId="66DF3FCD" w14:textId="77777777" w:rsidR="009F773A" w:rsidRPr="007F2770" w:rsidRDefault="009F773A" w:rsidP="00B03AC8">
            <w:pPr>
              <w:keepNext/>
              <w:keepLines/>
              <w:spacing w:after="0"/>
              <w:rPr>
                <w:rFonts w:ascii="Arial" w:hAnsi="Arial"/>
                <w:sz w:val="18"/>
              </w:rPr>
            </w:pPr>
            <w:r w:rsidRPr="007F2770">
              <w:rPr>
                <w:rFonts w:ascii="Arial" w:hAnsi="Arial"/>
                <w:sz w:val="18"/>
              </w:rPr>
              <w:t>MCC, Mobile country code (octet k+6 and bits 1 to 4 octet k+7)</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10"/>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10"/>
            <w:tcBorders>
              <w:top w:val="nil"/>
            </w:tcBorders>
          </w:tcPr>
          <w:p w14:paraId="571BE8C4" w14:textId="77777777"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7 and octet k+8)</w:t>
            </w:r>
          </w:p>
          <w:p w14:paraId="64BD981E" w14:textId="77777777"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7 shall be coded as "1111".</w:t>
            </w:r>
          </w:p>
        </w:tc>
      </w:tr>
      <w:tr w:rsidR="009F773A" w:rsidRPr="007F2770" w14:paraId="3292D745" w14:textId="77777777" w:rsidTr="00B03AC8">
        <w:trPr>
          <w:cantSplit/>
          <w:jc w:val="center"/>
        </w:trPr>
        <w:tc>
          <w:tcPr>
            <w:tcW w:w="7084" w:type="dxa"/>
            <w:gridSpan w:val="10"/>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10"/>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10"/>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10"/>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10"/>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10"/>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10"/>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10"/>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10"/>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10"/>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10"/>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10"/>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10"/>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9"/>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9"/>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10"/>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10"/>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10"/>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10"/>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56CBCBF5"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p>
        </w:tc>
      </w:tr>
      <w:tr w:rsidR="00EF23D5" w:rsidRPr="007F2770" w14:paraId="236A2559" w14:textId="77777777" w:rsidTr="00B03AC8">
        <w:trPr>
          <w:cantSplit/>
          <w:jc w:val="center"/>
        </w:trPr>
        <w:tc>
          <w:tcPr>
            <w:tcW w:w="7084" w:type="dxa"/>
            <w:gridSpan w:val="10"/>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10"/>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10"/>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10"/>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10"/>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10"/>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10"/>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10"/>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10"/>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10"/>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10"/>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10"/>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10"/>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10"/>
            <w:tcBorders>
              <w:top w:val="single" w:sz="4" w:space="0" w:color="auto"/>
              <w:bottom w:val="single" w:sz="4" w:space="0" w:color="auto"/>
            </w:tcBorders>
          </w:tcPr>
          <w:p w14:paraId="5C623C45" w14:textId="47D554CE" w:rsidR="009F773A" w:rsidRPr="007F2770" w:rsidRDefault="009F773A" w:rsidP="00B03AC8">
            <w:pPr>
              <w:pStyle w:val="TAN"/>
            </w:pPr>
            <w:r w:rsidRPr="007F2770">
              <w:rPr>
                <w:rFonts w:eastAsiaTheme="minorEastAsia" w:hint="eastAsia"/>
                <w:lang w:eastAsia="zh-CN"/>
              </w:rPr>
              <w:t>N</w:t>
            </w:r>
            <w:r w:rsidRPr="007F2770">
              <w:rPr>
                <w:rFonts w:eastAsiaTheme="minorEastAsia"/>
                <w:lang w:eastAsia="zh-CN"/>
              </w:rPr>
              <w:t>OTE:</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4327" w:name="_Toc131396961"/>
      <w:r w:rsidRPr="007F2770">
        <w:t>9.11.4.32</w:t>
      </w:r>
      <w:r w:rsidRPr="007F2770">
        <w:tab/>
        <w:t>PDU session pair ID</w:t>
      </w:r>
      <w:bookmarkEnd w:id="14327"/>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r w:rsidRPr="007F2770">
        <w:rPr>
          <w:lang w:val="fr-FR"/>
        </w:rPr>
        <w:t>Figure 9.11.4.32.1: PDU session pair ID information element</w:t>
      </w:r>
    </w:p>
    <w:p w14:paraId="23571EBF" w14:textId="31FD854A" w:rsidR="008B3175" w:rsidRPr="007F2770" w:rsidRDefault="008B3175" w:rsidP="008B3175">
      <w:pPr>
        <w:pStyle w:val="TH"/>
      </w:pPr>
      <w:r w:rsidRPr="007F2770">
        <w:t>Table 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4328" w:name="_Toc82896585"/>
      <w:bookmarkStart w:id="14329" w:name="_Toc131396962"/>
      <w:r w:rsidRPr="007F2770">
        <w:t>9.11.4.33</w:t>
      </w:r>
      <w:r w:rsidRPr="007F2770">
        <w:tab/>
      </w:r>
      <w:bookmarkEnd w:id="14328"/>
      <w:r w:rsidRPr="007F2770">
        <w:t>RSN</w:t>
      </w:r>
      <w:bookmarkEnd w:id="14329"/>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r w:rsidRPr="007F2770">
        <w:t>Figure 9.11.4.33.1: RSN information element</w:t>
      </w:r>
    </w:p>
    <w:p w14:paraId="0CB4295D" w14:textId="61A144D2" w:rsidR="008B3175" w:rsidRPr="007F2770" w:rsidRDefault="008B3175" w:rsidP="008B3175">
      <w:pPr>
        <w:pStyle w:val="TH"/>
      </w:pPr>
      <w:r w:rsidRPr="007F2770">
        <w:t>Table 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4330" w:name="_Toc131396963"/>
      <w:r w:rsidRPr="007F2770">
        <w:t>9.11.4.</w:t>
      </w:r>
      <w:r w:rsidR="00332275" w:rsidRPr="007F2770">
        <w:t>34</w:t>
      </w:r>
      <w:r w:rsidRPr="007F2770">
        <w:tab/>
        <w:t>ECS address</w:t>
      </w:r>
      <w:bookmarkEnd w:id="14330"/>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2FDE173A" w:rsidR="009C1A6E" w:rsidRPr="00365E75" w:rsidRDefault="009C1A6E" w:rsidP="009C1A6E">
      <w:r w:rsidRPr="00365E75">
        <w:t xml:space="preserve">The ECS address </w:t>
      </w:r>
      <w:r>
        <w:t xml:space="preserve">information element is </w:t>
      </w:r>
      <w:r w:rsidRPr="00365E75">
        <w:t xml:space="preserve">coded as shown in </w:t>
      </w:r>
      <w:r>
        <w:t>f</w:t>
      </w:r>
      <w:r w:rsidRPr="00365E75">
        <w:t>igure </w:t>
      </w:r>
      <w:r>
        <w:t>9.11.4.34.</w:t>
      </w:r>
      <w:r w:rsidRPr="00365E75">
        <w:t>1</w:t>
      </w:r>
      <w:r>
        <w:t>, figure 9.11.4.34.2, t</w:t>
      </w:r>
      <w:r w:rsidRPr="00365E75">
        <w:t>able </w:t>
      </w:r>
      <w:r>
        <w:t>9.11.4.34.</w:t>
      </w:r>
      <w:r w:rsidRPr="00365E75">
        <w:t>1</w:t>
      </w:r>
      <w:r>
        <w:t>, and table 9.11.4.34.2.</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709"/>
        <w:gridCol w:w="709"/>
        <w:gridCol w:w="709"/>
        <w:gridCol w:w="1134"/>
      </w:tblGrid>
      <w:tr w:rsidR="005A4158" w:rsidRPr="007F2770" w14:paraId="2D98C351" w14:textId="77777777" w:rsidTr="005A4158">
        <w:trPr>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4331"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09" w:type="dxa"/>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5A4158">
        <w:trPr>
          <w:cantSplit/>
          <w:jc w:val="center"/>
        </w:trPr>
        <w:tc>
          <w:tcPr>
            <w:tcW w:w="5672" w:type="dxa"/>
            <w:gridSpan w:val="9"/>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5A4158">
        <w:trPr>
          <w:cantSplit/>
          <w:jc w:val="center"/>
        </w:trPr>
        <w:tc>
          <w:tcPr>
            <w:tcW w:w="5672" w:type="dxa"/>
            <w:gridSpan w:val="9"/>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5A4158">
        <w:trPr>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792" w:type="dxa"/>
            <w:gridSpan w:val="4"/>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5A4158">
        <w:trPr>
          <w:cantSplit/>
          <w:jc w:val="center"/>
        </w:trPr>
        <w:tc>
          <w:tcPr>
            <w:tcW w:w="5672" w:type="dxa"/>
            <w:gridSpan w:val="9"/>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5A4158">
        <w:trPr>
          <w:cantSplit/>
          <w:jc w:val="center"/>
        </w:trPr>
        <w:tc>
          <w:tcPr>
            <w:tcW w:w="5672" w:type="dxa"/>
            <w:gridSpan w:val="9"/>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bl>
    <w:bookmarkEnd w:id="14331"/>
    <w:p w14:paraId="1D7D6697" w14:textId="10B3140F" w:rsidR="005A4158" w:rsidRPr="007F2770" w:rsidRDefault="005A4158" w:rsidP="005A4158">
      <w:pPr>
        <w:pStyle w:val="TF"/>
      </w:pPr>
      <w:r w:rsidRPr="007F2770">
        <w:t>Figure </w:t>
      </w:r>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5B73BA05" w14:textId="41154BE8" w:rsidR="005A4158" w:rsidRPr="007F2770" w:rsidRDefault="005A4158" w:rsidP="005A4158">
      <w:pPr>
        <w:pStyle w:val="TF"/>
      </w:pPr>
      <w:r w:rsidRPr="007F2770">
        <w:t>Figure </w:t>
      </w:r>
      <w:r w:rsidR="00332275" w:rsidRPr="007F2770">
        <w:t>9.11.4.34</w:t>
      </w:r>
      <w:r w:rsidR="00C8536D">
        <w:t>.</w:t>
      </w:r>
      <w:r w:rsidRPr="007F2770">
        <w:t>2: Spatial validity condition contents</w:t>
      </w:r>
    </w:p>
    <w:p w14:paraId="01B43972" w14:textId="77777777" w:rsidR="005A4158" w:rsidRPr="007F2770" w:rsidRDefault="005A4158" w:rsidP="005A4158">
      <w:pPr>
        <w:pStyle w:val="TF"/>
      </w:pPr>
    </w:p>
    <w:p w14:paraId="7A0C85E7" w14:textId="690DCF8E" w:rsidR="005A4158" w:rsidRPr="007F2770" w:rsidRDefault="005A4158" w:rsidP="005A4158">
      <w:pPr>
        <w:pStyle w:val="TH"/>
      </w:pPr>
      <w:r w:rsidRPr="007F2770">
        <w:t>Table </w:t>
      </w:r>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7F2770" w14:paraId="5B1F1231" w14:textId="77777777" w:rsidTr="005A4158">
        <w:trPr>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5A4158">
        <w:trPr>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5A4158">
        <w:trPr>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5A4158">
        <w:trPr>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5A4158">
        <w:trPr>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5A4158">
        <w:trPr>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5A4158">
        <w:trPr>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5A4158">
        <w:trPr>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5A4158">
        <w:trPr>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5A4158">
        <w:trPr>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5A4158">
        <w:trPr>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5A4158">
        <w:trPr>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5A4158">
        <w:trPr>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5A4158">
        <w:trPr>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5A4158">
        <w:trPr>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5A4158">
        <w:trPr>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5A4158">
        <w:trPr>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5A4158">
        <w:trPr>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5A4158">
        <w:trPr>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5A4158">
        <w:trPr>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5A4158">
        <w:trPr>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5A4158">
        <w:trPr>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5A4158">
        <w:trPr>
          <w:cantSplit/>
          <w:trHeight w:val="292"/>
          <w:jc w:val="center"/>
        </w:trPr>
        <w:tc>
          <w:tcPr>
            <w:tcW w:w="7087" w:type="dxa"/>
            <w:gridSpan w:val="5"/>
            <w:shd w:val="clear" w:color="auto" w:fill="FFFFFF"/>
          </w:tcPr>
          <w:p w14:paraId="22330AFE" w14:textId="640648B3"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ins w:id="14332" w:author="Editorial" w:date="2023-09-19T15:27:00Z">
              <w:r w:rsidR="00A86118">
                <w:t>66</w:t>
              </w:r>
            </w:ins>
            <w:del w:id="14333" w:author="Editorial" w:date="2023-09-19T15:27:00Z">
              <w:r w:rsidRPr="007F2770" w:rsidDel="00A86118">
                <w:delText>RFC4291</w:delText>
              </w:r>
            </w:del>
            <w:r w:rsidRPr="007F2770">
              <w:t>].</w:t>
            </w:r>
          </w:p>
        </w:tc>
      </w:tr>
      <w:tr w:rsidR="005A4158" w:rsidRPr="007F2770" w14:paraId="2E4C604D" w14:textId="77777777" w:rsidTr="005A4158">
        <w:trPr>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5A4158">
        <w:trPr>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5A4158">
        <w:trPr>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5A4158">
        <w:trPr>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5A4158">
        <w:trPr>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5A4158">
        <w:trPr>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5A4158">
        <w:trPr>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bl>
    <w:p w14:paraId="0717DCE1" w14:textId="77777777" w:rsidR="005A4158" w:rsidRPr="007F2770" w:rsidRDefault="005A4158" w:rsidP="005A4158"/>
    <w:p w14:paraId="398154E4" w14:textId="51E07757" w:rsidR="005A4158" w:rsidRPr="007F2770" w:rsidRDefault="005A4158" w:rsidP="005A4158">
      <w:pPr>
        <w:pStyle w:val="TH"/>
      </w:pPr>
      <w:r w:rsidRPr="007F2770">
        <w:t>Table </w:t>
      </w:r>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 3GPP TS 23.032 </w:t>
            </w:r>
            <w:r w:rsidR="00332275" w:rsidRPr="007F2770">
              <w:t>[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4334" w:name="_Hlk96076688"/>
            <w:r w:rsidRPr="007F2770">
              <w:t xml:space="preserve">If only two digits are used for for MCC, octet b+1 shall be padded with 1. </w:t>
            </w:r>
            <w:bookmarkEnd w:id="14334"/>
          </w:p>
        </w:tc>
      </w:tr>
    </w:tbl>
    <w:p w14:paraId="5D17A615" w14:textId="33CFEB12" w:rsidR="005A4158" w:rsidRPr="007F2770" w:rsidRDefault="005A4158" w:rsidP="007D42D5"/>
    <w:p w14:paraId="4A79D845" w14:textId="71DE3EA5" w:rsidR="00A260C6" w:rsidRDefault="00A260C6" w:rsidP="00A260C6">
      <w:pPr>
        <w:pStyle w:val="Heading4"/>
        <w:rPr>
          <w:lang w:eastAsia="zh-CN"/>
        </w:rPr>
      </w:pPr>
      <w:bookmarkStart w:id="14335" w:name="_Toc131396964"/>
      <w:r w:rsidRPr="007F2770">
        <w:t>9.11.4.35</w:t>
      </w:r>
      <w:r w:rsidRPr="007F2770">
        <w:tab/>
      </w:r>
      <w:r w:rsidRPr="007F2770">
        <w:rPr>
          <w:lang w:eastAsia="zh-CN"/>
        </w:rPr>
        <w:t>Void</w:t>
      </w:r>
      <w:bookmarkEnd w:id="14335"/>
    </w:p>
    <w:p w14:paraId="40CB960D" w14:textId="6359D58E" w:rsidR="00C16B08" w:rsidRPr="008856CE" w:rsidRDefault="00C16B08" w:rsidP="00C16B08">
      <w:pPr>
        <w:pStyle w:val="Heading4"/>
      </w:pPr>
      <w:r w:rsidRPr="008856CE">
        <w:t>9.11.4.</w:t>
      </w:r>
      <w:r>
        <w:t>36</w:t>
      </w:r>
      <w:r w:rsidRPr="008856CE">
        <w:tab/>
      </w:r>
      <w:r w:rsidRPr="008856CE">
        <w:rPr>
          <w:lang w:eastAsia="zh-CN"/>
        </w:rPr>
        <w:t>N3QAI</w:t>
      </w:r>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62F6814F" w:rsidR="00C16B08" w:rsidRPr="008856CE" w:rsidRDefault="00C16B08" w:rsidP="00E66E9E">
            <w:pPr>
              <w:keepNext/>
              <w:keepLines/>
              <w:spacing w:after="0"/>
              <w:rPr>
                <w:rFonts w:ascii="Arial" w:hAnsi="Arial"/>
                <w:sz w:val="18"/>
              </w:rPr>
            </w:pPr>
            <w:r w:rsidRPr="008856CE">
              <w:rPr>
                <w:rFonts w:ascii="Arial" w:hAnsi="Arial"/>
                <w:sz w:val="18"/>
              </w:rPr>
              <w:t xml:space="preserve">octet </w:t>
            </w:r>
            <w:ins w:id="14336" w:author="24.501_CR5531R1_(Rel-18)_PIN, 5WWC_Ph2" w:date="2023-09-16T15:44:00Z">
              <w:r w:rsidR="007E7F42">
                <w:rPr>
                  <w:rFonts w:ascii="Arial" w:hAnsi="Arial"/>
                  <w:sz w:val="18"/>
                </w:rPr>
                <w:t>u</w:t>
              </w:r>
            </w:ins>
            <w:del w:id="14337" w:author="24.501_CR5531R1_(Rel-18)_PIN, 5WWC_Ph2" w:date="2023-09-16T15:44:00Z">
              <w:r w:rsidDel="007E7F42">
                <w:rPr>
                  <w:rFonts w:ascii="Arial" w:hAnsi="Arial"/>
                  <w:sz w:val="18"/>
                </w:rPr>
                <w:delText>q</w:delText>
              </w:r>
            </w:del>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1BA6619C" w:rsidR="00C16B08" w:rsidRPr="008856CE" w:rsidRDefault="00C16B08" w:rsidP="00E66E9E">
            <w:pPr>
              <w:keepNext/>
              <w:keepLines/>
              <w:spacing w:after="0"/>
              <w:rPr>
                <w:rFonts w:ascii="Arial" w:hAnsi="Arial"/>
                <w:sz w:val="18"/>
              </w:rPr>
            </w:pPr>
            <w:r w:rsidRPr="008856CE">
              <w:rPr>
                <w:rFonts w:ascii="Arial" w:hAnsi="Arial"/>
                <w:sz w:val="18"/>
              </w:rPr>
              <w:t xml:space="preserve">octet </w:t>
            </w:r>
            <w:ins w:id="14338" w:author="24.501_CR5531R1_(Rel-18)_PIN, 5WWC_Ph2" w:date="2023-09-16T15:44:00Z">
              <w:r w:rsidR="007E7F42">
                <w:rPr>
                  <w:rFonts w:ascii="Arial" w:hAnsi="Arial"/>
                  <w:sz w:val="18"/>
                </w:rPr>
                <w:t>u</w:t>
              </w:r>
            </w:ins>
            <w:del w:id="14339" w:author="24.501_CR5531R1_(Rel-18)_PIN, 5WWC_Ph2" w:date="2023-09-16T15:44:00Z">
              <w:r w:rsidDel="007E7F42">
                <w:rPr>
                  <w:rFonts w:ascii="Arial" w:hAnsi="Arial"/>
                  <w:sz w:val="18"/>
                </w:rPr>
                <w:delText>q</w:delText>
              </w:r>
            </w:del>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5869BC20"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ins w:id="14340" w:author="24.501_CR5531R1_(Rel-18)_PIN, 5WWC_Ph2" w:date="2023-09-16T15:45:00Z">
              <w:r w:rsidR="007E7F42">
                <w:t>(</w:t>
              </w:r>
              <w:r w:rsidR="007E7F42" w:rsidRPr="002E35FF">
                <w:t>m+1</w:t>
              </w:r>
              <w:r w:rsidR="007E7F42">
                <w:t>)</w:t>
              </w:r>
            </w:ins>
            <w:del w:id="14341" w:author="24.501_CR5531R1_(Rel-18)_PIN, 5WWC_Ph2" w:date="2023-09-16T15:45:00Z">
              <w:r w:rsidRPr="002E35FF" w:rsidDel="007E7F42">
                <w:delText>5</w:delText>
              </w:r>
            </w:del>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9898C81" w:rsidR="00C16B08" w:rsidRPr="002E35FF" w:rsidRDefault="00C16B08" w:rsidP="00E66E9E">
            <w:pPr>
              <w:pStyle w:val="TAL"/>
            </w:pPr>
            <w:r w:rsidRPr="002E35FF">
              <w:t xml:space="preserve">N3QAI </w:t>
            </w:r>
            <w:ins w:id="14342" w:author="24.501_CR5531R1_(Rel-18)_PIN, 5WWC_Ph2" w:date="2023-09-16T15:46:00Z">
              <w:r w:rsidR="007E7F42">
                <w:t>p</w:t>
              </w:r>
            </w:ins>
            <w:del w:id="14343" w:author="24.501_CR5531R1_(Rel-18)_PIN, 5WWC_Ph2" w:date="2023-09-16T15:46:00Z">
              <w:r w:rsidRPr="002E35FF" w:rsidDel="007E7F42">
                <w:delText>P</w:delText>
              </w:r>
            </w:del>
            <w:r w:rsidRPr="002E35FF">
              <w:t>arameters list (octets (m+2) to q*)</w:t>
            </w:r>
          </w:p>
          <w:p w14:paraId="3F1B4B08" w14:textId="00837FCE" w:rsidR="00C16B08" w:rsidRPr="002E35FF" w:rsidRDefault="00C16B08" w:rsidP="00E66E9E">
            <w:pPr>
              <w:pStyle w:val="TAL"/>
            </w:pPr>
            <w:r w:rsidRPr="002E35FF">
              <w:t xml:space="preserve">The </w:t>
            </w:r>
            <w:ins w:id="14344" w:author="24.501_CR5531R1_(Rel-18)_PIN, 5WWC_Ph2" w:date="2023-09-16T15:46:00Z">
              <w:r w:rsidR="007E7F42">
                <w:t>N3QAI</w:t>
              </w:r>
              <w:r w:rsidR="007E7F42" w:rsidRPr="002E35FF">
                <w:t xml:space="preserve"> </w:t>
              </w:r>
            </w:ins>
            <w:r w:rsidRPr="002E35FF">
              <w:t xml:space="preserve">parameters list </w:t>
            </w:r>
            <w:ins w:id="14345" w:author="24.501_CR5531R1_(Rel-18)_PIN, 5WWC_Ph2" w:date="2023-09-16T15:46:00Z">
              <w:r w:rsidR="007E7F42">
                <w:t xml:space="preserve">field </w:t>
              </w:r>
            </w:ins>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ins w:id="14346" w:author="24.501_CR5531R1_(Rel-18)_PIN, 5WWC_Ph2" w:date="2023-09-16T15:47:00Z">
              <w:r w:rsidR="007E7F42">
                <w:t>,</w:t>
              </w:r>
            </w:ins>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6AC70CEF"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del w:id="14347" w:author="24.501_CR5531R1_(Rel-18)_PIN, 5WWC_Ph2" w:date="2023-09-16T15:47:00Z">
              <w:r w:rsidRPr="002E35FF" w:rsidDel="007E7F42">
                <w:delText>Prioirty</w:delText>
              </w:r>
            </w:del>
            <w:ins w:id="14348" w:author="24.501_CR5531R1_(Rel-18)_PIN, 5WWC_Ph2" w:date="2023-09-16T15:47:00Z">
              <w:r w:rsidR="007E7F42" w:rsidRPr="002E35FF">
                <w:t>Priority</w:t>
              </w:r>
            </w:ins>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r w:rsidRPr="003F76FB">
        <w:t>9.11.4.</w:t>
      </w:r>
      <w:r>
        <w:t>37</w:t>
      </w:r>
      <w:r w:rsidRPr="003F76FB">
        <w:tab/>
      </w:r>
      <w:r w:rsidRPr="003F76FB">
        <w:rPr>
          <w:lang w:eastAsia="zh-CN"/>
        </w:rPr>
        <w:t>N</w:t>
      </w:r>
      <w:r>
        <w:rPr>
          <w:lang w:eastAsia="zh-CN"/>
        </w:rPr>
        <w:t>on-3GPP delay budget</w:t>
      </w:r>
    </w:p>
    <w:p w14:paraId="1F21871B" w14:textId="77777777" w:rsidR="00EB5641" w:rsidRPr="003F76FB" w:rsidRDefault="00EB5641" w:rsidP="00EB5641">
      <w:r w:rsidRPr="003F76FB">
        <w:t xml:space="preserve">The purpose of the </w:t>
      </w:r>
      <w:r>
        <w:t>Non-3GPP delay budget</w:t>
      </w:r>
      <w:r w:rsidRPr="003F76FB">
        <w:t xml:space="preserve"> information element is to indicate </w:t>
      </w:r>
      <w:r>
        <w:t xml:space="preserve">the non-3GPP delay budget for the non-3gpp network behind </w:t>
      </w:r>
      <w:r w:rsidRPr="003F76FB">
        <w:t xml:space="preserve">the UE </w:t>
      </w:r>
      <w:r>
        <w:t>to the network</w:t>
      </w:r>
      <w:r w:rsidRPr="003F76FB">
        <w:t>.</w:t>
      </w:r>
    </w:p>
    <w:p w14:paraId="6448D5AC" w14:textId="778D0E00" w:rsidR="00EB5641" w:rsidRPr="003F76FB" w:rsidRDefault="00EB5641" w:rsidP="00EB5641">
      <w:r w:rsidRPr="003F76FB">
        <w:t xml:space="preserve">The </w:t>
      </w:r>
      <w:r>
        <w:t>Non-3GPP delay budget</w:t>
      </w:r>
      <w:r w:rsidRPr="003F76FB">
        <w:t xml:space="preserve"> information element is a type 6 information element with a minimum length of </w:t>
      </w:r>
      <w:ins w:id="14349" w:author="24.501_CR5497R2_(Rel-18)_PIN" w:date="2023-09-19T09:21:00Z">
        <w:r w:rsidR="0083735B">
          <w:t>8</w:t>
        </w:r>
      </w:ins>
      <w:del w:id="14350" w:author="24.501_CR5497R2_(Rel-18)_PIN" w:date="2023-09-19T09:21:00Z">
        <w:r w:rsidDel="0083735B">
          <w:delText>6</w:delText>
        </w:r>
      </w:del>
      <w:r w:rsidRPr="003F76FB">
        <w:t xml:space="preserve"> octets. The maximum length for the information element is </w:t>
      </w:r>
      <w:ins w:id="14351" w:author="24.501_CR5497R2_(Rel-18)_PIN" w:date="2023-09-19T09:21:00Z">
        <w:r w:rsidR="0083735B" w:rsidRPr="002A124E">
          <w:t>65538</w:t>
        </w:r>
      </w:ins>
      <w:del w:id="14352" w:author="24.501_CR5497R2_(Rel-18)_PIN" w:date="2023-09-19T09:21:00Z">
        <w:r w:rsidDel="0083735B">
          <w:delText>192</w:delText>
        </w:r>
      </w:del>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42E28F9F" w:rsidR="00EB5641" w:rsidRPr="003F76FB" w:rsidRDefault="00EB5641" w:rsidP="00E66E9E">
            <w:pPr>
              <w:keepNext/>
              <w:keepLines/>
              <w:spacing w:after="0"/>
              <w:rPr>
                <w:rFonts w:ascii="Arial" w:hAnsi="Arial"/>
                <w:sz w:val="18"/>
              </w:rPr>
            </w:pPr>
            <w:r w:rsidRPr="003F76FB">
              <w:rPr>
                <w:rFonts w:ascii="Arial" w:hAnsi="Arial"/>
                <w:sz w:val="18"/>
              </w:rPr>
              <w:t xml:space="preserve">octet </w:t>
            </w:r>
            <w:ins w:id="14353" w:author="24.501_CR5497R2_(Rel-18)_PIN" w:date="2023-09-19T09:21:00Z">
              <w:r w:rsidR="0083735B" w:rsidRPr="001C1109">
                <w:rPr>
                  <w:rFonts w:ascii="Arial" w:hAnsi="Arial"/>
                  <w:sz w:val="18"/>
                </w:rPr>
                <w:t>u</w:t>
              </w:r>
              <w:r w:rsidR="0083735B">
                <w:rPr>
                  <w:rFonts w:ascii="Arial" w:hAnsi="Arial"/>
                  <w:sz w:val="18"/>
                </w:rPr>
                <w:t>*</w:t>
              </w:r>
            </w:ins>
            <w:del w:id="14354" w:author="24.501_CR5497R2_(Rel-18)_PIN" w:date="2023-09-19T09:21:00Z">
              <w:r w:rsidDel="0083735B">
                <w:rPr>
                  <w:rFonts w:ascii="Arial" w:hAnsi="Arial"/>
                  <w:sz w:val="18"/>
                </w:rPr>
                <w:delText>u</w:delText>
              </w:r>
            </w:del>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7BCD8E77" w:rsidR="00EB5641" w:rsidRPr="003F76FB" w:rsidRDefault="00EB5641" w:rsidP="00E66E9E">
            <w:pPr>
              <w:keepNext/>
              <w:keepLines/>
              <w:spacing w:after="0"/>
              <w:rPr>
                <w:rFonts w:ascii="Arial" w:hAnsi="Arial"/>
                <w:sz w:val="18"/>
              </w:rPr>
            </w:pPr>
            <w:r w:rsidRPr="003F76FB">
              <w:rPr>
                <w:rFonts w:ascii="Arial" w:hAnsi="Arial"/>
                <w:sz w:val="18"/>
              </w:rPr>
              <w:t>octet u+</w:t>
            </w:r>
            <w:ins w:id="14355" w:author="24.501_CR5497R2_(Rel-18)_PIN" w:date="2023-09-19T09:22:00Z">
              <w:r w:rsidR="0083735B" w:rsidRPr="001C1109">
                <w:rPr>
                  <w:rFonts w:ascii="Arial" w:hAnsi="Arial"/>
                  <w:sz w:val="18"/>
                </w:rPr>
                <w:t>1</w:t>
              </w:r>
              <w:r w:rsidR="0083735B">
                <w:rPr>
                  <w:rFonts w:ascii="Arial" w:hAnsi="Arial"/>
                  <w:sz w:val="18"/>
                </w:rPr>
                <w:t>*</w:t>
              </w:r>
            </w:ins>
            <w:del w:id="14356" w:author="24.501_CR5497R2_(Rel-18)_PIN" w:date="2023-09-19T09:22:00Z">
              <w:r w:rsidRPr="003F76FB" w:rsidDel="0083735B">
                <w:rPr>
                  <w:rFonts w:ascii="Arial" w:hAnsi="Arial"/>
                  <w:sz w:val="18"/>
                </w:rPr>
                <w:delText>1</w:delText>
              </w:r>
            </w:del>
          </w:p>
          <w:p w14:paraId="5B0B5AE9" w14:textId="77777777" w:rsidR="00EB5641" w:rsidRPr="003F76FB" w:rsidRDefault="00EB5641" w:rsidP="00E66E9E">
            <w:pPr>
              <w:keepNext/>
              <w:keepLines/>
              <w:spacing w:after="0"/>
              <w:rPr>
                <w:rFonts w:ascii="Arial" w:hAnsi="Arial"/>
                <w:sz w:val="18"/>
              </w:rPr>
            </w:pPr>
          </w:p>
          <w:p w14:paraId="5DAB7595" w14:textId="64B5904E" w:rsidR="00EB5641" w:rsidRPr="003F76FB" w:rsidRDefault="00EB5641" w:rsidP="00E66E9E">
            <w:pPr>
              <w:keepNext/>
              <w:keepLines/>
              <w:spacing w:after="0"/>
              <w:rPr>
                <w:rFonts w:ascii="Arial" w:hAnsi="Arial"/>
                <w:sz w:val="18"/>
              </w:rPr>
            </w:pPr>
            <w:r w:rsidRPr="003F76FB">
              <w:rPr>
                <w:rFonts w:ascii="Arial" w:hAnsi="Arial"/>
                <w:sz w:val="18"/>
              </w:rPr>
              <w:t xml:space="preserve">octet </w:t>
            </w:r>
            <w:ins w:id="14357" w:author="24.501_CR5497R2_(Rel-18)_PIN" w:date="2023-09-19T09:22:00Z">
              <w:r w:rsidR="0083735B" w:rsidRPr="001C1109">
                <w:rPr>
                  <w:rFonts w:ascii="Arial" w:hAnsi="Arial"/>
                  <w:sz w:val="18"/>
                </w:rPr>
                <w:t>v</w:t>
              </w:r>
              <w:r w:rsidR="0083735B">
                <w:rPr>
                  <w:rFonts w:ascii="Arial" w:hAnsi="Arial"/>
                  <w:sz w:val="18"/>
                </w:rPr>
                <w:t>*</w:t>
              </w:r>
            </w:ins>
            <w:del w:id="14358" w:author="24.501_CR5497R2_(Rel-18)_PIN" w:date="2023-09-19T09:22:00Z">
              <w:r w:rsidRPr="003F76FB" w:rsidDel="0083735B">
                <w:rPr>
                  <w:rFonts w:ascii="Arial" w:hAnsi="Arial"/>
                  <w:sz w:val="18"/>
                </w:rPr>
                <w:delText>v</w:delText>
              </w:r>
            </w:del>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2E5069D7" w:rsidR="00EB5641" w:rsidRPr="003F76FB" w:rsidRDefault="00EB5641" w:rsidP="00E66E9E">
            <w:pPr>
              <w:keepNext/>
              <w:keepLines/>
              <w:spacing w:after="0"/>
              <w:rPr>
                <w:rFonts w:ascii="Arial" w:hAnsi="Arial"/>
                <w:sz w:val="18"/>
              </w:rPr>
            </w:pPr>
            <w:r w:rsidRPr="003F76FB">
              <w:rPr>
                <w:rFonts w:ascii="Arial" w:hAnsi="Arial"/>
                <w:sz w:val="18"/>
              </w:rPr>
              <w:t>octet v+</w:t>
            </w:r>
            <w:ins w:id="14359" w:author="24.501_CR5497R2_(Rel-18)_PIN" w:date="2023-09-19T09:22:00Z">
              <w:r w:rsidR="0083735B" w:rsidRPr="001C1109">
                <w:rPr>
                  <w:rFonts w:ascii="Arial" w:hAnsi="Arial"/>
                  <w:sz w:val="18"/>
                </w:rPr>
                <w:t>1</w:t>
              </w:r>
              <w:r w:rsidR="0083735B">
                <w:rPr>
                  <w:rFonts w:ascii="Arial" w:hAnsi="Arial"/>
                  <w:sz w:val="18"/>
                </w:rPr>
                <w:t>*</w:t>
              </w:r>
            </w:ins>
            <w:del w:id="14360" w:author="24.501_CR5497R2_(Rel-18)_PIN" w:date="2023-09-19T09:22:00Z">
              <w:r w:rsidRPr="003F76FB" w:rsidDel="0083735B">
                <w:rPr>
                  <w:rFonts w:ascii="Arial" w:hAnsi="Arial"/>
                  <w:sz w:val="18"/>
                </w:rPr>
                <w:delText>1</w:delText>
              </w:r>
            </w:del>
          </w:p>
          <w:p w14:paraId="73F1D580" w14:textId="77777777" w:rsidR="00EB5641" w:rsidRPr="003F76FB" w:rsidRDefault="00EB5641" w:rsidP="00E66E9E">
            <w:pPr>
              <w:keepNext/>
              <w:keepLines/>
              <w:spacing w:after="0"/>
              <w:rPr>
                <w:rFonts w:ascii="Arial" w:hAnsi="Arial"/>
                <w:sz w:val="18"/>
              </w:rPr>
            </w:pPr>
          </w:p>
          <w:p w14:paraId="1F989300" w14:textId="51663248" w:rsidR="00EB5641" w:rsidRPr="003F76FB" w:rsidRDefault="00EB5641" w:rsidP="00E66E9E">
            <w:pPr>
              <w:keepNext/>
              <w:keepLines/>
              <w:spacing w:after="0"/>
              <w:rPr>
                <w:rFonts w:ascii="Arial" w:hAnsi="Arial"/>
                <w:sz w:val="18"/>
              </w:rPr>
            </w:pPr>
            <w:r w:rsidRPr="003F76FB">
              <w:rPr>
                <w:rFonts w:ascii="Arial" w:hAnsi="Arial"/>
                <w:sz w:val="18"/>
              </w:rPr>
              <w:t xml:space="preserve">octet </w:t>
            </w:r>
            <w:ins w:id="14361" w:author="24.501_CR5497R2_(Rel-18)_PIN" w:date="2023-09-19T09:22:00Z">
              <w:r w:rsidR="0083735B" w:rsidRPr="001C1109">
                <w:rPr>
                  <w:rFonts w:ascii="Arial" w:hAnsi="Arial"/>
                  <w:sz w:val="18"/>
                </w:rPr>
                <w:t>w</w:t>
              </w:r>
              <w:r w:rsidR="0083735B">
                <w:rPr>
                  <w:rFonts w:ascii="Arial" w:hAnsi="Arial"/>
                  <w:sz w:val="18"/>
                </w:rPr>
                <w:t>*</w:t>
              </w:r>
            </w:ins>
            <w:del w:id="14362" w:author="24.501_CR5497R2_(Rel-18)_PIN" w:date="2023-09-19T09:22:00Z">
              <w:r w:rsidRPr="003F76FB" w:rsidDel="0083735B">
                <w:rPr>
                  <w:rFonts w:ascii="Arial" w:hAnsi="Arial"/>
                  <w:sz w:val="18"/>
                </w:rPr>
                <w:delText>w</w:delText>
              </w:r>
            </w:del>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3BD19611" w:rsidR="00EB5641" w:rsidRPr="003F76FB" w:rsidRDefault="00EB5641" w:rsidP="00E66E9E">
            <w:pPr>
              <w:keepNext/>
              <w:keepLines/>
              <w:spacing w:after="0"/>
              <w:rPr>
                <w:rFonts w:ascii="Arial" w:hAnsi="Arial"/>
                <w:sz w:val="18"/>
              </w:rPr>
            </w:pPr>
            <w:r w:rsidRPr="003F76FB">
              <w:rPr>
                <w:rFonts w:ascii="Arial" w:hAnsi="Arial"/>
                <w:sz w:val="18"/>
              </w:rPr>
              <w:t>octet w+</w:t>
            </w:r>
            <w:ins w:id="14363" w:author="24.501_CR5497R2_(Rel-18)_PIN" w:date="2023-09-19T09:23:00Z">
              <w:r w:rsidR="0083735B" w:rsidRPr="001C1109">
                <w:rPr>
                  <w:rFonts w:ascii="Arial" w:hAnsi="Arial"/>
                  <w:sz w:val="18"/>
                </w:rPr>
                <w:t>1</w:t>
              </w:r>
              <w:r w:rsidR="0083735B">
                <w:rPr>
                  <w:rFonts w:ascii="Arial" w:hAnsi="Arial"/>
                  <w:sz w:val="18"/>
                </w:rPr>
                <w:t>*</w:t>
              </w:r>
            </w:ins>
            <w:del w:id="14364" w:author="24.501_CR5497R2_(Rel-18)_PIN" w:date="2023-09-19T09:23:00Z">
              <w:r w:rsidRPr="003F76FB" w:rsidDel="0083735B">
                <w:rPr>
                  <w:rFonts w:ascii="Arial" w:hAnsi="Arial"/>
                  <w:sz w:val="18"/>
                </w:rPr>
                <w:delText>1</w:delText>
              </w:r>
            </w:del>
          </w:p>
          <w:p w14:paraId="7FB065C4" w14:textId="77777777" w:rsidR="00EB5641" w:rsidRPr="003F76FB" w:rsidRDefault="00EB5641" w:rsidP="00E66E9E">
            <w:pPr>
              <w:keepNext/>
              <w:keepLines/>
              <w:spacing w:after="0"/>
              <w:rPr>
                <w:rFonts w:ascii="Arial" w:hAnsi="Arial"/>
                <w:sz w:val="18"/>
              </w:rPr>
            </w:pPr>
          </w:p>
          <w:p w14:paraId="2D3D046B" w14:textId="6DF724A1" w:rsidR="00EB5641" w:rsidRPr="003F76FB" w:rsidRDefault="00EB5641" w:rsidP="00E66E9E">
            <w:pPr>
              <w:keepNext/>
              <w:keepLines/>
              <w:spacing w:after="0"/>
              <w:rPr>
                <w:rFonts w:ascii="Arial" w:hAnsi="Arial"/>
                <w:sz w:val="18"/>
              </w:rPr>
            </w:pPr>
            <w:r w:rsidRPr="003F76FB">
              <w:rPr>
                <w:rFonts w:ascii="Arial" w:hAnsi="Arial"/>
                <w:sz w:val="18"/>
              </w:rPr>
              <w:t xml:space="preserve">octet </w:t>
            </w:r>
            <w:ins w:id="14365" w:author="24.501_CR5497R2_(Rel-18)_PIN" w:date="2023-09-19T09:23:00Z">
              <w:r w:rsidR="0083735B" w:rsidRPr="001C1109">
                <w:rPr>
                  <w:rFonts w:ascii="Arial" w:hAnsi="Arial"/>
                  <w:sz w:val="18"/>
                </w:rPr>
                <w:t>x</w:t>
              </w:r>
              <w:r w:rsidR="0083735B">
                <w:rPr>
                  <w:rFonts w:ascii="Arial" w:hAnsi="Arial"/>
                  <w:sz w:val="18"/>
                </w:rPr>
                <w:t>*</w:t>
              </w:r>
            </w:ins>
            <w:del w:id="14366" w:author="24.501_CR5497R2_(Rel-18)_PIN" w:date="2023-09-19T09:23:00Z">
              <w:r w:rsidRPr="003F76FB" w:rsidDel="0083735B">
                <w:rPr>
                  <w:rFonts w:ascii="Arial" w:hAnsi="Arial"/>
                  <w:sz w:val="18"/>
                </w:rPr>
                <w:delText>x</w:delText>
              </w:r>
            </w:del>
          </w:p>
        </w:tc>
      </w:tr>
    </w:tbl>
    <w:p w14:paraId="497BE7E5" w14:textId="632B9838" w:rsidR="00EB5641" w:rsidRDefault="00EB5641" w:rsidP="00EB5641">
      <w:pPr>
        <w:keepLines/>
        <w:spacing w:after="240"/>
        <w:jc w:val="center"/>
        <w:rPr>
          <w:ins w:id="14367" w:author="24.501_CR5497R2_(Rel-18)_PIN" w:date="2023-09-19T09:23:00Z"/>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11"/>
        <w:gridCol w:w="752"/>
        <w:gridCol w:w="18"/>
        <w:gridCol w:w="759"/>
        <w:gridCol w:w="21"/>
        <w:gridCol w:w="779"/>
        <w:gridCol w:w="688"/>
        <w:gridCol w:w="20"/>
        <w:gridCol w:w="709"/>
        <w:gridCol w:w="26"/>
        <w:gridCol w:w="759"/>
        <w:gridCol w:w="712"/>
        <w:gridCol w:w="1560"/>
      </w:tblGrid>
      <w:tr w:rsidR="0083735B" w:rsidRPr="00C61051" w14:paraId="6A7087DD" w14:textId="77777777" w:rsidTr="00632F33">
        <w:trPr>
          <w:cantSplit/>
          <w:jc w:val="center"/>
          <w:ins w:id="14368" w:author="24.501_CR5497R2_(Rel-18)_PIN" w:date="2023-09-19T09:23:00Z"/>
        </w:trPr>
        <w:tc>
          <w:tcPr>
            <w:tcW w:w="709" w:type="dxa"/>
            <w:tcBorders>
              <w:top w:val="nil"/>
              <w:left w:val="nil"/>
              <w:bottom w:val="nil"/>
              <w:right w:val="nil"/>
            </w:tcBorders>
          </w:tcPr>
          <w:p w14:paraId="2604C1BF" w14:textId="77777777" w:rsidR="0083735B" w:rsidRPr="00C61051" w:rsidRDefault="0083735B" w:rsidP="00632F33">
            <w:pPr>
              <w:keepNext/>
              <w:keepLines/>
              <w:spacing w:after="0"/>
              <w:jc w:val="center"/>
              <w:rPr>
                <w:ins w:id="14369" w:author="24.501_CR5497R2_(Rel-18)_PIN" w:date="2023-09-19T09:23:00Z"/>
                <w:rFonts w:ascii="Arial" w:hAnsi="Arial"/>
                <w:sz w:val="18"/>
              </w:rPr>
            </w:pPr>
            <w:ins w:id="14370" w:author="24.501_CR5497R2_(Rel-18)_PIN" w:date="2023-09-19T09:23:00Z">
              <w:r w:rsidRPr="00C61051">
                <w:rPr>
                  <w:rFonts w:ascii="Arial" w:hAnsi="Arial"/>
                  <w:sz w:val="18"/>
                </w:rPr>
                <w:t>8</w:t>
              </w:r>
            </w:ins>
          </w:p>
        </w:tc>
        <w:tc>
          <w:tcPr>
            <w:tcW w:w="781" w:type="dxa"/>
            <w:gridSpan w:val="3"/>
            <w:tcBorders>
              <w:top w:val="nil"/>
              <w:left w:val="nil"/>
              <w:bottom w:val="nil"/>
              <w:right w:val="nil"/>
            </w:tcBorders>
          </w:tcPr>
          <w:p w14:paraId="1F897C14" w14:textId="77777777" w:rsidR="0083735B" w:rsidRPr="00C61051" w:rsidRDefault="0083735B" w:rsidP="00632F33">
            <w:pPr>
              <w:keepNext/>
              <w:keepLines/>
              <w:spacing w:after="0"/>
              <w:jc w:val="center"/>
              <w:rPr>
                <w:ins w:id="14371" w:author="24.501_CR5497R2_(Rel-18)_PIN" w:date="2023-09-19T09:23:00Z"/>
                <w:rFonts w:ascii="Arial" w:hAnsi="Arial"/>
                <w:sz w:val="18"/>
              </w:rPr>
            </w:pPr>
            <w:ins w:id="14372" w:author="24.501_CR5497R2_(Rel-18)_PIN" w:date="2023-09-19T09:23:00Z">
              <w:r w:rsidRPr="00C61051">
                <w:rPr>
                  <w:rFonts w:ascii="Arial" w:hAnsi="Arial"/>
                  <w:sz w:val="18"/>
                </w:rPr>
                <w:t>7</w:t>
              </w:r>
            </w:ins>
          </w:p>
        </w:tc>
        <w:tc>
          <w:tcPr>
            <w:tcW w:w="780" w:type="dxa"/>
            <w:gridSpan w:val="2"/>
            <w:tcBorders>
              <w:top w:val="nil"/>
              <w:left w:val="nil"/>
              <w:bottom w:val="nil"/>
              <w:right w:val="nil"/>
            </w:tcBorders>
          </w:tcPr>
          <w:p w14:paraId="7869CDE0" w14:textId="77777777" w:rsidR="0083735B" w:rsidRPr="00C61051" w:rsidRDefault="0083735B" w:rsidP="00632F33">
            <w:pPr>
              <w:keepNext/>
              <w:keepLines/>
              <w:spacing w:after="0"/>
              <w:jc w:val="center"/>
              <w:rPr>
                <w:ins w:id="14373" w:author="24.501_CR5497R2_(Rel-18)_PIN" w:date="2023-09-19T09:23:00Z"/>
                <w:rFonts w:ascii="Arial" w:hAnsi="Arial"/>
                <w:sz w:val="18"/>
              </w:rPr>
            </w:pPr>
            <w:ins w:id="14374" w:author="24.501_CR5497R2_(Rel-18)_PIN" w:date="2023-09-19T09:23:00Z">
              <w:r w:rsidRPr="00C61051">
                <w:rPr>
                  <w:rFonts w:ascii="Arial" w:hAnsi="Arial"/>
                  <w:sz w:val="18"/>
                </w:rPr>
                <w:t>6</w:t>
              </w:r>
            </w:ins>
          </w:p>
        </w:tc>
        <w:tc>
          <w:tcPr>
            <w:tcW w:w="779" w:type="dxa"/>
            <w:tcBorders>
              <w:top w:val="nil"/>
              <w:left w:val="nil"/>
              <w:bottom w:val="nil"/>
              <w:right w:val="nil"/>
            </w:tcBorders>
          </w:tcPr>
          <w:p w14:paraId="0E0BF693" w14:textId="77777777" w:rsidR="0083735B" w:rsidRPr="00C61051" w:rsidRDefault="0083735B" w:rsidP="00632F33">
            <w:pPr>
              <w:keepNext/>
              <w:keepLines/>
              <w:spacing w:after="0"/>
              <w:jc w:val="center"/>
              <w:rPr>
                <w:ins w:id="14375" w:author="24.501_CR5497R2_(Rel-18)_PIN" w:date="2023-09-19T09:23:00Z"/>
                <w:rFonts w:ascii="Arial" w:hAnsi="Arial"/>
                <w:sz w:val="18"/>
              </w:rPr>
            </w:pPr>
            <w:ins w:id="14376" w:author="24.501_CR5497R2_(Rel-18)_PIN" w:date="2023-09-19T09:23:00Z">
              <w:r w:rsidRPr="00C61051">
                <w:rPr>
                  <w:rFonts w:ascii="Arial" w:hAnsi="Arial"/>
                  <w:sz w:val="18"/>
                </w:rPr>
                <w:t>5</w:t>
              </w:r>
            </w:ins>
          </w:p>
        </w:tc>
        <w:tc>
          <w:tcPr>
            <w:tcW w:w="708" w:type="dxa"/>
            <w:gridSpan w:val="2"/>
            <w:tcBorders>
              <w:top w:val="nil"/>
              <w:left w:val="nil"/>
              <w:bottom w:val="nil"/>
              <w:right w:val="nil"/>
            </w:tcBorders>
          </w:tcPr>
          <w:p w14:paraId="7BFF23F7" w14:textId="77777777" w:rsidR="0083735B" w:rsidRPr="00C61051" w:rsidRDefault="0083735B" w:rsidP="00632F33">
            <w:pPr>
              <w:keepNext/>
              <w:keepLines/>
              <w:spacing w:after="0"/>
              <w:jc w:val="center"/>
              <w:rPr>
                <w:ins w:id="14377" w:author="24.501_CR5497R2_(Rel-18)_PIN" w:date="2023-09-19T09:23:00Z"/>
                <w:rFonts w:ascii="Arial" w:hAnsi="Arial"/>
                <w:sz w:val="18"/>
              </w:rPr>
            </w:pPr>
            <w:ins w:id="14378" w:author="24.501_CR5497R2_(Rel-18)_PIN" w:date="2023-09-19T09:23:00Z">
              <w:r w:rsidRPr="00C61051">
                <w:rPr>
                  <w:rFonts w:ascii="Arial" w:hAnsi="Arial"/>
                  <w:sz w:val="18"/>
                </w:rPr>
                <w:t>4</w:t>
              </w:r>
            </w:ins>
          </w:p>
        </w:tc>
        <w:tc>
          <w:tcPr>
            <w:tcW w:w="709" w:type="dxa"/>
            <w:tcBorders>
              <w:top w:val="nil"/>
              <w:left w:val="nil"/>
              <w:bottom w:val="nil"/>
              <w:right w:val="nil"/>
            </w:tcBorders>
          </w:tcPr>
          <w:p w14:paraId="0613AE46" w14:textId="77777777" w:rsidR="0083735B" w:rsidRPr="00C61051" w:rsidRDefault="0083735B" w:rsidP="00632F33">
            <w:pPr>
              <w:keepNext/>
              <w:keepLines/>
              <w:spacing w:after="0"/>
              <w:jc w:val="center"/>
              <w:rPr>
                <w:ins w:id="14379" w:author="24.501_CR5497R2_(Rel-18)_PIN" w:date="2023-09-19T09:23:00Z"/>
                <w:rFonts w:ascii="Arial" w:hAnsi="Arial"/>
                <w:sz w:val="18"/>
              </w:rPr>
            </w:pPr>
            <w:ins w:id="14380" w:author="24.501_CR5497R2_(Rel-18)_PIN" w:date="2023-09-19T09:23:00Z">
              <w:r w:rsidRPr="00C61051">
                <w:rPr>
                  <w:rFonts w:ascii="Arial" w:hAnsi="Arial"/>
                  <w:sz w:val="18"/>
                </w:rPr>
                <w:t>3</w:t>
              </w:r>
            </w:ins>
          </w:p>
        </w:tc>
        <w:tc>
          <w:tcPr>
            <w:tcW w:w="781" w:type="dxa"/>
            <w:gridSpan w:val="2"/>
            <w:tcBorders>
              <w:top w:val="nil"/>
              <w:left w:val="nil"/>
              <w:bottom w:val="nil"/>
              <w:right w:val="nil"/>
            </w:tcBorders>
          </w:tcPr>
          <w:p w14:paraId="3C116A81" w14:textId="77777777" w:rsidR="0083735B" w:rsidRPr="00C61051" w:rsidRDefault="0083735B" w:rsidP="00632F33">
            <w:pPr>
              <w:keepNext/>
              <w:keepLines/>
              <w:spacing w:after="0"/>
              <w:jc w:val="center"/>
              <w:rPr>
                <w:ins w:id="14381" w:author="24.501_CR5497R2_(Rel-18)_PIN" w:date="2023-09-19T09:23:00Z"/>
                <w:rFonts w:ascii="Arial" w:hAnsi="Arial"/>
                <w:sz w:val="18"/>
              </w:rPr>
            </w:pPr>
            <w:ins w:id="14382" w:author="24.501_CR5497R2_(Rel-18)_PIN" w:date="2023-09-19T09:23:00Z">
              <w:r w:rsidRPr="00C61051">
                <w:rPr>
                  <w:rFonts w:ascii="Arial" w:hAnsi="Arial"/>
                  <w:sz w:val="18"/>
                </w:rPr>
                <w:t>2</w:t>
              </w:r>
            </w:ins>
          </w:p>
        </w:tc>
        <w:tc>
          <w:tcPr>
            <w:tcW w:w="712" w:type="dxa"/>
            <w:tcBorders>
              <w:top w:val="nil"/>
              <w:left w:val="nil"/>
              <w:bottom w:val="nil"/>
              <w:right w:val="nil"/>
            </w:tcBorders>
          </w:tcPr>
          <w:p w14:paraId="032F9DC0" w14:textId="77777777" w:rsidR="0083735B" w:rsidRPr="00C61051" w:rsidRDefault="0083735B" w:rsidP="00632F33">
            <w:pPr>
              <w:keepNext/>
              <w:keepLines/>
              <w:spacing w:after="0"/>
              <w:jc w:val="center"/>
              <w:rPr>
                <w:ins w:id="14383" w:author="24.501_CR5497R2_(Rel-18)_PIN" w:date="2023-09-19T09:23:00Z"/>
                <w:rFonts w:ascii="Arial" w:hAnsi="Arial"/>
                <w:sz w:val="18"/>
              </w:rPr>
            </w:pPr>
            <w:ins w:id="14384" w:author="24.501_CR5497R2_(Rel-18)_PIN" w:date="2023-09-19T09:23:00Z">
              <w:r w:rsidRPr="00C61051">
                <w:rPr>
                  <w:rFonts w:ascii="Arial" w:hAnsi="Arial"/>
                  <w:sz w:val="18"/>
                </w:rPr>
                <w:t>1</w:t>
              </w:r>
            </w:ins>
          </w:p>
        </w:tc>
        <w:tc>
          <w:tcPr>
            <w:tcW w:w="1560" w:type="dxa"/>
            <w:tcBorders>
              <w:top w:val="nil"/>
              <w:left w:val="nil"/>
              <w:bottom w:val="nil"/>
              <w:right w:val="nil"/>
            </w:tcBorders>
          </w:tcPr>
          <w:p w14:paraId="54C37BC8" w14:textId="77777777" w:rsidR="0083735B" w:rsidRPr="00C61051" w:rsidRDefault="0083735B" w:rsidP="00632F33">
            <w:pPr>
              <w:keepNext/>
              <w:keepLines/>
              <w:spacing w:after="0"/>
              <w:rPr>
                <w:ins w:id="14385" w:author="24.501_CR5497R2_(Rel-18)_PIN" w:date="2023-09-19T09:23:00Z"/>
                <w:rFonts w:ascii="Arial" w:hAnsi="Arial"/>
                <w:sz w:val="18"/>
              </w:rPr>
            </w:pPr>
          </w:p>
        </w:tc>
      </w:tr>
      <w:tr w:rsidR="0083735B" w:rsidRPr="00C61051" w14:paraId="28D43742" w14:textId="77777777" w:rsidTr="00632F33">
        <w:trPr>
          <w:cantSplit/>
          <w:jc w:val="center"/>
          <w:ins w:id="14386" w:author="24.501_CR5497R2_(Rel-18)_PIN" w:date="2023-09-19T09:23:00Z"/>
        </w:trPr>
        <w:tc>
          <w:tcPr>
            <w:tcW w:w="5959" w:type="dxa"/>
            <w:gridSpan w:val="13"/>
            <w:tcBorders>
              <w:top w:val="single" w:sz="4" w:space="0" w:color="auto"/>
              <w:right w:val="single" w:sz="4" w:space="0" w:color="auto"/>
            </w:tcBorders>
          </w:tcPr>
          <w:p w14:paraId="7A1922D1" w14:textId="77777777" w:rsidR="0083735B" w:rsidRDefault="0083735B" w:rsidP="00632F33">
            <w:pPr>
              <w:pStyle w:val="TAC"/>
              <w:rPr>
                <w:ins w:id="14387" w:author="24.501_CR5497R2_(Rel-18)_PIN" w:date="2023-09-19T09:23:00Z"/>
              </w:rPr>
            </w:pPr>
          </w:p>
          <w:p w14:paraId="31599D98" w14:textId="77777777" w:rsidR="0083735B" w:rsidRPr="00C61051" w:rsidRDefault="0083735B" w:rsidP="00632F33">
            <w:pPr>
              <w:pStyle w:val="TAC"/>
              <w:rPr>
                <w:ins w:id="14388" w:author="24.501_CR5497R2_(Rel-18)_PIN" w:date="2023-09-19T09:23:00Z"/>
              </w:rPr>
            </w:pPr>
            <w:ins w:id="14389" w:author="24.501_CR5497R2_(Rel-18)_PIN" w:date="2023-09-19T09:23:00Z">
              <w:r>
                <w:t>Non-3gpp delay budget value</w:t>
              </w:r>
            </w:ins>
          </w:p>
        </w:tc>
        <w:tc>
          <w:tcPr>
            <w:tcW w:w="1560" w:type="dxa"/>
            <w:tcBorders>
              <w:top w:val="nil"/>
              <w:left w:val="nil"/>
              <w:bottom w:val="nil"/>
              <w:right w:val="nil"/>
            </w:tcBorders>
          </w:tcPr>
          <w:p w14:paraId="55FF98D3" w14:textId="77777777" w:rsidR="0083735B" w:rsidRDefault="0083735B" w:rsidP="00632F33">
            <w:pPr>
              <w:pStyle w:val="TAL"/>
              <w:rPr>
                <w:ins w:id="14390" w:author="24.501_CR5497R2_(Rel-18)_PIN" w:date="2023-09-19T09:23:00Z"/>
              </w:rPr>
            </w:pPr>
            <w:ins w:id="14391" w:author="24.501_CR5497R2_(Rel-18)_PIN" w:date="2023-09-19T09:23:00Z">
              <w:r w:rsidRPr="00C61051">
                <w:t>octet 4</w:t>
              </w:r>
            </w:ins>
          </w:p>
          <w:p w14:paraId="4996B0DE" w14:textId="77777777" w:rsidR="0083735B" w:rsidRDefault="0083735B" w:rsidP="00632F33">
            <w:pPr>
              <w:pStyle w:val="TAL"/>
              <w:rPr>
                <w:ins w:id="14392" w:author="24.501_CR5497R2_(Rel-18)_PIN" w:date="2023-09-19T09:23:00Z"/>
              </w:rPr>
            </w:pPr>
          </w:p>
          <w:p w14:paraId="350C02CD" w14:textId="77777777" w:rsidR="0083735B" w:rsidRPr="00C61051" w:rsidRDefault="0083735B" w:rsidP="00632F33">
            <w:pPr>
              <w:pStyle w:val="TAL"/>
              <w:rPr>
                <w:ins w:id="14393" w:author="24.501_CR5497R2_(Rel-18)_PIN" w:date="2023-09-19T09:23:00Z"/>
              </w:rPr>
            </w:pPr>
            <w:ins w:id="14394" w:author="24.501_CR5497R2_(Rel-18)_PIN" w:date="2023-09-19T09:23:00Z">
              <w:r>
                <w:t>octet 5</w:t>
              </w:r>
            </w:ins>
          </w:p>
        </w:tc>
      </w:tr>
      <w:tr w:rsidR="0083735B" w:rsidRPr="00C61051" w14:paraId="4566C935" w14:textId="77777777" w:rsidTr="00632F33">
        <w:trPr>
          <w:cantSplit/>
          <w:jc w:val="center"/>
          <w:ins w:id="14395" w:author="24.501_CR5497R2_(Rel-18)_PIN" w:date="2023-09-19T09:23:00Z"/>
        </w:trPr>
        <w:tc>
          <w:tcPr>
            <w:tcW w:w="720" w:type="dxa"/>
            <w:gridSpan w:val="2"/>
            <w:tcBorders>
              <w:top w:val="single" w:sz="4" w:space="0" w:color="auto"/>
              <w:right w:val="single" w:sz="4" w:space="0" w:color="auto"/>
            </w:tcBorders>
          </w:tcPr>
          <w:p w14:paraId="7058AF13" w14:textId="77777777" w:rsidR="0083735B" w:rsidRDefault="0083735B" w:rsidP="00632F33">
            <w:pPr>
              <w:pStyle w:val="TAC"/>
              <w:rPr>
                <w:ins w:id="14396" w:author="24.501_CR5497R2_(Rel-18)_PIN" w:date="2023-09-19T09:23:00Z"/>
              </w:rPr>
            </w:pPr>
            <w:ins w:id="14397" w:author="24.501_CR5497R2_(Rel-18)_PIN" w:date="2023-09-19T09:23:00Z">
              <w:r>
                <w:t>0</w:t>
              </w:r>
            </w:ins>
          </w:p>
          <w:p w14:paraId="15414C6A" w14:textId="77777777" w:rsidR="0083735B" w:rsidRPr="00C61051" w:rsidRDefault="0083735B" w:rsidP="00632F33">
            <w:pPr>
              <w:pStyle w:val="TAC"/>
              <w:rPr>
                <w:ins w:id="14398" w:author="24.501_CR5497R2_(Rel-18)_PIN" w:date="2023-09-19T09:23:00Z"/>
              </w:rPr>
            </w:pPr>
            <w:ins w:id="14399" w:author="24.501_CR5497R2_(Rel-18)_PIN" w:date="2023-09-19T09:23:00Z">
              <w:r>
                <w:t>spare</w:t>
              </w:r>
            </w:ins>
          </w:p>
        </w:tc>
        <w:tc>
          <w:tcPr>
            <w:tcW w:w="752" w:type="dxa"/>
            <w:tcBorders>
              <w:top w:val="single" w:sz="4" w:space="0" w:color="auto"/>
              <w:right w:val="single" w:sz="4" w:space="0" w:color="auto"/>
            </w:tcBorders>
          </w:tcPr>
          <w:p w14:paraId="051D3030" w14:textId="77777777" w:rsidR="0083735B" w:rsidRDefault="0083735B" w:rsidP="00632F33">
            <w:pPr>
              <w:pStyle w:val="TAC"/>
              <w:rPr>
                <w:ins w:id="14400" w:author="24.501_CR5497R2_(Rel-18)_PIN" w:date="2023-09-19T09:23:00Z"/>
              </w:rPr>
            </w:pPr>
            <w:ins w:id="14401" w:author="24.501_CR5497R2_(Rel-18)_PIN" w:date="2023-09-19T09:23:00Z">
              <w:r>
                <w:t>0</w:t>
              </w:r>
            </w:ins>
          </w:p>
          <w:p w14:paraId="4BCE6552" w14:textId="77777777" w:rsidR="0083735B" w:rsidRPr="00C61051" w:rsidRDefault="0083735B" w:rsidP="00632F33">
            <w:pPr>
              <w:pStyle w:val="TAC"/>
              <w:rPr>
                <w:ins w:id="14402" w:author="24.501_CR5497R2_(Rel-18)_PIN" w:date="2023-09-19T09:23:00Z"/>
              </w:rPr>
            </w:pPr>
            <w:ins w:id="14403" w:author="24.501_CR5497R2_(Rel-18)_PIN" w:date="2023-09-19T09:23:00Z">
              <w:r>
                <w:t>spare</w:t>
              </w:r>
            </w:ins>
          </w:p>
        </w:tc>
        <w:tc>
          <w:tcPr>
            <w:tcW w:w="777" w:type="dxa"/>
            <w:gridSpan w:val="2"/>
            <w:tcBorders>
              <w:top w:val="single" w:sz="4" w:space="0" w:color="auto"/>
              <w:right w:val="single" w:sz="4" w:space="0" w:color="auto"/>
            </w:tcBorders>
          </w:tcPr>
          <w:p w14:paraId="4811EA5B" w14:textId="77777777" w:rsidR="0083735B" w:rsidRDefault="0083735B" w:rsidP="00632F33">
            <w:pPr>
              <w:pStyle w:val="TAC"/>
              <w:rPr>
                <w:ins w:id="14404" w:author="24.501_CR5497R2_(Rel-18)_PIN" w:date="2023-09-19T09:23:00Z"/>
              </w:rPr>
            </w:pPr>
            <w:ins w:id="14405" w:author="24.501_CR5497R2_(Rel-18)_PIN" w:date="2023-09-19T09:23:00Z">
              <w:r>
                <w:t>0</w:t>
              </w:r>
            </w:ins>
          </w:p>
          <w:p w14:paraId="725890A7" w14:textId="77777777" w:rsidR="0083735B" w:rsidRPr="00C61051" w:rsidRDefault="0083735B" w:rsidP="00632F33">
            <w:pPr>
              <w:pStyle w:val="TAC"/>
              <w:rPr>
                <w:ins w:id="14406" w:author="24.501_CR5497R2_(Rel-18)_PIN" w:date="2023-09-19T09:23:00Z"/>
              </w:rPr>
            </w:pPr>
            <w:ins w:id="14407" w:author="24.501_CR5497R2_(Rel-18)_PIN" w:date="2023-09-19T09:23:00Z">
              <w:r>
                <w:t>spare</w:t>
              </w:r>
            </w:ins>
          </w:p>
        </w:tc>
        <w:tc>
          <w:tcPr>
            <w:tcW w:w="796" w:type="dxa"/>
            <w:gridSpan w:val="2"/>
            <w:tcBorders>
              <w:top w:val="single" w:sz="4" w:space="0" w:color="auto"/>
              <w:right w:val="single" w:sz="4" w:space="0" w:color="auto"/>
            </w:tcBorders>
          </w:tcPr>
          <w:p w14:paraId="4AB25093" w14:textId="77777777" w:rsidR="0083735B" w:rsidRDefault="0083735B" w:rsidP="00632F33">
            <w:pPr>
              <w:pStyle w:val="TAC"/>
              <w:rPr>
                <w:ins w:id="14408" w:author="24.501_CR5497R2_(Rel-18)_PIN" w:date="2023-09-19T09:23:00Z"/>
              </w:rPr>
            </w:pPr>
            <w:ins w:id="14409" w:author="24.501_CR5497R2_(Rel-18)_PIN" w:date="2023-09-19T09:23:00Z">
              <w:r>
                <w:t>0</w:t>
              </w:r>
            </w:ins>
          </w:p>
          <w:p w14:paraId="35CA059F" w14:textId="77777777" w:rsidR="0083735B" w:rsidRPr="00C61051" w:rsidRDefault="0083735B" w:rsidP="00632F33">
            <w:pPr>
              <w:pStyle w:val="TAC"/>
              <w:rPr>
                <w:ins w:id="14410" w:author="24.501_CR5497R2_(Rel-18)_PIN" w:date="2023-09-19T09:23:00Z"/>
              </w:rPr>
            </w:pPr>
            <w:ins w:id="14411" w:author="24.501_CR5497R2_(Rel-18)_PIN" w:date="2023-09-19T09:23:00Z">
              <w:r>
                <w:t>spare</w:t>
              </w:r>
            </w:ins>
          </w:p>
        </w:tc>
        <w:tc>
          <w:tcPr>
            <w:tcW w:w="688" w:type="dxa"/>
            <w:tcBorders>
              <w:top w:val="single" w:sz="4" w:space="0" w:color="auto"/>
              <w:right w:val="single" w:sz="4" w:space="0" w:color="auto"/>
            </w:tcBorders>
          </w:tcPr>
          <w:p w14:paraId="22468605" w14:textId="77777777" w:rsidR="0083735B" w:rsidRDefault="0083735B" w:rsidP="00632F33">
            <w:pPr>
              <w:pStyle w:val="TAC"/>
              <w:rPr>
                <w:ins w:id="14412" w:author="24.501_CR5497R2_(Rel-18)_PIN" w:date="2023-09-19T09:23:00Z"/>
              </w:rPr>
            </w:pPr>
            <w:ins w:id="14413" w:author="24.501_CR5497R2_(Rel-18)_PIN" w:date="2023-09-19T09:23:00Z">
              <w:r>
                <w:t>0</w:t>
              </w:r>
            </w:ins>
          </w:p>
          <w:p w14:paraId="06903ED1" w14:textId="77777777" w:rsidR="0083735B" w:rsidRPr="00C61051" w:rsidRDefault="0083735B" w:rsidP="00632F33">
            <w:pPr>
              <w:pStyle w:val="TAC"/>
              <w:rPr>
                <w:ins w:id="14414" w:author="24.501_CR5497R2_(Rel-18)_PIN" w:date="2023-09-19T09:23:00Z"/>
              </w:rPr>
            </w:pPr>
            <w:ins w:id="14415" w:author="24.501_CR5497R2_(Rel-18)_PIN" w:date="2023-09-19T09:23:00Z">
              <w:r>
                <w:t>spare</w:t>
              </w:r>
            </w:ins>
          </w:p>
        </w:tc>
        <w:tc>
          <w:tcPr>
            <w:tcW w:w="755" w:type="dxa"/>
            <w:gridSpan w:val="3"/>
            <w:tcBorders>
              <w:top w:val="single" w:sz="4" w:space="0" w:color="auto"/>
              <w:right w:val="single" w:sz="4" w:space="0" w:color="auto"/>
            </w:tcBorders>
          </w:tcPr>
          <w:p w14:paraId="66C698F6" w14:textId="77777777" w:rsidR="0083735B" w:rsidRDefault="0083735B" w:rsidP="00632F33">
            <w:pPr>
              <w:pStyle w:val="TAC"/>
              <w:rPr>
                <w:ins w:id="14416" w:author="24.501_CR5497R2_(Rel-18)_PIN" w:date="2023-09-19T09:23:00Z"/>
              </w:rPr>
            </w:pPr>
            <w:ins w:id="14417" w:author="24.501_CR5497R2_(Rel-18)_PIN" w:date="2023-09-19T09:23:00Z">
              <w:r>
                <w:t>0</w:t>
              </w:r>
            </w:ins>
          </w:p>
          <w:p w14:paraId="6BE708AE" w14:textId="77777777" w:rsidR="0083735B" w:rsidRPr="00C61051" w:rsidRDefault="0083735B" w:rsidP="00632F33">
            <w:pPr>
              <w:pStyle w:val="TAC"/>
              <w:rPr>
                <w:ins w:id="14418" w:author="24.501_CR5497R2_(Rel-18)_PIN" w:date="2023-09-19T09:23:00Z"/>
              </w:rPr>
            </w:pPr>
            <w:ins w:id="14419" w:author="24.501_CR5497R2_(Rel-18)_PIN" w:date="2023-09-19T09:23:00Z">
              <w:r>
                <w:t>spare</w:t>
              </w:r>
            </w:ins>
          </w:p>
        </w:tc>
        <w:tc>
          <w:tcPr>
            <w:tcW w:w="759" w:type="dxa"/>
            <w:tcBorders>
              <w:top w:val="single" w:sz="4" w:space="0" w:color="auto"/>
              <w:right w:val="single" w:sz="4" w:space="0" w:color="auto"/>
            </w:tcBorders>
          </w:tcPr>
          <w:p w14:paraId="1944E9F5" w14:textId="77777777" w:rsidR="0083735B" w:rsidRPr="00C61051" w:rsidRDefault="0083735B" w:rsidP="00632F33">
            <w:pPr>
              <w:pStyle w:val="TAC"/>
              <w:rPr>
                <w:ins w:id="14420" w:author="24.501_CR5497R2_(Rel-18)_PIN" w:date="2023-09-19T09:23:00Z"/>
              </w:rPr>
            </w:pPr>
            <w:ins w:id="14421" w:author="24.501_CR5497R2_(Rel-18)_PIN" w:date="2023-09-19T09:23:00Z">
              <w:r>
                <w:t>QFIPI</w:t>
              </w:r>
            </w:ins>
          </w:p>
        </w:tc>
        <w:tc>
          <w:tcPr>
            <w:tcW w:w="712" w:type="dxa"/>
            <w:tcBorders>
              <w:top w:val="single" w:sz="4" w:space="0" w:color="auto"/>
              <w:right w:val="single" w:sz="4" w:space="0" w:color="auto"/>
            </w:tcBorders>
          </w:tcPr>
          <w:p w14:paraId="03D02177" w14:textId="77777777" w:rsidR="0083735B" w:rsidRPr="00C61051" w:rsidRDefault="0083735B" w:rsidP="00632F33">
            <w:pPr>
              <w:pStyle w:val="TAC"/>
              <w:rPr>
                <w:ins w:id="14422" w:author="24.501_CR5497R2_(Rel-18)_PIN" w:date="2023-09-19T09:23:00Z"/>
              </w:rPr>
            </w:pPr>
            <w:ins w:id="14423" w:author="24.501_CR5497R2_(Rel-18)_PIN" w:date="2023-09-19T09:23:00Z">
              <w:r>
                <w:t>PFPI</w:t>
              </w:r>
            </w:ins>
          </w:p>
        </w:tc>
        <w:tc>
          <w:tcPr>
            <w:tcW w:w="1560" w:type="dxa"/>
            <w:tcBorders>
              <w:top w:val="nil"/>
              <w:left w:val="nil"/>
              <w:bottom w:val="nil"/>
              <w:right w:val="nil"/>
            </w:tcBorders>
          </w:tcPr>
          <w:p w14:paraId="62A09451" w14:textId="77777777" w:rsidR="0083735B" w:rsidRPr="00C61051" w:rsidRDefault="0083735B" w:rsidP="00632F33">
            <w:pPr>
              <w:pStyle w:val="TAL"/>
              <w:rPr>
                <w:ins w:id="14424" w:author="24.501_CR5497R2_(Rel-18)_PIN" w:date="2023-09-19T09:23:00Z"/>
              </w:rPr>
            </w:pPr>
            <w:ins w:id="14425" w:author="24.501_CR5497R2_(Rel-18)_PIN" w:date="2023-09-19T09:23:00Z">
              <w:r>
                <w:t>octet 6</w:t>
              </w:r>
            </w:ins>
          </w:p>
        </w:tc>
      </w:tr>
      <w:tr w:rsidR="0083735B" w:rsidRPr="00C61051" w14:paraId="50D1576C" w14:textId="77777777" w:rsidTr="00632F33">
        <w:trPr>
          <w:cantSplit/>
          <w:jc w:val="center"/>
          <w:ins w:id="14426" w:author="24.501_CR5497R2_(Rel-18)_PIN" w:date="2023-09-19T09:23:00Z"/>
        </w:trPr>
        <w:tc>
          <w:tcPr>
            <w:tcW w:w="5959" w:type="dxa"/>
            <w:gridSpan w:val="13"/>
            <w:tcBorders>
              <w:top w:val="single" w:sz="4" w:space="0" w:color="auto"/>
              <w:right w:val="single" w:sz="4" w:space="0" w:color="auto"/>
            </w:tcBorders>
          </w:tcPr>
          <w:p w14:paraId="1341D1AB" w14:textId="77777777" w:rsidR="0083735B" w:rsidRDefault="0083735B" w:rsidP="00632F33">
            <w:pPr>
              <w:pStyle w:val="TAC"/>
              <w:rPr>
                <w:ins w:id="14427" w:author="24.501_CR5497R2_(Rel-18)_PIN" w:date="2023-09-19T09:23:00Z"/>
              </w:rPr>
            </w:pPr>
            <w:ins w:id="14428" w:author="24.501_CR5497R2_(Rel-18)_PIN" w:date="2023-09-19T09:23:00Z">
              <w:r w:rsidRPr="002E35FF">
                <w:t>Number of QFIs</w:t>
              </w:r>
            </w:ins>
          </w:p>
        </w:tc>
        <w:tc>
          <w:tcPr>
            <w:tcW w:w="1560" w:type="dxa"/>
            <w:tcBorders>
              <w:top w:val="nil"/>
              <w:left w:val="nil"/>
              <w:bottom w:val="nil"/>
              <w:right w:val="nil"/>
            </w:tcBorders>
          </w:tcPr>
          <w:p w14:paraId="5F1557AC" w14:textId="77777777" w:rsidR="0083735B" w:rsidRDefault="0083735B" w:rsidP="00632F33">
            <w:pPr>
              <w:pStyle w:val="TAL"/>
              <w:rPr>
                <w:ins w:id="14429" w:author="24.501_CR5497R2_(Rel-18)_PIN" w:date="2023-09-19T09:23:00Z"/>
              </w:rPr>
            </w:pPr>
            <w:ins w:id="14430" w:author="24.501_CR5497R2_(Rel-18)_PIN" w:date="2023-09-19T09:23:00Z">
              <w:r>
                <w:t>octet n*</w:t>
              </w:r>
            </w:ins>
          </w:p>
        </w:tc>
      </w:tr>
      <w:tr w:rsidR="0083735B" w:rsidRPr="00C61051" w14:paraId="51FF7D03" w14:textId="77777777" w:rsidTr="00632F33">
        <w:trPr>
          <w:cantSplit/>
          <w:jc w:val="center"/>
          <w:ins w:id="14431" w:author="24.501_CR5497R2_(Rel-18)_PIN" w:date="2023-09-19T09:23:00Z"/>
        </w:trPr>
        <w:tc>
          <w:tcPr>
            <w:tcW w:w="5959" w:type="dxa"/>
            <w:gridSpan w:val="13"/>
            <w:tcBorders>
              <w:top w:val="single" w:sz="4" w:space="0" w:color="auto"/>
              <w:right w:val="single" w:sz="4" w:space="0" w:color="auto"/>
            </w:tcBorders>
          </w:tcPr>
          <w:p w14:paraId="0A13A055" w14:textId="77777777" w:rsidR="0083735B" w:rsidRDefault="0083735B" w:rsidP="00632F33">
            <w:pPr>
              <w:pStyle w:val="TAC"/>
              <w:rPr>
                <w:ins w:id="14432" w:author="24.501_CR5497R2_(Rel-18)_PIN" w:date="2023-09-19T09:23:00Z"/>
              </w:rPr>
            </w:pPr>
          </w:p>
          <w:p w14:paraId="2DFA850B" w14:textId="77777777" w:rsidR="0083735B" w:rsidRDefault="0083735B" w:rsidP="00632F33">
            <w:pPr>
              <w:pStyle w:val="TAC"/>
              <w:rPr>
                <w:ins w:id="14433" w:author="24.501_CR5497R2_(Rel-18)_PIN" w:date="2023-09-19T09:23:00Z"/>
              </w:rPr>
            </w:pPr>
            <w:ins w:id="14434" w:author="24.501_CR5497R2_(Rel-18)_PIN" w:date="2023-09-19T09:23:00Z">
              <w:r w:rsidRPr="002E35FF">
                <w:t>List of QFIs</w:t>
              </w:r>
            </w:ins>
          </w:p>
        </w:tc>
        <w:tc>
          <w:tcPr>
            <w:tcW w:w="1560" w:type="dxa"/>
            <w:tcBorders>
              <w:top w:val="nil"/>
              <w:left w:val="nil"/>
              <w:bottom w:val="nil"/>
              <w:right w:val="nil"/>
            </w:tcBorders>
          </w:tcPr>
          <w:p w14:paraId="7ECEB841" w14:textId="77777777" w:rsidR="0083735B" w:rsidRDefault="0083735B" w:rsidP="00632F33">
            <w:pPr>
              <w:pStyle w:val="TAL"/>
              <w:rPr>
                <w:ins w:id="14435" w:author="24.501_CR5497R2_(Rel-18)_PIN" w:date="2023-09-19T09:23:00Z"/>
              </w:rPr>
            </w:pPr>
            <w:ins w:id="14436" w:author="24.501_CR5497R2_(Rel-18)_PIN" w:date="2023-09-19T09:23:00Z">
              <w:r>
                <w:t>octet (n+1)*</w:t>
              </w:r>
            </w:ins>
          </w:p>
          <w:p w14:paraId="5B7F9DD5" w14:textId="77777777" w:rsidR="0083735B" w:rsidRDefault="0083735B" w:rsidP="00632F33">
            <w:pPr>
              <w:pStyle w:val="TAL"/>
              <w:rPr>
                <w:ins w:id="14437" w:author="24.501_CR5497R2_(Rel-18)_PIN" w:date="2023-09-19T09:23:00Z"/>
              </w:rPr>
            </w:pPr>
          </w:p>
          <w:p w14:paraId="49D6D6E9" w14:textId="77777777" w:rsidR="0083735B" w:rsidRDefault="0083735B" w:rsidP="00632F33">
            <w:pPr>
              <w:pStyle w:val="TAL"/>
              <w:rPr>
                <w:ins w:id="14438" w:author="24.501_CR5497R2_(Rel-18)_PIN" w:date="2023-09-19T09:23:00Z"/>
              </w:rPr>
            </w:pPr>
            <w:ins w:id="14439" w:author="24.501_CR5497R2_(Rel-18)_PIN" w:date="2023-09-19T09:23:00Z">
              <w:r>
                <w:t>octet m*</w:t>
              </w:r>
            </w:ins>
          </w:p>
        </w:tc>
      </w:tr>
      <w:tr w:rsidR="0083735B" w:rsidRPr="00C61051" w14:paraId="49527AD2" w14:textId="77777777" w:rsidTr="00632F33">
        <w:trPr>
          <w:cantSplit/>
          <w:jc w:val="center"/>
          <w:ins w:id="14440" w:author="24.501_CR5497R2_(Rel-18)_PIN" w:date="2023-09-19T09:23:00Z"/>
        </w:trPr>
        <w:tc>
          <w:tcPr>
            <w:tcW w:w="5959" w:type="dxa"/>
            <w:gridSpan w:val="13"/>
            <w:tcBorders>
              <w:top w:val="single" w:sz="4" w:space="0" w:color="auto"/>
              <w:right w:val="single" w:sz="4" w:space="0" w:color="auto"/>
            </w:tcBorders>
          </w:tcPr>
          <w:p w14:paraId="516BCA29" w14:textId="77777777" w:rsidR="0083735B" w:rsidRDefault="0083735B" w:rsidP="00632F33">
            <w:pPr>
              <w:pStyle w:val="TAC"/>
              <w:rPr>
                <w:ins w:id="14441" w:author="24.501_CR5497R2_(Rel-18)_PIN" w:date="2023-09-19T09:23:00Z"/>
              </w:rPr>
            </w:pPr>
          </w:p>
          <w:p w14:paraId="2F375A37" w14:textId="77777777" w:rsidR="0083735B" w:rsidRPr="00C61051" w:rsidRDefault="0083735B" w:rsidP="00632F33">
            <w:pPr>
              <w:pStyle w:val="TAC"/>
              <w:rPr>
                <w:ins w:id="14442" w:author="24.501_CR5497R2_(Rel-18)_PIN" w:date="2023-09-19T09:23:00Z"/>
              </w:rPr>
            </w:pPr>
            <w:ins w:id="14443" w:author="24.501_CR5497R2_(Rel-18)_PIN" w:date="2023-09-19T09:23:00Z">
              <w:r>
                <w:t>Packet filter list</w:t>
              </w:r>
            </w:ins>
          </w:p>
        </w:tc>
        <w:tc>
          <w:tcPr>
            <w:tcW w:w="1560" w:type="dxa"/>
            <w:tcBorders>
              <w:top w:val="nil"/>
              <w:left w:val="nil"/>
              <w:bottom w:val="nil"/>
              <w:right w:val="nil"/>
            </w:tcBorders>
          </w:tcPr>
          <w:p w14:paraId="798CC938" w14:textId="77777777" w:rsidR="0083735B" w:rsidRDefault="0083735B" w:rsidP="00632F33">
            <w:pPr>
              <w:pStyle w:val="TAL"/>
              <w:rPr>
                <w:ins w:id="14444" w:author="24.501_CR5497R2_(Rel-18)_PIN" w:date="2023-09-19T09:23:00Z"/>
              </w:rPr>
            </w:pPr>
            <w:ins w:id="14445" w:author="24.501_CR5497R2_(Rel-18)_PIN" w:date="2023-09-19T09:23:00Z">
              <w:r>
                <w:t>octet o*</w:t>
              </w:r>
            </w:ins>
          </w:p>
          <w:p w14:paraId="29104FFF" w14:textId="77777777" w:rsidR="0083735B" w:rsidRDefault="0083735B" w:rsidP="00632F33">
            <w:pPr>
              <w:pStyle w:val="TAL"/>
              <w:rPr>
                <w:ins w:id="14446" w:author="24.501_CR5497R2_(Rel-18)_PIN" w:date="2023-09-19T09:23:00Z"/>
              </w:rPr>
            </w:pPr>
          </w:p>
          <w:p w14:paraId="71D9BDC7" w14:textId="77777777" w:rsidR="0083735B" w:rsidRPr="00C61051" w:rsidRDefault="0083735B" w:rsidP="00632F33">
            <w:pPr>
              <w:pStyle w:val="TAL"/>
              <w:rPr>
                <w:ins w:id="14447" w:author="24.501_CR5497R2_(Rel-18)_PIN" w:date="2023-09-19T09:23:00Z"/>
              </w:rPr>
            </w:pPr>
            <w:ins w:id="14448" w:author="24.501_CR5497R2_(Rel-18)_PIN" w:date="2023-09-19T09:23:00Z">
              <w:r>
                <w:t>octet u*</w:t>
              </w:r>
            </w:ins>
          </w:p>
        </w:tc>
      </w:tr>
    </w:tbl>
    <w:p w14:paraId="6529AEBF" w14:textId="1F456576" w:rsidR="0083735B" w:rsidRDefault="0083735B" w:rsidP="0083735B">
      <w:pPr>
        <w:pStyle w:val="TH"/>
        <w:rPr>
          <w:ins w:id="14449" w:author="24.501_CR5497R2_(Rel-18)_PIN" w:date="2023-09-19T09:24:00Z"/>
        </w:rPr>
      </w:pPr>
      <w:ins w:id="14450" w:author="24.501_CR5497R2_(Rel-18)_PIN" w:date="2023-09-19T09:23:00Z">
        <w:r w:rsidRPr="00C61051">
          <w:t>Figure 9.11.4.</w:t>
        </w:r>
        <w:r>
          <w:t>37</w:t>
        </w:r>
        <w:r w:rsidRPr="00C61051">
          <w:t>.2: Non</w:t>
        </w:r>
        <w:r>
          <w:t>-</w:t>
        </w:r>
        <w:r w:rsidRPr="00C61051">
          <w:t>3gpp delay budget</w:t>
        </w:r>
      </w:ins>
    </w:p>
    <w:p w14:paraId="6F09EE24" w14:textId="77777777" w:rsidR="0083735B" w:rsidRPr="00A81C70" w:rsidRDefault="0083735B" w:rsidP="0083735B">
      <w:pPr>
        <w:pStyle w:val="TH"/>
        <w:rPr>
          <w:ins w:id="14451" w:author="24.501_CR5497R2_(Rel-18)_PIN" w:date="2023-09-19T09:24:00Z"/>
        </w:rPr>
      </w:pPr>
      <w:ins w:id="14452" w:author="24.501_CR5497R2_(Rel-18)_PIN" w:date="2023-09-19T09:24:00Z">
        <w:r w:rsidRPr="00A81C70">
          <w:rPr>
            <w:lang w:val="fr-FR"/>
          </w:rPr>
          <w:t>Table </w:t>
        </w:r>
        <w:r w:rsidRPr="00A81C70">
          <w:t>9.11.4.37.1: Non-3gpp delay budge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632F33">
        <w:trPr>
          <w:jc w:val="center"/>
          <w:ins w:id="14453" w:author="24.501_CR5497R2_(Rel-18)_PIN" w:date="2023-09-19T09:24:00Z"/>
        </w:trPr>
        <w:tc>
          <w:tcPr>
            <w:tcW w:w="7167" w:type="dxa"/>
            <w:gridSpan w:val="2"/>
          </w:tcPr>
          <w:p w14:paraId="6B01E060" w14:textId="77777777" w:rsidR="0083735B" w:rsidRPr="00A81C70" w:rsidRDefault="0083735B" w:rsidP="00632F33">
            <w:pPr>
              <w:pStyle w:val="TAL"/>
              <w:rPr>
                <w:ins w:id="14454" w:author="24.501_CR5497R2_(Rel-18)_PIN" w:date="2023-09-19T09:24:00Z"/>
              </w:rPr>
            </w:pPr>
            <w:ins w:id="14455" w:author="24.501_CR5497R2_(Rel-18)_PIN" w:date="2023-09-19T09:24:00Z">
              <w:r>
                <w:t xml:space="preserve">The </w:t>
              </w:r>
              <w:r w:rsidRPr="00A81C70">
                <w:t>Non</w:t>
              </w:r>
              <w:r>
                <w:t>-</w:t>
              </w:r>
              <w:r w:rsidRPr="00A81C70">
                <w:t xml:space="preserve">3gpp delay budget value </w:t>
              </w:r>
              <w:r>
                <w:t>field contains the binary representation of the Non-3gpp delay budget in units of 0.5ms.</w:t>
              </w:r>
            </w:ins>
          </w:p>
          <w:p w14:paraId="4209A21C" w14:textId="77777777" w:rsidR="0083735B" w:rsidRPr="00A81C70" w:rsidRDefault="0083735B" w:rsidP="00632F33">
            <w:pPr>
              <w:pStyle w:val="TAL"/>
              <w:rPr>
                <w:ins w:id="14456" w:author="24.501_CR5497R2_(Rel-18)_PIN" w:date="2023-09-19T09:24:00Z"/>
              </w:rPr>
            </w:pPr>
            <w:ins w:id="14457" w:author="24.501_CR5497R2_(Rel-18)_PIN" w:date="2023-09-19T09:24:00Z">
              <w:r w:rsidRPr="00A81C70">
                <w:t>Bits</w:t>
              </w:r>
            </w:ins>
          </w:p>
          <w:p w14:paraId="069CE0EB" w14:textId="77777777" w:rsidR="0083735B" w:rsidRPr="00A81C70" w:rsidRDefault="0083735B" w:rsidP="00632F33">
            <w:pPr>
              <w:pStyle w:val="TAL"/>
              <w:rPr>
                <w:ins w:id="14458" w:author="24.501_CR5497R2_(Rel-18)_PIN" w:date="2023-09-19T09:24:00Z"/>
              </w:rPr>
            </w:pPr>
            <w:ins w:id="14459" w:author="24.501_CR5497R2_(Rel-18)_PIN" w:date="2023-09-19T09:24:00Z">
              <w:r w:rsidRPr="00A81C70">
                <w:rPr>
                  <w:b/>
                  <w:bCs/>
                </w:rPr>
                <w:t>8 7 6 5 4 3 2 1 8 7 6 5 4 3 2 1</w:t>
              </w:r>
              <w:r w:rsidRPr="00A81C70">
                <w:br/>
                <w:t>0 0 0 0 0 0 0 0 0 0 0 0 0 0 0 0</w:t>
              </w:r>
              <w:r w:rsidRPr="00A81C70">
                <w:br/>
                <w:t>thru</w:t>
              </w:r>
            </w:ins>
          </w:p>
          <w:p w14:paraId="4B6D5B8E" w14:textId="77777777" w:rsidR="0083735B" w:rsidRPr="00A81C70" w:rsidRDefault="0083735B" w:rsidP="00632F33">
            <w:pPr>
              <w:pStyle w:val="TAL"/>
              <w:rPr>
                <w:ins w:id="14460" w:author="24.501_CR5497R2_(Rel-18)_PIN" w:date="2023-09-19T09:24:00Z"/>
              </w:rPr>
            </w:pPr>
            <w:ins w:id="14461" w:author="24.501_CR5497R2_(Rel-18)_PIN" w:date="2023-09-19T09:24:00Z">
              <w:r w:rsidRPr="00A81C70">
                <w:t>1 1 1 1 1 1 1 1 1 1 1 1 1 1 1 1</w:t>
              </w:r>
            </w:ins>
          </w:p>
          <w:p w14:paraId="3D5E3BAA" w14:textId="77777777" w:rsidR="0083735B" w:rsidRPr="00A81C70" w:rsidRDefault="0083735B" w:rsidP="00632F33">
            <w:pPr>
              <w:pStyle w:val="TAL"/>
              <w:rPr>
                <w:ins w:id="14462" w:author="24.501_CR5497R2_(Rel-18)_PIN" w:date="2023-09-19T09:24:00Z"/>
              </w:rPr>
            </w:pPr>
          </w:p>
        </w:tc>
      </w:tr>
      <w:tr w:rsidR="0083735B" w:rsidRPr="00A81C70" w14:paraId="5C25C99F" w14:textId="77777777" w:rsidTr="00632F33">
        <w:trPr>
          <w:trHeight w:val="384"/>
          <w:jc w:val="center"/>
          <w:ins w:id="14463" w:author="24.501_CR5497R2_(Rel-18)_PIN" w:date="2023-09-19T09:24:00Z"/>
        </w:trPr>
        <w:tc>
          <w:tcPr>
            <w:tcW w:w="7167" w:type="dxa"/>
            <w:gridSpan w:val="2"/>
            <w:tcBorders>
              <w:bottom w:val="nil"/>
            </w:tcBorders>
          </w:tcPr>
          <w:p w14:paraId="6E1E170E" w14:textId="77777777" w:rsidR="0083735B" w:rsidRPr="00A81C70" w:rsidRDefault="0083735B" w:rsidP="00632F33">
            <w:pPr>
              <w:pStyle w:val="TAL"/>
              <w:rPr>
                <w:ins w:id="14464" w:author="24.501_CR5497R2_(Rel-18)_PIN" w:date="2023-09-19T09:24:00Z"/>
              </w:rPr>
            </w:pPr>
            <w:ins w:id="14465" w:author="24.501_CR5497R2_(Rel-18)_PIN" w:date="2023-09-19T09:24:00Z">
              <w:r w:rsidRPr="00A81C70">
                <w:t>Packet filter presence indicator (PFPI) (bit 1 of octet 6)</w:t>
              </w:r>
            </w:ins>
          </w:p>
          <w:p w14:paraId="13675426" w14:textId="77777777" w:rsidR="0083735B" w:rsidRPr="00A81C70" w:rsidRDefault="0083735B" w:rsidP="00632F33">
            <w:pPr>
              <w:pStyle w:val="TAL"/>
              <w:rPr>
                <w:ins w:id="14466" w:author="24.501_CR5497R2_(Rel-18)_PIN" w:date="2023-09-19T09:24:00Z"/>
              </w:rPr>
            </w:pPr>
            <w:ins w:id="14467" w:author="24.501_CR5497R2_(Rel-18)_PIN" w:date="2023-09-19T09:24:00Z">
              <w:r w:rsidRPr="00A81C70">
                <w:t>Bit</w:t>
              </w:r>
            </w:ins>
          </w:p>
          <w:p w14:paraId="7E13E42F" w14:textId="77777777" w:rsidR="0083735B" w:rsidRPr="00A81C70" w:rsidRDefault="0083735B" w:rsidP="00632F33">
            <w:pPr>
              <w:pStyle w:val="TAL"/>
              <w:rPr>
                <w:ins w:id="14468" w:author="24.501_CR5497R2_(Rel-18)_PIN" w:date="2023-09-19T09:24:00Z"/>
                <w:b/>
                <w:bCs/>
              </w:rPr>
            </w:pPr>
            <w:ins w:id="14469" w:author="24.501_CR5497R2_(Rel-18)_PIN" w:date="2023-09-19T09:24:00Z">
              <w:r w:rsidRPr="00A81C70">
                <w:rPr>
                  <w:b/>
                  <w:bCs/>
                </w:rPr>
                <w:t>1</w:t>
              </w:r>
            </w:ins>
          </w:p>
        </w:tc>
      </w:tr>
      <w:tr w:rsidR="0083735B" w:rsidRPr="00A81C70" w14:paraId="3845592B" w14:textId="77777777" w:rsidTr="00632F33">
        <w:trPr>
          <w:trHeight w:val="187"/>
          <w:jc w:val="center"/>
          <w:ins w:id="14470" w:author="24.501_CR5497R2_(Rel-18)_PIN" w:date="2023-09-19T09:24:00Z"/>
        </w:trPr>
        <w:tc>
          <w:tcPr>
            <w:tcW w:w="365" w:type="dxa"/>
            <w:tcBorders>
              <w:top w:val="nil"/>
              <w:left w:val="single" w:sz="4" w:space="0" w:color="auto"/>
              <w:bottom w:val="nil"/>
              <w:right w:val="nil"/>
            </w:tcBorders>
          </w:tcPr>
          <w:p w14:paraId="30B4BDFE" w14:textId="77777777" w:rsidR="0083735B" w:rsidRPr="00A81C70" w:rsidRDefault="0083735B" w:rsidP="00632F33">
            <w:pPr>
              <w:pStyle w:val="TAL"/>
              <w:rPr>
                <w:ins w:id="14471" w:author="24.501_CR5497R2_(Rel-18)_PIN" w:date="2023-09-19T09:24:00Z"/>
              </w:rPr>
            </w:pPr>
            <w:ins w:id="14472" w:author="24.501_CR5497R2_(Rel-18)_PIN" w:date="2023-09-19T09:24:00Z">
              <w:r w:rsidRPr="00A81C70">
                <w:t>0</w:t>
              </w:r>
            </w:ins>
          </w:p>
        </w:tc>
        <w:tc>
          <w:tcPr>
            <w:tcW w:w="6802" w:type="dxa"/>
            <w:tcBorders>
              <w:top w:val="nil"/>
              <w:left w:val="nil"/>
              <w:bottom w:val="nil"/>
              <w:right w:val="single" w:sz="4" w:space="0" w:color="auto"/>
            </w:tcBorders>
          </w:tcPr>
          <w:p w14:paraId="20E97BF6" w14:textId="77777777" w:rsidR="0083735B" w:rsidRPr="00A81C70" w:rsidRDefault="0083735B" w:rsidP="00632F33">
            <w:pPr>
              <w:pStyle w:val="TAL"/>
              <w:rPr>
                <w:ins w:id="14473" w:author="24.501_CR5497R2_(Rel-18)_PIN" w:date="2023-09-19T09:24:00Z"/>
              </w:rPr>
            </w:pPr>
            <w:ins w:id="14474" w:author="24.501_CR5497R2_(Rel-18)_PIN" w:date="2023-09-19T09:24:00Z">
              <w:r w:rsidRPr="00A81C70">
                <w:t>Packet filter list associated with the Non-3gpp delay budget value is not present</w:t>
              </w:r>
            </w:ins>
          </w:p>
        </w:tc>
      </w:tr>
      <w:tr w:rsidR="0083735B" w:rsidRPr="00A81C70" w14:paraId="23321F5B" w14:textId="77777777" w:rsidTr="00632F33">
        <w:trPr>
          <w:trHeight w:val="184"/>
          <w:jc w:val="center"/>
          <w:ins w:id="14475" w:author="24.501_CR5497R2_(Rel-18)_PIN" w:date="2023-09-19T09:24:00Z"/>
        </w:trPr>
        <w:tc>
          <w:tcPr>
            <w:tcW w:w="365" w:type="dxa"/>
            <w:tcBorders>
              <w:top w:val="nil"/>
              <w:left w:val="single" w:sz="4" w:space="0" w:color="auto"/>
              <w:bottom w:val="nil"/>
              <w:right w:val="nil"/>
            </w:tcBorders>
          </w:tcPr>
          <w:p w14:paraId="577AA76D" w14:textId="77777777" w:rsidR="0083735B" w:rsidRPr="00A81C70" w:rsidRDefault="0083735B" w:rsidP="00632F33">
            <w:pPr>
              <w:pStyle w:val="TAL"/>
              <w:rPr>
                <w:ins w:id="14476" w:author="24.501_CR5497R2_(Rel-18)_PIN" w:date="2023-09-19T09:24:00Z"/>
              </w:rPr>
            </w:pPr>
            <w:ins w:id="14477" w:author="24.501_CR5497R2_(Rel-18)_PIN" w:date="2023-09-19T09:24:00Z">
              <w:r w:rsidRPr="00A81C70">
                <w:t>1</w:t>
              </w:r>
            </w:ins>
          </w:p>
        </w:tc>
        <w:tc>
          <w:tcPr>
            <w:tcW w:w="6802" w:type="dxa"/>
            <w:tcBorders>
              <w:top w:val="nil"/>
              <w:left w:val="nil"/>
              <w:bottom w:val="nil"/>
              <w:right w:val="single" w:sz="4" w:space="0" w:color="auto"/>
            </w:tcBorders>
          </w:tcPr>
          <w:p w14:paraId="1775F484" w14:textId="77777777" w:rsidR="0083735B" w:rsidRPr="00A81C70" w:rsidRDefault="0083735B" w:rsidP="00632F33">
            <w:pPr>
              <w:pStyle w:val="TAL"/>
              <w:rPr>
                <w:ins w:id="14478" w:author="24.501_CR5497R2_(Rel-18)_PIN" w:date="2023-09-19T09:24:00Z"/>
              </w:rPr>
            </w:pPr>
            <w:ins w:id="14479" w:author="24.501_CR5497R2_(Rel-18)_PIN" w:date="2023-09-19T09:24:00Z">
              <w:r w:rsidRPr="00A81C70">
                <w:t>Packet filter list associated with the Non-3gpp delay budget value is present</w:t>
              </w:r>
            </w:ins>
          </w:p>
        </w:tc>
      </w:tr>
      <w:tr w:rsidR="0083735B" w:rsidRPr="00A81C70" w14:paraId="242F065A" w14:textId="77777777" w:rsidTr="00632F33">
        <w:trPr>
          <w:trHeight w:val="184"/>
          <w:jc w:val="center"/>
          <w:ins w:id="14480" w:author="24.501_CR5497R2_(Rel-18)_PIN" w:date="2023-09-19T09:24:00Z"/>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632F33">
            <w:pPr>
              <w:pStyle w:val="TAL"/>
              <w:rPr>
                <w:ins w:id="14481" w:author="24.501_CR5497R2_(Rel-18)_PIN" w:date="2023-09-19T09:24:00Z"/>
              </w:rPr>
            </w:pPr>
          </w:p>
        </w:tc>
      </w:tr>
      <w:tr w:rsidR="0083735B" w:rsidRPr="00A81C70" w14:paraId="5652B9E8" w14:textId="77777777" w:rsidTr="00632F33">
        <w:trPr>
          <w:trHeight w:val="384"/>
          <w:jc w:val="center"/>
          <w:ins w:id="14482" w:author="24.501_CR5497R2_(Rel-18)_PIN" w:date="2023-09-19T09:24:00Z"/>
        </w:trPr>
        <w:tc>
          <w:tcPr>
            <w:tcW w:w="7167" w:type="dxa"/>
            <w:gridSpan w:val="2"/>
            <w:tcBorders>
              <w:bottom w:val="nil"/>
            </w:tcBorders>
          </w:tcPr>
          <w:p w14:paraId="3B13788C" w14:textId="77777777" w:rsidR="0083735B" w:rsidRPr="00A81C70" w:rsidRDefault="0083735B" w:rsidP="00632F33">
            <w:pPr>
              <w:pStyle w:val="TAL"/>
              <w:rPr>
                <w:ins w:id="14483" w:author="24.501_CR5497R2_(Rel-18)_PIN" w:date="2023-09-19T09:24:00Z"/>
              </w:rPr>
            </w:pPr>
            <w:ins w:id="14484" w:author="24.501_CR5497R2_(Rel-18)_PIN" w:date="2023-09-19T09:24:00Z">
              <w:r w:rsidRPr="00A81C70">
                <w:t>QoS flow identifier presence indicator (QFIPI) (bit 2 of octet 6)</w:t>
              </w:r>
            </w:ins>
          </w:p>
          <w:p w14:paraId="75046221" w14:textId="77777777" w:rsidR="0083735B" w:rsidRPr="00A81C70" w:rsidRDefault="0083735B" w:rsidP="00632F33">
            <w:pPr>
              <w:pStyle w:val="TAL"/>
              <w:rPr>
                <w:ins w:id="14485" w:author="24.501_CR5497R2_(Rel-18)_PIN" w:date="2023-09-19T09:24:00Z"/>
              </w:rPr>
            </w:pPr>
            <w:ins w:id="14486" w:author="24.501_CR5497R2_(Rel-18)_PIN" w:date="2023-09-19T09:24:00Z">
              <w:r w:rsidRPr="00A81C70">
                <w:t>Bit</w:t>
              </w:r>
            </w:ins>
          </w:p>
          <w:p w14:paraId="443592EF" w14:textId="77777777" w:rsidR="0083735B" w:rsidRPr="00A81C70" w:rsidRDefault="0083735B" w:rsidP="00632F33">
            <w:pPr>
              <w:pStyle w:val="TAL"/>
              <w:rPr>
                <w:ins w:id="14487" w:author="24.501_CR5497R2_(Rel-18)_PIN" w:date="2023-09-19T09:24:00Z"/>
                <w:b/>
                <w:bCs/>
              </w:rPr>
            </w:pPr>
            <w:ins w:id="14488" w:author="24.501_CR5497R2_(Rel-18)_PIN" w:date="2023-09-19T09:24:00Z">
              <w:r w:rsidRPr="00A81C70">
                <w:rPr>
                  <w:b/>
                  <w:bCs/>
                </w:rPr>
                <w:t>2</w:t>
              </w:r>
            </w:ins>
          </w:p>
        </w:tc>
      </w:tr>
      <w:tr w:rsidR="0083735B" w:rsidRPr="00A81C70" w14:paraId="69EB811D" w14:textId="77777777" w:rsidTr="00632F33">
        <w:trPr>
          <w:trHeight w:val="187"/>
          <w:jc w:val="center"/>
          <w:ins w:id="14489" w:author="24.501_CR5497R2_(Rel-18)_PIN" w:date="2023-09-19T09:24:00Z"/>
        </w:trPr>
        <w:tc>
          <w:tcPr>
            <w:tcW w:w="365" w:type="dxa"/>
            <w:tcBorders>
              <w:top w:val="nil"/>
              <w:left w:val="single" w:sz="4" w:space="0" w:color="auto"/>
              <w:bottom w:val="nil"/>
              <w:right w:val="nil"/>
            </w:tcBorders>
          </w:tcPr>
          <w:p w14:paraId="3EB2E661" w14:textId="77777777" w:rsidR="0083735B" w:rsidRPr="00A81C70" w:rsidRDefault="0083735B" w:rsidP="00632F33">
            <w:pPr>
              <w:pStyle w:val="TAL"/>
              <w:rPr>
                <w:ins w:id="14490" w:author="24.501_CR5497R2_(Rel-18)_PIN" w:date="2023-09-19T09:24:00Z"/>
              </w:rPr>
            </w:pPr>
            <w:ins w:id="14491" w:author="24.501_CR5497R2_(Rel-18)_PIN" w:date="2023-09-19T09:24:00Z">
              <w:r w:rsidRPr="00A81C70">
                <w:t>0</w:t>
              </w:r>
            </w:ins>
          </w:p>
        </w:tc>
        <w:tc>
          <w:tcPr>
            <w:tcW w:w="6802" w:type="dxa"/>
            <w:tcBorders>
              <w:top w:val="nil"/>
              <w:left w:val="nil"/>
              <w:bottom w:val="nil"/>
              <w:right w:val="single" w:sz="4" w:space="0" w:color="auto"/>
            </w:tcBorders>
          </w:tcPr>
          <w:p w14:paraId="703CDCB2" w14:textId="77777777" w:rsidR="0083735B" w:rsidRPr="00A81C70" w:rsidRDefault="0083735B" w:rsidP="00632F33">
            <w:pPr>
              <w:pStyle w:val="TAL"/>
              <w:rPr>
                <w:ins w:id="14492" w:author="24.501_CR5497R2_(Rel-18)_PIN" w:date="2023-09-19T09:24:00Z"/>
              </w:rPr>
            </w:pPr>
            <w:ins w:id="14493" w:author="24.501_CR5497R2_(Rel-18)_PIN" w:date="2023-09-19T09:24:00Z">
              <w:r w:rsidRPr="00A81C70">
                <w:t>QoS flow identifier associated with the Non-3gpp delay budget value is not present</w:t>
              </w:r>
            </w:ins>
          </w:p>
        </w:tc>
      </w:tr>
      <w:tr w:rsidR="0083735B" w:rsidRPr="00A81C70" w14:paraId="253C2B71" w14:textId="77777777" w:rsidTr="00632F33">
        <w:trPr>
          <w:trHeight w:val="184"/>
          <w:jc w:val="center"/>
          <w:ins w:id="14494" w:author="24.501_CR5497R2_(Rel-18)_PIN" w:date="2023-09-19T09:24:00Z"/>
        </w:trPr>
        <w:tc>
          <w:tcPr>
            <w:tcW w:w="365" w:type="dxa"/>
            <w:tcBorders>
              <w:top w:val="nil"/>
              <w:left w:val="single" w:sz="4" w:space="0" w:color="auto"/>
              <w:bottom w:val="nil"/>
              <w:right w:val="nil"/>
            </w:tcBorders>
          </w:tcPr>
          <w:p w14:paraId="0AC51778" w14:textId="77777777" w:rsidR="0083735B" w:rsidRPr="00A81C70" w:rsidRDefault="0083735B" w:rsidP="00632F33">
            <w:pPr>
              <w:pStyle w:val="TAL"/>
              <w:rPr>
                <w:ins w:id="14495" w:author="24.501_CR5497R2_(Rel-18)_PIN" w:date="2023-09-19T09:24:00Z"/>
              </w:rPr>
            </w:pPr>
            <w:ins w:id="14496" w:author="24.501_CR5497R2_(Rel-18)_PIN" w:date="2023-09-19T09:24:00Z">
              <w:r w:rsidRPr="00A81C70">
                <w:t>1</w:t>
              </w:r>
            </w:ins>
          </w:p>
        </w:tc>
        <w:tc>
          <w:tcPr>
            <w:tcW w:w="6802" w:type="dxa"/>
            <w:tcBorders>
              <w:top w:val="nil"/>
              <w:left w:val="nil"/>
              <w:bottom w:val="nil"/>
              <w:right w:val="single" w:sz="4" w:space="0" w:color="auto"/>
            </w:tcBorders>
          </w:tcPr>
          <w:p w14:paraId="46221994" w14:textId="77777777" w:rsidR="0083735B" w:rsidRPr="00A81C70" w:rsidRDefault="0083735B" w:rsidP="00632F33">
            <w:pPr>
              <w:pStyle w:val="TAL"/>
              <w:rPr>
                <w:ins w:id="14497" w:author="24.501_CR5497R2_(Rel-18)_PIN" w:date="2023-09-19T09:24:00Z"/>
              </w:rPr>
            </w:pPr>
            <w:ins w:id="14498" w:author="24.501_CR5497R2_(Rel-18)_PIN" w:date="2023-09-19T09:24:00Z">
              <w:r w:rsidRPr="00A81C70">
                <w:t>QoS flow identifier associated with the Non-3gpp delay budget value is present</w:t>
              </w:r>
            </w:ins>
          </w:p>
        </w:tc>
      </w:tr>
      <w:tr w:rsidR="0083735B" w:rsidRPr="00A81C70" w14:paraId="1C4057ED" w14:textId="77777777" w:rsidTr="00632F33">
        <w:trPr>
          <w:jc w:val="center"/>
          <w:ins w:id="14499" w:author="24.501_CR5497R2_(Rel-18)_PIN" w:date="2023-09-19T09:24:00Z"/>
        </w:trPr>
        <w:tc>
          <w:tcPr>
            <w:tcW w:w="7167" w:type="dxa"/>
            <w:gridSpan w:val="2"/>
            <w:tcBorders>
              <w:top w:val="nil"/>
            </w:tcBorders>
          </w:tcPr>
          <w:p w14:paraId="105B5E61" w14:textId="77777777" w:rsidR="0083735B" w:rsidRPr="003B21DA" w:rsidRDefault="0083735B" w:rsidP="00632F33">
            <w:pPr>
              <w:pStyle w:val="TAL"/>
              <w:rPr>
                <w:ins w:id="14500" w:author="24.501_CR5497R2_(Rel-18)_PIN" w:date="2023-09-19T09:24:00Z"/>
              </w:rPr>
            </w:pPr>
          </w:p>
        </w:tc>
      </w:tr>
      <w:tr w:rsidR="0083735B" w:rsidRPr="00A81C70" w14:paraId="4676040D" w14:textId="77777777" w:rsidTr="00632F33">
        <w:trPr>
          <w:jc w:val="center"/>
          <w:ins w:id="14501" w:author="24.501_CR5497R2_(Rel-18)_PIN" w:date="2023-09-19T09:24:00Z"/>
        </w:trPr>
        <w:tc>
          <w:tcPr>
            <w:tcW w:w="7167" w:type="dxa"/>
            <w:gridSpan w:val="2"/>
          </w:tcPr>
          <w:p w14:paraId="6B79EAC6" w14:textId="77777777" w:rsidR="0083735B" w:rsidRDefault="0083735B" w:rsidP="00632F33">
            <w:pPr>
              <w:pStyle w:val="TAL"/>
              <w:rPr>
                <w:ins w:id="14502" w:author="24.501_CR5497R2_(Rel-18)_PIN" w:date="2023-09-19T09:24:00Z"/>
                <w:rFonts w:eastAsia="Malgun Gothic"/>
              </w:rPr>
            </w:pPr>
            <w:ins w:id="14503" w:author="24.501_CR5497R2_(Rel-18)_PIN" w:date="2023-09-19T09:24:00Z">
              <w:r w:rsidRPr="003B21DA">
                <w:rPr>
                  <w:rFonts w:eastAsia="Malgun Gothic"/>
                </w:rPr>
                <w:t xml:space="preserve">Number of QFIs (octet </w:t>
              </w:r>
              <w:r>
                <w:rPr>
                  <w:rFonts w:eastAsia="Malgun Gothic"/>
                </w:rPr>
                <w:t>n*</w:t>
              </w:r>
              <w:r w:rsidRPr="003B21DA">
                <w:rPr>
                  <w:rFonts w:eastAsia="Malgun Gothic"/>
                </w:rPr>
                <w:t>)</w:t>
              </w:r>
            </w:ins>
          </w:p>
          <w:p w14:paraId="3F30994D" w14:textId="77777777" w:rsidR="0083735B" w:rsidRPr="00A81C70" w:rsidRDefault="0083735B" w:rsidP="00632F33">
            <w:pPr>
              <w:pStyle w:val="TAL"/>
              <w:rPr>
                <w:ins w:id="14504" w:author="24.501_CR5497R2_(Rel-18)_PIN" w:date="2023-09-19T09:24:00Z"/>
              </w:rPr>
            </w:pPr>
            <w:ins w:id="14505" w:author="24.501_CR5497R2_(Rel-18)_PIN" w:date="2023-09-19T09:24:00Z">
              <w:r w:rsidRPr="003B21DA">
                <w:t xml:space="preserve">The number of QFIs field </w:t>
              </w:r>
              <w:r>
                <w:t xml:space="preserve">is present if QFIPI is set to 1. If QFIPI is not set to 1, this field shall not be included in the non-3gpp delay budget. The number of QFIs field </w:t>
              </w:r>
              <w:r w:rsidRPr="003B21DA">
                <w:t xml:space="preserve">contains the binary coding for the number of QFIs associated with the same </w:t>
              </w:r>
              <w:r>
                <w:t>non-3gpp delay budget value</w:t>
              </w:r>
              <w:r w:rsidRPr="003B21DA">
                <w:t>. This field is encoded in bits 8 through 1 of octet 4 where bit 8 is he most significant and bit 1 is the least significant bit</w:t>
              </w:r>
              <w:r>
                <w:t>.</w:t>
              </w:r>
            </w:ins>
          </w:p>
        </w:tc>
      </w:tr>
      <w:tr w:rsidR="0083735B" w:rsidRPr="00A81C70" w14:paraId="119883CA" w14:textId="77777777" w:rsidTr="00632F33">
        <w:trPr>
          <w:jc w:val="center"/>
          <w:ins w:id="14506" w:author="24.501_CR5497R2_(Rel-18)_PIN" w:date="2023-09-19T09:24:00Z"/>
        </w:trPr>
        <w:tc>
          <w:tcPr>
            <w:tcW w:w="7167" w:type="dxa"/>
            <w:gridSpan w:val="2"/>
          </w:tcPr>
          <w:p w14:paraId="388641D6" w14:textId="77777777" w:rsidR="0083735B" w:rsidRPr="003B21DA" w:rsidRDefault="0083735B" w:rsidP="00632F33">
            <w:pPr>
              <w:pStyle w:val="TAL"/>
              <w:rPr>
                <w:ins w:id="14507" w:author="24.501_CR5497R2_(Rel-18)_PIN" w:date="2023-09-19T09:24:00Z"/>
                <w:rFonts w:eastAsia="Malgun Gothic"/>
              </w:rPr>
            </w:pPr>
          </w:p>
        </w:tc>
      </w:tr>
      <w:tr w:rsidR="0083735B" w:rsidRPr="00A81C70" w14:paraId="7F227A92" w14:textId="77777777" w:rsidTr="00632F33">
        <w:trPr>
          <w:jc w:val="center"/>
          <w:ins w:id="14508" w:author="24.501_CR5497R2_(Rel-18)_PIN" w:date="2023-09-19T09:24:00Z"/>
        </w:trPr>
        <w:tc>
          <w:tcPr>
            <w:tcW w:w="7167" w:type="dxa"/>
            <w:gridSpan w:val="2"/>
          </w:tcPr>
          <w:p w14:paraId="23049614" w14:textId="77777777" w:rsidR="0083735B" w:rsidRPr="003B21DA" w:rsidRDefault="0083735B" w:rsidP="00632F33">
            <w:pPr>
              <w:keepNext/>
              <w:keepLines/>
              <w:spacing w:after="0"/>
              <w:rPr>
                <w:ins w:id="14509" w:author="24.501_CR5497R2_(Rel-18)_PIN" w:date="2023-09-19T09:24:00Z"/>
                <w:rFonts w:ascii="Arial" w:eastAsia="Malgun Gothic" w:hAnsi="Arial"/>
                <w:sz w:val="18"/>
              </w:rPr>
            </w:pPr>
            <w:ins w:id="14510" w:author="24.501_CR5497R2_(Rel-18)_PIN" w:date="2023-09-19T09:24:00Z">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ins>
          </w:p>
          <w:p w14:paraId="01FE51DD" w14:textId="77777777" w:rsidR="0083735B" w:rsidRDefault="0083735B" w:rsidP="00632F33">
            <w:pPr>
              <w:pStyle w:val="TAL"/>
              <w:rPr>
                <w:ins w:id="14511" w:author="24.501_CR5497R2_(Rel-18)_PIN" w:date="2023-09-19T09:24:00Z"/>
                <w:rFonts w:eastAsia="Malgun Gothic"/>
              </w:rPr>
            </w:pPr>
            <w:ins w:id="14512" w:author="24.501_CR5497R2_(Rel-18)_PIN" w:date="2023-09-19T09:24:00Z">
              <w:r>
                <w:rPr>
                  <w:rFonts w:eastAsia="Malgun Gothic"/>
                </w:rPr>
                <w:t xml:space="preserve">The list of QFIs field is present if QFIPI is set to 1. If QFIPI is not set to 1, this field shall not be included in the non-3gpp delay budget. </w:t>
              </w:r>
              <w:r w:rsidRPr="003B21DA">
                <w:rPr>
                  <w:rFonts w:eastAsia="Malgun Gothic"/>
                </w:rPr>
                <w:t xml:space="preserve">This field indicates QoS flow(s) associated with the same </w:t>
              </w:r>
              <w:r>
                <w:rPr>
                  <w:rFonts w:eastAsia="Malgun Gothic"/>
                </w:rPr>
                <w:t>non-3gpp delay budget value</w:t>
              </w:r>
              <w:r w:rsidRPr="003B21DA">
                <w:rPr>
                  <w:rFonts w:eastAsia="Malgun Gothic"/>
                </w:rPr>
                <w:t>. This field contains QFI values encoded as below</w:t>
              </w:r>
            </w:ins>
          </w:p>
          <w:p w14:paraId="14974189" w14:textId="77777777" w:rsidR="0083735B" w:rsidRDefault="0083735B" w:rsidP="00632F33">
            <w:pPr>
              <w:pStyle w:val="TAL"/>
              <w:rPr>
                <w:ins w:id="14513" w:author="24.501_CR5497R2_(Rel-18)_PIN" w:date="2023-09-19T09:24:00Z"/>
              </w:rPr>
            </w:pPr>
            <w:ins w:id="14514" w:author="24.501_CR5497R2_(Rel-18)_PIN" w:date="2023-09-19T09:24:00Z">
              <w:r>
                <w:t>Bits</w:t>
              </w:r>
            </w:ins>
          </w:p>
          <w:p w14:paraId="09B9EBBC" w14:textId="77777777" w:rsidR="0083735B" w:rsidRPr="003B21DA" w:rsidRDefault="0083735B" w:rsidP="00632F33">
            <w:pPr>
              <w:keepNext/>
              <w:keepLines/>
              <w:spacing w:after="0"/>
              <w:rPr>
                <w:ins w:id="14515" w:author="24.501_CR5497R2_(Rel-18)_PIN" w:date="2023-09-19T09:24:00Z"/>
                <w:rFonts w:ascii="Arial" w:hAnsi="Arial"/>
                <w:b/>
                <w:bCs/>
                <w:sz w:val="18"/>
              </w:rPr>
            </w:pPr>
            <w:ins w:id="14516" w:author="24.501_CR5497R2_(Rel-18)_PIN" w:date="2023-09-19T09:24:00Z">
              <w:r w:rsidRPr="003B21DA">
                <w:rPr>
                  <w:rFonts w:ascii="Arial" w:hAnsi="Arial"/>
                  <w:b/>
                  <w:bCs/>
                  <w:sz w:val="18"/>
                </w:rPr>
                <w:t>8 7 6 5 4 3 2 1</w:t>
              </w:r>
            </w:ins>
          </w:p>
          <w:p w14:paraId="3C952FF0" w14:textId="77777777" w:rsidR="0083735B" w:rsidRPr="003B21DA" w:rsidRDefault="0083735B" w:rsidP="00632F33">
            <w:pPr>
              <w:keepNext/>
              <w:keepLines/>
              <w:spacing w:after="0"/>
              <w:rPr>
                <w:ins w:id="14517" w:author="24.501_CR5497R2_(Rel-18)_PIN" w:date="2023-09-19T09:24:00Z"/>
                <w:rFonts w:ascii="Arial" w:hAnsi="Arial"/>
                <w:sz w:val="18"/>
              </w:rPr>
            </w:pPr>
            <w:ins w:id="14518" w:author="24.501_CR5497R2_(Rel-18)_PIN" w:date="2023-09-19T09:24:00Z">
              <w:r w:rsidRPr="003B21DA">
                <w:rPr>
                  <w:rFonts w:ascii="Arial" w:hAnsi="Arial"/>
                  <w:sz w:val="18"/>
                </w:rPr>
                <w:t>0 0 0 0 0 0 0 0</w:t>
              </w:r>
              <w:r w:rsidRPr="003B21DA">
                <w:rPr>
                  <w:rFonts w:ascii="Arial" w:hAnsi="Arial"/>
                  <w:sz w:val="18"/>
                </w:rPr>
                <w:tab/>
                <w:t>Reserved</w:t>
              </w:r>
            </w:ins>
          </w:p>
          <w:p w14:paraId="425CDD35" w14:textId="77777777" w:rsidR="0083735B" w:rsidRPr="003B21DA" w:rsidRDefault="0083735B" w:rsidP="00632F33">
            <w:pPr>
              <w:keepNext/>
              <w:keepLines/>
              <w:spacing w:after="0"/>
              <w:rPr>
                <w:ins w:id="14519" w:author="24.501_CR5497R2_(Rel-18)_PIN" w:date="2023-09-19T09:24:00Z"/>
                <w:rFonts w:ascii="Arial" w:hAnsi="Arial"/>
                <w:sz w:val="18"/>
              </w:rPr>
            </w:pPr>
            <w:ins w:id="14520" w:author="24.501_CR5497R2_(Rel-18)_PIN" w:date="2023-09-19T09:24:00Z">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ins>
          </w:p>
          <w:p w14:paraId="7F9F1DFB" w14:textId="77777777" w:rsidR="0083735B" w:rsidRPr="003B21DA" w:rsidRDefault="0083735B" w:rsidP="00632F33">
            <w:pPr>
              <w:keepNext/>
              <w:keepLines/>
              <w:spacing w:after="0"/>
              <w:rPr>
                <w:ins w:id="14521" w:author="24.501_CR5497R2_(Rel-18)_PIN" w:date="2023-09-19T09:24:00Z"/>
                <w:rFonts w:ascii="Arial" w:hAnsi="Arial"/>
                <w:sz w:val="18"/>
              </w:rPr>
            </w:pPr>
            <w:ins w:id="14522" w:author="24.501_CR5497R2_(Rel-18)_PIN" w:date="2023-09-19T09:24:00Z">
              <w:r w:rsidRPr="003B21DA">
                <w:rPr>
                  <w:rFonts w:ascii="Arial" w:hAnsi="Arial"/>
                  <w:sz w:val="18"/>
                </w:rPr>
                <w:tab/>
                <w:t>to</w:t>
              </w:r>
            </w:ins>
          </w:p>
          <w:p w14:paraId="164E1D53" w14:textId="77777777" w:rsidR="0083735B" w:rsidRPr="003B21DA" w:rsidRDefault="0083735B" w:rsidP="00632F33">
            <w:pPr>
              <w:keepNext/>
              <w:keepLines/>
              <w:spacing w:after="0"/>
              <w:rPr>
                <w:ins w:id="14523" w:author="24.501_CR5497R2_(Rel-18)_PIN" w:date="2023-09-19T09:24:00Z"/>
                <w:rFonts w:ascii="Arial" w:hAnsi="Arial"/>
                <w:sz w:val="18"/>
              </w:rPr>
            </w:pPr>
            <w:ins w:id="14524" w:author="24.501_CR5497R2_(Rel-18)_PIN" w:date="2023-09-19T09:24:00Z">
              <w:r w:rsidRPr="003B21DA">
                <w:rPr>
                  <w:rFonts w:ascii="Arial" w:hAnsi="Arial"/>
                  <w:sz w:val="18"/>
                </w:rPr>
                <w:t>0 0 1 1 1 1 1 1</w:t>
              </w:r>
              <w:r w:rsidRPr="003B21DA">
                <w:rPr>
                  <w:rFonts w:ascii="Arial" w:hAnsi="Arial"/>
                  <w:sz w:val="18"/>
                </w:rPr>
                <w:tab/>
                <w:t>QFI 63</w:t>
              </w:r>
            </w:ins>
          </w:p>
          <w:p w14:paraId="4DC7A56F" w14:textId="77777777" w:rsidR="0083735B" w:rsidRPr="00A81C70" w:rsidRDefault="0083735B" w:rsidP="00632F33">
            <w:pPr>
              <w:pStyle w:val="TAL"/>
              <w:rPr>
                <w:ins w:id="14525" w:author="24.501_CR5497R2_(Rel-18)_PIN" w:date="2023-09-19T09:24:00Z"/>
                <w:b/>
                <w:bCs/>
              </w:rPr>
            </w:pPr>
            <w:ins w:id="14526" w:author="24.501_CR5497R2_(Rel-18)_PIN" w:date="2023-09-19T09:24:00Z">
              <w:r w:rsidRPr="003B21DA">
                <w:rPr>
                  <w:rFonts w:eastAsia="Malgun Gothic"/>
                </w:rPr>
                <w:t>The other values are spare. If spare value is used, the UE shall ignore the value.</w:t>
              </w:r>
            </w:ins>
          </w:p>
        </w:tc>
      </w:tr>
      <w:tr w:rsidR="0083735B" w:rsidRPr="00A81C70" w14:paraId="72064F5A" w14:textId="77777777" w:rsidTr="00632F33">
        <w:trPr>
          <w:jc w:val="center"/>
          <w:ins w:id="14527" w:author="24.501_CR5497R2_(Rel-18)_PIN" w:date="2023-09-19T09:24:00Z"/>
        </w:trPr>
        <w:tc>
          <w:tcPr>
            <w:tcW w:w="7167" w:type="dxa"/>
            <w:gridSpan w:val="2"/>
          </w:tcPr>
          <w:p w14:paraId="68C53EC7" w14:textId="77777777" w:rsidR="0083735B" w:rsidRPr="00A81C70" w:rsidRDefault="0083735B" w:rsidP="00632F33">
            <w:pPr>
              <w:pStyle w:val="TAL"/>
              <w:rPr>
                <w:ins w:id="14528" w:author="24.501_CR5497R2_(Rel-18)_PIN" w:date="2023-09-19T09:24:00Z"/>
              </w:rPr>
            </w:pPr>
          </w:p>
        </w:tc>
      </w:tr>
      <w:tr w:rsidR="0083735B" w:rsidRPr="00A81C70" w14:paraId="57BEF56B" w14:textId="77777777" w:rsidTr="00632F33">
        <w:trPr>
          <w:jc w:val="center"/>
          <w:ins w:id="14529" w:author="24.501_CR5497R2_(Rel-18)_PIN" w:date="2023-09-19T09:24:00Z"/>
        </w:trPr>
        <w:tc>
          <w:tcPr>
            <w:tcW w:w="7167" w:type="dxa"/>
            <w:gridSpan w:val="2"/>
          </w:tcPr>
          <w:p w14:paraId="771F2195" w14:textId="77777777" w:rsidR="0083735B" w:rsidRPr="00A81C70" w:rsidRDefault="0083735B" w:rsidP="00632F33">
            <w:pPr>
              <w:pStyle w:val="TAL"/>
              <w:rPr>
                <w:ins w:id="14530" w:author="24.501_CR5497R2_(Rel-18)_PIN" w:date="2023-09-19T09:24:00Z"/>
              </w:rPr>
            </w:pPr>
            <w:ins w:id="14531" w:author="24.501_CR5497R2_(Rel-18)_PIN" w:date="2023-09-19T09:24:00Z">
              <w:r w:rsidRPr="00A81C70">
                <w:t>Packet filter list (octet 7 to u)</w:t>
              </w:r>
            </w:ins>
          </w:p>
          <w:p w14:paraId="005854EF" w14:textId="77777777" w:rsidR="0083735B" w:rsidRPr="00A81C70" w:rsidRDefault="0083735B" w:rsidP="00632F33">
            <w:pPr>
              <w:pStyle w:val="TAL"/>
              <w:rPr>
                <w:ins w:id="14532" w:author="24.501_CR5497R2_(Rel-18)_PIN" w:date="2023-09-19T09:24:00Z"/>
              </w:rPr>
            </w:pPr>
            <w:ins w:id="14533" w:author="24.501_CR5497R2_(Rel-18)_PIN" w:date="2023-09-19T09:24:00Z">
              <w:r w:rsidRPr="00A81C70">
                <w:t xml:space="preserve">The packet filter list is present if PFPI is set to 1. If not present, this field shall not be included in the non-3gpp delay budget. The encoding of the packet filter list follows </w:t>
              </w:r>
              <w:r>
                <w:t>the f</w:t>
              </w:r>
              <w:r w:rsidRPr="00A81C70">
                <w:t xml:space="preserve">igure 9.11.4.13.4 and </w:t>
              </w:r>
              <w:r>
                <w:t>the t</w:t>
              </w:r>
              <w:r w:rsidRPr="00A81C70">
                <w:t>able 9.11.4.13.1.</w:t>
              </w:r>
            </w:ins>
          </w:p>
        </w:tc>
      </w:tr>
      <w:tr w:rsidR="0083735B" w:rsidRPr="00A81C70" w14:paraId="6915BC45" w14:textId="77777777" w:rsidTr="00632F33">
        <w:trPr>
          <w:jc w:val="center"/>
          <w:ins w:id="14534" w:author="24.501_CR5497R2_(Rel-18)_PIN" w:date="2023-09-19T09:24:00Z"/>
        </w:trPr>
        <w:tc>
          <w:tcPr>
            <w:tcW w:w="7167" w:type="dxa"/>
            <w:gridSpan w:val="2"/>
          </w:tcPr>
          <w:p w14:paraId="53D9E43C" w14:textId="77777777" w:rsidR="0083735B" w:rsidRPr="00A81C70" w:rsidRDefault="0083735B" w:rsidP="00632F33">
            <w:pPr>
              <w:keepNext/>
              <w:keepLines/>
              <w:spacing w:after="0"/>
              <w:rPr>
                <w:ins w:id="14535" w:author="24.501_CR5497R2_(Rel-18)_PIN" w:date="2023-09-19T09:24:00Z"/>
                <w:rFonts w:ascii="Arial" w:hAnsi="Arial"/>
                <w:sz w:val="18"/>
              </w:rPr>
            </w:pPr>
          </w:p>
        </w:tc>
      </w:tr>
    </w:tbl>
    <w:p w14:paraId="2271E4CF" w14:textId="77777777" w:rsidR="0083735B" w:rsidRPr="00930E57" w:rsidRDefault="0083735B">
      <w:pPr>
        <w:pStyle w:val="TH"/>
        <w:pPrChange w:id="14536" w:author="24.501_CR5497R2_(Rel-18)_PIN" w:date="2023-09-19T09:24:00Z">
          <w:pPr>
            <w:keepLines/>
            <w:spacing w:after="240"/>
            <w:jc w:val="center"/>
          </w:pPr>
        </w:pPrChange>
      </w:pPr>
    </w:p>
    <w:p w14:paraId="45DE4668" w14:textId="1C1CE29F" w:rsidR="00EB5641" w:rsidRPr="00EB5641" w:rsidDel="0083735B" w:rsidRDefault="00EB5641" w:rsidP="00294B40">
      <w:pPr>
        <w:pStyle w:val="EditorsNote"/>
        <w:rPr>
          <w:del w:id="14537" w:author="24.501_CR5497R2_(Rel-18)_PIN" w:date="2023-09-19T09:23:00Z"/>
        </w:rPr>
      </w:pPr>
      <w:del w:id="14538" w:author="24.501_CR5497R2_(Rel-18)_PIN" w:date="2023-09-19T09:23:00Z">
        <w:r w:rsidDel="0083735B">
          <w:delText xml:space="preserve">Editor's </w:delText>
        </w:r>
        <w:r w:rsidR="00DE4420" w:rsidDel="0083735B">
          <w:delText>n</w:delText>
        </w:r>
        <w:r w:rsidDel="0083735B">
          <w:delText>ote (CR</w:delText>
        </w:r>
        <w:r w:rsidR="00DE4420" w:rsidDel="0083735B">
          <w:delText xml:space="preserve">: </w:delText>
        </w:r>
        <w:r w:rsidDel="0083735B">
          <w:delText xml:space="preserve">5222, </w:delText>
        </w:r>
        <w:r w:rsidR="00DE4420" w:rsidDel="0083735B">
          <w:delText xml:space="preserve">WI: </w:delText>
        </w:r>
        <w:r w:rsidDel="0083735B">
          <w:delText>PIN)</w:delText>
        </w:r>
        <w:r w:rsidR="00DE4420" w:rsidDel="0083735B">
          <w:delText>:</w:delText>
        </w:r>
        <w:r w:rsidR="00DE4420" w:rsidRPr="007F2770" w:rsidDel="0083735B">
          <w:tab/>
        </w:r>
        <w:r w:rsidDel="0083735B">
          <w:delText>The encoding of non-3GPP delay budget contents is FFS.</w:delText>
        </w:r>
      </w:del>
    </w:p>
    <w:p w14:paraId="3D7C2C22" w14:textId="372E5FF9" w:rsidR="00FC5005" w:rsidRPr="007F2770" w:rsidRDefault="00FC5005" w:rsidP="00781477">
      <w:pPr>
        <w:pStyle w:val="Heading2"/>
      </w:pPr>
      <w:bookmarkStart w:id="14539" w:name="_Toc131396965"/>
      <w:r w:rsidRPr="007F2770">
        <w:t>9.</w:t>
      </w:r>
      <w:r w:rsidR="00D95550" w:rsidRPr="007F2770">
        <w:t>1</w:t>
      </w:r>
      <w:r w:rsidR="005C39A1" w:rsidRPr="007F2770">
        <w:t>2</w:t>
      </w:r>
      <w:r w:rsidRPr="007F2770">
        <w:tab/>
        <w:t>3GPP specific coding information defined within present document</w:t>
      </w:r>
      <w:bookmarkEnd w:id="13650"/>
      <w:bookmarkEnd w:id="13651"/>
      <w:bookmarkEnd w:id="13652"/>
      <w:bookmarkEnd w:id="13653"/>
      <w:bookmarkEnd w:id="13662"/>
      <w:bookmarkEnd w:id="13663"/>
      <w:bookmarkEnd w:id="13664"/>
      <w:bookmarkEnd w:id="14539"/>
    </w:p>
    <w:p w14:paraId="5FB5E51F" w14:textId="77777777" w:rsidR="00FC5005" w:rsidRPr="007F2770" w:rsidRDefault="00FC5005" w:rsidP="00781477">
      <w:pPr>
        <w:pStyle w:val="Heading3"/>
      </w:pPr>
      <w:bookmarkStart w:id="14540" w:name="_Toc20233316"/>
      <w:bookmarkStart w:id="14541" w:name="_Toc27747453"/>
      <w:bookmarkStart w:id="14542" w:name="_Toc36213647"/>
      <w:bookmarkStart w:id="14543" w:name="_Toc36657824"/>
      <w:bookmarkStart w:id="14544" w:name="_Toc45287502"/>
      <w:bookmarkStart w:id="14545" w:name="_Toc51948778"/>
      <w:bookmarkStart w:id="14546" w:name="_Toc51949870"/>
      <w:bookmarkStart w:id="14547" w:name="_Toc131396966"/>
      <w:r w:rsidRPr="007F2770">
        <w:t>9.</w:t>
      </w:r>
      <w:r w:rsidR="00D95550" w:rsidRPr="007F2770">
        <w:t>1</w:t>
      </w:r>
      <w:r w:rsidR="005C39A1" w:rsidRPr="007F2770">
        <w:t>2</w:t>
      </w:r>
      <w:r w:rsidRPr="007F2770">
        <w:t>.1</w:t>
      </w:r>
      <w:r w:rsidRPr="007F2770">
        <w:tab/>
        <w:t>Serving network name (SNN)</w:t>
      </w:r>
      <w:bookmarkEnd w:id="14540"/>
      <w:bookmarkEnd w:id="14541"/>
      <w:bookmarkEnd w:id="14542"/>
      <w:bookmarkEnd w:id="14543"/>
      <w:bookmarkEnd w:id="14544"/>
      <w:bookmarkEnd w:id="14545"/>
      <w:bookmarkEnd w:id="14546"/>
      <w:bookmarkEnd w:id="14547"/>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r w:rsidRPr="007F2770">
        <w:t>Table 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5C2C66" w:rsidRDefault="00757F8D" w:rsidP="00757F8D">
      <w:pPr>
        <w:pStyle w:val="PL"/>
        <w:pBdr>
          <w:top w:val="single" w:sz="4" w:space="1" w:color="auto"/>
          <w:left w:val="single" w:sz="4" w:space="4" w:color="auto"/>
          <w:bottom w:val="single" w:sz="4" w:space="1" w:color="auto"/>
          <w:right w:val="single" w:sz="4" w:space="4" w:color="auto"/>
        </w:pBdr>
        <w:rPr>
          <w:lang w:val="fr-FR"/>
        </w:rPr>
      </w:pPr>
      <w:r w:rsidRPr="005C2C66">
        <w:rPr>
          <w:lang w:val="fr-FR"/>
        </w:rPr>
        <w:t>SNN-network-identifier = SNN-PLMN-ID / SNN-SNPN-ID</w:t>
      </w:r>
    </w:p>
    <w:p w14:paraId="465B93C1" w14:textId="77777777" w:rsidR="00757F8D" w:rsidRPr="005C2C66"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5C2C66">
        <w:rPr>
          <w:lang w:val="fr-FR"/>
        </w:rPr>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4548"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4549" w:name="_Toc27747454"/>
      <w:bookmarkStart w:id="14550" w:name="_Toc36213648"/>
      <w:bookmarkStart w:id="14551" w:name="_Toc36657825"/>
      <w:bookmarkStart w:id="14552" w:name="_Toc45287503"/>
      <w:bookmarkStart w:id="14553" w:name="_Toc51948779"/>
      <w:bookmarkStart w:id="14554" w:name="_Toc51949871"/>
      <w:bookmarkStart w:id="14555" w:name="_Toc131396967"/>
      <w:r w:rsidRPr="007F2770">
        <w:t>10</w:t>
      </w:r>
      <w:r w:rsidRPr="007F2770">
        <w:tab/>
        <w:t>List of system parameters</w:t>
      </w:r>
      <w:bookmarkEnd w:id="14548"/>
      <w:bookmarkEnd w:id="14549"/>
      <w:bookmarkEnd w:id="14550"/>
      <w:bookmarkEnd w:id="14551"/>
      <w:bookmarkEnd w:id="14552"/>
      <w:bookmarkEnd w:id="14553"/>
      <w:bookmarkEnd w:id="14554"/>
      <w:bookmarkEnd w:id="14555"/>
    </w:p>
    <w:p w14:paraId="2AD480B4" w14:textId="77777777" w:rsidR="00A41C5D" w:rsidRPr="007F2770" w:rsidRDefault="00A41C5D" w:rsidP="00781477">
      <w:pPr>
        <w:pStyle w:val="Heading2"/>
      </w:pPr>
      <w:bookmarkStart w:id="14556" w:name="_Toc20233318"/>
      <w:bookmarkStart w:id="14557" w:name="_Toc27747455"/>
      <w:bookmarkStart w:id="14558" w:name="_Toc36213649"/>
      <w:bookmarkStart w:id="14559" w:name="_Toc36657826"/>
      <w:bookmarkStart w:id="14560" w:name="_Toc45287504"/>
      <w:bookmarkStart w:id="14561" w:name="_Toc51948780"/>
      <w:bookmarkStart w:id="14562" w:name="_Toc51949872"/>
      <w:bookmarkStart w:id="14563" w:name="_Toc131396968"/>
      <w:r w:rsidRPr="007F2770">
        <w:t>10.1</w:t>
      </w:r>
      <w:r w:rsidRPr="007F2770">
        <w:tab/>
        <w:t>General</w:t>
      </w:r>
      <w:bookmarkEnd w:id="14556"/>
      <w:bookmarkEnd w:id="14557"/>
      <w:bookmarkEnd w:id="14558"/>
      <w:bookmarkEnd w:id="14559"/>
      <w:bookmarkEnd w:id="14560"/>
      <w:bookmarkEnd w:id="14561"/>
      <w:bookmarkEnd w:id="14562"/>
      <w:bookmarkEnd w:id="14563"/>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4564" w:name="_Toc20233319"/>
      <w:bookmarkStart w:id="14565" w:name="_Toc27747456"/>
      <w:bookmarkStart w:id="14566" w:name="_Toc36213650"/>
      <w:bookmarkStart w:id="14567" w:name="_Toc36657827"/>
      <w:bookmarkStart w:id="14568" w:name="_Toc45287505"/>
      <w:bookmarkStart w:id="14569" w:name="_Toc51948781"/>
      <w:bookmarkStart w:id="14570" w:name="_Toc51949873"/>
      <w:bookmarkStart w:id="14571" w:name="_Toc131396969"/>
      <w:r w:rsidRPr="007F2770">
        <w:t>10</w:t>
      </w:r>
      <w:r w:rsidR="004B5A6C" w:rsidRPr="007F2770">
        <w:t>.2</w:t>
      </w:r>
      <w:r w:rsidR="004B5A6C" w:rsidRPr="007F2770">
        <w:tab/>
        <w:t>Timers of 5G</w:t>
      </w:r>
      <w:r w:rsidRPr="007F2770">
        <w:t>S mobility management</w:t>
      </w:r>
      <w:bookmarkEnd w:id="14564"/>
      <w:bookmarkEnd w:id="14565"/>
      <w:bookmarkEnd w:id="14566"/>
      <w:bookmarkEnd w:id="14567"/>
      <w:bookmarkEnd w:id="14568"/>
      <w:bookmarkEnd w:id="14569"/>
      <w:bookmarkEnd w:id="14570"/>
      <w:bookmarkEnd w:id="14571"/>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r w:rsidRPr="007F2770">
        <w:t>Table </w:t>
      </w:r>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7F2770" w:rsidRDefault="00ED63EF" w:rsidP="00ED63EF">
            <w:pPr>
              <w:pStyle w:val="TAL"/>
              <w:spacing w:before="40" w:after="40"/>
            </w:pPr>
            <w:r w:rsidRPr="007F2770">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ins w:id="14572" w:author="24.501_CR5627R2_(Rel-18)_IABARC" w:date="2023-09-18T01:07:00Z">
              <w:r w:rsidR="00792611" w:rsidRPr="00567D5A">
                <w:t xml:space="preserve"> #</w:t>
              </w:r>
              <w:r w:rsidR="00792611">
                <w:rPr>
                  <w:lang w:val="en-US"/>
                </w:rPr>
                <w:t>36,</w:t>
              </w:r>
            </w:ins>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ins w:id="14573" w:author="24.501_CR5627R2_(Rel-18)_IABARC" w:date="2023-09-18T01:07:00Z">
              <w:r w:rsidR="00792611" w:rsidRPr="00567D5A">
                <w:t xml:space="preserve"> #</w:t>
              </w:r>
              <w:r w:rsidR="00792611">
                <w:rPr>
                  <w:lang w:val="en-US"/>
                </w:rPr>
                <w:t>36,</w:t>
              </w:r>
            </w:ins>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6E42D887" w14:textId="2F82D6A9" w:rsidR="00ED63EF" w:rsidRPr="007F2770" w:rsidRDefault="00D663F4" w:rsidP="00ED63EF">
            <w:pPr>
              <w:pStyle w:val="TAL"/>
              <w:rPr>
                <w:lang w:eastAsia="en-US"/>
              </w:rPr>
            </w:pPr>
            <w:r>
              <w:t>Release the NAS signalling connection for the cases a), b), f) and g) as described in subclause 5.3.1.3</w:t>
            </w: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5B364D3A" w14:textId="77777777" w:rsidR="00ED63EF" w:rsidRPr="007F2770" w:rsidRDefault="00ED63EF" w:rsidP="00ED63EF">
      <w:pPr>
        <w:pStyle w:val="TH"/>
      </w:pPr>
      <w:bookmarkStart w:id="14574" w:name="_Toc20233320"/>
      <w:bookmarkStart w:id="14575" w:name="_Toc27747457"/>
      <w:bookmarkStart w:id="14576" w:name="_Toc36213651"/>
      <w:bookmarkStart w:id="14577" w:name="_Toc36657828"/>
      <w:bookmarkStart w:id="14578" w:name="_Toc45287506"/>
      <w:bookmarkStart w:id="14579" w:name="_Toc51948782"/>
      <w:bookmarkStart w:id="14580" w:name="_Toc51949874"/>
      <w:r w:rsidRPr="007F2770">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ED63EF" w:rsidRPr="007F2770" w14:paraId="1C620056" w14:textId="77777777" w:rsidTr="00B03AC8">
        <w:trPr>
          <w:gridAfter w:val="1"/>
          <w:wAfter w:w="36" w:type="dxa"/>
          <w:cantSplit/>
          <w:tblHeader/>
          <w:jc w:val="center"/>
        </w:trPr>
        <w:tc>
          <w:tcPr>
            <w:tcW w:w="992" w:type="dxa"/>
            <w:gridSpan w:val="2"/>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gridSpan w:val="2"/>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gridSpan w:val="2"/>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gridSpan w:val="2"/>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gridSpan w:val="2"/>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gridSpan w:val="2"/>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gridSpan w:val="2"/>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gridSpan w:val="2"/>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gridSpan w:val="2"/>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gridSpan w:val="2"/>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gridSpan w:val="2"/>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gridSpan w:val="2"/>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gridSpan w:val="2"/>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gridSpan w:val="2"/>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gridSpan w:val="2"/>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gridSpan w:val="2"/>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gridSpan w:val="2"/>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gridSpan w:val="2"/>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gridSpan w:val="2"/>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gridSpan w:val="2"/>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gridSpan w:val="2"/>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gridSpan w:val="2"/>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gridSpan w:val="2"/>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gridSpan w:val="2"/>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gridSpan w:val="2"/>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gridSpan w:val="2"/>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gridSpan w:val="2"/>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gridSpan w:val="2"/>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gridSpan w:val="2"/>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gridSpan w:val="2"/>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gridSpan w:val="2"/>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gridSpan w:val="2"/>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gridAfter w:val="1"/>
          <w:wAfter w:w="36" w:type="dxa"/>
          <w:cantSplit/>
          <w:jc w:val="center"/>
        </w:trPr>
        <w:tc>
          <w:tcPr>
            <w:tcW w:w="9639" w:type="dxa"/>
            <w:gridSpan w:val="12"/>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4581" w:name="_Toc131396970"/>
      <w:r w:rsidRPr="007F2770">
        <w:t>10.3</w:t>
      </w:r>
      <w:r w:rsidR="004B5A6C" w:rsidRPr="007F2770">
        <w:tab/>
        <w:t>Timers of 5G</w:t>
      </w:r>
      <w:r w:rsidRPr="007F2770">
        <w:t>S session management</w:t>
      </w:r>
      <w:bookmarkEnd w:id="14574"/>
      <w:bookmarkEnd w:id="14575"/>
      <w:bookmarkEnd w:id="14576"/>
      <w:bookmarkEnd w:id="14577"/>
      <w:bookmarkEnd w:id="14578"/>
      <w:bookmarkEnd w:id="14579"/>
      <w:bookmarkEnd w:id="14580"/>
      <w:bookmarkEnd w:id="14581"/>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r w:rsidRPr="007F2770">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4422F718" w:rsidR="00860722" w:rsidRPr="007F2770" w:rsidRDefault="00860722" w:rsidP="00860722">
            <w:pPr>
              <w:pStyle w:val="TAL"/>
              <w:rPr>
                <w:lang w:eastAsia="en-US"/>
              </w:rPr>
            </w:pPr>
            <w:r w:rsidRPr="007F2770">
              <w:t>PDU SESSION RELEASE COMMAND message (see NOTE 6) or PDU SESSION MODIFICATION COMMAND message or PDU SESSION AUTHENTICATION COMMAND message or DEREGISTRATION REQUEST message with the r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6F9E6E6F" w:rsidR="00860722" w:rsidRPr="007F2770" w:rsidRDefault="00860722" w:rsidP="00860722">
            <w:pPr>
              <w:pStyle w:val="TAL"/>
              <w:rPr>
                <w:lang w:eastAsia="en-US"/>
              </w:rPr>
            </w:pPr>
            <w:r w:rsidRPr="007F2770">
              <w:t>DU SESSION RELEASE COMMAND message (see NOTE 6) or PDU SESSION MODIFICATION COMMAND message or PDU SESSION AUTHENTICATION COMMAND message or DEREGISTRATION REQUEST message with the r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r w:rsidRPr="007F2770">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4582" w:name="_Toc131396971"/>
      <w:r w:rsidRPr="007F2770">
        <w:t>10.4</w:t>
      </w:r>
      <w:r w:rsidRPr="007F2770">
        <w:tab/>
      </w:r>
      <w:r w:rsidR="003F5C8B" w:rsidRPr="007F2770">
        <w:t>Void</w:t>
      </w:r>
      <w:bookmarkEnd w:id="14582"/>
    </w:p>
    <w:p w14:paraId="3CC23249" w14:textId="77777777" w:rsidR="00F45F69" w:rsidRPr="007F2770" w:rsidRDefault="00F45F69" w:rsidP="00BB130A"/>
    <w:p w14:paraId="21C0C1C9" w14:textId="77777777" w:rsidR="00A41C5D" w:rsidRPr="007F2770" w:rsidRDefault="00A41C5D" w:rsidP="00781477">
      <w:pPr>
        <w:pStyle w:val="Heading8"/>
      </w:pPr>
      <w:r w:rsidRPr="007F2770">
        <w:br w:type="page"/>
      </w:r>
      <w:bookmarkStart w:id="14583" w:name="_Toc20233321"/>
      <w:bookmarkStart w:id="14584" w:name="_Toc27747458"/>
      <w:bookmarkStart w:id="14585" w:name="_Toc36213652"/>
      <w:bookmarkStart w:id="14586" w:name="_Toc36657829"/>
      <w:bookmarkStart w:id="14587" w:name="_Toc45287507"/>
      <w:bookmarkStart w:id="14588" w:name="_Toc51948783"/>
      <w:bookmarkStart w:id="14589" w:name="_Toc51949875"/>
      <w:bookmarkStart w:id="14590" w:name="_Toc131396972"/>
      <w:r w:rsidRPr="007F2770">
        <w:rPr>
          <w:rStyle w:val="Heading1Char"/>
        </w:rPr>
        <w:t>Annex A (informative):</w:t>
      </w:r>
      <w:r w:rsidRPr="007F2770">
        <w:rPr>
          <w:rStyle w:val="Heading1Char"/>
        </w:rPr>
        <w:br/>
      </w:r>
      <w:r w:rsidRPr="007F2770">
        <w:t>Cause values for 5GS mobility management</w:t>
      </w:r>
      <w:bookmarkEnd w:id="14583"/>
      <w:bookmarkEnd w:id="14584"/>
      <w:bookmarkEnd w:id="14585"/>
      <w:bookmarkEnd w:id="14586"/>
      <w:bookmarkEnd w:id="14587"/>
      <w:bookmarkEnd w:id="14588"/>
      <w:bookmarkEnd w:id="14589"/>
      <w:bookmarkEnd w:id="14590"/>
    </w:p>
    <w:p w14:paraId="7AD6F569" w14:textId="77777777" w:rsidR="003E0676" w:rsidRPr="007F2770" w:rsidRDefault="00564F7B" w:rsidP="00A80EA5">
      <w:pPr>
        <w:pStyle w:val="Heading1"/>
      </w:pPr>
      <w:bookmarkStart w:id="14591" w:name="_Toc20233322"/>
      <w:bookmarkStart w:id="14592" w:name="_Toc27747459"/>
      <w:bookmarkStart w:id="14593" w:name="_Toc36213653"/>
      <w:bookmarkStart w:id="14594" w:name="_Toc36657830"/>
      <w:bookmarkStart w:id="14595" w:name="_Toc45287508"/>
      <w:bookmarkStart w:id="14596" w:name="_Toc51948784"/>
      <w:bookmarkStart w:id="14597" w:name="_Toc51949876"/>
      <w:bookmarkStart w:id="14598" w:name="_Toc131396973"/>
      <w:r w:rsidRPr="007F2770">
        <w:t>A</w:t>
      </w:r>
      <w:r w:rsidR="00020F44" w:rsidRPr="007F2770">
        <w:t>.1</w:t>
      </w:r>
      <w:r w:rsidR="00020F44" w:rsidRPr="007F2770">
        <w:tab/>
        <w:t>Causes related to UE identification</w:t>
      </w:r>
      <w:bookmarkEnd w:id="14591"/>
      <w:bookmarkEnd w:id="14592"/>
      <w:bookmarkEnd w:id="14593"/>
      <w:bookmarkEnd w:id="14594"/>
      <w:bookmarkEnd w:id="14595"/>
      <w:bookmarkEnd w:id="14596"/>
      <w:bookmarkEnd w:id="14597"/>
      <w:bookmarkEnd w:id="14598"/>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4599" w:name="_Toc20233323"/>
      <w:bookmarkStart w:id="14600" w:name="_Toc27747460"/>
      <w:bookmarkStart w:id="14601" w:name="_Toc36213654"/>
      <w:bookmarkStart w:id="14602" w:name="_Toc36657831"/>
      <w:bookmarkStart w:id="14603" w:name="_Toc45287509"/>
      <w:bookmarkStart w:id="14604" w:name="_Toc51948785"/>
      <w:bookmarkStart w:id="14605" w:name="_Toc51949877"/>
      <w:bookmarkStart w:id="14606" w:name="_Toc131396974"/>
      <w:r w:rsidRPr="007F2770">
        <w:t>A</w:t>
      </w:r>
      <w:r w:rsidR="00020F44" w:rsidRPr="007F2770">
        <w:t>.2</w:t>
      </w:r>
      <w:r w:rsidR="00020F44" w:rsidRPr="007F2770">
        <w:tab/>
        <w:t>Cause related to subscription options</w:t>
      </w:r>
      <w:bookmarkEnd w:id="14599"/>
      <w:bookmarkEnd w:id="14600"/>
      <w:bookmarkEnd w:id="14601"/>
      <w:bookmarkEnd w:id="14602"/>
      <w:bookmarkEnd w:id="14603"/>
      <w:bookmarkEnd w:id="14604"/>
      <w:bookmarkEnd w:id="14605"/>
      <w:bookmarkEnd w:id="14606"/>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rPr>
          <w:ins w:id="14607" w:author="24.501_CR5627R2_(Rel-18)_IABARC" w:date="2023-09-18T01:08:00Z"/>
        </w:rPr>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pPr>
        <w:rPr>
          <w:ins w:id="14608" w:author="24.501_CR5627R2_(Rel-18)_IABARC" w:date="2023-09-18T01:08:00Z"/>
        </w:rPr>
      </w:pPr>
      <w:ins w:id="14609" w:author="24.501_CR5627R2_(Rel-18)_IABARC" w:date="2023-09-18T01:08:00Z">
        <w:r>
          <w:rPr>
            <w:lang w:val="en-US"/>
          </w:rPr>
          <w:t xml:space="preserve">Cause </w:t>
        </w:r>
        <w:r w:rsidRPr="00351C02">
          <w:t>#</w:t>
        </w:r>
        <w:r>
          <w:rPr>
            <w:lang w:val="en-US"/>
          </w:rPr>
          <w:t>36</w:t>
        </w:r>
        <w:r>
          <w:t xml:space="preserve"> – </w:t>
        </w:r>
        <w:r w:rsidRPr="00F368EE">
          <w:t>IAB-node operation not authorized</w:t>
        </w:r>
      </w:ins>
    </w:p>
    <w:p w14:paraId="112981FF" w14:textId="5ABE3895" w:rsidR="00792611" w:rsidRPr="007F2770" w:rsidRDefault="00792611" w:rsidP="00EC760A">
      <w:pPr>
        <w:pStyle w:val="B1"/>
      </w:pPr>
      <w:ins w:id="14610" w:author="24.501_CR5627R2_(Rel-18)_IABARC" w:date="2023-09-18T01:08:00Z">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ins>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4611"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4612" w:name="_Toc27747461"/>
      <w:bookmarkStart w:id="14613" w:name="_Toc36213655"/>
      <w:bookmarkStart w:id="14614" w:name="_Toc36657832"/>
      <w:bookmarkStart w:id="14615" w:name="_Toc45287510"/>
      <w:bookmarkStart w:id="14616" w:name="_Toc51948786"/>
      <w:bookmarkStart w:id="14617"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4618" w:name="_Hlk98752233"/>
      <w:r w:rsidRPr="007F2770">
        <w:t xml:space="preserve">Cause </w:t>
      </w:r>
      <w:r w:rsidR="004D7C60" w:rsidRPr="007F2770">
        <w:t>#80</w:t>
      </w:r>
      <w:r w:rsidRPr="007F2770">
        <w:t xml:space="preserve"> – Disaster roaming for the determined PLMN with disaster condition not allowed</w:t>
      </w:r>
    </w:p>
    <w:bookmarkEnd w:id="14618"/>
    <w:p w14:paraId="3A77DEDD" w14:textId="7BED6B84" w:rsidR="00796455" w:rsidRDefault="00796455" w:rsidP="00543C56">
      <w:pPr>
        <w:pStyle w:val="B1"/>
        <w:rPr>
          <w:ins w:id="14619" w:author="24.501_CR5522_(Rel-18)_5G_eLCS_Ph3" w:date="2023-09-15T15:55:00Z"/>
        </w:rPr>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pPr>
        <w:rPr>
          <w:ins w:id="14620" w:author="24.501_CR5522_(Rel-18)_5G_eLCS_Ph3" w:date="2023-09-15T15:55:00Z"/>
        </w:rPr>
      </w:pPr>
      <w:ins w:id="14621" w:author="24.501_CR5522_(Rel-18)_5G_eLCS_Ph3" w:date="2023-09-15T15:55:00Z">
        <w:r w:rsidRPr="007F2770">
          <w:t>Cause #9</w:t>
        </w:r>
        <w:r>
          <w:t>4</w:t>
        </w:r>
        <w:r w:rsidRPr="007F2770">
          <w:t xml:space="preserve"> – </w:t>
        </w:r>
        <w:r>
          <w:t>U</w:t>
        </w:r>
        <w:r w:rsidRPr="00494240">
          <w:t>ser plane positioning</w:t>
        </w:r>
        <w:r w:rsidRPr="005C02B6">
          <w:t xml:space="preserve"> </w:t>
        </w:r>
        <w:r w:rsidRPr="007F2770">
          <w:t>not authorized</w:t>
        </w:r>
      </w:ins>
    </w:p>
    <w:p w14:paraId="161DD4AF" w14:textId="08820F30" w:rsidR="009D0676" w:rsidRPr="007F2770" w:rsidRDefault="009D0676" w:rsidP="00543C56">
      <w:pPr>
        <w:pStyle w:val="B1"/>
        <w:rPr>
          <w:lang w:eastAsia="zh-CN"/>
        </w:rPr>
      </w:pPr>
      <w:ins w:id="14622" w:author="24.501_CR5522_(Rel-18)_5G_eLCS_Ph3" w:date="2023-09-15T15:55:00Z">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ins>
    </w:p>
    <w:p w14:paraId="7CA35400" w14:textId="794D40FB" w:rsidR="003E0676" w:rsidRPr="007F2770" w:rsidRDefault="00564F7B" w:rsidP="00A80EA5">
      <w:pPr>
        <w:pStyle w:val="Heading1"/>
      </w:pPr>
      <w:bookmarkStart w:id="14623" w:name="_Toc131396975"/>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4611"/>
      <w:bookmarkEnd w:id="14612"/>
      <w:bookmarkEnd w:id="14613"/>
      <w:bookmarkEnd w:id="14614"/>
      <w:bookmarkEnd w:id="14615"/>
      <w:bookmarkEnd w:id="14616"/>
      <w:bookmarkEnd w:id="14617"/>
      <w:bookmarkEnd w:id="14623"/>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4624" w:name="_Toc20233325"/>
      <w:bookmarkStart w:id="14625" w:name="_Toc27747462"/>
      <w:bookmarkStart w:id="14626" w:name="_Toc36213656"/>
      <w:bookmarkStart w:id="14627" w:name="_Toc36657833"/>
      <w:bookmarkStart w:id="14628" w:name="_Toc45287511"/>
      <w:bookmarkStart w:id="14629" w:name="_Toc51948787"/>
      <w:bookmarkStart w:id="14630"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4631" w:name="_Toc131396976"/>
      <w:r w:rsidRPr="007F2770">
        <w:t>A</w:t>
      </w:r>
      <w:r w:rsidR="00020F44" w:rsidRPr="007F2770">
        <w:t>.4</w:t>
      </w:r>
      <w:r w:rsidR="00020F44" w:rsidRPr="007F2770">
        <w:tab/>
        <w:t>Causes related to invalid messages</w:t>
      </w:r>
      <w:bookmarkEnd w:id="14624"/>
      <w:bookmarkEnd w:id="14625"/>
      <w:bookmarkEnd w:id="14626"/>
      <w:bookmarkEnd w:id="14627"/>
      <w:bookmarkEnd w:id="14628"/>
      <w:bookmarkEnd w:id="14629"/>
      <w:bookmarkEnd w:id="14630"/>
      <w:bookmarkEnd w:id="14631"/>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r w:rsidRPr="007F2770">
        <w:br w:type="page"/>
      </w:r>
      <w:bookmarkStart w:id="14632" w:name="_Toc20233326"/>
      <w:bookmarkStart w:id="14633" w:name="_Toc27747463"/>
      <w:bookmarkStart w:id="14634" w:name="_Toc36213657"/>
      <w:bookmarkStart w:id="14635" w:name="_Toc36657834"/>
      <w:bookmarkStart w:id="14636" w:name="_Toc45287512"/>
      <w:bookmarkStart w:id="14637" w:name="_Toc51948788"/>
      <w:bookmarkStart w:id="14638" w:name="_Toc51949880"/>
      <w:bookmarkStart w:id="14639" w:name="_Toc131396977"/>
      <w:r w:rsidR="00A41C5D" w:rsidRPr="007F2770">
        <w:rPr>
          <w:rStyle w:val="Heading1Char"/>
        </w:rPr>
        <w:t>Annex B (informative):</w:t>
      </w:r>
      <w:r w:rsidR="00A41C5D" w:rsidRPr="007F2770">
        <w:rPr>
          <w:rStyle w:val="Heading1Char"/>
        </w:rPr>
        <w:br/>
      </w:r>
      <w:r w:rsidR="00A41C5D" w:rsidRPr="007F2770">
        <w:t>Cause values for 5GS session management</w:t>
      </w:r>
      <w:bookmarkEnd w:id="14632"/>
      <w:bookmarkEnd w:id="14633"/>
      <w:bookmarkEnd w:id="14634"/>
      <w:bookmarkEnd w:id="14635"/>
      <w:bookmarkEnd w:id="14636"/>
      <w:bookmarkEnd w:id="14637"/>
      <w:bookmarkEnd w:id="14638"/>
      <w:bookmarkEnd w:id="14639"/>
    </w:p>
    <w:p w14:paraId="7AB48E5D" w14:textId="77777777" w:rsidR="00020F44" w:rsidRPr="007F2770" w:rsidRDefault="00564F7B" w:rsidP="00A80EA5">
      <w:pPr>
        <w:pStyle w:val="Heading1"/>
      </w:pPr>
      <w:bookmarkStart w:id="14640" w:name="_Toc20233327"/>
      <w:bookmarkStart w:id="14641" w:name="_Toc27747464"/>
      <w:bookmarkStart w:id="14642" w:name="_Toc36213658"/>
      <w:bookmarkStart w:id="14643" w:name="_Toc36657835"/>
      <w:bookmarkStart w:id="14644" w:name="_Toc45287513"/>
      <w:bookmarkStart w:id="14645" w:name="_Toc51948789"/>
      <w:bookmarkStart w:id="14646" w:name="_Toc51949881"/>
      <w:bookmarkStart w:id="14647" w:name="_Toc131396978"/>
      <w:bookmarkStart w:id="14648" w:name="historyclause"/>
      <w:r w:rsidRPr="007F2770">
        <w:t>B</w:t>
      </w:r>
      <w:r w:rsidR="00020F44" w:rsidRPr="007F2770">
        <w:t>.1</w:t>
      </w:r>
      <w:r w:rsidR="00020F44" w:rsidRPr="007F2770">
        <w:tab/>
        <w:t>Causes related to nature of request</w:t>
      </w:r>
      <w:bookmarkEnd w:id="14640"/>
      <w:bookmarkEnd w:id="14641"/>
      <w:bookmarkEnd w:id="14642"/>
      <w:bookmarkEnd w:id="14643"/>
      <w:bookmarkEnd w:id="14644"/>
      <w:bookmarkEnd w:id="14645"/>
      <w:bookmarkEnd w:id="14646"/>
      <w:bookmarkEnd w:id="14647"/>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77777777" w:rsidR="00020F44" w:rsidRPr="007F2770" w:rsidRDefault="00020F44" w:rsidP="00020F44">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4649" w:name="OLE_LINK8"/>
      <w:r w:rsidRPr="007F2770">
        <w:t>UAS services not allowed</w:t>
      </w:r>
      <w:bookmarkEnd w:id="14649"/>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4650" w:name="_Toc20233328"/>
      <w:bookmarkStart w:id="14651" w:name="_Toc27747465"/>
      <w:bookmarkStart w:id="14652" w:name="_Toc36213659"/>
      <w:bookmarkStart w:id="14653" w:name="_Toc36657836"/>
      <w:bookmarkStart w:id="14654" w:name="_Toc45287514"/>
      <w:bookmarkStart w:id="14655" w:name="_Toc51948790"/>
      <w:bookmarkStart w:id="14656" w:name="_Toc51949882"/>
      <w:bookmarkStart w:id="14657" w:name="_Toc131396979"/>
      <w:r w:rsidRPr="007F2770">
        <w:t>B</w:t>
      </w:r>
      <w:r w:rsidR="00020F44" w:rsidRPr="007F2770">
        <w:t>.2</w:t>
      </w:r>
      <w:r w:rsidR="00020F44" w:rsidRPr="007F2770">
        <w:tab/>
        <w:t>Protocol errors (e.g., unknown message)</w:t>
      </w:r>
      <w:bookmarkEnd w:id="14650"/>
      <w:bookmarkEnd w:id="14651"/>
      <w:bookmarkEnd w:id="14652"/>
      <w:bookmarkEnd w:id="14653"/>
      <w:bookmarkEnd w:id="14654"/>
      <w:bookmarkEnd w:id="14655"/>
      <w:bookmarkEnd w:id="14656"/>
      <w:bookmarkEnd w:id="14657"/>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r w:rsidRPr="007F2770">
        <w:br w:type="page"/>
      </w:r>
      <w:bookmarkStart w:id="14658" w:name="_Toc20233329"/>
      <w:bookmarkStart w:id="14659" w:name="_Toc27747466"/>
      <w:bookmarkStart w:id="14660" w:name="_Toc36213660"/>
      <w:bookmarkStart w:id="14661" w:name="_Toc36657837"/>
      <w:bookmarkStart w:id="14662" w:name="_Toc45287515"/>
      <w:bookmarkStart w:id="14663" w:name="_Toc51948791"/>
      <w:bookmarkStart w:id="14664" w:name="_Toc51949883"/>
      <w:bookmarkStart w:id="14665" w:name="_Toc131396980"/>
      <w:r w:rsidR="00911439" w:rsidRPr="007F2770">
        <w:rPr>
          <w:rStyle w:val="Heading1Char"/>
        </w:rPr>
        <w:t>Annex C (normative):</w:t>
      </w:r>
      <w:r w:rsidR="00911439" w:rsidRPr="007F2770">
        <w:rPr>
          <w:rStyle w:val="Heading1Char"/>
        </w:rPr>
        <w:br/>
      </w:r>
      <w:r w:rsidR="00911439" w:rsidRPr="007F2770">
        <w:t>Storage of 5GMM information</w:t>
      </w:r>
      <w:bookmarkEnd w:id="14658"/>
      <w:bookmarkEnd w:id="14659"/>
      <w:bookmarkEnd w:id="14660"/>
      <w:bookmarkEnd w:id="14661"/>
      <w:bookmarkEnd w:id="14662"/>
      <w:bookmarkEnd w:id="14663"/>
      <w:bookmarkEnd w:id="14664"/>
      <w:bookmarkEnd w:id="14665"/>
    </w:p>
    <w:p w14:paraId="56509809" w14:textId="77777777" w:rsidR="00931200" w:rsidRPr="007F2770" w:rsidRDefault="00931200" w:rsidP="00A80EA5">
      <w:pPr>
        <w:pStyle w:val="Heading1"/>
      </w:pPr>
      <w:bookmarkStart w:id="14666" w:name="_Toc20233330"/>
      <w:bookmarkStart w:id="14667" w:name="_Toc27747467"/>
      <w:bookmarkStart w:id="14668" w:name="_Toc36213661"/>
      <w:bookmarkStart w:id="14669" w:name="_Toc36657838"/>
      <w:bookmarkStart w:id="14670" w:name="_Toc45287516"/>
      <w:bookmarkStart w:id="14671" w:name="_Toc51948792"/>
      <w:bookmarkStart w:id="14672" w:name="_Toc51949884"/>
      <w:bookmarkStart w:id="14673" w:name="_Toc131396981"/>
      <w:r w:rsidRPr="007F2770">
        <w:t>C.1</w:t>
      </w:r>
      <w:r w:rsidRPr="007F2770">
        <w:tab/>
        <w:t xml:space="preserve">Storage of 5GMM information for UEs not operating in </w:t>
      </w:r>
      <w:bookmarkEnd w:id="14666"/>
      <w:bookmarkEnd w:id="14667"/>
      <w:bookmarkEnd w:id="14668"/>
      <w:bookmarkEnd w:id="14669"/>
      <w:bookmarkEnd w:id="14670"/>
      <w:bookmarkEnd w:id="14671"/>
      <w:bookmarkEnd w:id="14672"/>
      <w:r w:rsidR="00D21BB1" w:rsidRPr="007F2770">
        <w:t>SNPN access operation mode</w:t>
      </w:r>
      <w:bookmarkEnd w:id="14673"/>
    </w:p>
    <w:p w14:paraId="6CE569D5" w14:textId="77777777" w:rsidR="00911439" w:rsidRPr="007F2770" w:rsidRDefault="00911439" w:rsidP="00911439">
      <w:r w:rsidRPr="007F2770">
        <w:t>The following 5GMM parameters shall be stored on the USIM if the corresponding file 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77777777" w:rsidR="00911439" w:rsidRPr="007F2770" w:rsidRDefault="00911439" w:rsidP="00911439">
      <w:r w:rsidRPr="007F2770">
        <w:t>If the corresponding file 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7F2770" w:rsidRDefault="006903A0" w:rsidP="00425B15">
      <w:pPr>
        <w:pStyle w:val="B1"/>
      </w:pPr>
      <w:r w:rsidRPr="00693E47">
        <w:t>-</w:t>
      </w:r>
      <w:r w:rsidRPr="00693E47">
        <w:tab/>
        <w:t xml:space="preserve">S-NSSAI </w:t>
      </w:r>
      <w:r>
        <w:t>location validity</w:t>
      </w:r>
      <w:r w:rsidRPr="00693E47">
        <w:t xml:space="preserve"> information;</w:t>
      </w:r>
    </w:p>
    <w:p w14:paraId="0A87A021" w14:textId="77777777" w:rsidR="00061D56" w:rsidRPr="007F2770" w:rsidRDefault="002A77B8" w:rsidP="00061D56">
      <w:pPr>
        <w:pStyle w:val="B1"/>
        <w:rPr>
          <w:lang w:val="fr-FR"/>
        </w:rPr>
      </w:pPr>
      <w:r w:rsidRPr="007F2770">
        <w:rPr>
          <w:lang w:val="fr-FR"/>
        </w:rPr>
        <w:t>-</w:t>
      </w:r>
      <w:r w:rsidRPr="007F2770">
        <w:rPr>
          <w:lang w:val="fr-FR"/>
        </w:rPr>
        <w:tab/>
        <w:t>NSSAI inclusion mode(s);</w:t>
      </w:r>
    </w:p>
    <w:p w14:paraId="1016D01B" w14:textId="77777777" w:rsidR="00BD4D8D" w:rsidRPr="007F2770" w:rsidRDefault="002B284A" w:rsidP="002B284A">
      <w:pPr>
        <w:pStyle w:val="B1"/>
        <w:rPr>
          <w:lang w:val="fr-FR"/>
        </w:rPr>
      </w:pPr>
      <w:r w:rsidRPr="007F2770">
        <w:rPr>
          <w:lang w:val="fr-FR"/>
        </w:rPr>
        <w:t>-</w:t>
      </w:r>
      <w:r w:rsidRPr="007F2770">
        <w:rPr>
          <w:lang w:val="fr-FR"/>
        </w:rPr>
        <w:tab/>
        <w:t>MPS indicator</w:t>
      </w:r>
      <w:r w:rsidR="007067B0" w:rsidRPr="007F2770">
        <w:rPr>
          <w:lang w:val="fr-FR"/>
        </w:rPr>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77777777" w:rsidR="00D740C9" w:rsidRDefault="00912DC8" w:rsidP="00796455">
      <w:pPr>
        <w:pStyle w:val="B1"/>
      </w:pPr>
      <w:r>
        <w:t>-</w:t>
      </w:r>
      <w:r>
        <w:tab/>
        <w:t>VPS URSP configuration</w:t>
      </w:r>
      <w:r w:rsidR="00D740C9">
        <w:t>; and</w:t>
      </w:r>
    </w:p>
    <w:p w14:paraId="247A6234" w14:textId="4D06CBBA" w:rsidR="00912DC8" w:rsidRPr="007F2770" w:rsidRDefault="00D740C9" w:rsidP="00796455">
      <w:pPr>
        <w:pStyle w:val="B1"/>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Pr="007F2770" w:rsidRDefault="00196178" w:rsidP="00A80EA5">
      <w:pPr>
        <w:pStyle w:val="B1"/>
      </w:pPr>
      <w:r>
        <w:rPr>
          <w:lang w:eastAsia="zh-TW"/>
        </w:rPr>
        <w:t>-</w:t>
      </w:r>
      <w:r>
        <w:rPr>
          <w:lang w:eastAsia="zh-TW"/>
        </w:rPr>
        <w:tab/>
        <w:t>partially allowed NSSAI(s)</w:t>
      </w:r>
      <w:r w:rsidRPr="007F2770">
        <w:rPr>
          <w:lang w:eastAsia="zh-TW"/>
        </w:rPr>
        <w:t>.</w:t>
      </w:r>
    </w:p>
    <w:p w14:paraId="53460531" w14:textId="64BD1FAD"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7479CB">
        <w:rPr>
          <w:rPrChange w:id="14674" w:author="24.501_CR5557_(Rel-18)_eNS_Ph3" w:date="2023-09-15T18:08:00Z">
            <w:rPr>
              <w:highlight w:val="yellow"/>
            </w:rPr>
          </w:rPrChange>
        </w:rPr>
        <w:t xml:space="preserve">S-NSSAI </w:t>
      </w:r>
      <w:r w:rsidR="00D834E2" w:rsidRPr="007479CB">
        <w:rPr>
          <w:rPrChange w:id="14675" w:author="24.501_CR5557_(Rel-18)_eNS_Ph3" w:date="2023-09-15T18:08:00Z">
            <w:rPr>
              <w:highlight w:val="yellow"/>
            </w:rPr>
          </w:rPrChange>
        </w:rPr>
        <w:t xml:space="preserve">location </w:t>
      </w:r>
      <w:del w:id="14676" w:author="24.501_CR5557_(Rel-18)_eNS_Ph3" w:date="2023-09-15T18:07:00Z">
        <w:r w:rsidR="00D834E2" w:rsidRPr="007479CB" w:rsidDel="007479CB">
          <w:rPr>
            <w:rPrChange w:id="14677" w:author="24.501_CR5557_(Rel-18)_eNS_Ph3" w:date="2023-09-15T18:08:00Z">
              <w:rPr>
                <w:highlight w:val="yellow"/>
              </w:rPr>
            </w:rPrChange>
          </w:rPr>
          <w:delText xml:space="preserve">and </w:delText>
        </w:r>
        <w:r w:rsidR="00BB03E6" w:rsidRPr="007479CB" w:rsidDel="007479CB">
          <w:rPr>
            <w:rPrChange w:id="14678" w:author="24.501_CR5557_(Rel-18)_eNS_Ph3" w:date="2023-09-15T18:08:00Z">
              <w:rPr>
                <w:highlight w:val="yellow"/>
              </w:rPr>
            </w:rPrChange>
          </w:rPr>
          <w:delText xml:space="preserve">time </w:delText>
        </w:r>
      </w:del>
      <w:r w:rsidR="00BB03E6" w:rsidRPr="007479CB">
        <w:rPr>
          <w:rPrChange w:id="14679" w:author="24.501_CR5557_(Rel-18)_eNS_Ph3" w:date="2023-09-15T18:08:00Z">
            <w:rPr>
              <w:highlight w:val="yellow"/>
            </w:rPr>
          </w:rPrChange>
        </w:rPr>
        <w:t>validity information,</w:t>
      </w:r>
      <w:ins w:id="14680" w:author="24.501_CR5557_(Rel-18)_eNS_Ph3" w:date="2023-09-15T18:08:00Z">
        <w:r w:rsidR="007479CB" w:rsidRPr="007479CB">
          <w:t xml:space="preserve"> and S-NSSAI time validity information</w:t>
        </w:r>
      </w:ins>
      <w:del w:id="14681" w:author="24.501_CR5557_(Rel-18)_eNS_Ph3" w:date="2023-09-15T18:08:00Z">
        <w:r w:rsidR="00BB03E6" w:rsidRPr="007479CB" w:rsidDel="007479CB">
          <w:rPr>
            <w:rPrChange w:id="14682" w:author="24.501_CR5557_(Rel-18)_eNS_Ph3" w:date="2023-09-15T18:08:00Z">
              <w:rPr>
                <w:highlight w:val="yellow"/>
              </w:rPr>
            </w:rPrChange>
          </w:rPr>
          <w:delText xml:space="preserve"> or both</w:delText>
        </w:r>
      </w:del>
      <w:r w:rsidR="00BB03E6" w:rsidRPr="007479CB">
        <w:rPr>
          <w:lang w:eastAsia="zh-CN"/>
          <w:rPrChange w:id="14683" w:author="24.501_CR5557_(Rel-18)_eNS_Ph3" w:date="2023-09-15T18:08:00Z">
            <w:rPr>
              <w:highlight w:val="yellow"/>
              <w:lang w:eastAsia="zh-CN"/>
            </w:rPr>
          </w:rPrChange>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2D0BADF8"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supported, </w:t>
      </w:r>
      <w:r w:rsidRPr="007F2770">
        <w:t>together with a PLMN identity</w:t>
      </w:r>
      <w:r w:rsidRPr="00913BB3">
        <w:rPr>
          <w:lang w:eastAsia="zh-CN"/>
        </w:rPr>
        <w:t>.</w:t>
      </w:r>
    </w:p>
    <w:p w14:paraId="39D54D01" w14:textId="77777777"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4684" w:name="_Toc20233331"/>
      <w:bookmarkStart w:id="14685"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4686" w:name="_Toc36213662"/>
      <w:bookmarkStart w:id="14687" w:name="_Toc36657839"/>
      <w:bookmarkStart w:id="14688" w:name="_Toc45287517"/>
      <w:bookmarkStart w:id="14689" w:name="_Toc51948793"/>
      <w:bookmarkStart w:id="14690"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Heading1"/>
      </w:pPr>
      <w:bookmarkStart w:id="14691" w:name="_Toc131396982"/>
      <w:r w:rsidRPr="007F2770">
        <w:t>C.2</w:t>
      </w:r>
      <w:r w:rsidRPr="007F2770">
        <w:tab/>
        <w:t xml:space="preserve">Storage of 5GMM information for UEs operating in </w:t>
      </w:r>
      <w:bookmarkEnd w:id="14684"/>
      <w:bookmarkEnd w:id="14685"/>
      <w:bookmarkEnd w:id="14686"/>
      <w:bookmarkEnd w:id="14687"/>
      <w:bookmarkEnd w:id="14688"/>
      <w:bookmarkEnd w:id="14689"/>
      <w:bookmarkEnd w:id="14690"/>
      <w:r w:rsidR="00D21BB1" w:rsidRPr="007F2770">
        <w:t>SNPN access operation mode</w:t>
      </w:r>
      <w:bookmarkEnd w:id="14691"/>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0F538B31" w:rsidR="00C47256" w:rsidRDefault="00C47256" w:rsidP="00295DD0">
      <w:pPr>
        <w:pStyle w:val="B1"/>
        <w:rPr>
          <w:ins w:id="14692" w:author="24.501_CR5557_(Rel-18)_eNS_Ph3" w:date="2023-09-15T18:09:00Z"/>
          <w:lang w:eastAsia="zh-CN"/>
        </w:rPr>
      </w:pPr>
      <w:r w:rsidRPr="007479CB">
        <w:rPr>
          <w:rPrChange w:id="14693" w:author="24.501_CR5557_(Rel-18)_eNS_Ph3" w:date="2023-09-15T18:09:00Z">
            <w:rPr>
              <w:highlight w:val="yellow"/>
            </w:rPr>
          </w:rPrChange>
        </w:rPr>
        <w:t>g2)</w:t>
      </w:r>
      <w:r w:rsidRPr="007479CB">
        <w:rPr>
          <w:rPrChange w:id="14694" w:author="24.501_CR5557_(Rel-18)_eNS_Ph3" w:date="2023-09-15T18:09:00Z">
            <w:rPr>
              <w:highlight w:val="yellow"/>
            </w:rPr>
          </w:rPrChange>
        </w:rPr>
        <w:tab/>
        <w:t xml:space="preserve">S-NSSAI time </w:t>
      </w:r>
      <w:del w:id="14695" w:author="24.501_CR5557_(Rel-18)_eNS_Ph3" w:date="2023-09-15T18:09:00Z">
        <w:r w:rsidR="00D834E2" w:rsidRPr="007479CB" w:rsidDel="007479CB">
          <w:rPr>
            <w:rPrChange w:id="14696" w:author="24.501_CR5557_(Rel-18)_eNS_Ph3" w:date="2023-09-15T18:09:00Z">
              <w:rPr>
                <w:highlight w:val="yellow"/>
              </w:rPr>
            </w:rPrChange>
          </w:rPr>
          <w:delText xml:space="preserve">and location </w:delText>
        </w:r>
      </w:del>
      <w:r w:rsidRPr="007479CB">
        <w:rPr>
          <w:rPrChange w:id="14697" w:author="24.501_CR5557_(Rel-18)_eNS_Ph3" w:date="2023-09-15T18:09:00Z">
            <w:rPr>
              <w:highlight w:val="yellow"/>
            </w:rPr>
          </w:rPrChange>
        </w:rPr>
        <w:t>validity information</w:t>
      </w:r>
      <w:r w:rsidRPr="007479CB">
        <w:rPr>
          <w:lang w:eastAsia="zh-CN"/>
          <w:rPrChange w:id="14698" w:author="24.501_CR5557_(Rel-18)_eNS_Ph3" w:date="2023-09-15T18:09:00Z">
            <w:rPr>
              <w:highlight w:val="yellow"/>
              <w:lang w:eastAsia="zh-CN"/>
            </w:rPr>
          </w:rPrChange>
        </w:rPr>
        <w:t>;</w:t>
      </w:r>
    </w:p>
    <w:p w14:paraId="403B62D4" w14:textId="65413974" w:rsidR="007479CB" w:rsidRPr="007F2770" w:rsidRDefault="007479CB" w:rsidP="00295DD0">
      <w:pPr>
        <w:pStyle w:val="B1"/>
      </w:pPr>
      <w:ins w:id="14699" w:author="24.501_CR5557_(Rel-18)_eNS_Ph3" w:date="2023-09-15T18:09:00Z">
        <w:r>
          <w:rPr>
            <w:lang w:eastAsia="zh-CN"/>
          </w:rPr>
          <w:t xml:space="preserve">g3) </w:t>
        </w:r>
        <w:r w:rsidRPr="00C678A9">
          <w:rPr>
            <w:lang w:eastAsia="zh-CN"/>
          </w:rPr>
          <w:t>S-NSSAI location validity information</w:t>
        </w:r>
        <w:r>
          <w:rPr>
            <w:lang w:eastAsia="zh-CN"/>
          </w:rPr>
          <w:t>;</w:t>
        </w:r>
      </w:ins>
    </w:p>
    <w:p w14:paraId="77323A9A" w14:textId="77777777" w:rsidR="00931200" w:rsidRPr="007F2770" w:rsidRDefault="004F1A9C" w:rsidP="00931200">
      <w:pPr>
        <w:pStyle w:val="B1"/>
        <w:rPr>
          <w:lang w:val="fr-FR"/>
        </w:rPr>
      </w:pPr>
      <w:r w:rsidRPr="007F2770">
        <w:rPr>
          <w:lang w:val="fr-FR"/>
        </w:rPr>
        <w:t>h</w:t>
      </w:r>
      <w:r w:rsidR="00931200" w:rsidRPr="007F2770">
        <w:rPr>
          <w:lang w:val="fr-FR"/>
        </w:rPr>
        <w:t>)</w:t>
      </w:r>
      <w:r w:rsidR="00931200" w:rsidRPr="007F2770">
        <w:rPr>
          <w:lang w:val="fr-FR"/>
        </w:rPr>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38FDB24D" w14:textId="4F5255D1" w:rsidR="00C4425B" w:rsidRPr="007F2770" w:rsidRDefault="00C4425B" w:rsidP="00C4425B">
      <w:pPr>
        <w:pStyle w:val="B1"/>
        <w:rPr>
          <w:lang w:eastAsia="ja-JP"/>
        </w:rPr>
      </w:pPr>
      <w:r w:rsidRPr="007F2770">
        <w:t>m)</w:t>
      </w:r>
      <w:r w:rsidRPr="007F2770">
        <w:tab/>
        <w:t>zero or more instances of signalled URSP</w:t>
      </w:r>
      <w:r w:rsidRPr="007F2770">
        <w:rPr>
          <w:lang w:eastAsia="ja-JP"/>
        </w:rPr>
        <w:t xml:space="preserve"> (see 3GPP TS 24.526 [19]), each associated with a non-subscribed SNPN,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515C3A1D" w:rsidR="008B5B2C" w:rsidRDefault="00C4425B" w:rsidP="008B5B2C">
      <w:pPr>
        <w:pStyle w:val="B1"/>
        <w:rPr>
          <w:ins w:id="14700" w:author="24.501_CR5588_(Rel-18)_eNPN_Ph2" w:date="2023-09-16T00:55:00Z"/>
        </w:rPr>
      </w:pPr>
      <w:r w:rsidRPr="007F2770">
        <w:t>o</w:t>
      </w:r>
      <w:r w:rsidR="008B5B2C" w:rsidRPr="007F2770">
        <w:t>)</w:t>
      </w:r>
      <w:r w:rsidR="008B5B2C" w:rsidRPr="007F2770">
        <w:tab/>
        <w:t>permanently forbidden SNPNs list;</w:t>
      </w:r>
    </w:p>
    <w:p w14:paraId="5B81CD8C" w14:textId="056A605F" w:rsidR="00D02063" w:rsidRPr="007F2770" w:rsidRDefault="00D02063" w:rsidP="008B5B2C">
      <w:pPr>
        <w:pStyle w:val="B1"/>
      </w:pPr>
      <w:ins w:id="14701" w:author="24.501_CR5588_(Rel-18)_eNPN_Ph2" w:date="2023-09-16T00:55:00Z">
        <w:r>
          <w:t>o1)</w:t>
        </w:r>
        <w:r>
          <w:tab/>
          <w:t>permanently forbidden SNPNs for access for localized services in SNPN;</w:t>
        </w:r>
      </w:ins>
    </w:p>
    <w:p w14:paraId="69470163" w14:textId="5A2E5A1A" w:rsidR="008B5B2C" w:rsidRDefault="00C4425B" w:rsidP="008B5B2C">
      <w:pPr>
        <w:pStyle w:val="B1"/>
        <w:rPr>
          <w:ins w:id="14702" w:author="24.501_CR5588_(Rel-18)_eNPN_Ph2" w:date="2023-09-16T00:55:00Z"/>
        </w:rPr>
      </w:pPr>
      <w:r w:rsidRPr="007F2770">
        <w:t>p</w:t>
      </w:r>
      <w:r w:rsidR="008B5B2C" w:rsidRPr="007F2770">
        <w:t>)</w:t>
      </w:r>
      <w:r w:rsidR="008B5B2C" w:rsidRPr="007F2770">
        <w:tab/>
        <w:t>temporarily forbidden SNPNs</w:t>
      </w:r>
      <w:r w:rsidR="00867FDC" w:rsidRPr="007F2770">
        <w:t>;</w:t>
      </w:r>
    </w:p>
    <w:p w14:paraId="756E3EEE" w14:textId="6BDA6360" w:rsidR="00D02063" w:rsidRPr="007F2770" w:rsidRDefault="00D02063" w:rsidP="008B5B2C">
      <w:pPr>
        <w:pStyle w:val="B1"/>
      </w:pPr>
      <w:ins w:id="14703" w:author="24.501_CR5588_(Rel-18)_eNPN_Ph2" w:date="2023-09-16T00:55:00Z">
        <w:r>
          <w:t>p1)</w:t>
        </w:r>
        <w:r>
          <w:tab/>
          <w:t>temporarily forbidden SNPNs for access for localized services in SNPN;</w:t>
        </w:r>
      </w:ins>
    </w:p>
    <w:p w14:paraId="5D35DAD2" w14:textId="4F325F7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 and</w:t>
      </w:r>
    </w:p>
    <w:p w14:paraId="76189283" w14:textId="58B56736" w:rsidR="00867FDC" w:rsidRPr="007F2770" w:rsidRDefault="00867FDC" w:rsidP="00867FDC">
      <w:pPr>
        <w:pStyle w:val="B1"/>
      </w:pPr>
      <w:r w:rsidRPr="007F2770">
        <w:t>r)</w:t>
      </w:r>
      <w:r w:rsidRPr="007F2770">
        <w:tab/>
        <w:t>SOR-CMCI.</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77777777" w:rsidR="008B5B2C" w:rsidRPr="007F2770" w:rsidRDefault="008B5B2C" w:rsidP="008B5B2C">
      <w:pPr>
        <w:pStyle w:val="B1"/>
      </w:pPr>
      <w:r w:rsidRPr="007F2770">
        <w:t>h)</w:t>
      </w:r>
      <w:r w:rsidRPr="007F2770">
        <w:tab/>
        <w:t>"permanently forbidden SNPNs" list for onboarding services; and</w:t>
      </w:r>
    </w:p>
    <w:p w14:paraId="0B23CD36" w14:textId="77777777" w:rsidR="008B5B2C" w:rsidRPr="007F2770" w:rsidRDefault="008B5B2C" w:rsidP="008B5B2C">
      <w:pPr>
        <w:pStyle w:val="B1"/>
      </w:pPr>
      <w:r w:rsidRPr="007F2770">
        <w:t>i)</w:t>
      </w:r>
      <w:r w:rsidRPr="007F2770">
        <w:tab/>
        <w:t>"temporarily forbidden SNPNs" list for onboarding services.</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19C9B8BF" w:rsidR="00CE2BFB" w:rsidRPr="00693E47" w:rsidRDefault="00CE2BFB" w:rsidP="00CE2BFB">
      <w:r w:rsidRPr="00E43DB9">
        <w:rPr>
          <w:rPrChange w:id="14704" w:author="24.501_CR5557_(Rel-18)_eNS_Ph3" w:date="2023-09-15T18:11:00Z">
            <w:rPr>
              <w:highlight w:val="yellow"/>
            </w:rPr>
          </w:rPrChange>
        </w:rPr>
        <w:t>Each configured NSSAI consists of S-NSSAI(s) stored together with an SNPN identity, if it is associated with an SNPN. A configured NSSAI may be associated with NSSRG information, S-NSSAI time</w:t>
      </w:r>
      <w:r w:rsidR="00D834E2" w:rsidRPr="00E43DB9">
        <w:rPr>
          <w:rPrChange w:id="14705" w:author="24.501_CR5557_(Rel-18)_eNS_Ph3" w:date="2023-09-15T18:11:00Z">
            <w:rPr>
              <w:highlight w:val="yellow"/>
            </w:rPr>
          </w:rPrChange>
        </w:rPr>
        <w:t xml:space="preserve"> </w:t>
      </w:r>
      <w:del w:id="14706" w:author="24.501_CR5557_(Rel-18)_eNS_Ph3" w:date="2023-09-15T18:09:00Z">
        <w:r w:rsidR="00D834E2" w:rsidRPr="00E43DB9" w:rsidDel="00E43DB9">
          <w:rPr>
            <w:rPrChange w:id="14707" w:author="24.501_CR5557_(Rel-18)_eNS_Ph3" w:date="2023-09-15T18:11:00Z">
              <w:rPr>
                <w:highlight w:val="yellow"/>
              </w:rPr>
            </w:rPrChange>
          </w:rPr>
          <w:delText>and location</w:delText>
        </w:r>
        <w:r w:rsidRPr="00E43DB9" w:rsidDel="00E43DB9">
          <w:rPr>
            <w:rPrChange w:id="14708" w:author="24.501_CR5557_(Rel-18)_eNS_Ph3" w:date="2023-09-15T18:11:00Z">
              <w:rPr>
                <w:highlight w:val="yellow"/>
              </w:rPr>
            </w:rPrChange>
          </w:rPr>
          <w:delText xml:space="preserve"> </w:delText>
        </w:r>
      </w:del>
      <w:r w:rsidRPr="00E43DB9">
        <w:rPr>
          <w:rPrChange w:id="14709" w:author="24.501_CR5557_(Rel-18)_eNS_Ph3" w:date="2023-09-15T18:11:00Z">
            <w:rPr>
              <w:highlight w:val="yellow"/>
            </w:rPr>
          </w:rPrChange>
        </w:rPr>
        <w:t>validity information,</w:t>
      </w:r>
      <w:ins w:id="14710" w:author="24.501_CR5557_(Rel-18)_eNS_Ph3" w:date="2023-09-15T18:10:00Z">
        <w:r w:rsidR="00E43DB9" w:rsidRPr="00E43DB9">
          <w:rPr>
            <w:rPrChange w:id="14711" w:author="24.501_CR5557_(Rel-18)_eNS_Ph3" w:date="2023-09-15T18:11:00Z">
              <w:rPr>
                <w:highlight w:val="yellow"/>
              </w:rPr>
            </w:rPrChange>
          </w:rPr>
          <w:t xml:space="preserve"> </w:t>
        </w:r>
        <w:r w:rsidR="00E43DB9" w:rsidRPr="00E43DB9">
          <w:t>and S-NSSAI location validity information</w:t>
        </w:r>
      </w:ins>
      <w:del w:id="14712" w:author="24.501_CR5557_(Rel-18)_eNS_Ph3" w:date="2023-09-15T18:11:00Z">
        <w:r w:rsidRPr="00E43DB9" w:rsidDel="00E43DB9">
          <w:rPr>
            <w:rPrChange w:id="14713" w:author="24.501_CR5557_(Rel-18)_eNS_Ph3" w:date="2023-09-15T18:11:00Z">
              <w:rPr>
                <w:highlight w:val="yellow"/>
              </w:rPr>
            </w:rPrChange>
          </w:rPr>
          <w:delText xml:space="preserve"> or both</w:delText>
        </w:r>
      </w:del>
      <w:r w:rsidRPr="00E43DB9">
        <w:rPr>
          <w:rPrChange w:id="14714" w:author="24.501_CR5557_(Rel-18)_eNS_Ph3" w:date="2023-09-15T18:11:00Z">
            <w:rPr>
              <w:highlight w:val="yellow"/>
            </w:rPr>
          </w:rPrChange>
        </w:rPr>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62C440F5"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supported,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r w:rsidRPr="007F2770">
        <w:br w:type="page"/>
      </w:r>
      <w:bookmarkStart w:id="14715" w:name="_Toc20233332"/>
      <w:bookmarkStart w:id="14716" w:name="_Toc27747469"/>
      <w:bookmarkStart w:id="14717" w:name="_Toc36213663"/>
      <w:bookmarkStart w:id="14718" w:name="_Toc36657840"/>
      <w:bookmarkStart w:id="14719" w:name="_Toc45287518"/>
      <w:bookmarkStart w:id="14720" w:name="_Toc51948794"/>
      <w:bookmarkStart w:id="14721" w:name="_Toc51949886"/>
      <w:bookmarkStart w:id="14722" w:name="_Toc131396983"/>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4715"/>
      <w:bookmarkEnd w:id="14716"/>
      <w:bookmarkEnd w:id="14717"/>
      <w:bookmarkEnd w:id="14718"/>
      <w:bookmarkEnd w:id="14719"/>
      <w:bookmarkEnd w:id="14720"/>
      <w:bookmarkEnd w:id="14721"/>
      <w:bookmarkEnd w:id="14722"/>
    </w:p>
    <w:p w14:paraId="2A7A9403" w14:textId="77777777" w:rsidR="007003D0" w:rsidRPr="007F2770" w:rsidRDefault="00B804CE" w:rsidP="00A80EA5">
      <w:pPr>
        <w:pStyle w:val="Heading1"/>
      </w:pPr>
      <w:bookmarkStart w:id="14723" w:name="_Toc20233333"/>
      <w:bookmarkStart w:id="14724" w:name="_Toc27747470"/>
      <w:bookmarkStart w:id="14725" w:name="_Toc36213664"/>
      <w:bookmarkStart w:id="14726" w:name="_Toc36657841"/>
      <w:bookmarkStart w:id="14727" w:name="_Toc45287519"/>
      <w:bookmarkStart w:id="14728" w:name="_Toc51948795"/>
      <w:bookmarkStart w:id="14729" w:name="_Toc51949887"/>
      <w:bookmarkStart w:id="14730" w:name="_Toc131396984"/>
      <w:r w:rsidRPr="007F2770">
        <w:t>D</w:t>
      </w:r>
      <w:r w:rsidR="007003D0" w:rsidRPr="007F2770">
        <w:t>.1</w:t>
      </w:r>
      <w:r w:rsidR="007003D0" w:rsidRPr="007F2770">
        <w:tab/>
        <w:t>General</w:t>
      </w:r>
      <w:bookmarkEnd w:id="14723"/>
      <w:bookmarkEnd w:id="14724"/>
      <w:bookmarkEnd w:id="14725"/>
      <w:bookmarkEnd w:id="14726"/>
      <w:bookmarkEnd w:id="14727"/>
      <w:bookmarkEnd w:id="14728"/>
      <w:bookmarkEnd w:id="14729"/>
      <w:bookmarkEnd w:id="14730"/>
    </w:p>
    <w:p w14:paraId="3B8D0D8F" w14:textId="77777777" w:rsidR="004179B4" w:rsidRPr="007F2770" w:rsidRDefault="004179B4" w:rsidP="00A80EA5">
      <w:pPr>
        <w:pStyle w:val="Heading2"/>
      </w:pPr>
      <w:bookmarkStart w:id="14731" w:name="_Toc20233334"/>
      <w:bookmarkStart w:id="14732" w:name="_Toc27747471"/>
      <w:bookmarkStart w:id="14733" w:name="_Toc36213665"/>
      <w:bookmarkStart w:id="14734" w:name="_Toc36657842"/>
      <w:bookmarkStart w:id="14735" w:name="_Toc45287520"/>
      <w:bookmarkStart w:id="14736" w:name="_Toc51948796"/>
      <w:bookmarkStart w:id="14737" w:name="_Toc51949888"/>
      <w:bookmarkStart w:id="14738" w:name="_Toc131396985"/>
      <w:r w:rsidRPr="007F2770">
        <w:t>D.1.1</w:t>
      </w:r>
      <w:r w:rsidRPr="007F2770">
        <w:tab/>
        <w:t>Overview</w:t>
      </w:r>
      <w:bookmarkEnd w:id="14731"/>
      <w:bookmarkEnd w:id="14732"/>
      <w:bookmarkEnd w:id="14733"/>
      <w:bookmarkEnd w:id="14734"/>
      <w:bookmarkEnd w:id="14735"/>
      <w:bookmarkEnd w:id="14736"/>
      <w:bookmarkEnd w:id="14737"/>
      <w:bookmarkEnd w:id="14738"/>
    </w:p>
    <w:p w14:paraId="2D4DF1F4" w14:textId="77777777" w:rsidR="004213A3" w:rsidRPr="007F2770" w:rsidRDefault="007003D0" w:rsidP="004213A3">
      <w:pPr>
        <w:rPr>
          <w:lang w:eastAsia="zh-CN"/>
        </w:rPr>
      </w:pPr>
      <w:r w:rsidRPr="007F2770">
        <w:rPr>
          <w:lang w:eastAsia="zh-CN"/>
        </w:rPr>
        <w:t xml:space="preserve">The PCF </w:t>
      </w:r>
      <w:r w:rsidR="00B51475" w:rsidRPr="007F2770">
        <w:rPr>
          <w:lang w:eastAsia="zh-CN"/>
        </w:rPr>
        <w:t xml:space="preserve">may </w:t>
      </w:r>
      <w:r w:rsidRPr="007F2770">
        <w:rPr>
          <w:lang w:eastAsia="zh-CN"/>
        </w:rPr>
        <w:t>provide the UE with one or more UE policies</w:t>
      </w:r>
      <w:r w:rsidR="004213A3" w:rsidRPr="007F2770">
        <w:rPr>
          <w:lang w:eastAsia="zh-CN"/>
        </w:rPr>
        <w:t xml:space="preserve"> using the network-requested UE policy management procedure</w:t>
      </w:r>
      <w:r w:rsidRPr="007F2770">
        <w:rPr>
          <w:lang w:eastAsia="zh-CN"/>
        </w:rPr>
        <w:t xml:space="preserve">. </w:t>
      </w:r>
      <w:r w:rsidR="00B51475" w:rsidRPr="007F2770">
        <w:rPr>
          <w:lang w:eastAsia="zh-CN"/>
        </w:rPr>
        <w:t>The UE provides the PCF with a list of one or more stored UE policy section identifiers (UPSIs), and t</w:t>
      </w:r>
      <w:r w:rsidRPr="007F2770">
        <w:rPr>
          <w:lang w:eastAsia="zh-CN"/>
        </w:rPr>
        <w:t>he PCF provides each UE policy using one or more UE policy sections, each identified by a</w:t>
      </w:r>
      <w:r w:rsidR="008B6A82" w:rsidRPr="007F2770">
        <w:rPr>
          <w:lang w:eastAsia="zh-CN"/>
        </w:rPr>
        <w:t xml:space="preserve"> </w:t>
      </w:r>
      <w:r w:rsidR="004213A3" w:rsidRPr="007F2770">
        <w:rPr>
          <w:lang w:eastAsia="zh-CN"/>
        </w:rPr>
        <w:t>UPSI</w:t>
      </w:r>
      <w:r w:rsidRPr="007F2770">
        <w:rPr>
          <w:lang w:eastAsia="zh-CN"/>
        </w:rPr>
        <w:t xml:space="preserve">. </w:t>
      </w:r>
      <w:r w:rsidR="004213A3" w:rsidRPr="007F2770">
        <w:rPr>
          <w:lang w:eastAsia="zh-CN"/>
        </w:rPr>
        <w:t>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Pr="007F2770"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27FA9D64" w14:textId="10715ECE" w:rsidR="007003D0" w:rsidRPr="007F2770" w:rsidRDefault="007003D0" w:rsidP="007003D0">
      <w:pPr>
        <w:rPr>
          <w:lang w:eastAsia="ko-KR"/>
        </w:rPr>
      </w:pPr>
      <w:r w:rsidRPr="007F2770">
        <w:rPr>
          <w:lang w:eastAsia="zh-CN"/>
        </w:rPr>
        <w:t xml:space="preserve">The UE processes the UE policy sections, each identified by the </w:t>
      </w:r>
      <w:r w:rsidR="00F8095A" w:rsidRPr="007F2770">
        <w:rPr>
          <w:lang w:eastAsia="zh-CN"/>
        </w:rPr>
        <w:t>UPSI</w:t>
      </w:r>
      <w:r w:rsidRPr="007F2770">
        <w:rPr>
          <w:lang w:eastAsia="zh-CN"/>
        </w:rPr>
        <w:t>, received from the PCF</w:t>
      </w:r>
      <w:r w:rsidRPr="007F2770">
        <w:rPr>
          <w:lang w:eastAsia="ko-KR"/>
        </w:rPr>
        <w:t xml:space="preserve"> </w:t>
      </w:r>
      <w:r w:rsidRPr="007F2770">
        <w:rPr>
          <w:lang w:eastAsia="zh-CN"/>
        </w:rPr>
        <w:t>and informs the PCF of the result.</w:t>
      </w:r>
    </w:p>
    <w:p w14:paraId="44700193" w14:textId="77777777" w:rsidR="00D00753" w:rsidRDefault="00D00753" w:rsidP="00D00753">
      <w:pPr>
        <w:rPr>
          <w:lang w:eastAsia="ko-KR"/>
        </w:rPr>
      </w:pPr>
      <w:r>
        <w:rPr>
          <w:lang w:eastAsia="zh-CN"/>
        </w:rPr>
        <w:t xml:space="preserve">The UE provides the PCF with the UE policy related capabilities such as the UE's support for ANDSP, the </w:t>
      </w:r>
      <w:r w:rsidRPr="00913BB3">
        <w:t>UE</w:t>
      </w:r>
      <w:r>
        <w:rPr>
          <w:lang w:eastAsia="zh-CN"/>
        </w:rPr>
        <w:t>'s</w:t>
      </w:r>
      <w:r w:rsidRPr="00913BB3">
        <w:t xml:space="preserve"> support </w:t>
      </w:r>
      <w:r>
        <w:t xml:space="preserve">for </w:t>
      </w:r>
      <w:r w:rsidRPr="00997F84">
        <w:t>URSP provisioning in EPS</w:t>
      </w:r>
      <w:r>
        <w:rPr>
          <w:lang w:eastAsia="zh-CN"/>
        </w:rPr>
        <w:t xml:space="preserve">, the UE's support for </w:t>
      </w:r>
      <w:r>
        <w:t>VPS URSP,</w:t>
      </w:r>
      <w:r>
        <w:rPr>
          <w:lang w:eastAsia="zh-CN"/>
        </w:rPr>
        <w:t xml:space="preserve"> and the UE's OS Id.</w:t>
      </w:r>
    </w:p>
    <w:p w14:paraId="1DCB68DA" w14:textId="77777777" w:rsidR="0075157A" w:rsidRPr="007F2770" w:rsidRDefault="0075157A" w:rsidP="0075157A">
      <w:pPr>
        <w:rPr>
          <w:lang w:eastAsia="zh-CN"/>
        </w:rPr>
      </w:pPr>
      <w:bookmarkStart w:id="14739" w:name="_Toc20233335"/>
      <w:bookmarkStart w:id="14740" w:name="_Toc27747472"/>
      <w:bookmarkStart w:id="14741" w:name="_Toc36213666"/>
      <w:bookmarkStart w:id="14742" w:name="_Toc36657843"/>
      <w:bookmarkStart w:id="14743" w:name="_Toc45287521"/>
      <w:bookmarkStart w:id="14744" w:name="_Toc51948797"/>
      <w:bookmarkStart w:id="14745"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4746" w:name="_Toc131396986"/>
      <w:r w:rsidRPr="007F2770">
        <w:t>D.1.2</w:t>
      </w:r>
      <w:r w:rsidRPr="007F2770">
        <w:tab/>
        <w:t>Principles of PTI handling for UE policy delivery service procedures</w:t>
      </w:r>
      <w:bookmarkEnd w:id="14739"/>
      <w:bookmarkEnd w:id="14740"/>
      <w:bookmarkEnd w:id="14741"/>
      <w:bookmarkEnd w:id="14742"/>
      <w:bookmarkEnd w:id="14743"/>
      <w:bookmarkEnd w:id="14744"/>
      <w:bookmarkEnd w:id="14745"/>
      <w:bookmarkEnd w:id="14746"/>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5pt;height:126.5pt" o:ole="">
            <v:imagedata r:id="rId100" o:title=""/>
          </v:shape>
          <o:OLEObject Type="Embed" ProgID="Visio.Drawing.11" ShapeID="_x0000_i1067" DrawAspect="Content" ObjectID="_1756645686" r:id="rId101"/>
        </w:object>
      </w:r>
    </w:p>
    <w:p w14:paraId="5C7465EB" w14:textId="77777777" w:rsidR="004179B4" w:rsidRPr="007F2770" w:rsidRDefault="004179B4" w:rsidP="004179B4">
      <w:pPr>
        <w:pStyle w:val="TF"/>
      </w:pPr>
      <w:r w:rsidRPr="007F2770">
        <w:t>Figure 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pt" o:ole="">
            <v:imagedata r:id="rId102" o:title=""/>
          </v:shape>
          <o:OLEObject Type="Embed" ProgID="Visio.Drawing.15" ShapeID="_x0000_i1068" DrawAspect="Content" ObjectID="_1756645687" r:id="rId103"/>
        </w:object>
      </w:r>
    </w:p>
    <w:p w14:paraId="7EA3A7AF" w14:textId="77777777" w:rsidR="00EB03BC" w:rsidRPr="007F2770" w:rsidRDefault="00EB03BC" w:rsidP="00EB03BC">
      <w:pPr>
        <w:pStyle w:val="TF"/>
      </w:pPr>
      <w:r w:rsidRPr="007F2770">
        <w:t>Figure 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9pt" o:ole="">
            <v:imagedata r:id="rId104" o:title=""/>
          </v:shape>
          <o:OLEObject Type="Embed" ProgID="Visio.Drawing.15" ShapeID="_x0000_i1069" DrawAspect="Content" ObjectID="_1756645688" r:id="rId105"/>
        </w:object>
      </w:r>
    </w:p>
    <w:p w14:paraId="22988FD6" w14:textId="77777777" w:rsidR="00EB03BC" w:rsidRPr="007F2770" w:rsidRDefault="00EB03BC" w:rsidP="00EB03BC">
      <w:pPr>
        <w:pStyle w:val="TF"/>
      </w:pPr>
      <w:r w:rsidRPr="007F2770">
        <w:t>Figure 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4747" w:name="_Toc20233336"/>
      <w:bookmarkStart w:id="14748" w:name="_Toc27747473"/>
      <w:bookmarkStart w:id="14749" w:name="_Toc36213667"/>
      <w:bookmarkStart w:id="14750" w:name="_Toc36657844"/>
      <w:bookmarkStart w:id="14751" w:name="_Toc45287522"/>
      <w:bookmarkStart w:id="14752" w:name="_Toc51948798"/>
      <w:bookmarkStart w:id="14753" w:name="_Toc51949890"/>
      <w:bookmarkStart w:id="14754" w:name="_Toc131396987"/>
      <w:r w:rsidRPr="007F2770">
        <w:t>D</w:t>
      </w:r>
      <w:r w:rsidR="007003D0" w:rsidRPr="007F2770">
        <w:t>.2</w:t>
      </w:r>
      <w:r w:rsidR="007003D0" w:rsidRPr="007F2770">
        <w:tab/>
        <w:t>Procedures</w:t>
      </w:r>
      <w:bookmarkEnd w:id="14747"/>
      <w:bookmarkEnd w:id="14748"/>
      <w:bookmarkEnd w:id="14749"/>
      <w:bookmarkEnd w:id="14750"/>
      <w:bookmarkEnd w:id="14751"/>
      <w:bookmarkEnd w:id="14752"/>
      <w:bookmarkEnd w:id="14753"/>
      <w:bookmarkEnd w:id="14754"/>
    </w:p>
    <w:p w14:paraId="05D0AA79" w14:textId="77777777" w:rsidR="007003D0" w:rsidRPr="007F2770" w:rsidRDefault="00B804CE" w:rsidP="00A80EA5">
      <w:pPr>
        <w:pStyle w:val="Heading2"/>
      </w:pPr>
      <w:bookmarkStart w:id="14755" w:name="_Toc20233337"/>
      <w:bookmarkStart w:id="14756" w:name="_Toc27747474"/>
      <w:bookmarkStart w:id="14757" w:name="_Toc36213668"/>
      <w:bookmarkStart w:id="14758" w:name="_Toc36657845"/>
      <w:bookmarkStart w:id="14759" w:name="_Toc45287523"/>
      <w:bookmarkStart w:id="14760" w:name="_Toc51948799"/>
      <w:bookmarkStart w:id="14761" w:name="_Toc51949891"/>
      <w:bookmarkStart w:id="14762" w:name="_Toc131396988"/>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4755"/>
      <w:bookmarkEnd w:id="14756"/>
      <w:bookmarkEnd w:id="14757"/>
      <w:bookmarkEnd w:id="14758"/>
      <w:bookmarkEnd w:id="14759"/>
      <w:bookmarkEnd w:id="14760"/>
      <w:bookmarkEnd w:id="14761"/>
      <w:bookmarkEnd w:id="14762"/>
    </w:p>
    <w:p w14:paraId="3128A5D2" w14:textId="77777777" w:rsidR="007003D0" w:rsidRPr="007F2770" w:rsidRDefault="00B804CE" w:rsidP="00A80EA5">
      <w:pPr>
        <w:pStyle w:val="Heading3"/>
      </w:pPr>
      <w:bookmarkStart w:id="14763" w:name="_Toc20233338"/>
      <w:bookmarkStart w:id="14764" w:name="_Toc27747475"/>
      <w:bookmarkStart w:id="14765" w:name="_Toc36213669"/>
      <w:bookmarkStart w:id="14766" w:name="_Toc36657846"/>
      <w:bookmarkStart w:id="14767" w:name="_Toc45287524"/>
      <w:bookmarkStart w:id="14768" w:name="_Toc51948800"/>
      <w:bookmarkStart w:id="14769" w:name="_Toc51949892"/>
      <w:bookmarkStart w:id="14770" w:name="_Toc131396989"/>
      <w:r w:rsidRPr="007F2770">
        <w:t>D</w:t>
      </w:r>
      <w:r w:rsidR="007003D0" w:rsidRPr="007F2770">
        <w:t>.2.1.1</w:t>
      </w:r>
      <w:r w:rsidR="007003D0" w:rsidRPr="007F2770">
        <w:tab/>
        <w:t>General</w:t>
      </w:r>
      <w:bookmarkEnd w:id="14763"/>
      <w:bookmarkEnd w:id="14764"/>
      <w:bookmarkEnd w:id="14765"/>
      <w:bookmarkEnd w:id="14766"/>
      <w:bookmarkEnd w:id="14767"/>
      <w:bookmarkEnd w:id="14768"/>
      <w:bookmarkEnd w:id="14769"/>
      <w:bookmarkEnd w:id="14770"/>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4771" w:name="_Toc20233339"/>
      <w:bookmarkStart w:id="14772" w:name="_Toc27747476"/>
      <w:bookmarkStart w:id="14773" w:name="_Toc36213670"/>
      <w:bookmarkStart w:id="14774" w:name="_Toc36657847"/>
      <w:bookmarkStart w:id="14775" w:name="_Toc45287525"/>
      <w:bookmarkStart w:id="14776" w:name="_Toc51948801"/>
      <w:bookmarkStart w:id="14777" w:name="_Toc51949893"/>
      <w:bookmarkStart w:id="14778" w:name="_Toc131396990"/>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4771"/>
      <w:bookmarkEnd w:id="14772"/>
      <w:bookmarkEnd w:id="14773"/>
      <w:bookmarkEnd w:id="14774"/>
      <w:bookmarkEnd w:id="14775"/>
      <w:bookmarkEnd w:id="14776"/>
      <w:bookmarkEnd w:id="14777"/>
      <w:bookmarkEnd w:id="14778"/>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17EAF5CE"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ins w:id="14779" w:author="24.501_CR5539R1_(Rel-18)_eUEPO" w:date="2023-09-16T11:11:00Z">
        <w:r w:rsidR="002E1201">
          <w:t>8</w:t>
        </w:r>
      </w:ins>
      <w:del w:id="14780" w:author="24.501_CR5539R1_(Rel-18)_eUEPO" w:date="2023-09-16T11:11:00Z">
        <w:r w:rsidDel="002E1201">
          <w:delText>x</w:delText>
        </w:r>
      </w:del>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5pt;height:206.5pt" o:ole="">
            <v:imagedata r:id="rId106" o:title=""/>
          </v:shape>
          <o:OLEObject Type="Embed" ProgID="Visio.Drawing.11" ShapeID="_x0000_i1070" DrawAspect="Content" ObjectID="_1756645689" r:id="rId107"/>
        </w:object>
      </w:r>
    </w:p>
    <w:p w14:paraId="24A1D90A" w14:textId="77777777" w:rsidR="007003D0" w:rsidRPr="007F2770" w:rsidRDefault="007003D0" w:rsidP="007003D0">
      <w:pPr>
        <w:pStyle w:val="TF"/>
      </w:pPr>
      <w:r w:rsidRPr="007F2770">
        <w:rPr>
          <w:rFonts w:hint="eastAsia"/>
        </w:rPr>
        <w:t>Figure</w:t>
      </w:r>
      <w:r w:rsidRPr="007F2770">
        <w:t> </w:t>
      </w:r>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32AD7228" w14:textId="43012F7D" w:rsidR="00C4425B" w:rsidRPr="007F2770" w:rsidRDefault="00EB0AF1" w:rsidP="00481872">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 contents</w:t>
      </w:r>
      <w:r w:rsidRPr="007F2770" w:rsidDel="00D6610F">
        <w:t xml:space="preserve"> </w:t>
      </w:r>
      <w:r w:rsidRPr="007F2770">
        <w:t>of the instruction is empty</w:t>
      </w:r>
      <w:r w:rsidR="00C4425B" w:rsidRPr="007F2770">
        <w:t>;</w:t>
      </w:r>
    </w:p>
    <w:p w14:paraId="20F754EC" w14:textId="7ADBFCC0" w:rsidR="00481872" w:rsidRDefault="00C4425B" w:rsidP="00A80EA5">
      <w:r w:rsidRPr="007F2770">
        <w:t xml:space="preserve">and if UE's RPLMN is the HPLMN or UE's RSNPN is the subscribed SNPN and the UE policy network classmark IE is included in the MANAGE UE POLICY COMMAND message, the UE shall delete the </w:t>
      </w:r>
      <w:r w:rsidRPr="007F2770">
        <w:rPr>
          <w:lang w:eastAsia="ja-JP"/>
        </w:rPr>
        <w:t xml:space="preserve">non-subscribed SNPN signalled URSP handling indication </w:t>
      </w:r>
      <w:r w:rsidRPr="007F2770">
        <w:t xml:space="preserve">stored </w:t>
      </w:r>
      <w:r w:rsidRPr="007F2770">
        <w:rPr>
          <w:lang w:eastAsia="zh-TW"/>
        </w:rPr>
        <w:t xml:space="preserve">for the selected entry of "list of subscriber data" or the selected PLMN subscription, if any, </w:t>
      </w:r>
      <w:r w:rsidRPr="007F2770">
        <w:t xml:space="preserve">and store </w:t>
      </w:r>
      <w:r w:rsidRPr="007F2770">
        <w:rPr>
          <w:lang w:eastAsia="ja-JP"/>
        </w:rPr>
        <w:t>the non-subscribed SNPN signalled URSP handling indication</w:t>
      </w:r>
      <w:r w:rsidRPr="007F2770">
        <w:t xml:space="preserve"> received in the UE policy network classmark IE, </w:t>
      </w:r>
      <w:r w:rsidRPr="007F2770">
        <w:rPr>
          <w:lang w:eastAsia="zh-TW"/>
        </w:rPr>
        <w:t>for the selected entry of "list of subscriber data" or the selected PLMN subscription</w:t>
      </w:r>
      <w:r w:rsidR="00481872" w:rsidRPr="007F2770">
        <w:t>.</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77777777" w:rsidR="00FE5964" w:rsidRDefault="00FE5964" w:rsidP="00FE5964">
      <w:pPr>
        <w:pStyle w:val="B1"/>
        <w:rPr>
          <w:ins w:id="14781" w:author="24.501_CR5472R2_(Rel-18)_eUEPO" w:date="2023-09-18T00:47:00Z"/>
        </w:rPr>
      </w:pPr>
      <w:ins w:id="14782" w:author="24.501_CR5472R2_(Rel-18)_eUEPO" w:date="2023-09-18T00:47:00Z">
        <w:r>
          <w:t>a)</w:t>
        </w:r>
        <w:r>
          <w:tab/>
          <w:t>if the r</w:t>
        </w:r>
        <w:r w:rsidRPr="00BA255D">
          <w:t>eplacement type</w:t>
        </w:r>
        <w:r>
          <w:t xml:space="preserve"> field of the received VPS URSP configuration indicates "</w:t>
        </w:r>
        <w:r w:rsidRPr="00E43A8C">
          <w:t>full list of tuples</w:t>
        </w:r>
        <w:r>
          <w:t>"</w:t>
        </w:r>
        <w:del w:id="14783" w:author="Author" w:date="2023-07-25T16:50:00Z">
          <w:r w:rsidDel="001C492B">
            <w:delText>the received VPS URSP configuration contains no tuple</w:delText>
          </w:r>
        </w:del>
        <w:r>
          <w:t>, the UE shall delete the stored VPS URSP configuration, if any; and</w:t>
        </w:r>
        <w:del w:id="14784" w:author="Author" w:date="2023-07-25T16:50:00Z">
          <w:r w:rsidDel="001C492B">
            <w:delText>or</w:delText>
          </w:r>
        </w:del>
      </w:ins>
    </w:p>
    <w:p w14:paraId="0EEDDAFE" w14:textId="22C9BC8A" w:rsidR="00D00753" w:rsidDel="00FE5964" w:rsidRDefault="00D00753" w:rsidP="00D00753">
      <w:pPr>
        <w:pStyle w:val="B1"/>
        <w:rPr>
          <w:del w:id="14785" w:author="24.501_CR5472R2_(Rel-18)_eUEPO" w:date="2023-09-18T00:47:00Z"/>
        </w:rPr>
      </w:pPr>
      <w:del w:id="14786" w:author="24.501_CR5472R2_(Rel-18)_eUEPO" w:date="2023-09-18T00:47:00Z">
        <w:r w:rsidDel="00FE5964">
          <w:delText>a)</w:delText>
        </w:r>
        <w:r w:rsidDel="00FE5964">
          <w:tab/>
          <w:delText>if the received VPS URSP configuration contains no tuple, the UE shall delete the stored VPS URSP configuration, if any; or</w:delText>
        </w:r>
      </w:del>
    </w:p>
    <w:p w14:paraId="55F700C3" w14:textId="77777777" w:rsidR="00D00753" w:rsidRDefault="00D00753" w:rsidP="00D00753">
      <w:pPr>
        <w:pStyle w:val="B1"/>
      </w:pPr>
      <w:r>
        <w:t>b)</w:t>
      </w:r>
      <w:r>
        <w:tab/>
        <w:t>if the received VPS URSP configuration contains one or more tuples:</w:t>
      </w:r>
    </w:p>
    <w:p w14:paraId="7FE52568" w14:textId="77777777" w:rsidR="00D00753" w:rsidRDefault="00D00753" w:rsidP="00D00753">
      <w:pPr>
        <w:pStyle w:val="B2"/>
      </w:pPr>
      <w:r>
        <w:t>1)</w:t>
      </w:r>
      <w:r>
        <w:tab/>
        <w:t>if the UE does not have the stored VPS URSP configuration, the UE shall store the received VPS URSP configuration except zero or more tuples with no UPSCs;</w:t>
      </w:r>
    </w:p>
    <w:p w14:paraId="14D90E8E" w14:textId="77777777" w:rsidR="00D00753" w:rsidRDefault="00D00753" w:rsidP="00D00753">
      <w:pPr>
        <w:pStyle w:val="B2"/>
      </w:pPr>
      <w:r>
        <w:t>2)</w:t>
      </w:r>
      <w:r>
        <w:tab/>
        <w:t>for each tuple with a tuple ID in the stored VPS URSP configuration:</w:t>
      </w:r>
    </w:p>
    <w:p w14:paraId="66101628" w14:textId="77777777" w:rsidR="00D00753" w:rsidRDefault="00D00753" w:rsidP="00294B40">
      <w:pPr>
        <w:pStyle w:val="B3"/>
      </w:pPr>
      <w:r>
        <w:t>i)</w:t>
      </w:r>
      <w:r>
        <w:tab/>
        <w:t>if a tuple with the tuple ID is in the received VPS URSP configuration and contains:</w:t>
      </w:r>
    </w:p>
    <w:p w14:paraId="122EDBB1" w14:textId="77777777" w:rsidR="00D00753" w:rsidRDefault="00D00753" w:rsidP="00294B40">
      <w:pPr>
        <w:pStyle w:val="B4"/>
      </w:pPr>
      <w:r>
        <w:t>A)</w:t>
      </w:r>
      <w:r>
        <w:tab/>
        <w:t>no UPSCs, the UE shall delete the tuple with the tuple ID from the stored VPS URSP configuration; or</w:t>
      </w:r>
    </w:p>
    <w:p w14:paraId="2AAEE301" w14:textId="77777777" w:rsidR="00D00753" w:rsidRDefault="00D00753" w:rsidP="00294B40">
      <w:pPr>
        <w:pStyle w:val="B4"/>
      </w:pPr>
      <w:r>
        <w:t>B)</w:t>
      </w:r>
      <w:r>
        <w:tab/>
        <w:t>one or more UPSCs, the UE shall replace the tuple with the tuple ID in the stored VPS URSP configuration with the tuple with the tuple ID from the received VPS URSP configuration; or</w:t>
      </w:r>
    </w:p>
    <w:p w14:paraId="12475EB4" w14:textId="77777777" w:rsidR="00D00753" w:rsidRDefault="00D00753" w:rsidP="00D00753">
      <w:pPr>
        <w:pStyle w:val="B3"/>
      </w:pPr>
      <w:r>
        <w:t>ii)</w:t>
      </w:r>
      <w:r>
        <w:tab/>
        <w:t>if no tuple with the tuple ID is in the received VPS URSP configuration, the UE shall keep the tuple with the tuple ID in the stored VPS URSP configuration; and</w:t>
      </w:r>
    </w:p>
    <w:p w14:paraId="5708E1DA" w14:textId="77777777" w:rsidR="00D00753" w:rsidRDefault="00D00753" w:rsidP="00D00753">
      <w:pPr>
        <w:pStyle w:val="B2"/>
      </w:pPr>
      <w:r>
        <w:t>3)</w:t>
      </w:r>
      <w:r>
        <w:tab/>
        <w:t>for each tuple with a tuple ID in the received VPS URSP configuration, if no tuple with the tuple ID is in the stored VPS URSP configuration and:</w:t>
      </w:r>
    </w:p>
    <w:p w14:paraId="0ACD4675" w14:textId="77777777" w:rsidR="00D00753" w:rsidRDefault="00D00753" w:rsidP="00D00753">
      <w:pPr>
        <w:pStyle w:val="B3"/>
      </w:pPr>
      <w:r>
        <w:t>i)</w:t>
      </w:r>
      <w:r>
        <w:tab/>
        <w:t>the tuple with the tuple ID in the received VPS URSP configuration contains no UPSCs, the UE shall ignore the tuple with the tuple ID in the received VPS URSP configuration; or</w:t>
      </w:r>
    </w:p>
    <w:p w14:paraId="647C4CA1" w14:textId="69B5FF6C" w:rsidR="00D00753" w:rsidRPr="007F2770" w:rsidRDefault="00D00753" w:rsidP="00294B40">
      <w:pPr>
        <w:pStyle w:val="B3"/>
      </w:pPr>
      <w:r>
        <w:t>ii)</w:t>
      </w:r>
      <w:r>
        <w:tab/>
        <w:t>the tuple with the tuple ID in the received VPS URSP configuration contains one or more UPSCs, the UE shall add the tuple with the tuple ID from the received VPS URSP configuration to the stored VPS URSP configuration.</w:t>
      </w:r>
    </w:p>
    <w:p w14:paraId="4B81B07C" w14:textId="77777777"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 xml:space="preserve">If necessary, the UE may delete UE policy sections stored for a PLMN </w:t>
      </w:r>
      <w:r w:rsidR="00FF712A" w:rsidRPr="007F2770">
        <w:t xml:space="preserve">or SNPN </w:t>
      </w:r>
      <w:r w:rsidRPr="007F2770">
        <w:t>other than the RPLMN and the HPLMN</w:t>
      </w:r>
      <w:r w:rsidR="00FF712A" w:rsidRPr="007F2770">
        <w:t xml:space="preserve"> or the registered SNPN</w:t>
      </w:r>
      <w:r w:rsidRPr="007F2770">
        <w:t>, before storing the new received UE policy sections.</w:t>
      </w:r>
    </w:p>
    <w:p w14:paraId="495C5B37" w14:textId="4046AD14" w:rsidR="00FF712A" w:rsidRPr="007F2770" w:rsidRDefault="00FF712A" w:rsidP="00FF712A">
      <w:r w:rsidRPr="007F2770">
        <w:t>When storing a UE policy sections received from an SNPN</w:t>
      </w:r>
      <w:r w:rsidR="00966700" w:rsidRPr="007F2770">
        <w:t xml:space="preserve"> and the </w:t>
      </w:r>
      <w:r w:rsidR="00966700" w:rsidRPr="007F2770">
        <w:rPr>
          <w:noProof/>
        </w:rPr>
        <w:t>subscribed SNPN</w:t>
      </w:r>
      <w:r w:rsidRPr="007F2770">
        <w:t>,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4787" w:name="_Toc20233340"/>
      <w:bookmarkStart w:id="14788" w:name="_Toc27747477"/>
      <w:bookmarkStart w:id="14789" w:name="_Toc36213671"/>
      <w:bookmarkStart w:id="14790" w:name="_Toc36657848"/>
      <w:bookmarkStart w:id="14791" w:name="_Toc45287526"/>
      <w:bookmarkStart w:id="14792" w:name="_Toc51948802"/>
      <w:bookmarkStart w:id="14793" w:name="_Toc51949894"/>
      <w:bookmarkStart w:id="14794" w:name="_Toc131396991"/>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4787"/>
      <w:bookmarkEnd w:id="14788"/>
      <w:bookmarkEnd w:id="14789"/>
      <w:bookmarkEnd w:id="14790"/>
      <w:bookmarkEnd w:id="14791"/>
      <w:bookmarkEnd w:id="14792"/>
      <w:bookmarkEnd w:id="14793"/>
      <w:bookmarkEnd w:id="14794"/>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4795" w:name="_Toc20233341"/>
      <w:bookmarkStart w:id="14796" w:name="_Toc27747478"/>
      <w:bookmarkStart w:id="14797" w:name="_Toc36213672"/>
      <w:bookmarkStart w:id="14798" w:name="_Toc36657849"/>
      <w:bookmarkStart w:id="14799" w:name="_Toc45287527"/>
      <w:bookmarkStart w:id="14800" w:name="_Toc51948803"/>
      <w:bookmarkStart w:id="14801" w:name="_Toc51949895"/>
      <w:bookmarkStart w:id="14802" w:name="_Toc131396992"/>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4795"/>
      <w:bookmarkEnd w:id="14796"/>
      <w:bookmarkEnd w:id="14797"/>
      <w:bookmarkEnd w:id="14798"/>
      <w:bookmarkEnd w:id="14799"/>
      <w:bookmarkEnd w:id="14800"/>
      <w:bookmarkEnd w:id="14801"/>
      <w:bookmarkEnd w:id="14802"/>
    </w:p>
    <w:p w14:paraId="7560D3FE" w14:textId="77777777" w:rsidR="00D91A45" w:rsidRPr="007F2770" w:rsidRDefault="007003D0" w:rsidP="00481872">
      <w:pPr>
        <w:rPr>
          <w:lang w:eastAsia="ko-KR"/>
        </w:rPr>
      </w:pPr>
      <w:r w:rsidRPr="007F2770">
        <w:rPr>
          <w:lang w:eastAsia="ko-KR"/>
        </w:rPr>
        <w:t xml:space="preserve">If </w:t>
      </w:r>
      <w:r w:rsidR="00481872" w:rsidRPr="007F2770">
        <w:rPr>
          <w:rFonts w:eastAsia="Malgun Gothic"/>
          <w:lang w:eastAsia="ko-KR"/>
        </w:rPr>
        <w:t>the UE could not execute all instructions included in the UE policy section management list IE successfully,</w:t>
      </w:r>
      <w:r w:rsidRPr="007F2770">
        <w:rPr>
          <w:lang w:eastAsia="ko-KR"/>
        </w:rPr>
        <w:t xml:space="preserve"> the UE shall</w:t>
      </w:r>
      <w:r w:rsidR="00D91A45" w:rsidRPr="007F2770">
        <w:rPr>
          <w:lang w:eastAsia="ko-KR"/>
        </w:rPr>
        <w:t>:</w:t>
      </w:r>
    </w:p>
    <w:p w14:paraId="1EB19B28" w14:textId="77777777" w:rsidR="00D91A45" w:rsidRPr="007F2770" w:rsidRDefault="00D91A45" w:rsidP="005F7EB0">
      <w:pPr>
        <w:pStyle w:val="B1"/>
        <w:rPr>
          <w:lang w:eastAsia="ko-KR"/>
        </w:rPr>
      </w:pPr>
      <w:r w:rsidRPr="007F2770">
        <w:rPr>
          <w:lang w:eastAsia="ko-KR"/>
        </w:rPr>
        <w:t>a)</w:t>
      </w:r>
      <w:r w:rsidRPr="007F2770">
        <w:rPr>
          <w:lang w:eastAsia="ko-KR"/>
        </w:rPr>
        <w:tab/>
      </w:r>
      <w:r w:rsidR="004179B4" w:rsidRPr="007F2770">
        <w:t xml:space="preserve">set the PTI IE to </w:t>
      </w:r>
      <w:r w:rsidR="004179B4" w:rsidRPr="007F2770">
        <w:rPr>
          <w:rFonts w:eastAsia="Malgun Gothic"/>
          <w:lang w:eastAsia="ko-KR"/>
        </w:rPr>
        <w:t xml:space="preserve">the </w:t>
      </w:r>
      <w:r w:rsidR="004179B4" w:rsidRPr="007F2770">
        <w:t xml:space="preserve">PTI value received within the MANAGE UE POLICY COMMAND message and </w:t>
      </w:r>
      <w:r w:rsidR="0075195C" w:rsidRPr="007F2770">
        <w:rPr>
          <w:rFonts w:eastAsia="Malgun Gothic"/>
          <w:lang w:eastAsia="ko-KR"/>
        </w:rPr>
        <w:t xml:space="preserve">encode the UPSI associated with the instructions which could not be executed successfully and the associated UE </w:t>
      </w:r>
      <w:r w:rsidR="006D61F1" w:rsidRPr="007F2770">
        <w:rPr>
          <w:rFonts w:eastAsia="Malgun Gothic"/>
          <w:lang w:eastAsia="ko-KR"/>
        </w:rPr>
        <w:t>p</w:t>
      </w:r>
      <w:r w:rsidR="0075195C" w:rsidRPr="007F2770">
        <w:rPr>
          <w:rFonts w:eastAsia="Malgun Gothic"/>
          <w:lang w:eastAsia="ko-KR"/>
        </w:rPr>
        <w:t xml:space="preserve">olicy </w:t>
      </w:r>
      <w:r w:rsidR="006D61F1" w:rsidRPr="007F2770">
        <w:rPr>
          <w:rFonts w:eastAsia="Malgun Gothic"/>
          <w:lang w:eastAsia="ko-KR"/>
        </w:rPr>
        <w:t>d</w:t>
      </w:r>
      <w:r w:rsidR="0075195C" w:rsidRPr="007F2770">
        <w:rPr>
          <w:rFonts w:eastAsia="Malgun Gothic"/>
          <w:lang w:eastAsia="ko-KR"/>
        </w:rPr>
        <w:t xml:space="preserve">elivery </w:t>
      </w:r>
      <w:r w:rsidR="006D61F1" w:rsidRPr="007F2770">
        <w:rPr>
          <w:rFonts w:eastAsia="Malgun Gothic"/>
          <w:lang w:eastAsia="ko-KR"/>
        </w:rPr>
        <w:t>service</w:t>
      </w:r>
      <w:r w:rsidR="0075195C" w:rsidRPr="007F2770">
        <w:rPr>
          <w:rFonts w:eastAsia="Malgun Gothic"/>
          <w:lang w:eastAsia="ko-KR"/>
        </w:rPr>
        <w:t xml:space="preserve"> cause indicating the cause of the failure in a UE policy section management result IE as specified in subclause</w:t>
      </w:r>
      <w:r w:rsidR="0075195C" w:rsidRPr="007F2770">
        <w:t> </w:t>
      </w:r>
      <w:r w:rsidR="0075195C" w:rsidRPr="007F2770">
        <w:rPr>
          <w:rFonts w:eastAsia="Malgun Gothic"/>
          <w:lang w:eastAsia="ko-KR"/>
        </w:rPr>
        <w:t>D.5.3 and include it in</w:t>
      </w:r>
      <w:r w:rsidR="007003D0" w:rsidRPr="007F2770">
        <w:rPr>
          <w:lang w:eastAsia="ko-KR"/>
        </w:rPr>
        <w:t xml:space="preserve"> a </w:t>
      </w:r>
      <w:r w:rsidR="0075195C" w:rsidRPr="007F2770">
        <w:rPr>
          <w:lang w:eastAsia="ko-KR"/>
        </w:rPr>
        <w:t>MANAGE</w:t>
      </w:r>
      <w:r w:rsidR="007003D0" w:rsidRPr="007F2770">
        <w:rPr>
          <w:lang w:eastAsia="ko-KR"/>
        </w:rPr>
        <w:t xml:space="preserve"> UE POLICY COMMAND REJECT message, and</w:t>
      </w:r>
    </w:p>
    <w:p w14:paraId="1E9A05F4" w14:textId="77777777" w:rsidR="007003D0" w:rsidRPr="007F2770" w:rsidRDefault="00D91A45" w:rsidP="005F7EB0">
      <w:pPr>
        <w:pStyle w:val="B1"/>
        <w:rPr>
          <w:lang w:val="en-US"/>
        </w:rPr>
      </w:pPr>
      <w:r w:rsidRPr="007F2770">
        <w:rPr>
          <w:lang w:eastAsia="ko-KR"/>
        </w:rPr>
        <w:t>b)</w:t>
      </w:r>
      <w:r w:rsidRPr="007F2770">
        <w:rPr>
          <w:lang w:eastAsia="ko-KR"/>
        </w:rPr>
        <w:tab/>
        <w:t>transport</w:t>
      </w:r>
      <w:r w:rsidR="007003D0" w:rsidRPr="007F2770">
        <w:rPr>
          <w:lang w:val="en-US"/>
        </w:rPr>
        <w:t xml:space="preserve"> the </w:t>
      </w:r>
      <w:r w:rsidR="00BF0BFD" w:rsidRPr="007F2770">
        <w:rPr>
          <w:lang w:val="en-US"/>
        </w:rPr>
        <w:t>MANAGE</w:t>
      </w:r>
      <w:r w:rsidR="007003D0" w:rsidRPr="007F2770">
        <w:rPr>
          <w:lang w:eastAsia="ko-KR"/>
        </w:rPr>
        <w:t xml:space="preserve"> UE POLICY COMMAND REJECT message</w:t>
      </w:r>
      <w:r w:rsidRPr="007F2770">
        <w:rPr>
          <w:lang w:eastAsia="ko-KR"/>
        </w:rPr>
        <w:t xml:space="preserve"> using </w:t>
      </w:r>
      <w:r w:rsidRPr="007F2770">
        <w:t>the NAS transport procedure as specified in subclause 5.4.5</w:t>
      </w:r>
      <w:r w:rsidR="007003D0" w:rsidRPr="007F2770">
        <w:rPr>
          <w:lang w:eastAsia="ko-KR"/>
        </w:rPr>
        <w:t>.</w:t>
      </w:r>
    </w:p>
    <w:p w14:paraId="15E332DE" w14:textId="77777777" w:rsidR="007003D0" w:rsidRPr="007F2770" w:rsidRDefault="007003D0" w:rsidP="007003D0">
      <w:pPr>
        <w:rPr>
          <w:lang w:val="en-US"/>
        </w:rPr>
      </w:pPr>
      <w:r w:rsidRPr="007F2770">
        <w:t xml:space="preserve">Upon receipt of the </w:t>
      </w:r>
      <w:r w:rsidR="00BF0BFD" w:rsidRPr="007F2770">
        <w:t>MANAGE</w:t>
      </w:r>
      <w:r w:rsidRPr="007F2770">
        <w:rPr>
          <w:rFonts w:eastAsia="Malgun Gothic"/>
          <w:lang w:eastAsia="ko-KR"/>
        </w:rPr>
        <w:t xml:space="preserve"> UE POLICY COMMAND REJECT</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rPr>
          <w:lang w:val="en-US"/>
        </w:rPr>
        <w:t xml:space="preserve"> Any instruction that was included </w:t>
      </w:r>
      <w:r w:rsidR="004179B4" w:rsidRPr="007F2770">
        <w:rPr>
          <w:rFonts w:eastAsia="Malgun Gothic"/>
          <w:lang w:eastAsia="ko-KR"/>
        </w:rPr>
        <w:t xml:space="preserve">in the UE policy section management list IE </w:t>
      </w:r>
      <w:r w:rsidR="004179B4" w:rsidRPr="007F2770">
        <w:t xml:space="preserve">and whose associated UPSI is not included in </w:t>
      </w:r>
      <w:r w:rsidR="004179B4" w:rsidRPr="007F2770">
        <w:rPr>
          <w:rFonts w:eastAsia="Malgun Gothic"/>
          <w:lang w:eastAsia="ko-KR"/>
        </w:rPr>
        <w:t>a UE policy section management result IE of the received</w:t>
      </w:r>
      <w:r w:rsidR="004179B4" w:rsidRPr="007F2770">
        <w:rPr>
          <w:lang w:eastAsia="ko-KR"/>
        </w:rPr>
        <w:t xml:space="preserve"> MANAGE UE POLICY COMMAND REJECT message</w:t>
      </w:r>
      <w:r w:rsidR="004179B4" w:rsidRPr="007F2770">
        <w:t xml:space="preserve"> is considered as successfully executed.</w:t>
      </w:r>
    </w:p>
    <w:p w14:paraId="48231E3A" w14:textId="77777777" w:rsidR="004179B4" w:rsidRPr="007F2770" w:rsidRDefault="004179B4" w:rsidP="004179B4">
      <w:r w:rsidRPr="007F2770">
        <w:t>The PCF should ensure that the PTI value assigned to this procedure is not released immediately.</w:t>
      </w:r>
    </w:p>
    <w:p w14:paraId="064B7E07" w14:textId="77777777" w:rsidR="004179B4" w:rsidRPr="007F2770" w:rsidRDefault="004179B4" w:rsidP="004179B4">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192E75B0" w14:textId="77777777" w:rsidR="007003D0" w:rsidRPr="007F2770" w:rsidRDefault="007003D0" w:rsidP="007003D0">
      <w:pPr>
        <w:rPr>
          <w:lang w:val="en-US"/>
        </w:rPr>
      </w:pPr>
      <w:r w:rsidRPr="007F2770">
        <w:t xml:space="preserve">Upon receipt of the </w:t>
      </w:r>
      <w:r w:rsidR="00751645" w:rsidRPr="007F2770">
        <w:t>notification from the AMF</w:t>
      </w:r>
      <w:r w:rsidRPr="007F2770">
        <w:t xml:space="preserve"> that the UE is not reachable, the PCF shall stop the </w:t>
      </w:r>
      <w:r w:rsidRPr="007F2770">
        <w:rPr>
          <w:rFonts w:hint="eastAsia"/>
          <w:lang w:val="en-US"/>
        </w:rPr>
        <w:t>T</w:t>
      </w:r>
      <w:r w:rsidRPr="007F2770">
        <w:rPr>
          <w:lang w:val="en-US"/>
        </w:rPr>
        <w:t>35</w:t>
      </w:r>
      <w:r w:rsidR="00BA40F3" w:rsidRPr="007F2770">
        <w:rPr>
          <w:lang w:val="en-US"/>
        </w:rPr>
        <w:t>01</w:t>
      </w:r>
      <w:r w:rsidRPr="007F2770">
        <w:rPr>
          <w:lang w:val="en-US"/>
        </w:rPr>
        <w:t>.</w:t>
      </w:r>
    </w:p>
    <w:p w14:paraId="26659BAF" w14:textId="77777777" w:rsidR="007003D0" w:rsidRPr="007F2770" w:rsidRDefault="00E4330C" w:rsidP="00A80EA5">
      <w:pPr>
        <w:pStyle w:val="Heading3"/>
      </w:pPr>
      <w:bookmarkStart w:id="14803" w:name="_Toc20233342"/>
      <w:bookmarkStart w:id="14804" w:name="_Toc27747479"/>
      <w:bookmarkStart w:id="14805" w:name="_Toc36213673"/>
      <w:bookmarkStart w:id="14806" w:name="_Toc36657850"/>
      <w:bookmarkStart w:id="14807" w:name="_Toc45287528"/>
      <w:bookmarkStart w:id="14808" w:name="_Toc51948804"/>
      <w:bookmarkStart w:id="14809" w:name="_Toc51949896"/>
      <w:bookmarkStart w:id="14810" w:name="_Toc131396993"/>
      <w:r w:rsidRPr="007F2770">
        <w:t>D</w:t>
      </w:r>
      <w:r w:rsidR="007003D0" w:rsidRPr="007F2770">
        <w:t>.2.1.5</w:t>
      </w:r>
      <w:r w:rsidR="007003D0" w:rsidRPr="007F2770">
        <w:tab/>
        <w:t>Abnormal cases on the network side</w:t>
      </w:r>
      <w:bookmarkEnd w:id="14803"/>
      <w:bookmarkEnd w:id="14804"/>
      <w:bookmarkEnd w:id="14805"/>
      <w:bookmarkEnd w:id="14806"/>
      <w:bookmarkEnd w:id="14807"/>
      <w:bookmarkEnd w:id="14808"/>
      <w:bookmarkEnd w:id="14809"/>
      <w:bookmarkEnd w:id="14810"/>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4811" w:name="_Toc20233343"/>
      <w:bookmarkStart w:id="14812" w:name="_Toc27747480"/>
      <w:bookmarkStart w:id="14813" w:name="_Toc36213674"/>
      <w:bookmarkStart w:id="14814" w:name="_Toc36657851"/>
      <w:bookmarkStart w:id="14815" w:name="_Toc45287529"/>
      <w:bookmarkStart w:id="14816" w:name="_Toc51948805"/>
      <w:bookmarkStart w:id="14817" w:name="_Toc51949897"/>
      <w:bookmarkStart w:id="14818" w:name="_Toc131396994"/>
      <w:r w:rsidRPr="007F2770">
        <w:t>D</w:t>
      </w:r>
      <w:r w:rsidR="007003D0" w:rsidRPr="007F2770">
        <w:t>.2.1.6</w:t>
      </w:r>
      <w:r w:rsidR="007003D0" w:rsidRPr="007F2770">
        <w:tab/>
        <w:t>Abnormal cases in the UE</w:t>
      </w:r>
      <w:bookmarkEnd w:id="14811"/>
      <w:bookmarkEnd w:id="14812"/>
      <w:bookmarkEnd w:id="14813"/>
      <w:bookmarkEnd w:id="14814"/>
      <w:bookmarkEnd w:id="14815"/>
      <w:bookmarkEnd w:id="14816"/>
      <w:bookmarkEnd w:id="14817"/>
      <w:bookmarkEnd w:id="14818"/>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7777777"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Protocol error, unspecified)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506425FF"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77777777"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Protocol error, unspecified)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77777777" w:rsidR="00160190" w:rsidRPr="007F2770" w:rsidRDefault="00160190" w:rsidP="00160190">
      <w:pPr>
        <w:pStyle w:val="B1"/>
      </w:pPr>
      <w:r w:rsidRPr="007F2770">
        <w:tab/>
        <w:t>The UE shall not diagnose an error and consider the network-initiated UE policy delivery procedure complete.</w:t>
      </w:r>
    </w:p>
    <w:p w14:paraId="1928241D" w14:textId="77777777" w:rsidR="00160190" w:rsidRPr="007F2770" w:rsidRDefault="00160190" w:rsidP="00160190">
      <w:pPr>
        <w:pStyle w:val="NO"/>
      </w:pPr>
      <w:r w:rsidRPr="007F2770">
        <w:t>NOTE 1:</w:t>
      </w:r>
      <w:r w:rsidRPr="007F2770">
        <w:tab/>
        <w:t>Considering the network-initiated UE policy delivery procedure complete as a result of this abnormal case does not cause the UE to revert the execution of the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3B15971C" w14:textId="77777777" w:rsidR="00160190" w:rsidRPr="007F2770" w:rsidRDefault="00160190" w:rsidP="00160190">
      <w:pPr>
        <w:pStyle w:val="B1"/>
      </w:pPr>
      <w:r w:rsidRPr="007F2770">
        <w:tab/>
        <w:t>The UE shall not diagnose an error and consider the network-initiated UE policy delivery procedure complete.</w:t>
      </w:r>
    </w:p>
    <w:p w14:paraId="4652E9A2" w14:textId="77777777" w:rsidR="00160190" w:rsidRPr="007F2770" w:rsidRDefault="00160190" w:rsidP="00160190">
      <w:pPr>
        <w:pStyle w:val="NO"/>
      </w:pPr>
      <w:r w:rsidRPr="007F2770">
        <w:t>NOTE 2:</w:t>
      </w:r>
      <w:r w:rsidRPr="007F2770">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3BE4B589"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Protocol error, unspecified)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4819" w:name="_Toc20233344"/>
      <w:bookmarkStart w:id="14820" w:name="_Toc27747481"/>
      <w:bookmarkStart w:id="14821" w:name="_Toc36213675"/>
      <w:bookmarkStart w:id="14822" w:name="_Toc36657852"/>
      <w:bookmarkStart w:id="14823" w:name="_Toc45287530"/>
      <w:bookmarkStart w:id="14824" w:name="_Toc51948806"/>
      <w:bookmarkStart w:id="14825" w:name="_Toc51949898"/>
      <w:bookmarkStart w:id="14826" w:name="_Toc131396995"/>
      <w:r w:rsidRPr="007F2770">
        <w:t>D.2.2</w:t>
      </w:r>
      <w:r w:rsidRPr="007F2770">
        <w:tab/>
        <w:t xml:space="preserve">UE-initiated </w:t>
      </w:r>
      <w:r w:rsidR="002B284A" w:rsidRPr="007F2770">
        <w:t>UE state indication</w:t>
      </w:r>
      <w:r w:rsidRPr="007F2770">
        <w:t xml:space="preserve"> procedure</w:t>
      </w:r>
      <w:bookmarkEnd w:id="14819"/>
      <w:bookmarkEnd w:id="14820"/>
      <w:bookmarkEnd w:id="14821"/>
      <w:bookmarkEnd w:id="14822"/>
      <w:bookmarkEnd w:id="14823"/>
      <w:bookmarkEnd w:id="14824"/>
      <w:bookmarkEnd w:id="14825"/>
      <w:bookmarkEnd w:id="14826"/>
    </w:p>
    <w:p w14:paraId="06C72CA9" w14:textId="77777777" w:rsidR="00090A6E" w:rsidRPr="007F2770" w:rsidRDefault="00090A6E" w:rsidP="00A80EA5">
      <w:pPr>
        <w:pStyle w:val="Heading3"/>
      </w:pPr>
      <w:bookmarkStart w:id="14827" w:name="_Toc20233345"/>
      <w:bookmarkStart w:id="14828" w:name="_Toc27747482"/>
      <w:bookmarkStart w:id="14829" w:name="_Toc36213676"/>
      <w:bookmarkStart w:id="14830" w:name="_Toc36657853"/>
      <w:bookmarkStart w:id="14831" w:name="_Toc45287531"/>
      <w:bookmarkStart w:id="14832" w:name="_Toc51948807"/>
      <w:bookmarkStart w:id="14833" w:name="_Toc51949899"/>
      <w:bookmarkStart w:id="14834" w:name="_Toc131396996"/>
      <w:r w:rsidRPr="007F2770">
        <w:t>D.2.2.1</w:t>
      </w:r>
      <w:r w:rsidRPr="007F2770">
        <w:tab/>
        <w:t>General</w:t>
      </w:r>
      <w:bookmarkEnd w:id="14827"/>
      <w:bookmarkEnd w:id="14828"/>
      <w:bookmarkEnd w:id="14829"/>
      <w:bookmarkEnd w:id="14830"/>
      <w:bookmarkEnd w:id="14831"/>
      <w:bookmarkEnd w:id="14832"/>
      <w:bookmarkEnd w:id="14833"/>
      <w:bookmarkEnd w:id="14834"/>
    </w:p>
    <w:p w14:paraId="4BEA3F14" w14:textId="77777777" w:rsidR="00966700" w:rsidRPr="007F2770" w:rsidRDefault="00966700" w:rsidP="00966700">
      <w:bookmarkStart w:id="14835" w:name="_Toc20233346"/>
      <w:bookmarkStart w:id="14836" w:name="_Toc27747483"/>
      <w:bookmarkStart w:id="14837" w:name="_Toc36213677"/>
      <w:bookmarkStart w:id="14838" w:name="_Toc36657854"/>
      <w:bookmarkStart w:id="14839" w:name="_Toc45287532"/>
      <w:bookmarkStart w:id="14840" w:name="_Toc51948808"/>
      <w:bookmarkStart w:id="14841"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1842B7AA" w:rsidR="00D00753" w:rsidRDefault="00D00753" w:rsidP="00966700">
      <w:pPr>
        <w:pStyle w:val="B1"/>
      </w:pPr>
      <w:r>
        <w:t>c1)</w:t>
      </w:r>
      <w:r>
        <w:tab/>
        <w:t>to indicate whether UE supports VPS URSP; and</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1D403BC8" w14:textId="3E9FC03F" w:rsidR="00C9713C" w:rsidRDefault="00C9713C" w:rsidP="00C9713C">
      <w:pPr>
        <w:pStyle w:val="EditorsNote"/>
      </w:pPr>
    </w:p>
    <w:p w14:paraId="7A699949" w14:textId="1B4C0BB0" w:rsidR="00D00753" w:rsidRPr="007F2770" w:rsidRDefault="00D00753" w:rsidP="00C9713C">
      <w:pPr>
        <w:pStyle w:val="EditorsNote"/>
      </w:pPr>
      <w:r>
        <w:t xml:space="preserve">Editor's note </w:t>
      </w:r>
      <w:r w:rsidRPr="00DF2189">
        <w:t xml:space="preserve">(WI: eUEPO, CR: </w:t>
      </w:r>
      <w:r w:rsidRPr="00393D5E">
        <w:t>5169</w:t>
      </w:r>
      <w:r w:rsidRPr="00DF2189">
        <w:t>)</w:t>
      </w:r>
      <w:r w:rsidR="00DE4420">
        <w:t>:</w:t>
      </w:r>
      <w:r w:rsidR="00DE4420" w:rsidRPr="007F2770">
        <w:tab/>
      </w:r>
      <w:r>
        <w:t>It is FFS whether the UE informs the network about tuple IDs of the tuples of the stored VPS URSP configuration.</w:t>
      </w:r>
    </w:p>
    <w:p w14:paraId="4725648C" w14:textId="77777777" w:rsidR="00090A6E" w:rsidRPr="007F2770" w:rsidRDefault="00090A6E" w:rsidP="00A80EA5">
      <w:pPr>
        <w:pStyle w:val="Heading3"/>
      </w:pPr>
      <w:bookmarkStart w:id="14842" w:name="_Toc131396997"/>
      <w:r w:rsidRPr="007F2770">
        <w:t>D.2.2.2</w:t>
      </w:r>
      <w:r w:rsidRPr="007F2770">
        <w:tab/>
        <w:t xml:space="preserve">UE-initiated </w:t>
      </w:r>
      <w:r w:rsidR="002B284A" w:rsidRPr="007F2770">
        <w:t>UE state indication</w:t>
      </w:r>
      <w:r w:rsidRPr="007F2770">
        <w:t xml:space="preserve"> procedure initiation</w:t>
      </w:r>
      <w:bookmarkEnd w:id="14835"/>
      <w:bookmarkEnd w:id="14836"/>
      <w:bookmarkEnd w:id="14837"/>
      <w:bookmarkEnd w:id="14838"/>
      <w:bookmarkEnd w:id="14839"/>
      <w:bookmarkEnd w:id="14840"/>
      <w:bookmarkEnd w:id="14841"/>
      <w:bookmarkEnd w:id="14842"/>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6E51AD1F"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r w:rsidR="002B284A" w:rsidRPr="007F2770">
        <w:t>;</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77777777" w:rsidR="001A1078" w:rsidRDefault="00FF712A" w:rsidP="00F14C89">
      <w:pPr>
        <w:pStyle w:val="B1"/>
      </w:pPr>
      <w:r w:rsidRPr="007F2770">
        <w:tab/>
        <w:t>available in the UE in the UPSI list IE;</w:t>
      </w:r>
    </w:p>
    <w:p w14:paraId="7D03F74F" w14:textId="53368170" w:rsidR="00F14C89" w:rsidRDefault="00FF712A" w:rsidP="00F14C89">
      <w:pPr>
        <w:pStyle w:val="B1"/>
      </w:pPr>
      <w:r w:rsidRPr="007F2770">
        <w:t>d</w:t>
      </w:r>
      <w:r w:rsidR="002B284A" w:rsidRPr="007F2770">
        <w:t>)</w:t>
      </w:r>
      <w:r w:rsidR="002B284A" w:rsidRPr="007F2770">
        <w:tab/>
      </w:r>
      <w:r w:rsidR="00B51475" w:rsidRPr="007F2770">
        <w:t xml:space="preserve">shall </w:t>
      </w:r>
      <w:r w:rsidR="002B284A" w:rsidRPr="007F2770">
        <w:t xml:space="preserve">specify whether </w:t>
      </w:r>
      <w:r w:rsidR="00B51475" w:rsidRPr="007F2770">
        <w:t xml:space="preserve">the </w:t>
      </w:r>
      <w:r w:rsidR="002B284A" w:rsidRPr="007F2770">
        <w:t>UE supports ANDSP in the UE policy classmark IE</w:t>
      </w:r>
      <w:r w:rsidR="00F14C89">
        <w:t>, if any</w:t>
      </w:r>
      <w:r w:rsidR="00F14C89"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73E0284C" w:rsidR="00F14C89" w:rsidRPr="007F2770" w:rsidRDefault="00F14C89" w:rsidP="00F14C89">
      <w:pPr>
        <w:pStyle w:val="B1"/>
      </w:pPr>
      <w:r w:rsidRPr="007F2770">
        <w:t>d)</w:t>
      </w:r>
      <w:r w:rsidRPr="007F2770">
        <w:tab/>
        <w:t xml:space="preserve">shall specify whether the UE supports ANDSP in the UE policy classmark IE; </w:t>
      </w:r>
    </w:p>
    <w:p w14:paraId="69FD189C" w14:textId="0EA08AEA" w:rsidR="00AC7282" w:rsidRDefault="00AC7282" w:rsidP="00AC7282">
      <w:pPr>
        <w:pStyle w:val="B1"/>
      </w:pPr>
      <w:r w:rsidRPr="007F2770">
        <w:t>e)</w:t>
      </w:r>
      <w:r w:rsidRPr="007F2770">
        <w:tab/>
        <w:t xml:space="preserve">shall specify whether the UE supports URSP provisioning in EPS in the UE policy classmark IE; </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4843"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4843"/>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5pt;height:78pt" o:ole="">
            <v:imagedata r:id="rId108" o:title=""/>
          </v:shape>
          <o:OLEObject Type="Embed" ProgID="Visio.Drawing.11" ShapeID="_x0000_i1071" DrawAspect="Content" ObjectID="_1756645690" r:id="rId109"/>
        </w:object>
      </w:r>
    </w:p>
    <w:p w14:paraId="408D7C3A" w14:textId="77777777" w:rsidR="00090A6E" w:rsidRPr="007F2770" w:rsidRDefault="00090A6E" w:rsidP="00090A6E">
      <w:pPr>
        <w:pStyle w:val="TF"/>
      </w:pPr>
      <w:r w:rsidRPr="007F2770">
        <w:t xml:space="preserve">Figure 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4844" w:name="_Toc20233347"/>
      <w:bookmarkStart w:id="14845" w:name="_Toc27747484"/>
      <w:bookmarkStart w:id="14846" w:name="_Toc36213678"/>
      <w:bookmarkStart w:id="14847" w:name="_Toc36657855"/>
      <w:bookmarkStart w:id="14848" w:name="_Toc45287533"/>
      <w:bookmarkStart w:id="14849" w:name="_Toc51948809"/>
      <w:bookmarkStart w:id="14850" w:name="_Toc51949901"/>
      <w:bookmarkStart w:id="14851" w:name="_Toc131396998"/>
      <w:r w:rsidRPr="007F2770">
        <w:t>D.2.2.3</w:t>
      </w:r>
      <w:r w:rsidRPr="007F2770">
        <w:tab/>
        <w:t xml:space="preserve">UE-initiated </w:t>
      </w:r>
      <w:r w:rsidR="002B284A" w:rsidRPr="007F2770">
        <w:t>UE state indication</w:t>
      </w:r>
      <w:r w:rsidRPr="007F2770">
        <w:t xml:space="preserve"> procedure accepted by the network</w:t>
      </w:r>
      <w:bookmarkEnd w:id="14844"/>
      <w:bookmarkEnd w:id="14845"/>
      <w:bookmarkEnd w:id="14846"/>
      <w:bookmarkEnd w:id="14847"/>
      <w:bookmarkEnd w:id="14848"/>
      <w:bookmarkEnd w:id="14849"/>
      <w:bookmarkEnd w:id="14850"/>
      <w:bookmarkEnd w:id="14851"/>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4852" w:name="_Toc20233348"/>
      <w:bookmarkStart w:id="14853" w:name="_Toc27747485"/>
      <w:bookmarkStart w:id="14854" w:name="_Toc36213679"/>
      <w:bookmarkStart w:id="14855" w:name="_Toc36657856"/>
      <w:bookmarkStart w:id="14856" w:name="_Toc45287534"/>
      <w:bookmarkStart w:id="14857" w:name="_Toc51948810"/>
      <w:bookmarkStart w:id="14858" w:name="_Toc51949902"/>
      <w:bookmarkStart w:id="14859" w:name="_Toc131396999"/>
      <w:r w:rsidRPr="007F2770">
        <w:t>D.2.2.4</w:t>
      </w:r>
      <w:r w:rsidRPr="007F2770">
        <w:tab/>
        <w:t>Abnormal cases on the network side</w:t>
      </w:r>
      <w:bookmarkEnd w:id="14852"/>
      <w:bookmarkEnd w:id="14853"/>
      <w:bookmarkEnd w:id="14854"/>
      <w:bookmarkEnd w:id="14855"/>
      <w:bookmarkEnd w:id="14856"/>
      <w:bookmarkEnd w:id="14857"/>
      <w:bookmarkEnd w:id="14858"/>
      <w:bookmarkEnd w:id="14859"/>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4860" w:name="_Toc20233349"/>
      <w:bookmarkStart w:id="14861" w:name="_Toc27747486"/>
      <w:bookmarkStart w:id="14862" w:name="_Toc36213680"/>
      <w:bookmarkStart w:id="14863" w:name="_Toc36657857"/>
      <w:bookmarkStart w:id="14864" w:name="_Toc45287535"/>
      <w:bookmarkStart w:id="14865" w:name="_Toc51948811"/>
      <w:bookmarkStart w:id="14866" w:name="_Toc51949903"/>
      <w:bookmarkStart w:id="14867" w:name="_Toc131397000"/>
      <w:r w:rsidRPr="007F2770">
        <w:rPr>
          <w:lang w:eastAsia="zh-CN"/>
        </w:rPr>
        <w:t>D</w:t>
      </w:r>
      <w:r w:rsidR="007003D0" w:rsidRPr="007F2770">
        <w:rPr>
          <w:lang w:eastAsia="zh-CN"/>
        </w:rPr>
        <w:t>.3</w:t>
      </w:r>
      <w:r w:rsidR="007003D0" w:rsidRPr="007F2770">
        <w:rPr>
          <w:lang w:eastAsia="zh-CN"/>
        </w:rPr>
        <w:tab/>
        <w:t>UE policy re-assembly at the UE</w:t>
      </w:r>
      <w:bookmarkEnd w:id="14860"/>
      <w:bookmarkEnd w:id="14861"/>
      <w:bookmarkEnd w:id="14862"/>
      <w:bookmarkEnd w:id="14863"/>
      <w:bookmarkEnd w:id="14864"/>
      <w:bookmarkEnd w:id="14865"/>
      <w:bookmarkEnd w:id="14866"/>
      <w:bookmarkEnd w:id="14867"/>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4868" w:name="_Toc20233350"/>
      <w:bookmarkStart w:id="14869" w:name="_Toc27747487"/>
      <w:bookmarkStart w:id="14870" w:name="_Toc36213681"/>
      <w:bookmarkStart w:id="14871" w:name="_Toc36657858"/>
      <w:bookmarkStart w:id="14872" w:name="_Toc45287536"/>
      <w:bookmarkStart w:id="14873" w:name="_Toc51948812"/>
      <w:bookmarkStart w:id="14874" w:name="_Toc51949904"/>
      <w:r>
        <w:t>a)</w:t>
      </w:r>
      <w:r>
        <w:tab/>
        <w:t>if the UE supports VPS URSP then:</w:t>
      </w:r>
    </w:p>
    <w:p w14:paraId="3EB3BA36" w14:textId="77777777" w:rsidR="000760A5" w:rsidRDefault="000760A5" w:rsidP="000760A5">
      <w:pPr>
        <w:pStyle w:val="B2"/>
      </w:pPr>
      <w:r>
        <w:t>1)</w:t>
      </w:r>
      <w:r>
        <w:tab/>
      </w:r>
      <w:r w:rsidRPr="00913BB3">
        <w:t xml:space="preserve">the UE shall consider </w:t>
      </w:r>
      <w:r>
        <w:t xml:space="preserve">as VPS URSP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65C75918" w14:textId="77777777" w:rsidR="000760A5" w:rsidRDefault="000760A5" w:rsidP="000760A5">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if the RPLMN is a VPLMN, or an equivalent PLMN, if the equivalent PLMN is a VPLMN;</w:t>
      </w:r>
    </w:p>
    <w:p w14:paraId="2BB1E7EE" w14:textId="77777777" w:rsidR="000760A5" w:rsidRDefault="000760A5" w:rsidP="000760A5">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if the RPLMN is a VPLMN, or an equivalent PLMN, if the equivalent PLMN is a VPLMN; or</w:t>
      </w:r>
    </w:p>
    <w:p w14:paraId="631B52C0" w14:textId="77777777" w:rsidR="000760A5" w:rsidRDefault="000760A5" w:rsidP="00294B40">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RPLMN or an equivalent PLMN is a VPLMN; and</w:t>
      </w:r>
    </w:p>
    <w:p w14:paraId="2A427FEB" w14:textId="77777777" w:rsidR="000760A5" w:rsidRDefault="000760A5" w:rsidP="000760A5">
      <w:pPr>
        <w:pStyle w:val="B2"/>
      </w:pPr>
      <w:r>
        <w:t>2)</w:t>
      </w:r>
      <w:r>
        <w:tab/>
      </w:r>
      <w:r w:rsidRPr="00913BB3">
        <w:t xml:space="preserve">the UE shall consider </w:t>
      </w:r>
      <w:r>
        <w:t xml:space="preserve">as PG URSP </w:t>
      </w:r>
      <w:r w:rsidRPr="00913BB3">
        <w:t>all UE policy parts with URSP contents currently stored at the UE</w:t>
      </w:r>
      <w:r>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4875" w:name="_Toc131397001"/>
      <w:r w:rsidRPr="007F2770">
        <w:t>D</w:t>
      </w:r>
      <w:r w:rsidR="007003D0" w:rsidRPr="007F2770">
        <w:t>.4</w:t>
      </w:r>
      <w:r w:rsidR="007003D0" w:rsidRPr="007F2770">
        <w:tab/>
      </w:r>
      <w:r w:rsidR="00751645" w:rsidRPr="007F2770">
        <w:t>Void</w:t>
      </w:r>
      <w:bookmarkEnd w:id="14868"/>
      <w:bookmarkEnd w:id="14869"/>
      <w:bookmarkEnd w:id="14870"/>
      <w:bookmarkEnd w:id="14871"/>
      <w:bookmarkEnd w:id="14872"/>
      <w:bookmarkEnd w:id="14873"/>
      <w:bookmarkEnd w:id="14874"/>
      <w:bookmarkEnd w:id="14875"/>
    </w:p>
    <w:p w14:paraId="33C34D6E" w14:textId="77777777" w:rsidR="007003D0" w:rsidRPr="007F2770" w:rsidRDefault="00E4330C" w:rsidP="00A80EA5">
      <w:pPr>
        <w:pStyle w:val="Heading1"/>
      </w:pPr>
      <w:bookmarkStart w:id="14876" w:name="_Toc20233351"/>
      <w:bookmarkStart w:id="14877" w:name="_Toc27747488"/>
      <w:bookmarkStart w:id="14878" w:name="_Toc36213682"/>
      <w:bookmarkStart w:id="14879" w:name="_Toc36657859"/>
      <w:bookmarkStart w:id="14880" w:name="_Toc45287537"/>
      <w:bookmarkStart w:id="14881" w:name="_Toc51948813"/>
      <w:bookmarkStart w:id="14882" w:name="_Toc51949905"/>
      <w:bookmarkStart w:id="14883" w:name="_Toc131397002"/>
      <w:r w:rsidRPr="007F2770">
        <w:t>D</w:t>
      </w:r>
      <w:r w:rsidR="007003D0" w:rsidRPr="007F2770">
        <w:t>.5</w:t>
      </w:r>
      <w:r w:rsidR="007003D0" w:rsidRPr="007F2770">
        <w:tab/>
        <w:t>Message functional definition and contents</w:t>
      </w:r>
      <w:bookmarkEnd w:id="14876"/>
      <w:bookmarkEnd w:id="14877"/>
      <w:bookmarkEnd w:id="14878"/>
      <w:bookmarkEnd w:id="14879"/>
      <w:bookmarkEnd w:id="14880"/>
      <w:bookmarkEnd w:id="14881"/>
      <w:bookmarkEnd w:id="14882"/>
      <w:bookmarkEnd w:id="14883"/>
    </w:p>
    <w:p w14:paraId="667E48A7" w14:textId="77777777" w:rsidR="007003D0" w:rsidRPr="007F2770" w:rsidRDefault="00E4330C" w:rsidP="00A80EA5">
      <w:pPr>
        <w:pStyle w:val="Heading2"/>
      </w:pPr>
      <w:bookmarkStart w:id="14884" w:name="_Toc20233352"/>
      <w:bookmarkStart w:id="14885" w:name="_Toc27747489"/>
      <w:bookmarkStart w:id="14886" w:name="_Toc36213683"/>
      <w:bookmarkStart w:id="14887" w:name="_Toc36657860"/>
      <w:bookmarkStart w:id="14888" w:name="_Toc45287538"/>
      <w:bookmarkStart w:id="14889" w:name="_Toc51948814"/>
      <w:bookmarkStart w:id="14890" w:name="_Toc51949906"/>
      <w:bookmarkStart w:id="14891" w:name="_Toc131397003"/>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4884"/>
      <w:bookmarkEnd w:id="14885"/>
      <w:bookmarkEnd w:id="14886"/>
      <w:bookmarkEnd w:id="14887"/>
      <w:bookmarkEnd w:id="14888"/>
      <w:bookmarkEnd w:id="14889"/>
      <w:bookmarkEnd w:id="14890"/>
      <w:bookmarkEnd w:id="14891"/>
    </w:p>
    <w:p w14:paraId="15B62AC1" w14:textId="77777777" w:rsidR="007003D0" w:rsidRPr="007F2770" w:rsidRDefault="00E4330C" w:rsidP="00A80EA5">
      <w:pPr>
        <w:pStyle w:val="Heading3"/>
        <w:rPr>
          <w:lang w:eastAsia="ko-KR"/>
        </w:rPr>
      </w:pPr>
      <w:bookmarkStart w:id="14892" w:name="_Toc20233353"/>
      <w:bookmarkStart w:id="14893" w:name="_Toc27747490"/>
      <w:bookmarkStart w:id="14894" w:name="_Toc36213684"/>
      <w:bookmarkStart w:id="14895" w:name="_Toc36657861"/>
      <w:bookmarkStart w:id="14896" w:name="_Toc45287539"/>
      <w:bookmarkStart w:id="14897" w:name="_Toc51948815"/>
      <w:bookmarkStart w:id="14898" w:name="_Toc51949907"/>
      <w:bookmarkStart w:id="14899" w:name="_Toc131397004"/>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4892"/>
      <w:bookmarkEnd w:id="14893"/>
      <w:bookmarkEnd w:id="14894"/>
      <w:bookmarkEnd w:id="14895"/>
      <w:bookmarkEnd w:id="14896"/>
      <w:bookmarkEnd w:id="14897"/>
      <w:bookmarkEnd w:id="14898"/>
      <w:bookmarkEnd w:id="14899"/>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r w:rsidRPr="007F2770">
        <w:t>Table </w:t>
      </w:r>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5"/>
        <w:gridCol w:w="535"/>
        <w:gridCol w:w="2836"/>
        <w:gridCol w:w="11"/>
        <w:gridCol w:w="3108"/>
        <w:gridCol w:w="23"/>
        <w:gridCol w:w="1111"/>
        <w:gridCol w:w="27"/>
        <w:gridCol w:w="824"/>
        <w:gridCol w:w="30"/>
        <w:gridCol w:w="820"/>
        <w:gridCol w:w="36"/>
      </w:tblGrid>
      <w:tr w:rsidR="007003D0" w:rsidRPr="007F2770" w14:paraId="48AB9912"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gridSpan w:val="2"/>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gridSpan w:val="2"/>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gridAfter w:val="1"/>
          <w:wAfter w:w="36" w:type="dxa"/>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gridSpan w:val="2"/>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gridSpan w:val="2"/>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gridSpan w:val="2"/>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gridSpan w:val="2"/>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39C78A78" w:rsidR="00CE1FB5" w:rsidRPr="00752264" w:rsidRDefault="00CE1FB5" w:rsidP="00E66E9E">
            <w:pPr>
              <w:pStyle w:val="TAL"/>
            </w:pPr>
            <w:r>
              <w:t>D.6.</w:t>
            </w:r>
            <w:ins w:id="14900" w:author="24.501_CR5539R1_(Rel-18)_eUEPO" w:date="2023-09-16T11:12:00Z">
              <w:r w:rsidR="002E1201">
                <w:t>8</w:t>
              </w:r>
            </w:ins>
            <w:del w:id="14901" w:author="24.501_CR5539R1_(Rel-18)_eUEPO" w:date="2023-09-16T11:12:00Z">
              <w:r w:rsidDel="002E1201">
                <w:delText>x</w:delText>
              </w:r>
            </w:del>
          </w:p>
        </w:tc>
        <w:tc>
          <w:tcPr>
            <w:tcW w:w="1138" w:type="dxa"/>
            <w:gridSpan w:val="2"/>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gridSpan w:val="2"/>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gridSpan w:val="2"/>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gridBefore w:val="1"/>
          <w:wBefore w:w="35" w:type="dxa"/>
          <w:cantSplit/>
          <w:jc w:val="center"/>
        </w:trPr>
        <w:tc>
          <w:tcPr>
            <w:tcW w:w="9361" w:type="dxa"/>
            <w:gridSpan w:val="11"/>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4902" w:name="_Toc131397005"/>
      <w:r w:rsidRPr="007F2770">
        <w:t>D.5.1.2</w:t>
      </w:r>
      <w:r w:rsidRPr="007F2770">
        <w:tab/>
        <w:t>UE policy network classmark</w:t>
      </w:r>
      <w:bookmarkEnd w:id="14902"/>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r w:rsidRPr="00735889">
        <w:t>D.5.1.</w:t>
      </w:r>
      <w:r>
        <w:t>3</w:t>
      </w:r>
      <w:r w:rsidRPr="008A78D9">
        <w:tab/>
      </w:r>
      <w:r>
        <w:t>VPS URSP configuration</w:t>
      </w:r>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4903" w:name="_Toc20233354"/>
      <w:bookmarkStart w:id="14904" w:name="_Toc27747491"/>
      <w:bookmarkStart w:id="14905" w:name="_Toc36213685"/>
      <w:bookmarkStart w:id="14906" w:name="_Toc36657862"/>
      <w:bookmarkStart w:id="14907" w:name="_Toc45287540"/>
      <w:bookmarkStart w:id="14908" w:name="_Toc51948816"/>
      <w:bookmarkStart w:id="14909" w:name="_Toc51949908"/>
      <w:bookmarkStart w:id="14910" w:name="_Toc131397006"/>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4903"/>
      <w:bookmarkEnd w:id="14904"/>
      <w:bookmarkEnd w:id="14905"/>
      <w:bookmarkEnd w:id="14906"/>
      <w:bookmarkEnd w:id="14907"/>
      <w:bookmarkEnd w:id="14908"/>
      <w:bookmarkEnd w:id="14909"/>
      <w:bookmarkEnd w:id="14910"/>
    </w:p>
    <w:p w14:paraId="55F83499" w14:textId="77777777" w:rsidR="007003D0" w:rsidRPr="007F2770" w:rsidRDefault="00E4330C" w:rsidP="00A80EA5">
      <w:pPr>
        <w:pStyle w:val="Heading3"/>
        <w:rPr>
          <w:lang w:eastAsia="ko-KR"/>
        </w:rPr>
      </w:pPr>
      <w:bookmarkStart w:id="14911" w:name="_Toc20233355"/>
      <w:bookmarkStart w:id="14912" w:name="_Toc27747492"/>
      <w:bookmarkStart w:id="14913" w:name="_Toc36213686"/>
      <w:bookmarkStart w:id="14914" w:name="_Toc36657863"/>
      <w:bookmarkStart w:id="14915" w:name="_Toc45287541"/>
      <w:bookmarkStart w:id="14916" w:name="_Toc51948817"/>
      <w:bookmarkStart w:id="14917" w:name="_Toc51949909"/>
      <w:bookmarkStart w:id="14918" w:name="_Toc131397007"/>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4911"/>
      <w:bookmarkEnd w:id="14912"/>
      <w:bookmarkEnd w:id="14913"/>
      <w:bookmarkEnd w:id="14914"/>
      <w:bookmarkEnd w:id="14915"/>
      <w:bookmarkEnd w:id="14916"/>
      <w:bookmarkEnd w:id="14917"/>
      <w:bookmarkEnd w:id="14918"/>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r w:rsidRPr="007F2770">
        <w:t>Table </w:t>
      </w:r>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4919" w:name="_Toc20233356"/>
      <w:bookmarkStart w:id="14920" w:name="_Toc27747493"/>
      <w:bookmarkStart w:id="14921" w:name="_Toc36213687"/>
      <w:bookmarkStart w:id="14922" w:name="_Toc36657864"/>
      <w:bookmarkStart w:id="14923" w:name="_Toc45287542"/>
      <w:bookmarkStart w:id="14924" w:name="_Toc51948818"/>
      <w:bookmarkStart w:id="14925" w:name="_Toc51949910"/>
      <w:bookmarkStart w:id="14926" w:name="_Toc131397008"/>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4919"/>
      <w:bookmarkEnd w:id="14920"/>
      <w:bookmarkEnd w:id="14921"/>
      <w:bookmarkEnd w:id="14922"/>
      <w:bookmarkEnd w:id="14923"/>
      <w:bookmarkEnd w:id="14924"/>
      <w:bookmarkEnd w:id="14925"/>
      <w:bookmarkEnd w:id="14926"/>
    </w:p>
    <w:p w14:paraId="756D7CD2" w14:textId="77777777" w:rsidR="007003D0" w:rsidRPr="007F2770" w:rsidRDefault="00E4330C" w:rsidP="00A80EA5">
      <w:pPr>
        <w:pStyle w:val="Heading3"/>
        <w:rPr>
          <w:lang w:eastAsia="ko-KR"/>
        </w:rPr>
      </w:pPr>
      <w:bookmarkStart w:id="14927" w:name="_Toc20233357"/>
      <w:bookmarkStart w:id="14928" w:name="_Toc27747494"/>
      <w:bookmarkStart w:id="14929" w:name="_Toc36213688"/>
      <w:bookmarkStart w:id="14930" w:name="_Toc36657865"/>
      <w:bookmarkStart w:id="14931" w:name="_Toc45287543"/>
      <w:bookmarkStart w:id="14932" w:name="_Toc51948819"/>
      <w:bookmarkStart w:id="14933" w:name="_Toc51949911"/>
      <w:bookmarkStart w:id="14934" w:name="_Toc131397009"/>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4927"/>
      <w:bookmarkEnd w:id="14928"/>
      <w:bookmarkEnd w:id="14929"/>
      <w:bookmarkEnd w:id="14930"/>
      <w:bookmarkEnd w:id="14931"/>
      <w:bookmarkEnd w:id="14932"/>
      <w:bookmarkEnd w:id="14933"/>
      <w:bookmarkEnd w:id="14934"/>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r w:rsidRPr="007F2770">
        <w:t>Table </w:t>
      </w:r>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7F2770" w14:paraId="6190D40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4935" w:name="_Toc20233358"/>
      <w:bookmarkStart w:id="14936" w:name="_Toc27747495"/>
      <w:bookmarkStart w:id="14937" w:name="_Toc36213689"/>
      <w:bookmarkStart w:id="14938" w:name="_Toc36657866"/>
      <w:bookmarkStart w:id="14939" w:name="_Toc45287544"/>
      <w:bookmarkStart w:id="14940" w:name="_Toc51948820"/>
      <w:bookmarkStart w:id="14941" w:name="_Toc51949912"/>
      <w:bookmarkStart w:id="14942" w:name="_Toc131397010"/>
      <w:r w:rsidRPr="007F2770">
        <w:t>D.5.4</w:t>
      </w:r>
      <w:r w:rsidRPr="007F2770">
        <w:tab/>
      </w:r>
      <w:r w:rsidR="002B284A" w:rsidRPr="007F2770">
        <w:t>UE state indication</w:t>
      </w:r>
      <w:bookmarkEnd w:id="14935"/>
      <w:bookmarkEnd w:id="14936"/>
      <w:bookmarkEnd w:id="14937"/>
      <w:bookmarkEnd w:id="14938"/>
      <w:bookmarkEnd w:id="14939"/>
      <w:bookmarkEnd w:id="14940"/>
      <w:bookmarkEnd w:id="14941"/>
      <w:bookmarkEnd w:id="14942"/>
    </w:p>
    <w:p w14:paraId="10AF3A14" w14:textId="77777777" w:rsidR="008D1867" w:rsidRPr="007F2770" w:rsidRDefault="008D1867" w:rsidP="00A80EA5">
      <w:pPr>
        <w:pStyle w:val="Heading3"/>
        <w:rPr>
          <w:lang w:eastAsia="ko-KR"/>
        </w:rPr>
      </w:pPr>
      <w:bookmarkStart w:id="14943" w:name="_Toc20233359"/>
      <w:bookmarkStart w:id="14944" w:name="_Toc27747496"/>
      <w:bookmarkStart w:id="14945" w:name="_Toc36213690"/>
      <w:bookmarkStart w:id="14946" w:name="_Toc36657867"/>
      <w:bookmarkStart w:id="14947" w:name="_Toc45287545"/>
      <w:bookmarkStart w:id="14948" w:name="_Toc51948821"/>
      <w:bookmarkStart w:id="14949" w:name="_Toc51949913"/>
      <w:bookmarkStart w:id="14950" w:name="_Toc131397011"/>
      <w:r w:rsidRPr="007F2770">
        <w:t>D.5.4.1</w:t>
      </w:r>
      <w:r w:rsidRPr="007F2770">
        <w:tab/>
      </w:r>
      <w:r w:rsidRPr="007F2770">
        <w:rPr>
          <w:lang w:eastAsia="ko-KR"/>
        </w:rPr>
        <w:t>Message definition</w:t>
      </w:r>
      <w:bookmarkEnd w:id="14943"/>
      <w:bookmarkEnd w:id="14944"/>
      <w:bookmarkEnd w:id="14945"/>
      <w:bookmarkEnd w:id="14946"/>
      <w:bookmarkEnd w:id="14947"/>
      <w:bookmarkEnd w:id="14948"/>
      <w:bookmarkEnd w:id="14949"/>
      <w:bookmarkEnd w:id="14950"/>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7777777" w:rsidR="00CE1FB5" w:rsidRDefault="00CE1FB5" w:rsidP="00CE1FB5">
      <w:pPr>
        <w:pStyle w:val="B1"/>
      </w:pPr>
      <w:r>
        <w:t>c1)</w:t>
      </w:r>
      <w:r>
        <w:tab/>
      </w:r>
      <w:r w:rsidRPr="00913BB3">
        <w:t xml:space="preserve">to indicate whether </w:t>
      </w:r>
      <w:r>
        <w:t xml:space="preserve">the </w:t>
      </w:r>
      <w:r w:rsidRPr="00913BB3">
        <w:t xml:space="preserve">UE supports </w:t>
      </w:r>
      <w:r>
        <w:t>VPS URSP;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r w:rsidRPr="007F2770">
        <w:rPr>
          <w:lang w:val="fr-FR"/>
        </w:rPr>
        <w:t xml:space="preserve">Table 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8D1867" w:rsidRPr="007F2770" w14:paraId="68574365"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7F2770" w:rsidRDefault="00B51475" w:rsidP="00B51475">
            <w:pPr>
              <w:pStyle w:val="TAC"/>
            </w:pPr>
            <w:r w:rsidRPr="007F2770">
              <w:t xml:space="preserve">18-242 </w:t>
            </w:r>
          </w:p>
        </w:tc>
      </w:tr>
      <w:tr w:rsidR="000C4F90" w:rsidRPr="007F2770" w14:paraId="6BE571F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64BAC35B" w14:textId="77777777"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 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4951" w:name="_Toc20233360"/>
      <w:bookmarkStart w:id="14952" w:name="_Toc27747497"/>
      <w:bookmarkStart w:id="14953" w:name="_Toc36213691"/>
      <w:bookmarkStart w:id="14954" w:name="_Toc36657868"/>
      <w:bookmarkStart w:id="14955" w:name="_Toc45287546"/>
      <w:bookmarkStart w:id="14956" w:name="_Toc51948822"/>
      <w:bookmarkStart w:id="14957" w:name="_Toc51949914"/>
      <w:bookmarkStart w:id="14958" w:name="_Toc131397012"/>
      <w:r w:rsidRPr="007F2770">
        <w:t>D</w:t>
      </w:r>
      <w:r w:rsidR="007003D0" w:rsidRPr="007F2770">
        <w:t>.6</w:t>
      </w:r>
      <w:r w:rsidR="007003D0" w:rsidRPr="007F2770">
        <w:tab/>
        <w:t>Information elements coding</w:t>
      </w:r>
      <w:bookmarkEnd w:id="14951"/>
      <w:bookmarkEnd w:id="14952"/>
      <w:bookmarkEnd w:id="14953"/>
      <w:bookmarkEnd w:id="14954"/>
      <w:bookmarkEnd w:id="14955"/>
      <w:bookmarkEnd w:id="14956"/>
      <w:bookmarkEnd w:id="14957"/>
      <w:bookmarkEnd w:id="14958"/>
    </w:p>
    <w:p w14:paraId="34521046" w14:textId="77777777" w:rsidR="007003D0" w:rsidRPr="007F2770" w:rsidRDefault="000A7E72" w:rsidP="00A80EA5">
      <w:pPr>
        <w:pStyle w:val="Heading2"/>
      </w:pPr>
      <w:bookmarkStart w:id="14959" w:name="_Toc20233361"/>
      <w:bookmarkStart w:id="14960" w:name="_Toc27747498"/>
      <w:bookmarkStart w:id="14961" w:name="_Toc36213692"/>
      <w:bookmarkStart w:id="14962" w:name="_Toc36657869"/>
      <w:bookmarkStart w:id="14963" w:name="_Toc45287547"/>
      <w:bookmarkStart w:id="14964" w:name="_Toc51948823"/>
      <w:bookmarkStart w:id="14965" w:name="_Toc51949915"/>
      <w:bookmarkStart w:id="14966" w:name="_Toc131397013"/>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4959"/>
      <w:bookmarkEnd w:id="14960"/>
      <w:bookmarkEnd w:id="14961"/>
      <w:bookmarkEnd w:id="14962"/>
      <w:bookmarkEnd w:id="14963"/>
      <w:bookmarkEnd w:id="14964"/>
      <w:bookmarkEnd w:id="14965"/>
      <w:bookmarkEnd w:id="14966"/>
    </w:p>
    <w:p w14:paraId="4B471C54" w14:textId="77777777" w:rsidR="007003D0" w:rsidRPr="007F2770" w:rsidRDefault="007003D0" w:rsidP="007003D0">
      <w:pPr>
        <w:pStyle w:val="TH"/>
        <w:rPr>
          <w:rFonts w:eastAsia="Malgun Gothic"/>
          <w:lang w:val="en-US"/>
        </w:rPr>
      </w:pPr>
      <w:r w:rsidRPr="007F2770">
        <w:rPr>
          <w:rFonts w:eastAsia="Malgun Gothic"/>
          <w:lang w:val="en-US"/>
        </w:rPr>
        <w:t>Table </w:t>
      </w:r>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and usage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4967" w:name="_Toc20233362"/>
      <w:bookmarkStart w:id="14968" w:name="_Toc27747499"/>
      <w:bookmarkStart w:id="14969" w:name="_Toc36213693"/>
      <w:bookmarkStart w:id="14970" w:name="_Toc36657870"/>
      <w:bookmarkStart w:id="14971" w:name="_Toc45287548"/>
      <w:bookmarkStart w:id="14972" w:name="_Toc51948824"/>
      <w:bookmarkStart w:id="14973" w:name="_Toc51949916"/>
      <w:bookmarkStart w:id="14974" w:name="_Toc131397014"/>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4967"/>
      <w:bookmarkEnd w:id="14968"/>
      <w:bookmarkEnd w:id="14969"/>
      <w:bookmarkEnd w:id="14970"/>
      <w:bookmarkEnd w:id="14971"/>
      <w:bookmarkEnd w:id="14972"/>
      <w:bookmarkEnd w:id="14973"/>
      <w:bookmarkEnd w:id="14974"/>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r w:rsidRPr="007F2770">
        <w:rPr>
          <w:rFonts w:eastAsia="Malgun Gothic"/>
        </w:rPr>
        <w:t xml:space="preserve">Figure 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r w:rsidRPr="00913BB3">
        <w:rPr>
          <w:rFonts w:eastAsia="Malgun Gothic"/>
        </w:rPr>
        <w:t xml:space="preserve">Figure 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r w:rsidRPr="007F2770">
        <w:rPr>
          <w:rFonts w:eastAsia="Malgun Gothic"/>
        </w:rPr>
        <w:t>Figure 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r w:rsidRPr="00913BB3">
        <w:rPr>
          <w:rFonts w:eastAsia="Malgun Gothic"/>
        </w:rPr>
        <w:t xml:space="preserve">Figure 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r w:rsidRPr="00913BB3">
        <w:rPr>
          <w:rFonts w:eastAsia="Malgun Gothic"/>
        </w:rPr>
        <w:t xml:space="preserve">Figure 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r w:rsidRPr="00913BB3">
        <w:rPr>
          <w:rFonts w:eastAsia="Malgun Gothic"/>
        </w:rPr>
        <w:t xml:space="preserve">Figure 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r w:rsidRPr="007F2770">
        <w:rPr>
          <w:rFonts w:eastAsia="Malgun Gothic"/>
        </w:rPr>
        <w:t>Figure 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4975" w:name="_Toc20233363"/>
      <w:bookmarkStart w:id="14976" w:name="_Toc27747500"/>
      <w:bookmarkStart w:id="14977" w:name="_Toc36213694"/>
      <w:bookmarkStart w:id="14978" w:name="_Toc36657871"/>
      <w:bookmarkStart w:id="14979" w:name="_Toc45287549"/>
      <w:bookmarkStart w:id="14980" w:name="_Toc51948825"/>
      <w:bookmarkStart w:id="14981" w:name="_Toc51949917"/>
      <w:r w:rsidRPr="007F2770">
        <w:t xml:space="preserve">Table </w:t>
      </w:r>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75157A" w:rsidRPr="007F2770" w14:paraId="5173B715" w14:textId="77777777" w:rsidTr="009079D2">
        <w:trPr>
          <w:cantSplit/>
          <w:jc w:val="center"/>
        </w:trPr>
        <w:tc>
          <w:tcPr>
            <w:tcW w:w="7102" w:type="dxa"/>
            <w:gridSpan w:val="6"/>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6"/>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6"/>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6"/>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6"/>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6"/>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6"/>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6"/>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6"/>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6"/>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6"/>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6"/>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6"/>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6"/>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6"/>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6"/>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6"/>
          </w:tcPr>
          <w:p w14:paraId="528FAD9E" w14:textId="77777777"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p>
        </w:tc>
      </w:tr>
      <w:tr w:rsidR="0075157A" w:rsidRPr="007F2770" w14:paraId="3524625E" w14:textId="77777777" w:rsidTr="009079D2">
        <w:trPr>
          <w:cantSplit/>
          <w:jc w:val="center"/>
        </w:trPr>
        <w:tc>
          <w:tcPr>
            <w:tcW w:w="7102" w:type="dxa"/>
            <w:gridSpan w:val="6"/>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6"/>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6"/>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6"/>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6"/>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6"/>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6"/>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6"/>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6"/>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6"/>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6"/>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6"/>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6"/>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6"/>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6"/>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6"/>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6"/>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6"/>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6"/>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6"/>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6"/>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6"/>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6"/>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6"/>
          </w:tcPr>
          <w:p w14:paraId="065EB705" w14:textId="30942412" w:rsidR="0075157A" w:rsidRPr="007F2770" w:rsidRDefault="0075157A" w:rsidP="009079D2">
            <w:pPr>
              <w:pStyle w:val="TAL"/>
            </w:pPr>
            <w:r w:rsidRPr="007F2770">
              <w:t>This field contains the binary encoding of the UE policy part contents length in units of octets</w:t>
            </w:r>
            <w:r w:rsidR="002E759F">
              <w:t xml:space="preserve"> (NOTE).</w:t>
            </w:r>
          </w:p>
        </w:tc>
      </w:tr>
      <w:tr w:rsidR="0075157A" w:rsidRPr="007F2770" w:rsidDel="00F33BAB" w14:paraId="185C233A" w14:textId="77777777" w:rsidTr="009079D2">
        <w:trPr>
          <w:cantSplit/>
          <w:jc w:val="center"/>
        </w:trPr>
        <w:tc>
          <w:tcPr>
            <w:tcW w:w="7102" w:type="dxa"/>
            <w:gridSpan w:val="6"/>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6"/>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6"/>
          </w:tcPr>
          <w:p w14:paraId="48087600" w14:textId="77777777" w:rsidR="0075157A" w:rsidRPr="007F2770" w:rsidRDefault="0075157A" w:rsidP="009079D2">
            <w:pPr>
              <w:pStyle w:val="TAL"/>
            </w:pPr>
            <w:r w:rsidRPr="007F2770">
              <w:t>Bits</w:t>
            </w:r>
          </w:p>
        </w:tc>
      </w:tr>
      <w:tr w:rsidR="0075157A" w:rsidRPr="007F2770" w14:paraId="06591104" w14:textId="77777777" w:rsidTr="009079D2">
        <w:trPr>
          <w:gridAfter w:val="1"/>
          <w:wAfter w:w="15" w:type="dxa"/>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53"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9079D2">
        <w:trPr>
          <w:gridAfter w:val="1"/>
          <w:wAfter w:w="15" w:type="dxa"/>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53"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9079D2">
        <w:trPr>
          <w:gridAfter w:val="1"/>
          <w:wAfter w:w="15" w:type="dxa"/>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53"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9079D2">
        <w:trPr>
          <w:gridAfter w:val="1"/>
          <w:wAfter w:w="15" w:type="dxa"/>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53"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9079D2">
        <w:trPr>
          <w:gridAfter w:val="1"/>
          <w:wAfter w:w="15" w:type="dxa"/>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53"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9079D2">
        <w:trPr>
          <w:gridAfter w:val="1"/>
          <w:wAfter w:w="15" w:type="dxa"/>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53"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9079D2">
        <w:trPr>
          <w:gridAfter w:val="1"/>
          <w:wAfter w:w="15" w:type="dxa"/>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53"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E66E9E">
        <w:trPr>
          <w:gridAfter w:val="1"/>
          <w:wAfter w:w="15" w:type="dxa"/>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53"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6"/>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6"/>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6"/>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6"/>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6"/>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6"/>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6"/>
          </w:tcPr>
          <w:p w14:paraId="6D8DC762" w14:textId="3E389703" w:rsidR="002E759F" w:rsidRPr="00294B40" w:rsidRDefault="00E77B08" w:rsidP="00E77B08">
            <w:pPr>
              <w:pStyle w:val="TAL"/>
              <w:rPr>
                <w:highlight w:val="yellow"/>
              </w:rPr>
            </w:pPr>
            <w:r w:rsidRPr="00294B40">
              <w:rPr>
                <w:highlight w:val="yellow"/>
              </w:rPr>
              <w:t>This field contains a UE policy part encoded as specified in 3GPP</w:t>
            </w:r>
            <w:r w:rsidRPr="00294B40">
              <w:rPr>
                <w:rFonts w:eastAsia="Malgun Gothic"/>
                <w:highlight w:val="yellow"/>
              </w:rPr>
              <w:t> </w:t>
            </w:r>
            <w:r w:rsidRPr="00294B40">
              <w:rPr>
                <w:highlight w:val="yellow"/>
              </w:rPr>
              <w:t>TS</w:t>
            </w:r>
            <w:r w:rsidRPr="00294B40">
              <w:rPr>
                <w:rFonts w:eastAsia="Malgun Gothic"/>
                <w:highlight w:val="yellow"/>
              </w:rPr>
              <w:t> </w:t>
            </w:r>
            <w:r w:rsidRPr="00294B40">
              <w:rPr>
                <w:highlight w:val="yellow"/>
              </w:rPr>
              <w:t>24.526</w:t>
            </w:r>
            <w:r w:rsidRPr="00294B40">
              <w:rPr>
                <w:rFonts w:eastAsia="Malgun Gothic"/>
                <w:highlight w:val="yellow"/>
              </w:rPr>
              <w:t> </w:t>
            </w:r>
            <w:r w:rsidRPr="00294B40">
              <w:rPr>
                <w:highlight w:val="yellow"/>
              </w:rPr>
              <w:t>[19] for the UE policy part type field set to "</w:t>
            </w:r>
            <w:r w:rsidRPr="00294B40">
              <w:rPr>
                <w:highlight w:val="yellow"/>
                <w:lang w:eastAsia="ko-KR"/>
              </w:rPr>
              <w:t>URSP</w:t>
            </w:r>
            <w:r w:rsidRPr="00294B40">
              <w:rPr>
                <w:highlight w:val="yellow"/>
              </w:rPr>
              <w:t>" or "</w:t>
            </w:r>
            <w:r w:rsidRPr="00294B40">
              <w:rPr>
                <w:highlight w:val="yellow"/>
                <w:lang w:eastAsia="ko-KR"/>
              </w:rPr>
              <w:t>ANDSP</w:t>
            </w:r>
            <w:r w:rsidRPr="00294B40">
              <w:rPr>
                <w:highlight w:val="yellow"/>
              </w:rPr>
              <w:t>"</w:t>
            </w:r>
            <w:r w:rsidRPr="00294B40">
              <w:rPr>
                <w:highlight w:val="yellow"/>
                <w:lang w:eastAsia="zh-CN"/>
              </w:rPr>
              <w:t xml:space="preserve">, </w:t>
            </w:r>
            <w:r w:rsidRPr="00294B40">
              <w:rPr>
                <w:highlight w:val="yellow"/>
              </w:rPr>
              <w:t>in 3GPP TS 24.588 [19C] for the UE policy part type field set to "</w:t>
            </w:r>
            <w:r w:rsidRPr="00294B40">
              <w:rPr>
                <w:highlight w:val="yellow"/>
                <w:lang w:eastAsia="ko-KR"/>
              </w:rPr>
              <w:t>V2XP</w:t>
            </w:r>
            <w:r w:rsidRPr="00294B40">
              <w:rPr>
                <w:highlight w:val="yellow"/>
              </w:rPr>
              <w:t>", in 3GPP TS 24.5</w:t>
            </w:r>
            <w:r w:rsidRPr="00294B40">
              <w:rPr>
                <w:highlight w:val="yellow"/>
                <w:lang w:eastAsia="zh-CN"/>
              </w:rPr>
              <w:t>55</w:t>
            </w:r>
            <w:r w:rsidRPr="00294B40">
              <w:rPr>
                <w:highlight w:val="yellow"/>
              </w:rPr>
              <w:t> [19</w:t>
            </w:r>
            <w:r w:rsidRPr="00294B40">
              <w:rPr>
                <w:highlight w:val="yellow"/>
                <w:lang w:eastAsia="zh-CN"/>
              </w:rPr>
              <w:t>F</w:t>
            </w:r>
            <w:r w:rsidRPr="00294B40">
              <w:rPr>
                <w:highlight w:val="yellow"/>
              </w:rPr>
              <w:t>] for the UE policy part type field set to "</w:t>
            </w:r>
            <w:r w:rsidRPr="00294B40">
              <w:rPr>
                <w:highlight w:val="yellow"/>
                <w:lang w:eastAsia="zh-CN"/>
              </w:rPr>
              <w:t>ProSe</w:t>
            </w:r>
            <w:r w:rsidRPr="00294B40">
              <w:rPr>
                <w:highlight w:val="yellow"/>
                <w:lang w:eastAsia="ko-KR"/>
              </w:rPr>
              <w:t>P</w:t>
            </w:r>
            <w:r w:rsidRPr="00294B40">
              <w:rPr>
                <w:highlight w:val="yellow"/>
              </w:rPr>
              <w:t xml:space="preserve">" </w:t>
            </w:r>
            <w:r w:rsidR="002312A1" w:rsidRPr="00294B40">
              <w:rPr>
                <w:highlight w:val="yellow"/>
              </w:rPr>
              <w:t>and in 3GPP TS 24.514 [</w:t>
            </w:r>
            <w:r w:rsidR="002312A1">
              <w:rPr>
                <w:highlight w:val="yellow"/>
              </w:rPr>
              <w:t>62</w:t>
            </w:r>
            <w:r w:rsidR="002312A1" w:rsidRPr="00294B40">
              <w:rPr>
                <w:highlight w:val="yellow"/>
              </w:rPr>
              <w:t>] for the UE policy part type field set to "</w:t>
            </w:r>
            <w:r w:rsidR="002312A1" w:rsidRPr="00294B40">
              <w:rPr>
                <w:highlight w:val="yellow"/>
                <w:lang w:eastAsia="zh-CN"/>
              </w:rPr>
              <w:t>RSLP</w:t>
            </w:r>
            <w:r w:rsidR="002312A1" w:rsidRPr="00294B40">
              <w:rPr>
                <w:highlight w:val="yellow"/>
                <w:lang w:eastAsia="ko-KR"/>
              </w:rPr>
              <w:t>P</w:t>
            </w:r>
            <w:r w:rsidR="002312A1" w:rsidRPr="00294B40">
              <w:rPr>
                <w:highlight w:val="yellow"/>
              </w:rPr>
              <w:t xml:space="preserve">" </w:t>
            </w:r>
            <w:r w:rsidRPr="00294B40">
              <w:rPr>
                <w:highlight w:val="yellow"/>
              </w:rPr>
              <w:t>and in 3GPP TS 24.578 [</w:t>
            </w:r>
            <w:r w:rsidR="00A04194" w:rsidRPr="00294B40">
              <w:rPr>
                <w:highlight w:val="yellow"/>
              </w:rPr>
              <w:t>61</w:t>
            </w:r>
            <w:r w:rsidRPr="00294B40">
              <w:rPr>
                <w:highlight w:val="yellow"/>
              </w:rPr>
              <w:t>] for the UE policy part type field set to "</w:t>
            </w:r>
            <w:r w:rsidRPr="00294B40">
              <w:rPr>
                <w:highlight w:val="yellow"/>
                <w:lang w:eastAsia="zh-CN"/>
              </w:rPr>
              <w:t>A2X</w:t>
            </w:r>
            <w:r w:rsidRPr="00294B40">
              <w:rPr>
                <w:highlight w:val="yellow"/>
                <w:lang w:eastAsia="ko-KR"/>
              </w:rPr>
              <w:t>P</w:t>
            </w:r>
            <w:r w:rsidRPr="00294B40">
              <w:rPr>
                <w:highlight w:val="yellow"/>
              </w:rPr>
              <w:t>"</w:t>
            </w:r>
            <w:r w:rsidRPr="00294B40">
              <w:rPr>
                <w:highlight w:val="yellow"/>
                <w:lang w:eastAsia="zh-CN"/>
              </w:rPr>
              <w:t xml:space="preserve"> respectively</w:t>
            </w:r>
            <w:r w:rsidRPr="00294B40">
              <w:rPr>
                <w:highlight w:val="yellow"/>
              </w:rPr>
              <w:t>.</w:t>
            </w:r>
          </w:p>
        </w:tc>
      </w:tr>
      <w:tr w:rsidR="002E759F" w:rsidRPr="007F2770" w:rsidDel="00F33BAB" w14:paraId="585BA21E" w14:textId="77777777" w:rsidTr="009079D2">
        <w:trPr>
          <w:cantSplit/>
          <w:jc w:val="center"/>
        </w:trPr>
        <w:tc>
          <w:tcPr>
            <w:tcW w:w="7102" w:type="dxa"/>
            <w:gridSpan w:val="6"/>
          </w:tcPr>
          <w:p w14:paraId="3A9A9BE6" w14:textId="77777777" w:rsidR="002E759F" w:rsidRPr="007F2770" w:rsidRDefault="002E759F" w:rsidP="00E77B08">
            <w:pPr>
              <w:pStyle w:val="TAL"/>
            </w:pPr>
          </w:p>
        </w:tc>
      </w:tr>
      <w:tr w:rsidR="002E759F" w:rsidRPr="00CD2DA3" w14:paraId="58090D37" w14:textId="77777777" w:rsidTr="00E66E9E">
        <w:trPr>
          <w:cantSplit/>
          <w:jc w:val="center"/>
        </w:trPr>
        <w:tc>
          <w:tcPr>
            <w:tcW w:w="7102" w:type="dxa"/>
            <w:gridSpan w:val="6"/>
            <w:tcBorders>
              <w:top w:val="single" w:sz="4" w:space="0" w:color="auto"/>
              <w:bottom w:val="single" w:sz="4" w:space="0" w:color="auto"/>
            </w:tcBorders>
          </w:tcPr>
          <w:p w14:paraId="5F6F9DE4" w14:textId="77777777" w:rsidR="002E759F" w:rsidRPr="00CD2DA3" w:rsidRDefault="002E759F" w:rsidP="00E66E9E">
            <w:pPr>
              <w:keepNext/>
              <w:keepLines/>
              <w:spacing w:after="0"/>
              <w:ind w:left="821" w:hangingChars="456" w:hanging="821"/>
              <w:rPr>
                <w:rFonts w:ascii="Arial" w:hAnsi="Arial"/>
                <w:sz w:val="18"/>
                <w:lang w:val="en-US" w:eastAsia="ja-JP"/>
              </w:rPr>
            </w:pPr>
            <w:r>
              <w:rPr>
                <w:rFonts w:ascii="Arial" w:hAnsi="Arial" w:hint="eastAsia"/>
                <w:sz w:val="18"/>
                <w:lang w:val="en-US" w:eastAsia="ja-JP"/>
              </w:rPr>
              <w:t>N</w:t>
            </w:r>
            <w:r>
              <w:rPr>
                <w:rFonts w:ascii="Arial" w:hAnsi="Arial"/>
                <w:sz w:val="18"/>
                <w:lang w:val="en-US" w:eastAsia="ja-JP"/>
              </w:rPr>
              <w:t>OTE:</w:t>
            </w:r>
            <w:r w:rsidRPr="00131129">
              <w:t xml:space="preserve"> </w:t>
            </w:r>
            <w:r w:rsidRPr="00131129">
              <w:tab/>
            </w:r>
            <w:r>
              <w:rPr>
                <w:rFonts w:ascii="Arial" w:hAnsi="Arial"/>
                <w:sz w:val="18"/>
                <w:lang w:val="en-US" w:eastAsia="ja-JP"/>
              </w:rPr>
              <w:t>The UE policy part contents length indicates the length of the value part of the UE policy part field (i.e. octet q+2 to octet r).</w:t>
            </w:r>
          </w:p>
        </w:tc>
      </w:tr>
    </w:tbl>
    <w:p w14:paraId="67369237" w14:textId="77777777" w:rsidR="007003D0" w:rsidRPr="007F2770" w:rsidRDefault="000A7E72" w:rsidP="00A80EA5">
      <w:pPr>
        <w:pStyle w:val="Heading2"/>
      </w:pPr>
      <w:bookmarkStart w:id="14982" w:name="_Toc131397015"/>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4975"/>
      <w:bookmarkEnd w:id="14976"/>
      <w:bookmarkEnd w:id="14977"/>
      <w:bookmarkEnd w:id="14978"/>
      <w:bookmarkEnd w:id="14979"/>
      <w:bookmarkEnd w:id="14980"/>
      <w:bookmarkEnd w:id="14981"/>
      <w:bookmarkEnd w:id="14982"/>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r w:rsidRPr="007F2770">
        <w:rPr>
          <w:rFonts w:eastAsia="Malgun Gothic"/>
        </w:rPr>
        <w:t xml:space="preserve">Figure 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457EB9" w14:textId="77777777" w:rsidTr="008A3E1E">
        <w:trPr>
          <w:cantSplit/>
          <w:jc w:val="center"/>
        </w:trPr>
        <w:tc>
          <w:tcPr>
            <w:tcW w:w="593" w:type="dxa"/>
            <w:tcBorders>
              <w:bottom w:val="single" w:sz="6" w:space="0" w:color="auto"/>
            </w:tcBorders>
          </w:tcPr>
          <w:p w14:paraId="682BD086"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3EB820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CE89FE9"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34B853C"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3433599"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46C10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0C25AF1"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B2791DD"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28139B9C" w14:textId="77777777" w:rsidR="00E32835" w:rsidRPr="007F2770" w:rsidRDefault="00E32835" w:rsidP="008A3E1E">
            <w:pPr>
              <w:pStyle w:val="TAC"/>
              <w:rPr>
                <w:lang w:eastAsia="en-US"/>
              </w:rPr>
            </w:pPr>
          </w:p>
        </w:tc>
      </w:tr>
      <w:tr w:rsidR="00E32835" w:rsidRPr="007F2770" w14:paraId="71AFC4C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6C1B4AE2" w14:textId="77777777" w:rsidR="00E32835" w:rsidRPr="007F2770" w:rsidRDefault="00E32835" w:rsidP="008A3E1E">
            <w:pPr>
              <w:pStyle w:val="TAC"/>
              <w:rPr>
                <w:lang w:eastAsia="en-US"/>
              </w:rPr>
            </w:pPr>
          </w:p>
          <w:p w14:paraId="6E14AB79" w14:textId="77777777" w:rsidR="00E32835" w:rsidRPr="007F2770" w:rsidRDefault="00E32835" w:rsidP="008A3E1E">
            <w:pPr>
              <w:pStyle w:val="TAC"/>
              <w:rPr>
                <w:lang w:eastAsia="en-US"/>
              </w:rPr>
            </w:pPr>
            <w:r w:rsidRPr="007F2770">
              <w:rPr>
                <w:lang w:eastAsia="en-US"/>
              </w:rPr>
              <w:t>UE policy section management subresult (PLMN 1)</w:t>
            </w:r>
          </w:p>
          <w:p w14:paraId="2A032609" w14:textId="77777777" w:rsidR="00E32835" w:rsidRPr="007F2770" w:rsidRDefault="00E32835" w:rsidP="008A3E1E">
            <w:pPr>
              <w:pStyle w:val="TAC"/>
              <w:rPr>
                <w:lang w:eastAsia="en-US"/>
              </w:rPr>
            </w:pPr>
          </w:p>
        </w:tc>
        <w:tc>
          <w:tcPr>
            <w:tcW w:w="950" w:type="dxa"/>
            <w:tcBorders>
              <w:left w:val="single" w:sz="6" w:space="0" w:color="auto"/>
            </w:tcBorders>
          </w:tcPr>
          <w:p w14:paraId="55D70275" w14:textId="77777777" w:rsidR="00E32835" w:rsidRPr="007F2770" w:rsidRDefault="00E32835" w:rsidP="008A3E1E">
            <w:pPr>
              <w:pStyle w:val="TAL"/>
              <w:rPr>
                <w:lang w:eastAsia="en-US"/>
              </w:rPr>
            </w:pPr>
            <w:r w:rsidRPr="007F2770">
              <w:rPr>
                <w:lang w:eastAsia="en-US"/>
              </w:rPr>
              <w:t>octet 4</w:t>
            </w:r>
          </w:p>
          <w:p w14:paraId="34861E84" w14:textId="77777777" w:rsidR="00E32835" w:rsidRPr="007F2770" w:rsidRDefault="00E32835" w:rsidP="008A3E1E">
            <w:pPr>
              <w:pStyle w:val="TAL"/>
              <w:rPr>
                <w:lang w:eastAsia="en-US"/>
              </w:rPr>
            </w:pPr>
          </w:p>
          <w:p w14:paraId="184D89E5" w14:textId="77777777" w:rsidR="00E32835" w:rsidRPr="007F2770" w:rsidRDefault="00E32835" w:rsidP="008A3E1E">
            <w:pPr>
              <w:pStyle w:val="TAL"/>
              <w:rPr>
                <w:lang w:eastAsia="en-US"/>
              </w:rPr>
            </w:pPr>
            <w:r w:rsidRPr="007F2770">
              <w:rPr>
                <w:lang w:eastAsia="en-US"/>
              </w:rPr>
              <w:t>octet a</w:t>
            </w:r>
          </w:p>
        </w:tc>
      </w:tr>
      <w:tr w:rsidR="00E32835" w:rsidRPr="007F2770" w14:paraId="65268F9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D9F32" w14:textId="77777777" w:rsidR="00E32835" w:rsidRPr="007F2770" w:rsidRDefault="00E32835" w:rsidP="008A3E1E">
            <w:pPr>
              <w:pStyle w:val="TAC"/>
              <w:rPr>
                <w:lang w:eastAsia="en-US"/>
              </w:rPr>
            </w:pPr>
          </w:p>
          <w:p w14:paraId="2E714052" w14:textId="77777777" w:rsidR="00E32835" w:rsidRPr="007F2770" w:rsidRDefault="00E32835" w:rsidP="008A3E1E">
            <w:pPr>
              <w:pStyle w:val="TAC"/>
              <w:rPr>
                <w:lang w:eastAsia="en-US"/>
              </w:rPr>
            </w:pPr>
            <w:r w:rsidRPr="007F2770">
              <w:rPr>
                <w:lang w:eastAsia="en-US"/>
              </w:rPr>
              <w:t>UE policy section management subresult (PLMN 2)</w:t>
            </w:r>
          </w:p>
          <w:p w14:paraId="49BD46B5" w14:textId="77777777" w:rsidR="00E32835" w:rsidRPr="007F2770" w:rsidRDefault="00E32835" w:rsidP="008A3E1E">
            <w:pPr>
              <w:pStyle w:val="TAC"/>
              <w:rPr>
                <w:lang w:eastAsia="en-US"/>
              </w:rPr>
            </w:pPr>
          </w:p>
        </w:tc>
        <w:tc>
          <w:tcPr>
            <w:tcW w:w="950" w:type="dxa"/>
            <w:tcBorders>
              <w:left w:val="single" w:sz="6" w:space="0" w:color="auto"/>
            </w:tcBorders>
          </w:tcPr>
          <w:p w14:paraId="7D4E5B14" w14:textId="77777777" w:rsidR="00E32835" w:rsidRPr="007F2770" w:rsidRDefault="00E32835" w:rsidP="008A3E1E">
            <w:pPr>
              <w:pStyle w:val="TAL"/>
              <w:rPr>
                <w:lang w:eastAsia="en-US"/>
              </w:rPr>
            </w:pPr>
            <w:r w:rsidRPr="007F2770">
              <w:rPr>
                <w:lang w:eastAsia="en-US"/>
              </w:rPr>
              <w:t>octet a+1</w:t>
            </w:r>
          </w:p>
          <w:p w14:paraId="4208F97D" w14:textId="77777777" w:rsidR="00E32835" w:rsidRPr="007F2770" w:rsidRDefault="00E32835" w:rsidP="008A3E1E">
            <w:pPr>
              <w:pStyle w:val="TAL"/>
              <w:rPr>
                <w:lang w:eastAsia="en-US"/>
              </w:rPr>
            </w:pPr>
          </w:p>
          <w:p w14:paraId="6D58078D" w14:textId="77777777" w:rsidR="00E32835" w:rsidRPr="007F2770" w:rsidRDefault="00E32835" w:rsidP="008A3E1E">
            <w:pPr>
              <w:pStyle w:val="TAL"/>
              <w:rPr>
                <w:lang w:eastAsia="en-US"/>
              </w:rPr>
            </w:pPr>
            <w:r w:rsidRPr="007F2770">
              <w:rPr>
                <w:lang w:eastAsia="en-US"/>
              </w:rPr>
              <w:t>octet b</w:t>
            </w:r>
          </w:p>
        </w:tc>
      </w:tr>
      <w:tr w:rsidR="00E32835" w:rsidRPr="007F2770" w14:paraId="5468666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5EF536" w14:textId="77777777" w:rsidR="00E32835" w:rsidRPr="007F2770" w:rsidRDefault="00E32835" w:rsidP="008A3E1E">
            <w:pPr>
              <w:pStyle w:val="TAC"/>
              <w:rPr>
                <w:lang w:eastAsia="en-US"/>
              </w:rPr>
            </w:pPr>
          </w:p>
          <w:p w14:paraId="3CF1E74B" w14:textId="77777777" w:rsidR="00E32835" w:rsidRPr="007F2770" w:rsidRDefault="00E32835" w:rsidP="008A3E1E">
            <w:pPr>
              <w:pStyle w:val="TAC"/>
              <w:rPr>
                <w:lang w:eastAsia="en-US"/>
              </w:rPr>
            </w:pPr>
            <w:r w:rsidRPr="007F2770">
              <w:rPr>
                <w:lang w:eastAsia="en-US"/>
              </w:rPr>
              <w:t>…</w:t>
            </w:r>
          </w:p>
          <w:p w14:paraId="2742F772" w14:textId="77777777" w:rsidR="00E32835" w:rsidRPr="007F2770" w:rsidRDefault="00E32835" w:rsidP="008A3E1E">
            <w:pPr>
              <w:pStyle w:val="TAC"/>
              <w:rPr>
                <w:lang w:eastAsia="en-US"/>
              </w:rPr>
            </w:pPr>
          </w:p>
        </w:tc>
        <w:tc>
          <w:tcPr>
            <w:tcW w:w="950" w:type="dxa"/>
            <w:tcBorders>
              <w:left w:val="single" w:sz="6" w:space="0" w:color="auto"/>
            </w:tcBorders>
          </w:tcPr>
          <w:p w14:paraId="4F1BAA07" w14:textId="77777777" w:rsidR="00E32835" w:rsidRPr="007F2770" w:rsidRDefault="00E32835" w:rsidP="008A3E1E">
            <w:pPr>
              <w:pStyle w:val="TAL"/>
              <w:rPr>
                <w:lang w:eastAsia="en-US"/>
              </w:rPr>
            </w:pPr>
            <w:r w:rsidRPr="007F2770">
              <w:rPr>
                <w:lang w:eastAsia="en-US"/>
              </w:rPr>
              <w:t>octet b+1</w:t>
            </w:r>
          </w:p>
          <w:p w14:paraId="7356B1AC" w14:textId="77777777" w:rsidR="00E32835" w:rsidRPr="007F2770" w:rsidRDefault="00E32835" w:rsidP="008A3E1E">
            <w:pPr>
              <w:pStyle w:val="TAL"/>
              <w:rPr>
                <w:lang w:eastAsia="en-US"/>
              </w:rPr>
            </w:pPr>
            <w:r w:rsidRPr="007F2770">
              <w:rPr>
                <w:lang w:eastAsia="en-US"/>
              </w:rPr>
              <w:t>…</w:t>
            </w:r>
          </w:p>
          <w:p w14:paraId="5FEAF93C" w14:textId="77777777" w:rsidR="00E32835" w:rsidRPr="007F2770" w:rsidRDefault="00E32835" w:rsidP="008A3E1E">
            <w:pPr>
              <w:pStyle w:val="TAL"/>
              <w:rPr>
                <w:lang w:eastAsia="en-US"/>
              </w:rPr>
            </w:pPr>
            <w:r w:rsidRPr="007F2770">
              <w:rPr>
                <w:lang w:eastAsia="en-US"/>
              </w:rPr>
              <w:t>octet c</w:t>
            </w:r>
          </w:p>
        </w:tc>
      </w:tr>
      <w:tr w:rsidR="00E32835" w:rsidRPr="007F2770" w14:paraId="3FB5215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2DAE66" w14:textId="77777777" w:rsidR="00E32835" w:rsidRPr="007F2770" w:rsidRDefault="00E32835" w:rsidP="008A3E1E">
            <w:pPr>
              <w:pStyle w:val="TAC"/>
              <w:rPr>
                <w:lang w:eastAsia="en-US"/>
              </w:rPr>
            </w:pPr>
          </w:p>
          <w:p w14:paraId="27885A3F" w14:textId="77777777" w:rsidR="00E32835" w:rsidRPr="007F2770" w:rsidRDefault="00E32835" w:rsidP="008A3E1E">
            <w:pPr>
              <w:pStyle w:val="TAC"/>
              <w:rPr>
                <w:lang w:eastAsia="en-US"/>
              </w:rPr>
            </w:pPr>
            <w:r w:rsidRPr="007F2770">
              <w:rPr>
                <w:lang w:eastAsia="en-US"/>
              </w:rPr>
              <w:t>UE policy section management subresult (PLMN N)</w:t>
            </w:r>
          </w:p>
          <w:p w14:paraId="34FAD889" w14:textId="77777777" w:rsidR="00E32835" w:rsidRPr="007F2770" w:rsidRDefault="00E32835" w:rsidP="008A3E1E">
            <w:pPr>
              <w:pStyle w:val="TAC"/>
              <w:rPr>
                <w:lang w:eastAsia="en-US"/>
              </w:rPr>
            </w:pPr>
          </w:p>
        </w:tc>
        <w:tc>
          <w:tcPr>
            <w:tcW w:w="950" w:type="dxa"/>
            <w:tcBorders>
              <w:left w:val="single" w:sz="6" w:space="0" w:color="auto"/>
            </w:tcBorders>
          </w:tcPr>
          <w:p w14:paraId="1651DBB6" w14:textId="77777777" w:rsidR="00E32835" w:rsidRPr="007F2770" w:rsidRDefault="00E32835" w:rsidP="008A3E1E">
            <w:pPr>
              <w:pStyle w:val="TAL"/>
              <w:rPr>
                <w:lang w:eastAsia="en-US"/>
              </w:rPr>
            </w:pPr>
            <w:r w:rsidRPr="007F2770">
              <w:rPr>
                <w:lang w:eastAsia="en-US"/>
              </w:rPr>
              <w:t>octet c+1</w:t>
            </w:r>
          </w:p>
          <w:p w14:paraId="5D6683B9" w14:textId="77777777" w:rsidR="00E32835" w:rsidRPr="007F2770" w:rsidRDefault="00E32835" w:rsidP="008A3E1E">
            <w:pPr>
              <w:pStyle w:val="TAL"/>
              <w:rPr>
                <w:lang w:eastAsia="en-US"/>
              </w:rPr>
            </w:pPr>
          </w:p>
          <w:p w14:paraId="40D8294C" w14:textId="77777777" w:rsidR="00E32835" w:rsidRPr="007F2770" w:rsidRDefault="00E32835" w:rsidP="008A3E1E">
            <w:pPr>
              <w:pStyle w:val="TAL"/>
              <w:rPr>
                <w:lang w:eastAsia="en-US"/>
              </w:rPr>
            </w:pPr>
            <w:r w:rsidRPr="007F2770">
              <w:rPr>
                <w:lang w:eastAsia="en-US"/>
              </w:rPr>
              <w:t>octet z</w:t>
            </w:r>
          </w:p>
        </w:tc>
      </w:tr>
    </w:tbl>
    <w:p w14:paraId="22CC4964" w14:textId="77777777" w:rsidR="00E32835" w:rsidRPr="007F2770" w:rsidRDefault="00E32835" w:rsidP="00E32835">
      <w:pPr>
        <w:pStyle w:val="TF"/>
      </w:pPr>
      <w:r w:rsidRPr="007F2770">
        <w:rPr>
          <w:rFonts w:eastAsia="Malgun Gothic"/>
        </w:rPr>
        <w:t xml:space="preserve">Figure D.6.3.2: </w:t>
      </w:r>
      <w:r w:rsidRPr="007F2770">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r w:rsidRPr="007F2770">
        <w:rPr>
          <w:rFonts w:eastAsia="Malgun Gothic"/>
        </w:rPr>
        <w:t xml:space="preserve">Figure 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C57BC8C" w14:textId="77777777" w:rsidTr="008A3E1E">
        <w:trPr>
          <w:cantSplit/>
          <w:jc w:val="center"/>
        </w:trPr>
        <w:tc>
          <w:tcPr>
            <w:tcW w:w="593" w:type="dxa"/>
            <w:tcBorders>
              <w:bottom w:val="single" w:sz="6" w:space="0" w:color="auto"/>
            </w:tcBorders>
          </w:tcPr>
          <w:p w14:paraId="797D608C"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9EDD60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4392F27"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0D2A5C2"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5C2E0553"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C8F391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D8EDFF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7D328C59"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173F2413" w14:textId="77777777" w:rsidR="00E32835" w:rsidRPr="007F2770" w:rsidRDefault="00E32835" w:rsidP="008A3E1E">
            <w:pPr>
              <w:pStyle w:val="TAC"/>
              <w:rPr>
                <w:lang w:eastAsia="en-US"/>
              </w:rPr>
            </w:pPr>
          </w:p>
        </w:tc>
      </w:tr>
      <w:tr w:rsidR="00E32835" w:rsidRPr="007F2770" w14:paraId="68237A7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CE94A48" w14:textId="77777777" w:rsidR="00E32835" w:rsidRPr="007F2770" w:rsidRDefault="00E32835" w:rsidP="008A3E1E">
            <w:pPr>
              <w:pStyle w:val="TAC"/>
              <w:rPr>
                <w:lang w:eastAsia="en-US"/>
              </w:rPr>
            </w:pPr>
          </w:p>
          <w:p w14:paraId="1CD39D13" w14:textId="77777777" w:rsidR="00E32835" w:rsidRPr="007F2770" w:rsidRDefault="00E32835" w:rsidP="008A3E1E">
            <w:pPr>
              <w:pStyle w:val="TAC"/>
              <w:rPr>
                <w:lang w:eastAsia="en-US"/>
              </w:rPr>
            </w:pPr>
            <w:r w:rsidRPr="007F2770">
              <w:rPr>
                <w:lang w:eastAsia="en-US"/>
              </w:rPr>
              <w:t>Result 1</w:t>
            </w:r>
          </w:p>
        </w:tc>
        <w:tc>
          <w:tcPr>
            <w:tcW w:w="950" w:type="dxa"/>
            <w:tcBorders>
              <w:left w:val="single" w:sz="6" w:space="0" w:color="auto"/>
            </w:tcBorders>
          </w:tcPr>
          <w:p w14:paraId="7D3DB18C" w14:textId="77777777" w:rsidR="00E32835" w:rsidRPr="007F2770" w:rsidRDefault="00E32835" w:rsidP="008A3E1E">
            <w:pPr>
              <w:pStyle w:val="TAL"/>
              <w:rPr>
                <w:lang w:eastAsia="en-US"/>
              </w:rPr>
            </w:pPr>
            <w:r w:rsidRPr="007F2770">
              <w:rPr>
                <w:lang w:eastAsia="en-US"/>
              </w:rPr>
              <w:t>octet d+4</w:t>
            </w:r>
          </w:p>
          <w:p w14:paraId="42D14B49" w14:textId="77777777" w:rsidR="00E32835" w:rsidRPr="007F2770" w:rsidRDefault="00E32835" w:rsidP="008A3E1E">
            <w:pPr>
              <w:pStyle w:val="TAL"/>
              <w:rPr>
                <w:lang w:eastAsia="en-US"/>
              </w:rPr>
            </w:pPr>
          </w:p>
          <w:p w14:paraId="7241FA12" w14:textId="77777777" w:rsidR="00E32835" w:rsidRPr="007F2770" w:rsidRDefault="00E32835" w:rsidP="008A3E1E">
            <w:pPr>
              <w:pStyle w:val="TAL"/>
              <w:rPr>
                <w:lang w:eastAsia="en-US"/>
              </w:rPr>
            </w:pPr>
            <w:r w:rsidRPr="007F2770">
              <w:rPr>
                <w:lang w:eastAsia="en-US"/>
              </w:rPr>
              <w:t>octet d+</w:t>
            </w:r>
            <w:r w:rsidR="00751645" w:rsidRPr="007F2770">
              <w:t>8</w:t>
            </w:r>
          </w:p>
        </w:tc>
      </w:tr>
      <w:tr w:rsidR="00E32835" w:rsidRPr="007F2770" w14:paraId="448D0F7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1E7090" w14:textId="77777777" w:rsidR="00E32835" w:rsidRPr="007F2770" w:rsidRDefault="00E32835" w:rsidP="008A3E1E">
            <w:pPr>
              <w:pStyle w:val="TAC"/>
              <w:rPr>
                <w:lang w:eastAsia="en-US"/>
              </w:rPr>
            </w:pPr>
          </w:p>
          <w:p w14:paraId="0ED120C7" w14:textId="77777777" w:rsidR="00E32835" w:rsidRPr="007F2770" w:rsidRDefault="00E32835" w:rsidP="008A3E1E">
            <w:pPr>
              <w:pStyle w:val="TAC"/>
              <w:rPr>
                <w:lang w:eastAsia="en-US"/>
              </w:rPr>
            </w:pPr>
            <w:r w:rsidRPr="007F2770">
              <w:rPr>
                <w:lang w:eastAsia="en-US"/>
              </w:rPr>
              <w:t>Result 2</w:t>
            </w:r>
          </w:p>
        </w:tc>
        <w:tc>
          <w:tcPr>
            <w:tcW w:w="950" w:type="dxa"/>
            <w:tcBorders>
              <w:left w:val="single" w:sz="6" w:space="0" w:color="auto"/>
            </w:tcBorders>
          </w:tcPr>
          <w:p w14:paraId="07E32B51" w14:textId="77777777" w:rsidR="00E32835" w:rsidRPr="007F2770" w:rsidRDefault="00E32835" w:rsidP="008A3E1E">
            <w:pPr>
              <w:pStyle w:val="TAL"/>
              <w:rPr>
                <w:lang w:eastAsia="en-US"/>
              </w:rPr>
            </w:pPr>
            <w:r w:rsidRPr="007F2770">
              <w:rPr>
                <w:lang w:eastAsia="en-US"/>
              </w:rPr>
              <w:t>octet d+</w:t>
            </w:r>
            <w:r w:rsidR="00751645" w:rsidRPr="007F2770">
              <w:rPr>
                <w:lang w:eastAsia="en-US"/>
              </w:rPr>
              <w:t>9</w:t>
            </w:r>
          </w:p>
          <w:p w14:paraId="31017EAB" w14:textId="77777777" w:rsidR="00E32835" w:rsidRPr="007F2770" w:rsidRDefault="00E32835" w:rsidP="008A3E1E">
            <w:pPr>
              <w:pStyle w:val="TAL"/>
              <w:rPr>
                <w:lang w:eastAsia="en-US"/>
              </w:rPr>
            </w:pPr>
          </w:p>
          <w:p w14:paraId="21654176" w14:textId="77777777" w:rsidR="00E32835" w:rsidRPr="007F2770" w:rsidRDefault="00E32835" w:rsidP="008A3E1E">
            <w:pPr>
              <w:pStyle w:val="TAL"/>
              <w:rPr>
                <w:lang w:eastAsia="en-US"/>
              </w:rPr>
            </w:pPr>
            <w:r w:rsidRPr="007F2770">
              <w:rPr>
                <w:lang w:eastAsia="en-US"/>
              </w:rPr>
              <w:t>octet d+</w:t>
            </w:r>
            <w:r w:rsidR="00751645" w:rsidRPr="007F2770">
              <w:rPr>
                <w:lang w:eastAsia="en-US"/>
              </w:rPr>
              <w:t>13</w:t>
            </w:r>
          </w:p>
        </w:tc>
      </w:tr>
      <w:tr w:rsidR="00E32835" w:rsidRPr="007F2770" w14:paraId="668B8E6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96A8D5" w14:textId="77777777" w:rsidR="00E32835" w:rsidRPr="007F2770" w:rsidRDefault="00E32835" w:rsidP="008A3E1E">
            <w:pPr>
              <w:pStyle w:val="TAC"/>
              <w:rPr>
                <w:lang w:eastAsia="en-US"/>
              </w:rPr>
            </w:pPr>
          </w:p>
          <w:p w14:paraId="18D7EF76" w14:textId="77777777" w:rsidR="00E32835" w:rsidRPr="007F2770" w:rsidRDefault="00E32835" w:rsidP="008A3E1E">
            <w:pPr>
              <w:pStyle w:val="TAC"/>
              <w:rPr>
                <w:lang w:eastAsia="en-US"/>
              </w:rPr>
            </w:pPr>
          </w:p>
          <w:p w14:paraId="2F0A53EA" w14:textId="77777777" w:rsidR="00E32835" w:rsidRPr="007F2770" w:rsidRDefault="00E32835" w:rsidP="008A3E1E">
            <w:pPr>
              <w:pStyle w:val="TAC"/>
              <w:rPr>
                <w:lang w:eastAsia="en-US"/>
              </w:rPr>
            </w:pPr>
            <w:r w:rsidRPr="007F2770">
              <w:rPr>
                <w:lang w:eastAsia="en-US"/>
              </w:rPr>
              <w:t>…</w:t>
            </w:r>
          </w:p>
          <w:p w14:paraId="3A420DE0" w14:textId="77777777" w:rsidR="00E32835" w:rsidRPr="007F2770" w:rsidRDefault="00E32835" w:rsidP="008A3E1E">
            <w:pPr>
              <w:pStyle w:val="TAC"/>
              <w:rPr>
                <w:lang w:eastAsia="en-US"/>
              </w:rPr>
            </w:pPr>
          </w:p>
          <w:p w14:paraId="131B2A5C" w14:textId="77777777" w:rsidR="00E32835" w:rsidRPr="007F2770" w:rsidRDefault="00E32835" w:rsidP="008A3E1E">
            <w:pPr>
              <w:pStyle w:val="TAC"/>
              <w:rPr>
                <w:lang w:eastAsia="en-US"/>
              </w:rPr>
            </w:pPr>
          </w:p>
          <w:p w14:paraId="1434D90D" w14:textId="77777777" w:rsidR="00E32835" w:rsidRPr="007F2770" w:rsidRDefault="00E32835" w:rsidP="008A3E1E">
            <w:pPr>
              <w:pStyle w:val="TAC"/>
              <w:rPr>
                <w:lang w:eastAsia="en-US"/>
              </w:rPr>
            </w:pPr>
          </w:p>
        </w:tc>
        <w:tc>
          <w:tcPr>
            <w:tcW w:w="950" w:type="dxa"/>
            <w:tcBorders>
              <w:left w:val="single" w:sz="6" w:space="0" w:color="auto"/>
            </w:tcBorders>
          </w:tcPr>
          <w:p w14:paraId="4A778217" w14:textId="77777777" w:rsidR="00E32835" w:rsidRPr="007F2770" w:rsidRDefault="00E32835" w:rsidP="008A3E1E">
            <w:pPr>
              <w:pStyle w:val="TAL"/>
              <w:rPr>
                <w:lang w:eastAsia="en-US"/>
              </w:rPr>
            </w:pPr>
            <w:r w:rsidRPr="007F2770">
              <w:rPr>
                <w:lang w:eastAsia="en-US"/>
              </w:rPr>
              <w:t>octet d+1</w:t>
            </w:r>
            <w:r w:rsidR="00751645" w:rsidRPr="007F2770">
              <w:rPr>
                <w:lang w:eastAsia="en-US"/>
              </w:rPr>
              <w:t>4</w:t>
            </w:r>
          </w:p>
          <w:p w14:paraId="65C6994D" w14:textId="77777777" w:rsidR="00E32835" w:rsidRPr="007F2770" w:rsidRDefault="00E32835" w:rsidP="008A3E1E">
            <w:pPr>
              <w:pStyle w:val="TAL"/>
              <w:rPr>
                <w:lang w:eastAsia="en-US"/>
              </w:rPr>
            </w:pPr>
          </w:p>
          <w:p w14:paraId="0EF3FCDC" w14:textId="77777777" w:rsidR="00E32835" w:rsidRPr="007F2770" w:rsidRDefault="00E32835" w:rsidP="008A3E1E">
            <w:pPr>
              <w:pStyle w:val="TAL"/>
              <w:rPr>
                <w:lang w:eastAsia="en-US"/>
              </w:rPr>
            </w:pPr>
            <w:r w:rsidRPr="007F2770">
              <w:rPr>
                <w:lang w:eastAsia="en-US"/>
              </w:rPr>
              <w:t xml:space="preserve"> …</w:t>
            </w:r>
          </w:p>
          <w:p w14:paraId="41384E40" w14:textId="77777777" w:rsidR="00E32835" w:rsidRPr="007F2770" w:rsidRDefault="00E32835" w:rsidP="008A3E1E">
            <w:pPr>
              <w:pStyle w:val="TAL"/>
              <w:rPr>
                <w:lang w:eastAsia="en-US"/>
              </w:rPr>
            </w:pPr>
          </w:p>
          <w:p w14:paraId="281ECE49" w14:textId="77777777" w:rsidR="00E32835" w:rsidRPr="007F2770" w:rsidRDefault="00E32835" w:rsidP="008A3E1E">
            <w:pPr>
              <w:pStyle w:val="TAL"/>
              <w:rPr>
                <w:lang w:eastAsia="en-US"/>
              </w:rPr>
            </w:pPr>
          </w:p>
          <w:p w14:paraId="40DC829D" w14:textId="77777777" w:rsidR="00E32835" w:rsidRPr="007F2770" w:rsidRDefault="00E32835" w:rsidP="008A3E1E">
            <w:pPr>
              <w:pStyle w:val="TAL"/>
              <w:rPr>
                <w:lang w:eastAsia="en-US"/>
              </w:rPr>
            </w:pPr>
            <w:r w:rsidRPr="007F2770">
              <w:rPr>
                <w:lang w:eastAsia="en-US"/>
              </w:rPr>
              <w:t>octet e</w:t>
            </w:r>
          </w:p>
        </w:tc>
      </w:tr>
      <w:tr w:rsidR="00E32835" w:rsidRPr="007F2770" w14:paraId="44396E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E42A85" w14:textId="77777777" w:rsidR="00E32835" w:rsidRPr="007F2770" w:rsidRDefault="00E32835" w:rsidP="008A3E1E">
            <w:pPr>
              <w:pStyle w:val="TAC"/>
              <w:rPr>
                <w:lang w:eastAsia="en-US"/>
              </w:rPr>
            </w:pPr>
          </w:p>
          <w:p w14:paraId="563FDCE6" w14:textId="77777777" w:rsidR="00E32835" w:rsidRPr="007F2770" w:rsidRDefault="00E32835" w:rsidP="008A3E1E">
            <w:pPr>
              <w:pStyle w:val="TAC"/>
              <w:rPr>
                <w:lang w:eastAsia="en-US"/>
              </w:rPr>
            </w:pPr>
            <w:r w:rsidRPr="007F2770">
              <w:rPr>
                <w:lang w:eastAsia="en-US"/>
              </w:rPr>
              <w:t>Result N</w:t>
            </w:r>
          </w:p>
        </w:tc>
        <w:tc>
          <w:tcPr>
            <w:tcW w:w="950" w:type="dxa"/>
            <w:tcBorders>
              <w:left w:val="single" w:sz="6" w:space="0" w:color="auto"/>
            </w:tcBorders>
          </w:tcPr>
          <w:p w14:paraId="6B0A4050" w14:textId="77777777" w:rsidR="00E32835" w:rsidRPr="007F2770" w:rsidRDefault="00E32835" w:rsidP="008A3E1E">
            <w:pPr>
              <w:pStyle w:val="TAL"/>
              <w:rPr>
                <w:lang w:eastAsia="en-US"/>
              </w:rPr>
            </w:pPr>
            <w:r w:rsidRPr="007F2770">
              <w:rPr>
                <w:lang w:eastAsia="en-US"/>
              </w:rPr>
              <w:t>octet e+1</w:t>
            </w:r>
          </w:p>
          <w:p w14:paraId="03523853" w14:textId="77777777" w:rsidR="00E32835" w:rsidRPr="007F2770" w:rsidRDefault="00E32835" w:rsidP="008A3E1E">
            <w:pPr>
              <w:pStyle w:val="TAL"/>
              <w:rPr>
                <w:lang w:eastAsia="en-US"/>
              </w:rPr>
            </w:pPr>
          </w:p>
          <w:p w14:paraId="044773FD" w14:textId="77777777" w:rsidR="00E32835" w:rsidRPr="007F2770" w:rsidRDefault="00E32835" w:rsidP="008A3E1E">
            <w:pPr>
              <w:pStyle w:val="TAL"/>
              <w:rPr>
                <w:lang w:eastAsia="en-US"/>
              </w:rPr>
            </w:pPr>
            <w:r w:rsidRPr="007F2770">
              <w:rPr>
                <w:lang w:eastAsia="en-US"/>
              </w:rPr>
              <w:t>octet e+</w:t>
            </w:r>
            <w:r w:rsidR="00751645" w:rsidRPr="007F2770">
              <w:rPr>
                <w:lang w:eastAsia="en-US"/>
              </w:rPr>
              <w:t>5</w:t>
            </w:r>
          </w:p>
        </w:tc>
      </w:tr>
    </w:tbl>
    <w:p w14:paraId="6A4B616D" w14:textId="77777777" w:rsidR="00E32835" w:rsidRPr="007F2770" w:rsidRDefault="00E32835" w:rsidP="00E32835">
      <w:pPr>
        <w:pStyle w:val="TF"/>
        <w:rPr>
          <w:rFonts w:eastAsia="Malgun Gothic"/>
        </w:rPr>
      </w:pPr>
      <w:r w:rsidRPr="007F2770">
        <w:rPr>
          <w:rFonts w:eastAsia="Malgun Gothic"/>
        </w:rPr>
        <w:t xml:space="preserve">Figure D.6.3.4: </w:t>
      </w:r>
      <w:r w:rsidRPr="007F2770">
        <w:rPr>
          <w:lang w:val="en-US"/>
        </w:rPr>
        <w:t xml:space="preserve">UE policy section management </w:t>
      </w:r>
      <w:r w:rsidR="00751645" w:rsidRPr="007F2770">
        <w:rPr>
          <w:lang w:val="en-US"/>
        </w:rPr>
        <w:t>sub</w:t>
      </w:r>
      <w:r w:rsidRPr="007F2770">
        <w:rPr>
          <w:lang w:val="en-US"/>
        </w:rPr>
        <w:t>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r w:rsidRPr="007F2770">
        <w:rPr>
          <w:rFonts w:eastAsia="Malgun Gothic"/>
        </w:rPr>
        <w:t xml:space="preserve">Figure 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r w:rsidRPr="007F2770">
        <w:t xml:space="preserve">Table </w:t>
      </w:r>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7777777"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386F1865" w14:textId="77777777" w:rsidR="0053010D" w:rsidRPr="007F2770" w:rsidRDefault="0053010D" w:rsidP="00CE60D4">
            <w:pPr>
              <w:pStyle w:val="TAL"/>
              <w:rPr>
                <w:lang w:eastAsia="en-US"/>
              </w:rPr>
            </w:pPr>
            <w:r w:rsidRPr="007F2770">
              <w:rPr>
                <w:lang w:eastAsia="en-US"/>
              </w:rPr>
              <w:t>UE policy section management subresult contents (octets d+4 to y)</w:t>
            </w:r>
          </w:p>
          <w:p w14:paraId="1907B356" w14:textId="77777777" w:rsidR="0053010D" w:rsidRPr="007F2770" w:rsidRDefault="0053010D" w:rsidP="00CE60D4">
            <w:pPr>
              <w:pStyle w:val="TAL"/>
              <w:rPr>
                <w:lang w:eastAsia="en-US"/>
              </w:rPr>
            </w:pPr>
          </w:p>
          <w:p w14:paraId="57779925" w14:textId="77777777" w:rsidR="0053010D" w:rsidRPr="007F2770" w:rsidRDefault="0053010D" w:rsidP="00CE60D4">
            <w:pPr>
              <w:pStyle w:val="TAL"/>
              <w:rPr>
                <w:lang w:eastAsia="en-US"/>
              </w:rPr>
            </w:pPr>
            <w:r w:rsidRPr="007F2770">
              <w:rPr>
                <w:lang w:eastAsia="en-US"/>
              </w:rPr>
              <w:t>The UE policy section management subresult contents consist of one or several results.</w:t>
            </w:r>
          </w:p>
        </w:tc>
      </w:tr>
      <w:tr w:rsidR="0053010D" w:rsidRPr="007F2770" w14:paraId="5433F3D3" w14:textId="77777777" w:rsidTr="00CE60D4">
        <w:trPr>
          <w:cantSplit/>
          <w:jc w:val="center"/>
        </w:trPr>
        <w:tc>
          <w:tcPr>
            <w:tcW w:w="7094" w:type="dxa"/>
            <w:gridSpan w:val="10"/>
          </w:tcPr>
          <w:p w14:paraId="4FB0FF03" w14:textId="77777777" w:rsidR="0053010D" w:rsidRPr="007F2770" w:rsidRDefault="0053010D" w:rsidP="00CE60D4">
            <w:pPr>
              <w:pStyle w:val="TAL"/>
              <w:rPr>
                <w:lang w:eastAsia="en-US"/>
              </w:rPr>
            </w:pPr>
          </w:p>
        </w:tc>
      </w:tr>
      <w:tr w:rsidR="0053010D" w:rsidRPr="007F2770" w14:paraId="599E270E" w14:textId="77777777" w:rsidTr="00CE60D4">
        <w:trPr>
          <w:cantSplit/>
          <w:jc w:val="center"/>
        </w:trPr>
        <w:tc>
          <w:tcPr>
            <w:tcW w:w="7094" w:type="dxa"/>
            <w:gridSpan w:val="10"/>
          </w:tcPr>
          <w:p w14:paraId="681DC868" w14:textId="77777777" w:rsidR="0053010D" w:rsidRPr="007F2770" w:rsidRDefault="0053010D" w:rsidP="00CE60D4">
            <w:pPr>
              <w:pStyle w:val="TAL"/>
              <w:rPr>
                <w:lang w:eastAsia="en-US"/>
              </w:rPr>
            </w:pPr>
          </w:p>
        </w:tc>
      </w:tr>
      <w:tr w:rsidR="0053010D" w:rsidRPr="007F2770" w14:paraId="61AFB130" w14:textId="77777777" w:rsidTr="00CE60D4">
        <w:trPr>
          <w:cantSplit/>
          <w:jc w:val="center"/>
        </w:trPr>
        <w:tc>
          <w:tcPr>
            <w:tcW w:w="7094" w:type="dxa"/>
            <w:gridSpan w:val="10"/>
          </w:tcPr>
          <w:p w14:paraId="234D25CB" w14:textId="77777777" w:rsidR="0053010D" w:rsidRPr="007F2770" w:rsidRDefault="0053010D" w:rsidP="00CE60D4">
            <w:pPr>
              <w:pStyle w:val="TAL"/>
              <w:rPr>
                <w:lang w:eastAsia="en-US"/>
              </w:rPr>
            </w:pPr>
            <w:r w:rsidRPr="007F2770">
              <w:rPr>
                <w:lang w:eastAsia="en-US"/>
              </w:rPr>
              <w:t>Result (octet f to f+</w:t>
            </w:r>
            <w:r w:rsidR="0037456A" w:rsidRPr="007F2770">
              <w:rPr>
                <w:lang w:eastAsia="en-US"/>
              </w:rPr>
              <w:t>4</w:t>
            </w:r>
            <w:r w:rsidRPr="007F2770">
              <w:rPr>
                <w:lang w:eastAsia="en-US"/>
              </w:rPr>
              <w:t>)</w:t>
            </w:r>
          </w:p>
        </w:tc>
      </w:tr>
      <w:tr w:rsidR="0053010D" w:rsidRPr="007F2770" w14:paraId="66B3DE84" w14:textId="77777777" w:rsidTr="00CE60D4">
        <w:trPr>
          <w:cantSplit/>
          <w:jc w:val="center"/>
        </w:trPr>
        <w:tc>
          <w:tcPr>
            <w:tcW w:w="7094" w:type="dxa"/>
            <w:gridSpan w:val="10"/>
          </w:tcPr>
          <w:p w14:paraId="2C2D737A" w14:textId="77777777" w:rsidR="0053010D" w:rsidRPr="007F2770" w:rsidRDefault="0053010D" w:rsidP="00CE60D4">
            <w:pPr>
              <w:pStyle w:val="TAL"/>
              <w:rPr>
                <w:lang w:eastAsia="en-US"/>
              </w:rPr>
            </w:pPr>
          </w:p>
        </w:tc>
      </w:tr>
      <w:tr w:rsidR="0053010D" w:rsidRPr="007F2770" w14:paraId="63C22697" w14:textId="77777777" w:rsidTr="00CE60D4">
        <w:trPr>
          <w:cantSplit/>
          <w:jc w:val="center"/>
        </w:trPr>
        <w:tc>
          <w:tcPr>
            <w:tcW w:w="7094" w:type="dxa"/>
            <w:gridSpan w:val="10"/>
          </w:tcPr>
          <w:p w14:paraId="1D6C6DEF" w14:textId="77777777" w:rsidR="0053010D" w:rsidRPr="007F2770" w:rsidRDefault="0053010D" w:rsidP="00CE60D4">
            <w:pPr>
              <w:pStyle w:val="TAL"/>
              <w:rPr>
                <w:lang w:eastAsia="en-US"/>
              </w:rPr>
            </w:pPr>
            <w:r w:rsidRPr="007F2770">
              <w:rPr>
                <w:lang w:eastAsia="en-US"/>
              </w:rPr>
              <w:t>UPSC (octet f to f+1)</w:t>
            </w:r>
          </w:p>
        </w:tc>
      </w:tr>
      <w:tr w:rsidR="0053010D" w:rsidRPr="007F2770" w14:paraId="406DB1C6" w14:textId="77777777" w:rsidTr="00CE60D4">
        <w:trPr>
          <w:cantSplit/>
          <w:jc w:val="center"/>
        </w:trPr>
        <w:tc>
          <w:tcPr>
            <w:tcW w:w="7094" w:type="dxa"/>
            <w:gridSpan w:val="10"/>
          </w:tcPr>
          <w:p w14:paraId="2A4F549C" w14:textId="77777777" w:rsidR="0053010D" w:rsidRPr="007F2770" w:rsidRDefault="0053010D" w:rsidP="00CE60D4">
            <w:pPr>
              <w:pStyle w:val="TAL"/>
              <w:rPr>
                <w:lang w:eastAsia="en-US"/>
              </w:rPr>
            </w:pPr>
          </w:p>
        </w:tc>
      </w:tr>
      <w:tr w:rsidR="0053010D" w:rsidRPr="007F2770" w14:paraId="69A08750" w14:textId="77777777" w:rsidTr="00CE60D4">
        <w:trPr>
          <w:cantSplit/>
          <w:jc w:val="center"/>
        </w:trPr>
        <w:tc>
          <w:tcPr>
            <w:tcW w:w="7094" w:type="dxa"/>
            <w:gridSpan w:val="10"/>
          </w:tcPr>
          <w:p w14:paraId="4B49CF3F" w14:textId="77777777" w:rsidR="0053010D" w:rsidRPr="007F2770" w:rsidRDefault="0053010D" w:rsidP="00CE60D4">
            <w:pPr>
              <w:pStyle w:val="TAL"/>
              <w:rPr>
                <w:lang w:eastAsia="en-US"/>
              </w:rPr>
            </w:pPr>
            <w:r w:rsidRPr="007F2770">
              <w:rPr>
                <w:lang w:eastAsia="en-US"/>
              </w:rPr>
              <w:t>This field contains the binary encoding of the UPSC. The value of the UPSC is set by the PCF</w:t>
            </w:r>
          </w:p>
        </w:tc>
      </w:tr>
      <w:tr w:rsidR="0053010D" w:rsidRPr="007F2770" w14:paraId="54A487EB" w14:textId="77777777" w:rsidTr="00CE60D4">
        <w:trPr>
          <w:cantSplit/>
          <w:jc w:val="center"/>
        </w:trPr>
        <w:tc>
          <w:tcPr>
            <w:tcW w:w="7094" w:type="dxa"/>
            <w:gridSpan w:val="10"/>
          </w:tcPr>
          <w:p w14:paraId="4E7409B0" w14:textId="77777777" w:rsidR="0053010D" w:rsidRPr="007F2770" w:rsidRDefault="0053010D" w:rsidP="00CE60D4">
            <w:pPr>
              <w:pStyle w:val="TAL"/>
              <w:rPr>
                <w:lang w:eastAsia="en-US"/>
              </w:rPr>
            </w:pPr>
          </w:p>
        </w:tc>
      </w:tr>
      <w:tr w:rsidR="0053010D" w:rsidRPr="007F2770" w14:paraId="439C78C8" w14:textId="77777777" w:rsidTr="00CE60D4">
        <w:trPr>
          <w:cantSplit/>
          <w:jc w:val="center"/>
        </w:trPr>
        <w:tc>
          <w:tcPr>
            <w:tcW w:w="7094" w:type="dxa"/>
            <w:gridSpan w:val="10"/>
          </w:tcPr>
          <w:p w14:paraId="46FF1A30" w14:textId="77777777" w:rsidR="0053010D" w:rsidRPr="007F2770" w:rsidRDefault="0053010D" w:rsidP="00CE60D4">
            <w:pPr>
              <w:pStyle w:val="TAL"/>
              <w:rPr>
                <w:lang w:eastAsia="en-US"/>
              </w:rPr>
            </w:pPr>
            <w:r w:rsidRPr="007F2770">
              <w:rPr>
                <w:lang w:eastAsia="en-US"/>
              </w:rPr>
              <w:t>Failed instruction order (octets f+2 to f+3)</w:t>
            </w:r>
          </w:p>
        </w:tc>
      </w:tr>
      <w:tr w:rsidR="0053010D" w:rsidRPr="007F2770" w14:paraId="76A8832D" w14:textId="77777777" w:rsidTr="00CE60D4">
        <w:trPr>
          <w:cantSplit/>
          <w:jc w:val="center"/>
        </w:trPr>
        <w:tc>
          <w:tcPr>
            <w:tcW w:w="7094" w:type="dxa"/>
            <w:gridSpan w:val="10"/>
          </w:tcPr>
          <w:p w14:paraId="64D26639" w14:textId="77777777" w:rsidR="0053010D" w:rsidRPr="007F2770" w:rsidRDefault="0053010D" w:rsidP="00CE60D4">
            <w:pPr>
              <w:pStyle w:val="TAL"/>
              <w:rPr>
                <w:lang w:eastAsia="en-US"/>
              </w:rPr>
            </w:pPr>
          </w:p>
        </w:tc>
      </w:tr>
      <w:tr w:rsidR="0053010D" w:rsidRPr="007F2770" w14:paraId="302BAC86" w14:textId="77777777" w:rsidTr="00CE60D4">
        <w:trPr>
          <w:cantSplit/>
          <w:jc w:val="center"/>
        </w:trPr>
        <w:tc>
          <w:tcPr>
            <w:tcW w:w="7094" w:type="dxa"/>
            <w:gridSpan w:val="10"/>
          </w:tcPr>
          <w:p w14:paraId="39BD59D2" w14:textId="77777777" w:rsidR="0053010D" w:rsidRPr="007F2770" w:rsidRDefault="0053010D" w:rsidP="00CE60D4">
            <w:pPr>
              <w:pStyle w:val="TAL"/>
              <w:rPr>
                <w:lang w:eastAsia="en-US"/>
              </w:rPr>
            </w:pPr>
            <w:r w:rsidRPr="007F2770">
              <w:rPr>
                <w:lang w:eastAsia="en-US"/>
              </w:rPr>
              <w:t xml:space="preserve">This field contains the binary encoding of the order of the failed instruction in </w:t>
            </w:r>
            <w:r w:rsidRPr="007F2770">
              <w:rPr>
                <w:rFonts w:eastAsia="Malgun Gothic"/>
                <w:lang w:val="en-US" w:eastAsia="en-US"/>
              </w:rPr>
              <w:t xml:space="preserve">the </w:t>
            </w:r>
            <w:r w:rsidRPr="007F2770">
              <w:rPr>
                <w:lang w:eastAsia="en-US"/>
              </w:rPr>
              <w:t>UE policy section management sublist.</w:t>
            </w:r>
          </w:p>
        </w:tc>
      </w:tr>
      <w:tr w:rsidR="0053010D" w:rsidRPr="007F2770" w14:paraId="3CEAEAEA" w14:textId="77777777" w:rsidTr="00CE60D4">
        <w:trPr>
          <w:cantSplit/>
          <w:jc w:val="center"/>
        </w:trPr>
        <w:tc>
          <w:tcPr>
            <w:tcW w:w="7094" w:type="dxa"/>
            <w:gridSpan w:val="10"/>
          </w:tcPr>
          <w:p w14:paraId="1686655A" w14:textId="77777777" w:rsidR="0053010D" w:rsidRPr="007F2770" w:rsidRDefault="0053010D" w:rsidP="00CE60D4">
            <w:pPr>
              <w:pStyle w:val="TAL"/>
              <w:rPr>
                <w:lang w:eastAsia="en-US"/>
              </w:rPr>
            </w:pPr>
          </w:p>
        </w:tc>
      </w:tr>
      <w:tr w:rsidR="0053010D" w:rsidRPr="007F2770" w14:paraId="6E129A34" w14:textId="77777777" w:rsidTr="00CE60D4">
        <w:trPr>
          <w:cantSplit/>
          <w:jc w:val="center"/>
        </w:trPr>
        <w:tc>
          <w:tcPr>
            <w:tcW w:w="7094" w:type="dxa"/>
            <w:gridSpan w:val="10"/>
          </w:tcPr>
          <w:p w14:paraId="1B42D5D9" w14:textId="77777777" w:rsidR="0053010D" w:rsidRPr="007F2770" w:rsidRDefault="0053010D" w:rsidP="00CE60D4">
            <w:pPr>
              <w:pStyle w:val="TAL"/>
              <w:rPr>
                <w:lang w:eastAsia="en-US"/>
              </w:rPr>
            </w:pPr>
            <w:r w:rsidRPr="007F2770">
              <w:rPr>
                <w:lang w:eastAsia="en-US"/>
              </w:rPr>
              <w:t>Cause (octet f+4)</w:t>
            </w:r>
          </w:p>
        </w:tc>
      </w:tr>
      <w:tr w:rsidR="0053010D" w:rsidRPr="007F2770" w14:paraId="15DC35BE" w14:textId="77777777" w:rsidTr="00CE60D4">
        <w:trPr>
          <w:cantSplit/>
          <w:jc w:val="center"/>
        </w:trPr>
        <w:tc>
          <w:tcPr>
            <w:tcW w:w="7094" w:type="dxa"/>
            <w:gridSpan w:val="10"/>
          </w:tcPr>
          <w:p w14:paraId="5AB2BBD1" w14:textId="77777777" w:rsidR="0053010D" w:rsidRPr="007F2770" w:rsidRDefault="0053010D" w:rsidP="00CE60D4">
            <w:pPr>
              <w:pStyle w:val="TAL"/>
              <w:rPr>
                <w:lang w:eastAsia="en-US"/>
              </w:rPr>
            </w:pPr>
            <w:r w:rsidRPr="007F2770">
              <w:rPr>
                <w:lang w:eastAsia="en-US"/>
              </w:rPr>
              <w:t>Bits</w:t>
            </w:r>
          </w:p>
        </w:tc>
      </w:tr>
      <w:tr w:rsidR="0053010D" w:rsidRPr="007F2770" w14:paraId="0DC80BF6" w14:textId="77777777" w:rsidTr="00CE60D4">
        <w:trPr>
          <w:jc w:val="center"/>
        </w:trPr>
        <w:tc>
          <w:tcPr>
            <w:tcW w:w="284" w:type="dxa"/>
          </w:tcPr>
          <w:p w14:paraId="3C067451" w14:textId="77777777" w:rsidR="0053010D" w:rsidRPr="007F2770" w:rsidRDefault="0053010D" w:rsidP="00CE60D4">
            <w:pPr>
              <w:pStyle w:val="TAH"/>
              <w:rPr>
                <w:lang w:eastAsia="en-US"/>
              </w:rPr>
            </w:pPr>
            <w:r w:rsidRPr="007F2770">
              <w:rPr>
                <w:lang w:eastAsia="en-US"/>
              </w:rPr>
              <w:t>8</w:t>
            </w:r>
          </w:p>
        </w:tc>
        <w:tc>
          <w:tcPr>
            <w:tcW w:w="285" w:type="dxa"/>
          </w:tcPr>
          <w:p w14:paraId="5EA92D67" w14:textId="77777777" w:rsidR="0053010D" w:rsidRPr="007F2770" w:rsidRDefault="0053010D" w:rsidP="00CE60D4">
            <w:pPr>
              <w:pStyle w:val="TAH"/>
              <w:rPr>
                <w:lang w:eastAsia="en-US"/>
              </w:rPr>
            </w:pPr>
            <w:r w:rsidRPr="007F2770">
              <w:rPr>
                <w:lang w:eastAsia="en-US"/>
              </w:rPr>
              <w:t>7</w:t>
            </w:r>
          </w:p>
        </w:tc>
        <w:tc>
          <w:tcPr>
            <w:tcW w:w="283" w:type="dxa"/>
          </w:tcPr>
          <w:p w14:paraId="1B3FAA6D" w14:textId="77777777" w:rsidR="0053010D" w:rsidRPr="007F2770" w:rsidRDefault="0053010D" w:rsidP="00CE60D4">
            <w:pPr>
              <w:pStyle w:val="TAH"/>
              <w:rPr>
                <w:lang w:eastAsia="en-US"/>
              </w:rPr>
            </w:pPr>
            <w:r w:rsidRPr="007F2770">
              <w:rPr>
                <w:lang w:eastAsia="en-US"/>
              </w:rPr>
              <w:t>6</w:t>
            </w:r>
          </w:p>
        </w:tc>
        <w:tc>
          <w:tcPr>
            <w:tcW w:w="283" w:type="dxa"/>
          </w:tcPr>
          <w:p w14:paraId="7479E18D" w14:textId="77777777" w:rsidR="0053010D" w:rsidRPr="007F2770" w:rsidRDefault="0053010D" w:rsidP="00CE60D4">
            <w:pPr>
              <w:pStyle w:val="TAH"/>
              <w:rPr>
                <w:lang w:eastAsia="en-US"/>
              </w:rPr>
            </w:pPr>
            <w:r w:rsidRPr="007F2770">
              <w:rPr>
                <w:lang w:eastAsia="en-US"/>
              </w:rPr>
              <w:t>5</w:t>
            </w:r>
          </w:p>
        </w:tc>
        <w:tc>
          <w:tcPr>
            <w:tcW w:w="284" w:type="dxa"/>
          </w:tcPr>
          <w:p w14:paraId="02CEC2C8" w14:textId="77777777" w:rsidR="0053010D" w:rsidRPr="007F2770" w:rsidRDefault="0053010D" w:rsidP="00CE60D4">
            <w:pPr>
              <w:pStyle w:val="TAH"/>
              <w:rPr>
                <w:lang w:eastAsia="en-US"/>
              </w:rPr>
            </w:pPr>
            <w:r w:rsidRPr="007F2770">
              <w:rPr>
                <w:lang w:eastAsia="en-US"/>
              </w:rPr>
              <w:t>4</w:t>
            </w:r>
          </w:p>
        </w:tc>
        <w:tc>
          <w:tcPr>
            <w:tcW w:w="284" w:type="dxa"/>
          </w:tcPr>
          <w:p w14:paraId="51131D24" w14:textId="77777777" w:rsidR="0053010D" w:rsidRPr="007F2770" w:rsidRDefault="0053010D" w:rsidP="00CE60D4">
            <w:pPr>
              <w:pStyle w:val="TAH"/>
              <w:rPr>
                <w:lang w:eastAsia="en-US"/>
              </w:rPr>
            </w:pPr>
            <w:r w:rsidRPr="007F2770">
              <w:rPr>
                <w:lang w:eastAsia="en-US"/>
              </w:rPr>
              <w:t>3</w:t>
            </w:r>
          </w:p>
        </w:tc>
        <w:tc>
          <w:tcPr>
            <w:tcW w:w="284" w:type="dxa"/>
          </w:tcPr>
          <w:p w14:paraId="6551C78B" w14:textId="77777777" w:rsidR="0053010D" w:rsidRPr="007F2770" w:rsidRDefault="0053010D" w:rsidP="00CE60D4">
            <w:pPr>
              <w:pStyle w:val="TAH"/>
              <w:rPr>
                <w:lang w:eastAsia="en-US"/>
              </w:rPr>
            </w:pPr>
            <w:r w:rsidRPr="007F2770">
              <w:rPr>
                <w:lang w:eastAsia="en-US"/>
              </w:rPr>
              <w:t>2</w:t>
            </w:r>
          </w:p>
        </w:tc>
        <w:tc>
          <w:tcPr>
            <w:tcW w:w="284" w:type="dxa"/>
          </w:tcPr>
          <w:p w14:paraId="0D610BB2" w14:textId="77777777" w:rsidR="0053010D" w:rsidRPr="007F2770" w:rsidRDefault="0053010D" w:rsidP="00CE60D4">
            <w:pPr>
              <w:pStyle w:val="TAH"/>
              <w:rPr>
                <w:lang w:eastAsia="en-US"/>
              </w:rPr>
            </w:pPr>
            <w:r w:rsidRPr="007F2770">
              <w:rPr>
                <w:lang w:eastAsia="en-US"/>
              </w:rPr>
              <w:t>1</w:t>
            </w:r>
          </w:p>
        </w:tc>
        <w:tc>
          <w:tcPr>
            <w:tcW w:w="709" w:type="dxa"/>
          </w:tcPr>
          <w:p w14:paraId="5F0A6A3A" w14:textId="77777777" w:rsidR="0053010D" w:rsidRPr="007F2770" w:rsidRDefault="0053010D" w:rsidP="00CE60D4">
            <w:pPr>
              <w:pStyle w:val="TAL"/>
              <w:rPr>
                <w:lang w:eastAsia="en-US"/>
              </w:rPr>
            </w:pPr>
          </w:p>
        </w:tc>
        <w:tc>
          <w:tcPr>
            <w:tcW w:w="4111" w:type="dxa"/>
          </w:tcPr>
          <w:p w14:paraId="2D9A269C" w14:textId="77777777" w:rsidR="0053010D" w:rsidRPr="007F2770" w:rsidRDefault="0053010D" w:rsidP="00CE60D4">
            <w:pPr>
              <w:pStyle w:val="TAL"/>
              <w:rPr>
                <w:lang w:eastAsia="en-US"/>
              </w:rPr>
            </w:pPr>
          </w:p>
        </w:tc>
      </w:tr>
      <w:tr w:rsidR="0053010D" w:rsidRPr="007F2770" w14:paraId="1742BE2D" w14:textId="77777777" w:rsidTr="00CE60D4">
        <w:trPr>
          <w:jc w:val="center"/>
        </w:trPr>
        <w:tc>
          <w:tcPr>
            <w:tcW w:w="284" w:type="dxa"/>
          </w:tcPr>
          <w:p w14:paraId="4E7F9550" w14:textId="77777777" w:rsidR="0053010D" w:rsidRPr="007F2770" w:rsidRDefault="0053010D" w:rsidP="00CE60D4">
            <w:pPr>
              <w:pStyle w:val="TAC"/>
              <w:rPr>
                <w:lang w:eastAsia="en-US"/>
              </w:rPr>
            </w:pPr>
            <w:r w:rsidRPr="007F2770">
              <w:rPr>
                <w:lang w:eastAsia="en-US"/>
              </w:rPr>
              <w:t>0</w:t>
            </w:r>
          </w:p>
        </w:tc>
        <w:tc>
          <w:tcPr>
            <w:tcW w:w="285" w:type="dxa"/>
          </w:tcPr>
          <w:p w14:paraId="0F8FF9B4" w14:textId="77777777" w:rsidR="0053010D" w:rsidRPr="007F2770" w:rsidRDefault="0053010D" w:rsidP="00CE60D4">
            <w:pPr>
              <w:pStyle w:val="TAC"/>
              <w:rPr>
                <w:lang w:eastAsia="en-US"/>
              </w:rPr>
            </w:pPr>
            <w:r w:rsidRPr="007F2770">
              <w:rPr>
                <w:lang w:eastAsia="en-US"/>
              </w:rPr>
              <w:t>1</w:t>
            </w:r>
          </w:p>
        </w:tc>
        <w:tc>
          <w:tcPr>
            <w:tcW w:w="283" w:type="dxa"/>
          </w:tcPr>
          <w:p w14:paraId="216B277D" w14:textId="77777777" w:rsidR="0053010D" w:rsidRPr="007F2770" w:rsidRDefault="0053010D" w:rsidP="00CE60D4">
            <w:pPr>
              <w:pStyle w:val="TAC"/>
              <w:rPr>
                <w:lang w:eastAsia="en-US"/>
              </w:rPr>
            </w:pPr>
            <w:r w:rsidRPr="007F2770">
              <w:rPr>
                <w:lang w:eastAsia="en-US"/>
              </w:rPr>
              <w:t>1</w:t>
            </w:r>
          </w:p>
        </w:tc>
        <w:tc>
          <w:tcPr>
            <w:tcW w:w="283" w:type="dxa"/>
          </w:tcPr>
          <w:p w14:paraId="26D6A99F" w14:textId="77777777" w:rsidR="0053010D" w:rsidRPr="007F2770" w:rsidRDefault="0053010D" w:rsidP="00CE60D4">
            <w:pPr>
              <w:pStyle w:val="TAC"/>
              <w:rPr>
                <w:lang w:eastAsia="en-US"/>
              </w:rPr>
            </w:pPr>
            <w:r w:rsidRPr="007F2770">
              <w:rPr>
                <w:lang w:eastAsia="en-US"/>
              </w:rPr>
              <w:t>0</w:t>
            </w:r>
          </w:p>
        </w:tc>
        <w:tc>
          <w:tcPr>
            <w:tcW w:w="284" w:type="dxa"/>
          </w:tcPr>
          <w:p w14:paraId="14360FFB" w14:textId="77777777" w:rsidR="0053010D" w:rsidRPr="007F2770" w:rsidRDefault="0053010D" w:rsidP="00CE60D4">
            <w:pPr>
              <w:pStyle w:val="TAC"/>
              <w:rPr>
                <w:lang w:eastAsia="en-US"/>
              </w:rPr>
            </w:pPr>
            <w:r w:rsidRPr="007F2770">
              <w:rPr>
                <w:lang w:eastAsia="en-US"/>
              </w:rPr>
              <w:t>1</w:t>
            </w:r>
          </w:p>
        </w:tc>
        <w:tc>
          <w:tcPr>
            <w:tcW w:w="284" w:type="dxa"/>
          </w:tcPr>
          <w:p w14:paraId="790FD424" w14:textId="77777777" w:rsidR="0053010D" w:rsidRPr="007F2770" w:rsidRDefault="0053010D" w:rsidP="00CE60D4">
            <w:pPr>
              <w:pStyle w:val="TAC"/>
              <w:rPr>
                <w:lang w:eastAsia="en-US"/>
              </w:rPr>
            </w:pPr>
            <w:r w:rsidRPr="007F2770">
              <w:rPr>
                <w:lang w:eastAsia="en-US"/>
              </w:rPr>
              <w:t>1</w:t>
            </w:r>
          </w:p>
        </w:tc>
        <w:tc>
          <w:tcPr>
            <w:tcW w:w="284" w:type="dxa"/>
          </w:tcPr>
          <w:p w14:paraId="6F4A5F9D" w14:textId="77777777" w:rsidR="0053010D" w:rsidRPr="007F2770" w:rsidRDefault="0053010D" w:rsidP="00CE60D4">
            <w:pPr>
              <w:pStyle w:val="TAC"/>
              <w:rPr>
                <w:lang w:eastAsia="en-US"/>
              </w:rPr>
            </w:pPr>
            <w:r w:rsidRPr="007F2770">
              <w:rPr>
                <w:lang w:eastAsia="en-US"/>
              </w:rPr>
              <w:t>1</w:t>
            </w:r>
          </w:p>
        </w:tc>
        <w:tc>
          <w:tcPr>
            <w:tcW w:w="284" w:type="dxa"/>
          </w:tcPr>
          <w:p w14:paraId="1342F1AA" w14:textId="77777777" w:rsidR="0053010D" w:rsidRPr="007F2770" w:rsidRDefault="0053010D" w:rsidP="00CE60D4">
            <w:pPr>
              <w:pStyle w:val="TAC"/>
              <w:rPr>
                <w:lang w:eastAsia="en-US"/>
              </w:rPr>
            </w:pPr>
            <w:r w:rsidRPr="007F2770">
              <w:rPr>
                <w:lang w:eastAsia="en-US"/>
              </w:rPr>
              <w:t>1</w:t>
            </w:r>
          </w:p>
        </w:tc>
        <w:tc>
          <w:tcPr>
            <w:tcW w:w="709" w:type="dxa"/>
          </w:tcPr>
          <w:p w14:paraId="0A3DC254" w14:textId="77777777" w:rsidR="0053010D" w:rsidRPr="007F2770" w:rsidRDefault="0053010D" w:rsidP="00CE60D4">
            <w:pPr>
              <w:pStyle w:val="TAL"/>
              <w:rPr>
                <w:lang w:eastAsia="en-US"/>
              </w:rPr>
            </w:pPr>
          </w:p>
        </w:tc>
        <w:tc>
          <w:tcPr>
            <w:tcW w:w="4111" w:type="dxa"/>
          </w:tcPr>
          <w:p w14:paraId="7E54D37F" w14:textId="77777777" w:rsidR="0053010D" w:rsidRPr="007F2770" w:rsidRDefault="0053010D" w:rsidP="00CE60D4">
            <w:pPr>
              <w:pStyle w:val="TAL"/>
              <w:rPr>
                <w:lang w:eastAsia="en-US"/>
              </w:rPr>
            </w:pPr>
            <w:r w:rsidRPr="007F2770">
              <w:rPr>
                <w:lang w:eastAsia="en-US"/>
              </w:rPr>
              <w:t>Protocol error, unspecified</w:t>
            </w:r>
          </w:p>
        </w:tc>
      </w:tr>
      <w:tr w:rsidR="0053010D" w:rsidRPr="007F2770" w14:paraId="24053968" w14:textId="77777777" w:rsidTr="00CE60D4">
        <w:trPr>
          <w:cantSplit/>
          <w:jc w:val="center"/>
        </w:trPr>
        <w:tc>
          <w:tcPr>
            <w:tcW w:w="7094" w:type="dxa"/>
            <w:gridSpan w:val="10"/>
          </w:tcPr>
          <w:p w14:paraId="768694BE" w14:textId="77777777" w:rsidR="0053010D" w:rsidRPr="007F2770" w:rsidRDefault="0053010D" w:rsidP="00CE60D4">
            <w:pPr>
              <w:pStyle w:val="TAL"/>
              <w:rPr>
                <w:lang w:eastAsia="en-US"/>
              </w:rPr>
            </w:pPr>
            <w:r w:rsidRPr="007F2770">
              <w:rPr>
                <w:lang w:eastAsia="en-US"/>
              </w:rPr>
              <w:t>The receiving entity shall treat any other value as 0110 1111, "protocol error, unspecified".</w:t>
            </w: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4983" w:name="_Toc20233364"/>
      <w:bookmarkStart w:id="14984" w:name="_Toc27747501"/>
      <w:bookmarkStart w:id="14985" w:name="_Toc36213695"/>
      <w:bookmarkStart w:id="14986" w:name="_Toc36657872"/>
      <w:bookmarkStart w:id="14987" w:name="_Toc45287550"/>
      <w:bookmarkStart w:id="14988" w:name="_Toc51948826"/>
      <w:bookmarkStart w:id="14989" w:name="_Toc51949918"/>
      <w:bookmarkStart w:id="14990" w:name="_Toc131397016"/>
      <w:r w:rsidRPr="007F2770">
        <w:t>D.6.4</w:t>
      </w:r>
      <w:r w:rsidRPr="007F2770">
        <w:tab/>
        <w:t>UPSI list</w:t>
      </w:r>
      <w:bookmarkEnd w:id="14983"/>
      <w:bookmarkEnd w:id="14984"/>
      <w:bookmarkEnd w:id="14985"/>
      <w:bookmarkEnd w:id="14986"/>
      <w:bookmarkEnd w:id="14987"/>
      <w:bookmarkEnd w:id="14988"/>
      <w:bookmarkEnd w:id="14989"/>
      <w:bookmarkEnd w:id="14990"/>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r w:rsidRPr="007F2770">
        <w:rPr>
          <w:rFonts w:eastAsia="Malgun Gothic"/>
        </w:rPr>
        <w:t xml:space="preserve">Figure 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77777777" w:rsidR="00FF43C1" w:rsidRPr="007F2770" w:rsidRDefault="00FF43C1" w:rsidP="008A3E1E">
            <w:pPr>
              <w:pStyle w:val="TAC"/>
              <w:rPr>
                <w:lang w:eastAsia="en-US"/>
              </w:rPr>
            </w:pPr>
            <w:r w:rsidRPr="007F2770">
              <w:rPr>
                <w:lang w:eastAsia="en-US"/>
              </w:rPr>
              <w:t>UPSC</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77777777" w:rsidR="00FF43C1" w:rsidRPr="007F2770" w:rsidRDefault="00FF43C1" w:rsidP="008A3E1E">
            <w:pPr>
              <w:pStyle w:val="TAC"/>
              <w:rPr>
                <w:lang w:eastAsia="en-US"/>
              </w:rPr>
            </w:pPr>
            <w:r w:rsidRPr="007F2770">
              <w:rPr>
                <w:lang w:eastAsia="en-US"/>
              </w:rPr>
              <w:t>UPSC</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77777777" w:rsidR="00FF43C1" w:rsidRPr="007F2770" w:rsidRDefault="00FF43C1" w:rsidP="008A3E1E">
            <w:pPr>
              <w:pStyle w:val="TAC"/>
              <w:rPr>
                <w:lang w:eastAsia="en-US"/>
              </w:rPr>
            </w:pPr>
            <w:r w:rsidRPr="007F2770">
              <w:rPr>
                <w:lang w:eastAsia="en-US"/>
              </w:rPr>
              <w:t>UPSC</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r w:rsidRPr="007F2770">
        <w:rPr>
          <w:rFonts w:eastAsia="Malgun Gothic"/>
        </w:rPr>
        <w:t>Figure D.6.4.2: UPSI sublist</w:t>
      </w:r>
    </w:p>
    <w:p w14:paraId="226E179C" w14:textId="77777777" w:rsidR="00FF43C1" w:rsidRPr="007F2770" w:rsidRDefault="00FF43C1" w:rsidP="00FF43C1">
      <w:pPr>
        <w:pStyle w:val="TH"/>
      </w:pPr>
      <w:r w:rsidRPr="007F2770">
        <w:t xml:space="preserve">Table </w:t>
      </w:r>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56689CB" w14:textId="77777777" w:rsidR="00FF43C1" w:rsidRPr="007F2770"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8A3E1E">
        <w:trPr>
          <w:cantSplit/>
          <w:jc w:val="center"/>
        </w:trPr>
        <w:tc>
          <w:tcPr>
            <w:tcW w:w="7094" w:type="dxa"/>
            <w:tcBorders>
              <w:bottom w:val="single" w:sz="4" w:space="0" w:color="auto"/>
            </w:tcBorders>
          </w:tcPr>
          <w:p w14:paraId="738E9B47" w14:textId="77777777" w:rsidR="00314C48" w:rsidRPr="007F2770" w:rsidRDefault="00314C48" w:rsidP="00314C48">
            <w:pPr>
              <w:pStyle w:val="TAL"/>
              <w:rPr>
                <w:lang w:eastAsia="en-US"/>
              </w:rPr>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4991" w:name="_Toc20233365"/>
      <w:bookmarkStart w:id="14992" w:name="_Toc27747502"/>
      <w:bookmarkStart w:id="14993" w:name="_Toc36213696"/>
      <w:bookmarkStart w:id="14994" w:name="_Toc36657873"/>
      <w:bookmarkStart w:id="14995" w:name="_Toc45287551"/>
      <w:bookmarkStart w:id="14996" w:name="_Toc51948827"/>
      <w:bookmarkStart w:id="14997" w:name="_Toc51949919"/>
      <w:bookmarkStart w:id="14998" w:name="_Toc131397017"/>
      <w:r w:rsidRPr="007F2770">
        <w:t>D.6.5</w:t>
      </w:r>
      <w:r w:rsidRPr="007F2770">
        <w:tab/>
        <w:t>UE policy classmark</w:t>
      </w:r>
      <w:bookmarkEnd w:id="14991"/>
      <w:bookmarkEnd w:id="14992"/>
      <w:bookmarkEnd w:id="14993"/>
      <w:bookmarkEnd w:id="14994"/>
      <w:bookmarkEnd w:id="14995"/>
      <w:bookmarkEnd w:id="14996"/>
      <w:bookmarkEnd w:id="14997"/>
      <w:bookmarkEnd w:id="14998"/>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A2EE26E" w14:textId="77777777" w:rsidR="002B284A" w:rsidRPr="007F2770" w:rsidRDefault="002B284A" w:rsidP="002B284A">
            <w:pPr>
              <w:pStyle w:val="TAC"/>
              <w:rPr>
                <w:lang w:eastAsia="en-US"/>
              </w:rPr>
            </w:pPr>
            <w:r w:rsidRPr="007F2770">
              <w:rPr>
                <w:lang w:eastAsia="en-US"/>
              </w:rPr>
              <w:t>0</w:t>
            </w:r>
          </w:p>
          <w:p w14:paraId="73B18F44" w14:textId="77777777" w:rsidR="002B284A" w:rsidRPr="007F2770" w:rsidRDefault="002B284A" w:rsidP="002B284A">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r w:rsidRPr="007F2770">
        <w:t>Figure D.6.5.1: UE policy classmark information element</w:t>
      </w:r>
    </w:p>
    <w:p w14:paraId="297B36DD" w14:textId="77777777" w:rsidR="001A1078" w:rsidRDefault="001A1078" w:rsidP="001A1078">
      <w:pPr>
        <w:pStyle w:val="TH"/>
      </w:pPr>
      <w:r>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9"/>
        <w:gridCol w:w="43"/>
        <w:gridCol w:w="7729"/>
      </w:tblGrid>
      <w:tr w:rsidR="001A1078" w14:paraId="1AD2191E" w14:textId="77777777" w:rsidTr="00E66E9E">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3"/>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gridSpan w:val="2"/>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gridSpan w:val="2"/>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gridSpan w:val="2"/>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3"/>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3"/>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3"/>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gridSpan w:val="2"/>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gridSpan w:val="2"/>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gridSpan w:val="2"/>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gridSpan w:val="2"/>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3"/>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3"/>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gridSpan w:val="2"/>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gridSpan w:val="2"/>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gridSpan w:val="2"/>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3"/>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77777777"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3)</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77777777" w:rsidR="001A1078" w:rsidRDefault="001A1078" w:rsidP="00E66E9E">
            <w:pPr>
              <w:pStyle w:val="TAL"/>
            </w:pPr>
            <w:r w:rsidRPr="00D62FC1">
              <w:rPr>
                <w:rFonts w:hint="eastAsia"/>
                <w:b/>
                <w:bCs/>
                <w:lang w:eastAsia="zh-CN"/>
              </w:rPr>
              <w:t>3</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gridSpan w:val="2"/>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gridSpan w:val="2"/>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gridSpan w:val="2"/>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3"/>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3"/>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4999" w:name="_Toc20233366"/>
      <w:bookmarkStart w:id="15000" w:name="_Toc27747503"/>
      <w:bookmarkStart w:id="15001" w:name="_Toc36213697"/>
      <w:bookmarkStart w:id="15002" w:name="_Toc36657874"/>
      <w:bookmarkStart w:id="15003" w:name="_Toc45287552"/>
      <w:bookmarkStart w:id="15004" w:name="_Toc51948828"/>
      <w:bookmarkStart w:id="15005" w:name="_Toc51949920"/>
      <w:bookmarkStart w:id="15006" w:name="_Toc131397018"/>
      <w:r w:rsidRPr="007F2770">
        <w:t>D.6.6</w:t>
      </w:r>
      <w:r w:rsidRPr="007F2770">
        <w:tab/>
        <w:t>UE OS Id</w:t>
      </w:r>
      <w:bookmarkEnd w:id="14999"/>
      <w:bookmarkEnd w:id="15000"/>
      <w:bookmarkEnd w:id="15001"/>
      <w:bookmarkEnd w:id="15002"/>
      <w:bookmarkEnd w:id="15003"/>
      <w:bookmarkEnd w:id="15004"/>
      <w:bookmarkEnd w:id="15005"/>
      <w:bookmarkEnd w:id="15006"/>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5007" w:name="_PERM_MCCTEMPBM_CRPT61090232___7"/>
            <w:r w:rsidRPr="007F2770">
              <w:rPr>
                <w:rFonts w:ascii="Arial" w:hAnsi="Arial"/>
                <w:sz w:val="18"/>
              </w:rPr>
              <w:t>octet 1</w:t>
            </w:r>
            <w:bookmarkEnd w:id="15007"/>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5008" w:name="_PERM_MCCTEMPBM_CRPT61090233___7"/>
            <w:r w:rsidRPr="007F2770">
              <w:rPr>
                <w:rFonts w:ascii="Arial" w:hAnsi="Arial"/>
                <w:sz w:val="18"/>
              </w:rPr>
              <w:t>octet 2</w:t>
            </w:r>
            <w:bookmarkEnd w:id="15008"/>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5009" w:name="_PERM_MCCTEMPBM_CRPT61090234___7"/>
            <w:r w:rsidRPr="007F2770">
              <w:rPr>
                <w:rFonts w:ascii="Arial" w:hAnsi="Arial"/>
                <w:sz w:val="18"/>
              </w:rPr>
              <w:t>octets 3 - 18</w:t>
            </w:r>
            <w:bookmarkEnd w:id="15009"/>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5010" w:name="_PERM_MCCTEMPBM_CRPT61090235___7"/>
            <w:r w:rsidRPr="007F2770">
              <w:rPr>
                <w:rFonts w:ascii="Arial" w:hAnsi="Arial"/>
                <w:sz w:val="18"/>
              </w:rPr>
              <w:t xml:space="preserve"> …</w:t>
            </w:r>
            <w:bookmarkEnd w:id="15010"/>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5011"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5011"/>
          </w:p>
        </w:tc>
      </w:tr>
    </w:tbl>
    <w:p w14:paraId="75327E8E" w14:textId="77777777" w:rsidR="00B51475" w:rsidRPr="007F2770" w:rsidRDefault="00B51475" w:rsidP="00B51475">
      <w:pPr>
        <w:pStyle w:val="TF"/>
      </w:pPr>
      <w:r w:rsidRPr="007F2770">
        <w:t>Figure D.6.6.1: UE OS Id information element</w:t>
      </w:r>
    </w:p>
    <w:p w14:paraId="2D2E06BF" w14:textId="77777777" w:rsidR="00B51475" w:rsidRPr="007F2770" w:rsidRDefault="00B51475" w:rsidP="00B51475">
      <w:pPr>
        <w:pStyle w:val="TH"/>
      </w:pPr>
      <w:r w:rsidRPr="007F2770">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p w14:paraId="2CF71221" w14:textId="77777777" w:rsidR="00B51475" w:rsidRPr="007F2770" w:rsidRDefault="00B51475" w:rsidP="00B51475">
            <w:pPr>
              <w:pStyle w:val="TAL"/>
            </w:pP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5012" w:name="_Toc131397019"/>
      <w:r w:rsidRPr="007F2770">
        <w:t>D.6.7</w:t>
      </w:r>
      <w:r w:rsidRPr="007F2770">
        <w:tab/>
        <w:t>UE policy network classmark</w:t>
      </w:r>
      <w:bookmarkEnd w:id="15012"/>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r w:rsidRPr="007F2770">
        <w:t>Figure D.6.7.1: UE policy network classmark information element</w:t>
      </w:r>
    </w:p>
    <w:p w14:paraId="1039E27D" w14:textId="515A8AF2" w:rsidR="00C4425B" w:rsidRPr="007F2770" w:rsidRDefault="00C4425B" w:rsidP="00C4425B">
      <w:pPr>
        <w:pStyle w:val="TH"/>
      </w:pPr>
      <w:r w:rsidRPr="007F2770">
        <w:t>Table 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0C5D572B" w:rsidR="00C4425B" w:rsidRPr="007F2770" w:rsidRDefault="00C4425B" w:rsidP="00A80EA5">
            <w:pPr>
              <w:pStyle w:val="TAN"/>
              <w:rPr>
                <w:lang w:eastAsia="en-US"/>
              </w:rPr>
            </w:pPr>
            <w:r w:rsidRPr="007F2770">
              <w:rPr>
                <w:lang w:eastAsia="en-US"/>
              </w:rPr>
              <w:t>NOTE:</w:t>
            </w:r>
            <w:r w:rsidRPr="007F2770">
              <w:rPr>
                <w:lang w:eastAsia="en-US"/>
              </w:rPr>
              <w:tab/>
              <w:t xml:space="preserve">Receiving entity shall ignore this bit, if received from the </w:t>
            </w:r>
            <w:r w:rsidRPr="007F2770">
              <w:t xml:space="preserve">RPLMN which is not the HPLMN or from the RSNPN </w:t>
            </w:r>
            <w:r w:rsidR="00E224EC" w:rsidRPr="007F2770">
              <w:t xml:space="preserve">which </w:t>
            </w:r>
            <w:r w:rsidRPr="007F2770">
              <w:t>is not the subscribed SNPN.</w:t>
            </w:r>
          </w:p>
        </w:tc>
      </w:tr>
    </w:tbl>
    <w:p w14:paraId="1A6AD697" w14:textId="49A434CE" w:rsidR="00C4425B" w:rsidRDefault="00C4425B" w:rsidP="00B51475"/>
    <w:p w14:paraId="1AFAE294" w14:textId="15DB3D1B" w:rsidR="00E10D13" w:rsidRDefault="00E10D13" w:rsidP="00E10D13">
      <w:pPr>
        <w:pStyle w:val="Heading2"/>
      </w:pPr>
      <w:r w:rsidRPr="00913BB3">
        <w:t>D.6.</w:t>
      </w:r>
      <w:r>
        <w:t>8</w:t>
      </w:r>
      <w:r w:rsidRPr="00913BB3">
        <w:tab/>
      </w:r>
      <w:r>
        <w:t>VPS URSP configuration</w:t>
      </w:r>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rsidDel="00FE5964" w14:paraId="7763BF8B" w14:textId="0B0352B0" w:rsidTr="00294B40">
        <w:trPr>
          <w:cantSplit/>
          <w:jc w:val="center"/>
          <w:del w:id="15013" w:author="24.501_CR5472R2_(Rel-18)_eUEPO" w:date="2023-09-18T00:47:00Z"/>
        </w:trPr>
        <w:tc>
          <w:tcPr>
            <w:tcW w:w="593" w:type="dxa"/>
            <w:tcBorders>
              <w:bottom w:val="single" w:sz="6" w:space="0" w:color="auto"/>
            </w:tcBorders>
          </w:tcPr>
          <w:p w14:paraId="0CF7C54F" w14:textId="557453F3" w:rsidR="00E10D13" w:rsidRPr="00913BB3" w:rsidDel="00FE5964" w:rsidRDefault="00E10D13" w:rsidP="00E66E9E">
            <w:pPr>
              <w:pStyle w:val="TAC"/>
              <w:rPr>
                <w:del w:id="15014" w:author="24.501_CR5472R2_(Rel-18)_eUEPO" w:date="2023-09-18T00:47:00Z"/>
                <w:lang w:eastAsia="en-US"/>
              </w:rPr>
            </w:pPr>
            <w:del w:id="15015" w:author="24.501_CR5472R2_(Rel-18)_eUEPO" w:date="2023-09-18T00:47:00Z">
              <w:r w:rsidRPr="00913BB3" w:rsidDel="00FE5964">
                <w:rPr>
                  <w:lang w:eastAsia="en-US"/>
                </w:rPr>
                <w:delText>8</w:delText>
              </w:r>
            </w:del>
          </w:p>
        </w:tc>
        <w:tc>
          <w:tcPr>
            <w:tcW w:w="594" w:type="dxa"/>
            <w:tcBorders>
              <w:bottom w:val="single" w:sz="6" w:space="0" w:color="auto"/>
            </w:tcBorders>
          </w:tcPr>
          <w:p w14:paraId="18591A81" w14:textId="365CE506" w:rsidR="00E10D13" w:rsidRPr="00913BB3" w:rsidDel="00FE5964" w:rsidRDefault="00E10D13" w:rsidP="00E66E9E">
            <w:pPr>
              <w:pStyle w:val="TAC"/>
              <w:rPr>
                <w:del w:id="15016" w:author="24.501_CR5472R2_(Rel-18)_eUEPO" w:date="2023-09-18T00:47:00Z"/>
                <w:lang w:eastAsia="en-US"/>
              </w:rPr>
            </w:pPr>
            <w:del w:id="15017" w:author="24.501_CR5472R2_(Rel-18)_eUEPO" w:date="2023-09-18T00:47:00Z">
              <w:r w:rsidRPr="00913BB3" w:rsidDel="00FE5964">
                <w:rPr>
                  <w:lang w:eastAsia="en-US"/>
                </w:rPr>
                <w:delText>7</w:delText>
              </w:r>
            </w:del>
          </w:p>
        </w:tc>
        <w:tc>
          <w:tcPr>
            <w:tcW w:w="594" w:type="dxa"/>
            <w:tcBorders>
              <w:bottom w:val="single" w:sz="6" w:space="0" w:color="auto"/>
            </w:tcBorders>
          </w:tcPr>
          <w:p w14:paraId="2D5A802F" w14:textId="1687B5C5" w:rsidR="00E10D13" w:rsidRPr="00913BB3" w:rsidDel="00FE5964" w:rsidRDefault="00E10D13" w:rsidP="00E66E9E">
            <w:pPr>
              <w:pStyle w:val="TAC"/>
              <w:rPr>
                <w:del w:id="15018" w:author="24.501_CR5472R2_(Rel-18)_eUEPO" w:date="2023-09-18T00:47:00Z"/>
                <w:lang w:eastAsia="en-US"/>
              </w:rPr>
            </w:pPr>
            <w:del w:id="15019" w:author="24.501_CR5472R2_(Rel-18)_eUEPO" w:date="2023-09-18T00:47:00Z">
              <w:r w:rsidRPr="00913BB3" w:rsidDel="00FE5964">
                <w:rPr>
                  <w:lang w:eastAsia="en-US"/>
                </w:rPr>
                <w:delText>6</w:delText>
              </w:r>
            </w:del>
          </w:p>
        </w:tc>
        <w:tc>
          <w:tcPr>
            <w:tcW w:w="594" w:type="dxa"/>
            <w:tcBorders>
              <w:bottom w:val="single" w:sz="6" w:space="0" w:color="auto"/>
            </w:tcBorders>
          </w:tcPr>
          <w:p w14:paraId="03F46332" w14:textId="2BE67434" w:rsidR="00E10D13" w:rsidRPr="00913BB3" w:rsidDel="00FE5964" w:rsidRDefault="00E10D13" w:rsidP="00E66E9E">
            <w:pPr>
              <w:pStyle w:val="TAC"/>
              <w:rPr>
                <w:del w:id="15020" w:author="24.501_CR5472R2_(Rel-18)_eUEPO" w:date="2023-09-18T00:47:00Z"/>
                <w:lang w:eastAsia="en-US"/>
              </w:rPr>
            </w:pPr>
            <w:del w:id="15021" w:author="24.501_CR5472R2_(Rel-18)_eUEPO" w:date="2023-09-18T00:47:00Z">
              <w:r w:rsidRPr="00913BB3" w:rsidDel="00FE5964">
                <w:rPr>
                  <w:lang w:eastAsia="en-US"/>
                </w:rPr>
                <w:delText>5</w:delText>
              </w:r>
            </w:del>
          </w:p>
        </w:tc>
        <w:tc>
          <w:tcPr>
            <w:tcW w:w="593" w:type="dxa"/>
            <w:tcBorders>
              <w:bottom w:val="single" w:sz="6" w:space="0" w:color="auto"/>
            </w:tcBorders>
          </w:tcPr>
          <w:p w14:paraId="518E19A7" w14:textId="24BBB77A" w:rsidR="00E10D13" w:rsidRPr="00913BB3" w:rsidDel="00FE5964" w:rsidRDefault="00E10D13" w:rsidP="00E66E9E">
            <w:pPr>
              <w:pStyle w:val="TAC"/>
              <w:rPr>
                <w:del w:id="15022" w:author="24.501_CR5472R2_(Rel-18)_eUEPO" w:date="2023-09-18T00:47:00Z"/>
                <w:lang w:eastAsia="en-US"/>
              </w:rPr>
            </w:pPr>
            <w:del w:id="15023" w:author="24.501_CR5472R2_(Rel-18)_eUEPO" w:date="2023-09-18T00:47:00Z">
              <w:r w:rsidRPr="00913BB3" w:rsidDel="00FE5964">
                <w:rPr>
                  <w:lang w:eastAsia="en-US"/>
                </w:rPr>
                <w:delText>4</w:delText>
              </w:r>
            </w:del>
          </w:p>
        </w:tc>
        <w:tc>
          <w:tcPr>
            <w:tcW w:w="594" w:type="dxa"/>
            <w:tcBorders>
              <w:bottom w:val="single" w:sz="6" w:space="0" w:color="auto"/>
            </w:tcBorders>
          </w:tcPr>
          <w:p w14:paraId="537B071D" w14:textId="0770E7A9" w:rsidR="00E10D13" w:rsidRPr="00913BB3" w:rsidDel="00FE5964" w:rsidRDefault="00E10D13" w:rsidP="00E66E9E">
            <w:pPr>
              <w:pStyle w:val="TAC"/>
              <w:rPr>
                <w:del w:id="15024" w:author="24.501_CR5472R2_(Rel-18)_eUEPO" w:date="2023-09-18T00:47:00Z"/>
                <w:lang w:eastAsia="en-US"/>
              </w:rPr>
            </w:pPr>
            <w:del w:id="15025" w:author="24.501_CR5472R2_(Rel-18)_eUEPO" w:date="2023-09-18T00:47:00Z">
              <w:r w:rsidRPr="00913BB3" w:rsidDel="00FE5964">
                <w:rPr>
                  <w:lang w:eastAsia="en-US"/>
                </w:rPr>
                <w:delText>3</w:delText>
              </w:r>
            </w:del>
          </w:p>
        </w:tc>
        <w:tc>
          <w:tcPr>
            <w:tcW w:w="594" w:type="dxa"/>
            <w:tcBorders>
              <w:bottom w:val="single" w:sz="6" w:space="0" w:color="auto"/>
            </w:tcBorders>
          </w:tcPr>
          <w:p w14:paraId="31CCCF82" w14:textId="29BC368C" w:rsidR="00E10D13" w:rsidRPr="00913BB3" w:rsidDel="00FE5964" w:rsidRDefault="00E10D13" w:rsidP="00E66E9E">
            <w:pPr>
              <w:pStyle w:val="TAC"/>
              <w:rPr>
                <w:del w:id="15026" w:author="24.501_CR5472R2_(Rel-18)_eUEPO" w:date="2023-09-18T00:47:00Z"/>
                <w:lang w:eastAsia="en-US"/>
              </w:rPr>
            </w:pPr>
            <w:del w:id="15027" w:author="24.501_CR5472R2_(Rel-18)_eUEPO" w:date="2023-09-18T00:47:00Z">
              <w:r w:rsidRPr="00913BB3" w:rsidDel="00FE5964">
                <w:rPr>
                  <w:lang w:eastAsia="en-US"/>
                </w:rPr>
                <w:delText>2</w:delText>
              </w:r>
            </w:del>
          </w:p>
        </w:tc>
        <w:tc>
          <w:tcPr>
            <w:tcW w:w="594" w:type="dxa"/>
            <w:tcBorders>
              <w:bottom w:val="single" w:sz="6" w:space="0" w:color="auto"/>
            </w:tcBorders>
          </w:tcPr>
          <w:p w14:paraId="19417E41" w14:textId="79528AF6" w:rsidR="00E10D13" w:rsidRPr="00913BB3" w:rsidDel="00FE5964" w:rsidRDefault="00E10D13" w:rsidP="00E66E9E">
            <w:pPr>
              <w:pStyle w:val="TAC"/>
              <w:rPr>
                <w:del w:id="15028" w:author="24.501_CR5472R2_(Rel-18)_eUEPO" w:date="2023-09-18T00:47:00Z"/>
                <w:lang w:eastAsia="en-US"/>
              </w:rPr>
            </w:pPr>
            <w:del w:id="15029" w:author="24.501_CR5472R2_(Rel-18)_eUEPO" w:date="2023-09-18T00:47:00Z">
              <w:r w:rsidRPr="00913BB3" w:rsidDel="00FE5964">
                <w:rPr>
                  <w:lang w:eastAsia="en-US"/>
                </w:rPr>
                <w:delText>1</w:delText>
              </w:r>
            </w:del>
          </w:p>
        </w:tc>
        <w:tc>
          <w:tcPr>
            <w:tcW w:w="1283" w:type="dxa"/>
            <w:tcBorders>
              <w:left w:val="nil"/>
            </w:tcBorders>
          </w:tcPr>
          <w:p w14:paraId="009536CB" w14:textId="6EAA015E" w:rsidR="00E10D13" w:rsidRPr="00913BB3" w:rsidDel="00FE5964" w:rsidRDefault="00E10D13" w:rsidP="00E66E9E">
            <w:pPr>
              <w:pStyle w:val="TAC"/>
              <w:rPr>
                <w:del w:id="15030" w:author="24.501_CR5472R2_(Rel-18)_eUEPO" w:date="2023-09-18T00:47:00Z"/>
                <w:lang w:eastAsia="en-US"/>
              </w:rPr>
            </w:pPr>
          </w:p>
        </w:tc>
      </w:tr>
      <w:tr w:rsidR="00E10D13" w:rsidRPr="00913BB3" w:rsidDel="00FE5964" w14:paraId="20EAB7F5" w14:textId="5BB36B99" w:rsidTr="00294B40">
        <w:trPr>
          <w:cantSplit/>
          <w:trHeight w:val="83"/>
          <w:jc w:val="center"/>
          <w:del w:id="15031" w:author="24.501_CR5472R2_(Rel-18)_eUEPO" w:date="2023-09-18T00:47:00Z"/>
        </w:trPr>
        <w:tc>
          <w:tcPr>
            <w:tcW w:w="4750" w:type="dxa"/>
            <w:gridSpan w:val="8"/>
            <w:tcBorders>
              <w:top w:val="single" w:sz="6" w:space="0" w:color="auto"/>
              <w:left w:val="single" w:sz="6" w:space="0" w:color="auto"/>
              <w:right w:val="single" w:sz="6" w:space="0" w:color="auto"/>
            </w:tcBorders>
          </w:tcPr>
          <w:p w14:paraId="48B8215F" w14:textId="5AD89DD7" w:rsidR="00E10D13" w:rsidRPr="00913BB3" w:rsidDel="00FE5964" w:rsidRDefault="00E10D13" w:rsidP="00E66E9E">
            <w:pPr>
              <w:pStyle w:val="TAC"/>
              <w:rPr>
                <w:del w:id="15032" w:author="24.501_CR5472R2_(Rel-18)_eUEPO" w:date="2023-09-18T00:47:00Z"/>
                <w:lang w:eastAsia="en-US"/>
              </w:rPr>
            </w:pPr>
            <w:del w:id="15033" w:author="24.501_CR5472R2_(Rel-18)_eUEPO" w:date="2023-09-18T00:47:00Z">
              <w:r w:rsidDel="00FE5964">
                <w:delText>VPS URSP configuration</w:delText>
              </w:r>
              <w:r w:rsidRPr="00913BB3" w:rsidDel="00FE5964">
                <w:rPr>
                  <w:lang w:eastAsia="en-US"/>
                </w:rPr>
                <w:delText xml:space="preserve"> IEI</w:delText>
              </w:r>
            </w:del>
          </w:p>
        </w:tc>
        <w:tc>
          <w:tcPr>
            <w:tcW w:w="1283" w:type="dxa"/>
            <w:tcBorders>
              <w:left w:val="single" w:sz="6" w:space="0" w:color="auto"/>
            </w:tcBorders>
          </w:tcPr>
          <w:p w14:paraId="5AE511DA" w14:textId="11E6BB7D" w:rsidR="00E10D13" w:rsidRPr="00913BB3" w:rsidDel="00FE5964" w:rsidRDefault="00E10D13" w:rsidP="00E66E9E">
            <w:pPr>
              <w:pStyle w:val="TAL"/>
              <w:rPr>
                <w:del w:id="15034" w:author="24.501_CR5472R2_(Rel-18)_eUEPO" w:date="2023-09-18T00:47:00Z"/>
                <w:lang w:eastAsia="en-US"/>
              </w:rPr>
            </w:pPr>
            <w:del w:id="15035" w:author="24.501_CR5472R2_(Rel-18)_eUEPO" w:date="2023-09-18T00:47:00Z">
              <w:r w:rsidRPr="00913BB3" w:rsidDel="00FE5964">
                <w:rPr>
                  <w:lang w:eastAsia="en-US"/>
                </w:rPr>
                <w:delText>octet 1</w:delText>
              </w:r>
            </w:del>
          </w:p>
        </w:tc>
      </w:tr>
      <w:tr w:rsidR="00E10D13" w:rsidRPr="00913BB3" w:rsidDel="00FE5964" w14:paraId="1CC43C46" w14:textId="4461814B" w:rsidTr="00294B40">
        <w:trPr>
          <w:cantSplit/>
          <w:trHeight w:val="83"/>
          <w:jc w:val="center"/>
          <w:del w:id="15036" w:author="24.501_CR5472R2_(Rel-18)_eUEPO" w:date="2023-09-18T00:47:00Z"/>
        </w:trPr>
        <w:tc>
          <w:tcPr>
            <w:tcW w:w="4750" w:type="dxa"/>
            <w:gridSpan w:val="8"/>
            <w:tcBorders>
              <w:top w:val="single" w:sz="6" w:space="0" w:color="auto"/>
              <w:left w:val="single" w:sz="6" w:space="0" w:color="auto"/>
              <w:right w:val="single" w:sz="6" w:space="0" w:color="auto"/>
            </w:tcBorders>
          </w:tcPr>
          <w:p w14:paraId="679FEAB9" w14:textId="0D33A779" w:rsidR="00E10D13" w:rsidRPr="00913BB3" w:rsidDel="00FE5964" w:rsidRDefault="00E10D13" w:rsidP="00E66E9E">
            <w:pPr>
              <w:pStyle w:val="TAC"/>
              <w:rPr>
                <w:del w:id="15037" w:author="24.501_CR5472R2_(Rel-18)_eUEPO" w:date="2023-09-18T00:47:00Z"/>
                <w:lang w:eastAsia="en-US"/>
              </w:rPr>
            </w:pPr>
          </w:p>
          <w:p w14:paraId="7CFCA84D" w14:textId="2FC06809" w:rsidR="00E10D13" w:rsidRPr="00913BB3" w:rsidDel="00FE5964" w:rsidRDefault="00E10D13" w:rsidP="00E66E9E">
            <w:pPr>
              <w:pStyle w:val="TAC"/>
              <w:rPr>
                <w:del w:id="15038" w:author="24.501_CR5472R2_(Rel-18)_eUEPO" w:date="2023-09-18T00:47:00Z"/>
                <w:lang w:eastAsia="en-US"/>
              </w:rPr>
            </w:pPr>
            <w:del w:id="15039" w:author="24.501_CR5472R2_(Rel-18)_eUEPO" w:date="2023-09-18T00:47:00Z">
              <w:r w:rsidRPr="00913BB3" w:rsidDel="00FE5964">
                <w:rPr>
                  <w:lang w:eastAsia="en-US"/>
                </w:rPr>
                <w:delText xml:space="preserve">Length of </w:delText>
              </w:r>
              <w:r w:rsidDel="00FE5964">
                <w:delText>VPS URSP configuration</w:delText>
              </w:r>
              <w:r w:rsidRPr="00913BB3" w:rsidDel="00FE5964">
                <w:rPr>
                  <w:lang w:eastAsia="en-US"/>
                </w:rPr>
                <w:delText xml:space="preserve"> contents</w:delText>
              </w:r>
            </w:del>
          </w:p>
          <w:p w14:paraId="03D17DCC" w14:textId="0363FFAF" w:rsidR="00E10D13" w:rsidRPr="00913BB3" w:rsidDel="00FE5964" w:rsidRDefault="00E10D13" w:rsidP="00E66E9E">
            <w:pPr>
              <w:pStyle w:val="TAC"/>
              <w:rPr>
                <w:del w:id="15040" w:author="24.501_CR5472R2_(Rel-18)_eUEPO" w:date="2023-09-18T00:47:00Z"/>
                <w:lang w:eastAsia="en-US"/>
              </w:rPr>
            </w:pPr>
          </w:p>
        </w:tc>
        <w:tc>
          <w:tcPr>
            <w:tcW w:w="1283" w:type="dxa"/>
            <w:tcBorders>
              <w:left w:val="single" w:sz="6" w:space="0" w:color="auto"/>
            </w:tcBorders>
          </w:tcPr>
          <w:p w14:paraId="16D3BD46" w14:textId="7C639D2F" w:rsidR="00E10D13" w:rsidRPr="00913BB3" w:rsidDel="00FE5964" w:rsidRDefault="00E10D13" w:rsidP="00E66E9E">
            <w:pPr>
              <w:pStyle w:val="TAL"/>
              <w:rPr>
                <w:del w:id="15041" w:author="24.501_CR5472R2_(Rel-18)_eUEPO" w:date="2023-09-18T00:47:00Z"/>
                <w:lang w:eastAsia="en-US"/>
              </w:rPr>
            </w:pPr>
            <w:del w:id="15042" w:author="24.501_CR5472R2_(Rel-18)_eUEPO" w:date="2023-09-18T00:47:00Z">
              <w:r w:rsidRPr="00913BB3" w:rsidDel="00FE5964">
                <w:rPr>
                  <w:lang w:eastAsia="en-US"/>
                </w:rPr>
                <w:delText>octet 2</w:delText>
              </w:r>
            </w:del>
          </w:p>
          <w:p w14:paraId="5410E8D1" w14:textId="14921F85" w:rsidR="00E10D13" w:rsidDel="00FE5964" w:rsidRDefault="00E10D13" w:rsidP="00E66E9E">
            <w:pPr>
              <w:pStyle w:val="TAL"/>
              <w:rPr>
                <w:del w:id="15043" w:author="24.501_CR5472R2_(Rel-18)_eUEPO" w:date="2023-09-18T00:47:00Z"/>
                <w:lang w:eastAsia="en-US"/>
              </w:rPr>
            </w:pPr>
          </w:p>
          <w:p w14:paraId="27C07138" w14:textId="76BCCF16" w:rsidR="00E10D13" w:rsidRPr="00913BB3" w:rsidDel="00FE5964" w:rsidRDefault="00E10D13" w:rsidP="00E66E9E">
            <w:pPr>
              <w:pStyle w:val="TAL"/>
              <w:rPr>
                <w:del w:id="15044" w:author="24.501_CR5472R2_(Rel-18)_eUEPO" w:date="2023-09-18T00:47:00Z"/>
                <w:lang w:eastAsia="en-US"/>
              </w:rPr>
            </w:pPr>
            <w:del w:id="15045" w:author="24.501_CR5472R2_(Rel-18)_eUEPO" w:date="2023-09-18T00:47:00Z">
              <w:r w:rsidRPr="00913BB3" w:rsidDel="00FE5964">
                <w:rPr>
                  <w:lang w:eastAsia="en-US"/>
                </w:rPr>
                <w:delText>octet 3</w:delText>
              </w:r>
            </w:del>
          </w:p>
        </w:tc>
      </w:tr>
      <w:tr w:rsidR="00E10D13" w:rsidRPr="00913BB3" w:rsidDel="00FE5964" w14:paraId="4E5E3119" w14:textId="2E0C81FD" w:rsidTr="00294B40">
        <w:trPr>
          <w:cantSplit/>
          <w:trHeight w:val="83"/>
          <w:jc w:val="center"/>
          <w:del w:id="15046" w:author="24.501_CR5472R2_(Rel-18)_eUEPO" w:date="2023-09-18T00:47:00Z"/>
        </w:trPr>
        <w:tc>
          <w:tcPr>
            <w:tcW w:w="4750" w:type="dxa"/>
            <w:gridSpan w:val="8"/>
            <w:tcBorders>
              <w:top w:val="single" w:sz="6" w:space="0" w:color="auto"/>
              <w:left w:val="single" w:sz="6" w:space="0" w:color="auto"/>
              <w:right w:val="single" w:sz="6" w:space="0" w:color="auto"/>
            </w:tcBorders>
          </w:tcPr>
          <w:p w14:paraId="2F49157C" w14:textId="6BA9EF4A" w:rsidR="00E10D13" w:rsidRPr="00913BB3" w:rsidDel="00FE5964" w:rsidRDefault="00E10D13" w:rsidP="00E66E9E">
            <w:pPr>
              <w:pStyle w:val="TAC"/>
              <w:rPr>
                <w:del w:id="15047" w:author="24.501_CR5472R2_(Rel-18)_eUEPO" w:date="2023-09-18T00:47:00Z"/>
                <w:lang w:eastAsia="en-US"/>
              </w:rPr>
            </w:pPr>
          </w:p>
          <w:p w14:paraId="21C9F789" w14:textId="5048F74B" w:rsidR="00E10D13" w:rsidRPr="00913BB3" w:rsidDel="00FE5964" w:rsidRDefault="00E10D13" w:rsidP="00E66E9E">
            <w:pPr>
              <w:pStyle w:val="TAC"/>
              <w:rPr>
                <w:del w:id="15048" w:author="24.501_CR5472R2_(Rel-18)_eUEPO" w:date="2023-09-18T00:47:00Z"/>
                <w:lang w:eastAsia="en-US"/>
              </w:rPr>
            </w:pPr>
            <w:del w:id="15049" w:author="24.501_CR5472R2_(Rel-18)_eUEPO" w:date="2023-09-18T00:47:00Z">
              <w:r w:rsidDel="00FE5964">
                <w:delText>Tuple 1</w:delText>
              </w:r>
            </w:del>
          </w:p>
        </w:tc>
        <w:tc>
          <w:tcPr>
            <w:tcW w:w="1283" w:type="dxa"/>
            <w:tcBorders>
              <w:left w:val="single" w:sz="6" w:space="0" w:color="auto"/>
            </w:tcBorders>
          </w:tcPr>
          <w:p w14:paraId="5C2A132B" w14:textId="313565A8" w:rsidR="00E10D13" w:rsidRPr="00913BB3" w:rsidDel="00FE5964" w:rsidRDefault="00E10D13" w:rsidP="00E66E9E">
            <w:pPr>
              <w:pStyle w:val="TAL"/>
              <w:rPr>
                <w:del w:id="15050" w:author="24.501_CR5472R2_(Rel-18)_eUEPO" w:date="2023-09-18T00:47:00Z"/>
                <w:lang w:eastAsia="en-US"/>
              </w:rPr>
            </w:pPr>
            <w:del w:id="15051" w:author="24.501_CR5472R2_(Rel-18)_eUEPO" w:date="2023-09-18T00:47:00Z">
              <w:r w:rsidRPr="00913BB3" w:rsidDel="00FE5964">
                <w:rPr>
                  <w:lang w:eastAsia="en-US"/>
                </w:rPr>
                <w:delText>octet 4</w:delText>
              </w:r>
              <w:r w:rsidDel="00FE5964">
                <w:rPr>
                  <w:lang w:eastAsia="en-US"/>
                </w:rPr>
                <w:delText>*</w:delText>
              </w:r>
            </w:del>
          </w:p>
          <w:p w14:paraId="552E2EA3" w14:textId="6889B373" w:rsidR="00E10D13" w:rsidRPr="00913BB3" w:rsidDel="00FE5964" w:rsidRDefault="00E10D13" w:rsidP="00E66E9E">
            <w:pPr>
              <w:pStyle w:val="TAL"/>
              <w:rPr>
                <w:del w:id="15052" w:author="24.501_CR5472R2_(Rel-18)_eUEPO" w:date="2023-09-18T00:47:00Z"/>
                <w:lang w:eastAsia="en-US"/>
              </w:rPr>
            </w:pPr>
          </w:p>
          <w:p w14:paraId="67C01122" w14:textId="36BA8EFE" w:rsidR="00E10D13" w:rsidRPr="00913BB3" w:rsidDel="00FE5964" w:rsidRDefault="00E10D13" w:rsidP="00E66E9E">
            <w:pPr>
              <w:pStyle w:val="TAL"/>
              <w:rPr>
                <w:del w:id="15053" w:author="24.501_CR5472R2_(Rel-18)_eUEPO" w:date="2023-09-18T00:47:00Z"/>
                <w:lang w:eastAsia="en-US"/>
              </w:rPr>
            </w:pPr>
            <w:del w:id="15054" w:author="24.501_CR5472R2_(Rel-18)_eUEPO" w:date="2023-09-18T00:47:00Z">
              <w:r w:rsidRPr="00913BB3" w:rsidDel="00FE5964">
                <w:rPr>
                  <w:lang w:eastAsia="en-US"/>
                </w:rPr>
                <w:delText>octet a</w:delText>
              </w:r>
              <w:r w:rsidDel="00FE5964">
                <w:rPr>
                  <w:lang w:eastAsia="en-US"/>
                </w:rPr>
                <w:delText>*</w:delText>
              </w:r>
            </w:del>
          </w:p>
        </w:tc>
      </w:tr>
      <w:tr w:rsidR="00E10D13" w:rsidRPr="00913BB3" w:rsidDel="00FE5964" w14:paraId="753608AF" w14:textId="6B4483CB" w:rsidTr="00294B40">
        <w:trPr>
          <w:cantSplit/>
          <w:jc w:val="center"/>
          <w:del w:id="15055" w:author="24.501_CR5472R2_(Rel-18)_eUEPO" w:date="2023-09-18T00:47:00Z"/>
        </w:trPr>
        <w:tc>
          <w:tcPr>
            <w:tcW w:w="4750" w:type="dxa"/>
            <w:gridSpan w:val="8"/>
            <w:tcBorders>
              <w:top w:val="single" w:sz="6" w:space="0" w:color="auto"/>
              <w:left w:val="single" w:sz="6" w:space="0" w:color="auto"/>
              <w:bottom w:val="single" w:sz="6" w:space="0" w:color="auto"/>
              <w:right w:val="single" w:sz="6" w:space="0" w:color="auto"/>
            </w:tcBorders>
          </w:tcPr>
          <w:p w14:paraId="0E8E6D91" w14:textId="30E386FA" w:rsidR="00E10D13" w:rsidRPr="00913BB3" w:rsidDel="00FE5964" w:rsidRDefault="00E10D13" w:rsidP="00E66E9E">
            <w:pPr>
              <w:pStyle w:val="TAC"/>
              <w:rPr>
                <w:del w:id="15056" w:author="24.501_CR5472R2_(Rel-18)_eUEPO" w:date="2023-09-18T00:47:00Z"/>
                <w:lang w:eastAsia="en-US"/>
              </w:rPr>
            </w:pPr>
          </w:p>
          <w:p w14:paraId="090E1338" w14:textId="46DD393C" w:rsidR="00E10D13" w:rsidRPr="00913BB3" w:rsidDel="00FE5964" w:rsidRDefault="00E10D13" w:rsidP="00E66E9E">
            <w:pPr>
              <w:pStyle w:val="TAC"/>
              <w:rPr>
                <w:del w:id="15057" w:author="24.501_CR5472R2_(Rel-18)_eUEPO" w:date="2023-09-18T00:47:00Z"/>
                <w:lang w:eastAsia="en-US"/>
              </w:rPr>
            </w:pPr>
            <w:del w:id="15058" w:author="24.501_CR5472R2_(Rel-18)_eUEPO" w:date="2023-09-18T00:47:00Z">
              <w:r w:rsidDel="00FE5964">
                <w:delText>Tuple 2</w:delText>
              </w:r>
            </w:del>
          </w:p>
        </w:tc>
        <w:tc>
          <w:tcPr>
            <w:tcW w:w="1283" w:type="dxa"/>
            <w:tcBorders>
              <w:left w:val="single" w:sz="6" w:space="0" w:color="auto"/>
            </w:tcBorders>
          </w:tcPr>
          <w:p w14:paraId="7C040004" w14:textId="22C029B8" w:rsidR="00E10D13" w:rsidRPr="00913BB3" w:rsidDel="00FE5964" w:rsidRDefault="00E10D13" w:rsidP="00E66E9E">
            <w:pPr>
              <w:pStyle w:val="TAL"/>
              <w:rPr>
                <w:del w:id="15059" w:author="24.501_CR5472R2_(Rel-18)_eUEPO" w:date="2023-09-18T00:47:00Z"/>
                <w:lang w:eastAsia="en-US"/>
              </w:rPr>
            </w:pPr>
            <w:del w:id="15060" w:author="24.501_CR5472R2_(Rel-18)_eUEPO" w:date="2023-09-18T00:47:00Z">
              <w:r w:rsidRPr="00913BB3" w:rsidDel="00FE5964">
                <w:rPr>
                  <w:lang w:eastAsia="en-US"/>
                </w:rPr>
                <w:delText xml:space="preserve">octet </w:delText>
              </w:r>
              <w:r w:rsidDel="00FE5964">
                <w:rPr>
                  <w:lang w:eastAsia="en-US"/>
                </w:rPr>
                <w:delText>(</w:delText>
              </w:r>
              <w:r w:rsidRPr="00913BB3" w:rsidDel="00FE5964">
                <w:rPr>
                  <w:lang w:eastAsia="en-US"/>
                </w:rPr>
                <w:delText>a+1</w:delText>
              </w:r>
              <w:r w:rsidDel="00FE5964">
                <w:rPr>
                  <w:lang w:eastAsia="en-US"/>
                </w:rPr>
                <w:delText>)</w:delText>
              </w:r>
              <w:r w:rsidRPr="00913BB3" w:rsidDel="00FE5964">
                <w:rPr>
                  <w:lang w:eastAsia="en-US"/>
                </w:rPr>
                <w:delText>*</w:delText>
              </w:r>
            </w:del>
          </w:p>
          <w:p w14:paraId="40818DE4" w14:textId="410D2B2B" w:rsidR="00E10D13" w:rsidRPr="00913BB3" w:rsidDel="00FE5964" w:rsidRDefault="00E10D13" w:rsidP="00E66E9E">
            <w:pPr>
              <w:pStyle w:val="TAL"/>
              <w:rPr>
                <w:del w:id="15061" w:author="24.501_CR5472R2_(Rel-18)_eUEPO" w:date="2023-09-18T00:47:00Z"/>
                <w:lang w:eastAsia="en-US"/>
              </w:rPr>
            </w:pPr>
          </w:p>
          <w:p w14:paraId="452D4828" w14:textId="31C8467A" w:rsidR="00E10D13" w:rsidRPr="00913BB3" w:rsidDel="00FE5964" w:rsidRDefault="00E10D13" w:rsidP="00E66E9E">
            <w:pPr>
              <w:pStyle w:val="TAL"/>
              <w:rPr>
                <w:del w:id="15062" w:author="24.501_CR5472R2_(Rel-18)_eUEPO" w:date="2023-09-18T00:47:00Z"/>
                <w:lang w:eastAsia="en-US"/>
              </w:rPr>
            </w:pPr>
            <w:del w:id="15063" w:author="24.501_CR5472R2_(Rel-18)_eUEPO" w:date="2023-09-18T00:47:00Z">
              <w:r w:rsidRPr="00913BB3" w:rsidDel="00FE5964">
                <w:rPr>
                  <w:lang w:eastAsia="en-US"/>
                </w:rPr>
                <w:delText>octet b*</w:delText>
              </w:r>
            </w:del>
          </w:p>
        </w:tc>
      </w:tr>
      <w:tr w:rsidR="00E10D13" w:rsidRPr="00913BB3" w:rsidDel="00FE5964" w14:paraId="5DE86FA7" w14:textId="20D36B59" w:rsidTr="00294B40">
        <w:trPr>
          <w:cantSplit/>
          <w:jc w:val="center"/>
          <w:del w:id="15064" w:author="24.501_CR5472R2_(Rel-18)_eUEPO" w:date="2023-09-18T00:47:00Z"/>
        </w:trPr>
        <w:tc>
          <w:tcPr>
            <w:tcW w:w="4750" w:type="dxa"/>
            <w:gridSpan w:val="8"/>
            <w:tcBorders>
              <w:top w:val="single" w:sz="6" w:space="0" w:color="auto"/>
              <w:left w:val="single" w:sz="6" w:space="0" w:color="auto"/>
              <w:bottom w:val="single" w:sz="6" w:space="0" w:color="auto"/>
              <w:right w:val="single" w:sz="6" w:space="0" w:color="auto"/>
            </w:tcBorders>
          </w:tcPr>
          <w:p w14:paraId="34F81FD4" w14:textId="3E80FBE8" w:rsidR="00E10D13" w:rsidRPr="00913BB3" w:rsidDel="00FE5964" w:rsidRDefault="00E10D13" w:rsidP="00E66E9E">
            <w:pPr>
              <w:pStyle w:val="TAC"/>
              <w:rPr>
                <w:del w:id="15065" w:author="24.501_CR5472R2_(Rel-18)_eUEPO" w:date="2023-09-18T00:47:00Z"/>
                <w:lang w:eastAsia="en-US"/>
              </w:rPr>
            </w:pPr>
          </w:p>
          <w:p w14:paraId="2DE9E467" w14:textId="1CC242D1" w:rsidR="00E10D13" w:rsidRPr="00913BB3" w:rsidDel="00FE5964" w:rsidRDefault="00E10D13" w:rsidP="00E66E9E">
            <w:pPr>
              <w:pStyle w:val="TAC"/>
              <w:rPr>
                <w:del w:id="15066" w:author="24.501_CR5472R2_(Rel-18)_eUEPO" w:date="2023-09-18T00:47:00Z"/>
                <w:lang w:eastAsia="en-US"/>
              </w:rPr>
            </w:pPr>
            <w:del w:id="15067" w:author="24.501_CR5472R2_(Rel-18)_eUEPO" w:date="2023-09-18T00:47:00Z">
              <w:r w:rsidRPr="00913BB3" w:rsidDel="00FE5964">
                <w:rPr>
                  <w:lang w:eastAsia="en-US"/>
                </w:rPr>
                <w:delText>…</w:delText>
              </w:r>
            </w:del>
          </w:p>
          <w:p w14:paraId="00EC1BD6" w14:textId="638A192D" w:rsidR="00E10D13" w:rsidRPr="00913BB3" w:rsidDel="00FE5964" w:rsidRDefault="00E10D13" w:rsidP="00E66E9E">
            <w:pPr>
              <w:pStyle w:val="TAC"/>
              <w:rPr>
                <w:del w:id="15068" w:author="24.501_CR5472R2_(Rel-18)_eUEPO" w:date="2023-09-18T00:47:00Z"/>
                <w:lang w:eastAsia="en-US"/>
              </w:rPr>
            </w:pPr>
          </w:p>
        </w:tc>
        <w:tc>
          <w:tcPr>
            <w:tcW w:w="1283" w:type="dxa"/>
            <w:tcBorders>
              <w:left w:val="single" w:sz="6" w:space="0" w:color="auto"/>
            </w:tcBorders>
          </w:tcPr>
          <w:p w14:paraId="7CF4A11A" w14:textId="2C35DE70" w:rsidR="00E10D13" w:rsidRPr="00913BB3" w:rsidDel="00FE5964" w:rsidRDefault="00E10D13" w:rsidP="00E66E9E">
            <w:pPr>
              <w:pStyle w:val="TAL"/>
              <w:rPr>
                <w:del w:id="15069" w:author="24.501_CR5472R2_(Rel-18)_eUEPO" w:date="2023-09-18T00:47:00Z"/>
                <w:lang w:eastAsia="en-US"/>
              </w:rPr>
            </w:pPr>
            <w:del w:id="15070" w:author="24.501_CR5472R2_(Rel-18)_eUEPO" w:date="2023-09-18T00:47:00Z">
              <w:r w:rsidRPr="00913BB3" w:rsidDel="00FE5964">
                <w:rPr>
                  <w:lang w:eastAsia="en-US"/>
                </w:rPr>
                <w:delText xml:space="preserve">octet </w:delText>
              </w:r>
              <w:r w:rsidDel="00FE5964">
                <w:rPr>
                  <w:lang w:eastAsia="en-US"/>
                </w:rPr>
                <w:delText>(</w:delText>
              </w:r>
              <w:r w:rsidRPr="00913BB3" w:rsidDel="00FE5964">
                <w:rPr>
                  <w:lang w:eastAsia="en-US"/>
                </w:rPr>
                <w:delText>b+1</w:delText>
              </w:r>
              <w:r w:rsidDel="00FE5964">
                <w:rPr>
                  <w:lang w:eastAsia="en-US"/>
                </w:rPr>
                <w:delText>)</w:delText>
              </w:r>
              <w:r w:rsidRPr="00913BB3" w:rsidDel="00FE5964">
                <w:rPr>
                  <w:lang w:eastAsia="en-US"/>
                </w:rPr>
                <w:delText>*</w:delText>
              </w:r>
            </w:del>
          </w:p>
          <w:p w14:paraId="4FD563C6" w14:textId="29A34767" w:rsidR="00E10D13" w:rsidRPr="00913BB3" w:rsidDel="00FE5964" w:rsidRDefault="00E10D13" w:rsidP="00E66E9E">
            <w:pPr>
              <w:pStyle w:val="TAL"/>
              <w:rPr>
                <w:del w:id="15071" w:author="24.501_CR5472R2_(Rel-18)_eUEPO" w:date="2023-09-18T00:47:00Z"/>
                <w:lang w:eastAsia="en-US"/>
              </w:rPr>
            </w:pPr>
          </w:p>
          <w:p w14:paraId="48617593" w14:textId="5D2CF582" w:rsidR="00E10D13" w:rsidRPr="00913BB3" w:rsidDel="00FE5964" w:rsidRDefault="00E10D13" w:rsidP="00E66E9E">
            <w:pPr>
              <w:pStyle w:val="TAL"/>
              <w:rPr>
                <w:del w:id="15072" w:author="24.501_CR5472R2_(Rel-18)_eUEPO" w:date="2023-09-18T00:47:00Z"/>
                <w:lang w:eastAsia="en-US"/>
              </w:rPr>
            </w:pPr>
            <w:del w:id="15073" w:author="24.501_CR5472R2_(Rel-18)_eUEPO" w:date="2023-09-18T00:47:00Z">
              <w:r w:rsidRPr="00913BB3" w:rsidDel="00FE5964">
                <w:rPr>
                  <w:lang w:eastAsia="en-US"/>
                </w:rPr>
                <w:delText>octet c*</w:delText>
              </w:r>
            </w:del>
          </w:p>
        </w:tc>
      </w:tr>
      <w:tr w:rsidR="00E10D13" w:rsidRPr="00913BB3" w:rsidDel="00FE5964" w14:paraId="290F5BF3" w14:textId="422E4E62" w:rsidTr="00294B40">
        <w:trPr>
          <w:cantSplit/>
          <w:jc w:val="center"/>
          <w:del w:id="15074" w:author="24.501_CR5472R2_(Rel-18)_eUEPO" w:date="2023-09-18T00:47:00Z"/>
        </w:trPr>
        <w:tc>
          <w:tcPr>
            <w:tcW w:w="4750" w:type="dxa"/>
            <w:gridSpan w:val="8"/>
            <w:tcBorders>
              <w:top w:val="single" w:sz="6" w:space="0" w:color="auto"/>
              <w:left w:val="single" w:sz="6" w:space="0" w:color="auto"/>
              <w:bottom w:val="single" w:sz="6" w:space="0" w:color="auto"/>
              <w:right w:val="single" w:sz="6" w:space="0" w:color="auto"/>
            </w:tcBorders>
          </w:tcPr>
          <w:p w14:paraId="39103F0C" w14:textId="69C9F71E" w:rsidR="00E10D13" w:rsidRPr="00913BB3" w:rsidDel="00FE5964" w:rsidRDefault="00E10D13" w:rsidP="00E66E9E">
            <w:pPr>
              <w:pStyle w:val="TAC"/>
              <w:rPr>
                <w:del w:id="15075" w:author="24.501_CR5472R2_(Rel-18)_eUEPO" w:date="2023-09-18T00:47:00Z"/>
                <w:lang w:eastAsia="en-US"/>
              </w:rPr>
            </w:pPr>
          </w:p>
          <w:p w14:paraId="3F4F7FFC" w14:textId="7A372B84" w:rsidR="00E10D13" w:rsidRPr="00913BB3" w:rsidDel="00FE5964" w:rsidRDefault="00E10D13" w:rsidP="00E66E9E">
            <w:pPr>
              <w:pStyle w:val="TAC"/>
              <w:rPr>
                <w:del w:id="15076" w:author="24.501_CR5472R2_(Rel-18)_eUEPO" w:date="2023-09-18T00:47:00Z"/>
                <w:lang w:eastAsia="en-US"/>
              </w:rPr>
            </w:pPr>
            <w:del w:id="15077" w:author="24.501_CR5472R2_(Rel-18)_eUEPO" w:date="2023-09-18T00:47:00Z">
              <w:r w:rsidDel="00FE5964">
                <w:delText>Tuple N</w:delText>
              </w:r>
            </w:del>
          </w:p>
        </w:tc>
        <w:tc>
          <w:tcPr>
            <w:tcW w:w="1283" w:type="dxa"/>
            <w:tcBorders>
              <w:left w:val="single" w:sz="6" w:space="0" w:color="auto"/>
            </w:tcBorders>
          </w:tcPr>
          <w:p w14:paraId="67EDAB1B" w14:textId="075C215E" w:rsidR="00E10D13" w:rsidRPr="00913BB3" w:rsidDel="00FE5964" w:rsidRDefault="00E10D13" w:rsidP="00E66E9E">
            <w:pPr>
              <w:pStyle w:val="TAL"/>
              <w:rPr>
                <w:del w:id="15078" w:author="24.501_CR5472R2_(Rel-18)_eUEPO" w:date="2023-09-18T00:47:00Z"/>
                <w:lang w:eastAsia="en-US"/>
              </w:rPr>
            </w:pPr>
            <w:del w:id="15079" w:author="24.501_CR5472R2_(Rel-18)_eUEPO" w:date="2023-09-18T00:47:00Z">
              <w:r w:rsidRPr="00913BB3" w:rsidDel="00FE5964">
                <w:rPr>
                  <w:lang w:eastAsia="en-US"/>
                </w:rPr>
                <w:delText xml:space="preserve">octet </w:delText>
              </w:r>
              <w:r w:rsidDel="00FE5964">
                <w:rPr>
                  <w:lang w:eastAsia="en-US"/>
                </w:rPr>
                <w:delText>(</w:delText>
              </w:r>
              <w:r w:rsidRPr="00913BB3" w:rsidDel="00FE5964">
                <w:rPr>
                  <w:lang w:eastAsia="en-US"/>
                </w:rPr>
                <w:delText>c+1</w:delText>
              </w:r>
              <w:r w:rsidDel="00FE5964">
                <w:rPr>
                  <w:lang w:eastAsia="en-US"/>
                </w:rPr>
                <w:delText>)</w:delText>
              </w:r>
              <w:r w:rsidRPr="00913BB3" w:rsidDel="00FE5964">
                <w:rPr>
                  <w:lang w:eastAsia="en-US"/>
                </w:rPr>
                <w:delText>*</w:delText>
              </w:r>
            </w:del>
          </w:p>
          <w:p w14:paraId="23CA0C5E" w14:textId="7478BB75" w:rsidR="00E10D13" w:rsidRPr="00913BB3" w:rsidDel="00FE5964" w:rsidRDefault="00E10D13" w:rsidP="00E66E9E">
            <w:pPr>
              <w:pStyle w:val="TAL"/>
              <w:rPr>
                <w:del w:id="15080" w:author="24.501_CR5472R2_(Rel-18)_eUEPO" w:date="2023-09-18T00:47:00Z"/>
                <w:lang w:eastAsia="en-US"/>
              </w:rPr>
            </w:pPr>
          </w:p>
          <w:p w14:paraId="194938A9" w14:textId="15B0FEDE" w:rsidR="00E10D13" w:rsidRPr="00913BB3" w:rsidDel="00FE5964" w:rsidRDefault="00E10D13" w:rsidP="00E66E9E">
            <w:pPr>
              <w:pStyle w:val="TAL"/>
              <w:rPr>
                <w:del w:id="15081" w:author="24.501_CR5472R2_(Rel-18)_eUEPO" w:date="2023-09-18T00:47:00Z"/>
                <w:lang w:eastAsia="en-US"/>
              </w:rPr>
            </w:pPr>
            <w:del w:id="15082" w:author="24.501_CR5472R2_(Rel-18)_eUEPO" w:date="2023-09-18T00:47:00Z">
              <w:r w:rsidRPr="00913BB3" w:rsidDel="00FE5964">
                <w:rPr>
                  <w:lang w:eastAsia="en-US"/>
                </w:rPr>
                <w:delText>octet z*</w:delText>
              </w:r>
            </w:del>
          </w:p>
        </w:tc>
      </w:tr>
    </w:tbl>
    <w:p w14:paraId="4E23B17A" w14:textId="77777777" w:rsidR="00FE5964" w:rsidRPr="00913BB3" w:rsidRDefault="00E10D13" w:rsidP="00E10D13">
      <w:pPr>
        <w:pStyle w:val="TF"/>
        <w:rPr>
          <w:ins w:id="15083" w:author="24.501_CR5472R2_(Rel-18)_eUEPO" w:date="2023-09-18T00:47:00Z"/>
        </w:rPr>
      </w:pPr>
      <w:del w:id="15084" w:author="24.501_CR5472R2_(Rel-18)_eUEPO" w:date="2023-09-18T00:47:00Z">
        <w:r w:rsidRPr="00913BB3" w:rsidDel="00FE5964">
          <w:rPr>
            <w:rFonts w:eastAsia="Malgun Gothic"/>
          </w:rPr>
          <w:delText>Figure </w:delText>
        </w:r>
        <w:r w:rsidDel="00FE5964">
          <w:rPr>
            <w:rFonts w:eastAsia="Malgun Gothic"/>
          </w:rPr>
          <w:delText>D.6.8.1</w:delText>
        </w:r>
        <w:r w:rsidRPr="00913BB3" w:rsidDel="00FE5964">
          <w:rPr>
            <w:rFonts w:eastAsia="Malgun Gothic"/>
          </w:rPr>
          <w:delText xml:space="preserve">: </w:delText>
        </w:r>
        <w:r w:rsidDel="00FE5964">
          <w:rPr>
            <w:lang w:val="en-US"/>
          </w:rPr>
          <w:delText>VPS URSP configuration</w:delText>
        </w:r>
        <w:r w:rsidRPr="00913BB3" w:rsidDel="00FE5964">
          <w:rPr>
            <w:lang w:val="en-US"/>
          </w:rPr>
          <w:delText xml:space="preserve"> information element</w:delText>
        </w:r>
      </w:del>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392AD9">
        <w:trPr>
          <w:cantSplit/>
          <w:jc w:val="center"/>
          <w:ins w:id="15085" w:author="24.501_CR5472R2_(Rel-18)_eUEPO" w:date="2023-09-18T00:47:00Z"/>
        </w:trPr>
        <w:tc>
          <w:tcPr>
            <w:tcW w:w="593" w:type="dxa"/>
            <w:tcBorders>
              <w:bottom w:val="single" w:sz="6" w:space="0" w:color="auto"/>
            </w:tcBorders>
          </w:tcPr>
          <w:p w14:paraId="4A5C80FE" w14:textId="77777777" w:rsidR="00FE5964" w:rsidRPr="00913BB3" w:rsidRDefault="00FE5964" w:rsidP="00392AD9">
            <w:pPr>
              <w:pStyle w:val="TAC"/>
              <w:rPr>
                <w:ins w:id="15086" w:author="24.501_CR5472R2_(Rel-18)_eUEPO" w:date="2023-09-18T00:47:00Z"/>
                <w:lang w:eastAsia="en-US"/>
              </w:rPr>
            </w:pPr>
            <w:ins w:id="15087" w:author="24.501_CR5472R2_(Rel-18)_eUEPO" w:date="2023-09-18T00:47:00Z">
              <w:r w:rsidRPr="00913BB3">
                <w:rPr>
                  <w:lang w:eastAsia="en-US"/>
                </w:rPr>
                <w:t>8</w:t>
              </w:r>
            </w:ins>
          </w:p>
        </w:tc>
        <w:tc>
          <w:tcPr>
            <w:tcW w:w="594" w:type="dxa"/>
            <w:tcBorders>
              <w:bottom w:val="single" w:sz="6" w:space="0" w:color="auto"/>
            </w:tcBorders>
          </w:tcPr>
          <w:p w14:paraId="59CD6AC9" w14:textId="77777777" w:rsidR="00FE5964" w:rsidRPr="00913BB3" w:rsidRDefault="00FE5964" w:rsidP="00392AD9">
            <w:pPr>
              <w:pStyle w:val="TAC"/>
              <w:rPr>
                <w:ins w:id="15088" w:author="24.501_CR5472R2_(Rel-18)_eUEPO" w:date="2023-09-18T00:47:00Z"/>
                <w:lang w:eastAsia="en-US"/>
              </w:rPr>
            </w:pPr>
            <w:ins w:id="15089" w:author="24.501_CR5472R2_(Rel-18)_eUEPO" w:date="2023-09-18T00:47:00Z">
              <w:r w:rsidRPr="00913BB3">
                <w:rPr>
                  <w:lang w:eastAsia="en-US"/>
                </w:rPr>
                <w:t>7</w:t>
              </w:r>
            </w:ins>
          </w:p>
        </w:tc>
        <w:tc>
          <w:tcPr>
            <w:tcW w:w="594" w:type="dxa"/>
            <w:tcBorders>
              <w:bottom w:val="single" w:sz="6" w:space="0" w:color="auto"/>
            </w:tcBorders>
          </w:tcPr>
          <w:p w14:paraId="38868B0B" w14:textId="77777777" w:rsidR="00FE5964" w:rsidRPr="00913BB3" w:rsidRDefault="00FE5964" w:rsidP="00392AD9">
            <w:pPr>
              <w:pStyle w:val="TAC"/>
              <w:rPr>
                <w:ins w:id="15090" w:author="24.501_CR5472R2_(Rel-18)_eUEPO" w:date="2023-09-18T00:47:00Z"/>
                <w:lang w:eastAsia="en-US"/>
              </w:rPr>
            </w:pPr>
            <w:ins w:id="15091" w:author="24.501_CR5472R2_(Rel-18)_eUEPO" w:date="2023-09-18T00:47:00Z">
              <w:r w:rsidRPr="00913BB3">
                <w:rPr>
                  <w:lang w:eastAsia="en-US"/>
                </w:rPr>
                <w:t>6</w:t>
              </w:r>
            </w:ins>
          </w:p>
        </w:tc>
        <w:tc>
          <w:tcPr>
            <w:tcW w:w="594" w:type="dxa"/>
            <w:tcBorders>
              <w:bottom w:val="single" w:sz="6" w:space="0" w:color="auto"/>
            </w:tcBorders>
          </w:tcPr>
          <w:p w14:paraId="1C90FFA9" w14:textId="77777777" w:rsidR="00FE5964" w:rsidRPr="00913BB3" w:rsidRDefault="00FE5964" w:rsidP="00392AD9">
            <w:pPr>
              <w:pStyle w:val="TAC"/>
              <w:rPr>
                <w:ins w:id="15092" w:author="24.501_CR5472R2_(Rel-18)_eUEPO" w:date="2023-09-18T00:47:00Z"/>
                <w:lang w:eastAsia="en-US"/>
              </w:rPr>
            </w:pPr>
            <w:ins w:id="15093" w:author="24.501_CR5472R2_(Rel-18)_eUEPO" w:date="2023-09-18T00:47:00Z">
              <w:r w:rsidRPr="00913BB3">
                <w:rPr>
                  <w:lang w:eastAsia="en-US"/>
                </w:rPr>
                <w:t>5</w:t>
              </w:r>
            </w:ins>
          </w:p>
        </w:tc>
        <w:tc>
          <w:tcPr>
            <w:tcW w:w="593" w:type="dxa"/>
            <w:tcBorders>
              <w:bottom w:val="single" w:sz="6" w:space="0" w:color="auto"/>
            </w:tcBorders>
          </w:tcPr>
          <w:p w14:paraId="01ACC7FF" w14:textId="77777777" w:rsidR="00FE5964" w:rsidRPr="00913BB3" w:rsidRDefault="00FE5964" w:rsidP="00392AD9">
            <w:pPr>
              <w:pStyle w:val="TAC"/>
              <w:rPr>
                <w:ins w:id="15094" w:author="24.501_CR5472R2_(Rel-18)_eUEPO" w:date="2023-09-18T00:47:00Z"/>
                <w:lang w:eastAsia="en-US"/>
              </w:rPr>
            </w:pPr>
            <w:ins w:id="15095" w:author="24.501_CR5472R2_(Rel-18)_eUEPO" w:date="2023-09-18T00:47:00Z">
              <w:r w:rsidRPr="00913BB3">
                <w:rPr>
                  <w:lang w:eastAsia="en-US"/>
                </w:rPr>
                <w:t>4</w:t>
              </w:r>
            </w:ins>
          </w:p>
        </w:tc>
        <w:tc>
          <w:tcPr>
            <w:tcW w:w="594" w:type="dxa"/>
            <w:tcBorders>
              <w:bottom w:val="single" w:sz="6" w:space="0" w:color="auto"/>
            </w:tcBorders>
          </w:tcPr>
          <w:p w14:paraId="5C812DB1" w14:textId="77777777" w:rsidR="00FE5964" w:rsidRPr="00913BB3" w:rsidRDefault="00FE5964" w:rsidP="00392AD9">
            <w:pPr>
              <w:pStyle w:val="TAC"/>
              <w:rPr>
                <w:ins w:id="15096" w:author="24.501_CR5472R2_(Rel-18)_eUEPO" w:date="2023-09-18T00:47:00Z"/>
                <w:lang w:eastAsia="en-US"/>
              </w:rPr>
            </w:pPr>
            <w:ins w:id="15097" w:author="24.501_CR5472R2_(Rel-18)_eUEPO" w:date="2023-09-18T00:47:00Z">
              <w:r w:rsidRPr="00913BB3">
                <w:rPr>
                  <w:lang w:eastAsia="en-US"/>
                </w:rPr>
                <w:t>3</w:t>
              </w:r>
            </w:ins>
          </w:p>
        </w:tc>
        <w:tc>
          <w:tcPr>
            <w:tcW w:w="594" w:type="dxa"/>
            <w:tcBorders>
              <w:bottom w:val="single" w:sz="6" w:space="0" w:color="auto"/>
            </w:tcBorders>
          </w:tcPr>
          <w:p w14:paraId="62C2D803" w14:textId="77777777" w:rsidR="00FE5964" w:rsidRPr="00913BB3" w:rsidRDefault="00FE5964" w:rsidP="00392AD9">
            <w:pPr>
              <w:pStyle w:val="TAC"/>
              <w:rPr>
                <w:ins w:id="15098" w:author="24.501_CR5472R2_(Rel-18)_eUEPO" w:date="2023-09-18T00:47:00Z"/>
                <w:lang w:eastAsia="en-US"/>
              </w:rPr>
            </w:pPr>
            <w:ins w:id="15099" w:author="24.501_CR5472R2_(Rel-18)_eUEPO" w:date="2023-09-18T00:47:00Z">
              <w:r w:rsidRPr="00913BB3">
                <w:rPr>
                  <w:lang w:eastAsia="en-US"/>
                </w:rPr>
                <w:t>2</w:t>
              </w:r>
            </w:ins>
          </w:p>
        </w:tc>
        <w:tc>
          <w:tcPr>
            <w:tcW w:w="594" w:type="dxa"/>
            <w:tcBorders>
              <w:bottom w:val="single" w:sz="6" w:space="0" w:color="auto"/>
            </w:tcBorders>
          </w:tcPr>
          <w:p w14:paraId="67E5CD78" w14:textId="77777777" w:rsidR="00FE5964" w:rsidRPr="00913BB3" w:rsidRDefault="00FE5964" w:rsidP="00392AD9">
            <w:pPr>
              <w:pStyle w:val="TAC"/>
              <w:rPr>
                <w:ins w:id="15100" w:author="24.501_CR5472R2_(Rel-18)_eUEPO" w:date="2023-09-18T00:47:00Z"/>
                <w:lang w:eastAsia="en-US"/>
              </w:rPr>
            </w:pPr>
            <w:ins w:id="15101" w:author="24.501_CR5472R2_(Rel-18)_eUEPO" w:date="2023-09-18T00:47:00Z">
              <w:r w:rsidRPr="00913BB3">
                <w:rPr>
                  <w:lang w:eastAsia="en-US"/>
                </w:rPr>
                <w:t>1</w:t>
              </w:r>
            </w:ins>
          </w:p>
        </w:tc>
        <w:tc>
          <w:tcPr>
            <w:tcW w:w="1283" w:type="dxa"/>
            <w:tcBorders>
              <w:left w:val="nil"/>
            </w:tcBorders>
          </w:tcPr>
          <w:p w14:paraId="76086163" w14:textId="77777777" w:rsidR="00FE5964" w:rsidRPr="00913BB3" w:rsidRDefault="00FE5964" w:rsidP="00392AD9">
            <w:pPr>
              <w:pStyle w:val="TAC"/>
              <w:rPr>
                <w:ins w:id="15102" w:author="24.501_CR5472R2_(Rel-18)_eUEPO" w:date="2023-09-18T00:47:00Z"/>
                <w:lang w:eastAsia="en-US"/>
              </w:rPr>
            </w:pPr>
          </w:p>
        </w:tc>
      </w:tr>
      <w:tr w:rsidR="00FE5964" w:rsidRPr="00913BB3" w14:paraId="3D464291" w14:textId="77777777" w:rsidTr="00392AD9">
        <w:trPr>
          <w:cantSplit/>
          <w:trHeight w:val="83"/>
          <w:jc w:val="center"/>
          <w:ins w:id="15103" w:author="24.501_CR5472R2_(Rel-18)_eUEPO" w:date="2023-09-18T00:47:00Z"/>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392AD9">
            <w:pPr>
              <w:pStyle w:val="TAC"/>
              <w:rPr>
                <w:ins w:id="15104" w:author="24.501_CR5472R2_(Rel-18)_eUEPO" w:date="2023-09-18T00:47:00Z"/>
                <w:lang w:eastAsia="en-US"/>
              </w:rPr>
            </w:pPr>
            <w:ins w:id="15105" w:author="24.501_CR5472R2_(Rel-18)_eUEPO" w:date="2023-09-18T00:47:00Z">
              <w:r>
                <w:t>VPS URSP configuration</w:t>
              </w:r>
              <w:r w:rsidRPr="00913BB3">
                <w:rPr>
                  <w:lang w:eastAsia="en-US"/>
                </w:rPr>
                <w:t xml:space="preserve"> IEI</w:t>
              </w:r>
            </w:ins>
          </w:p>
        </w:tc>
        <w:tc>
          <w:tcPr>
            <w:tcW w:w="1283" w:type="dxa"/>
            <w:tcBorders>
              <w:left w:val="single" w:sz="6" w:space="0" w:color="auto"/>
            </w:tcBorders>
          </w:tcPr>
          <w:p w14:paraId="3D889EF0" w14:textId="77777777" w:rsidR="00FE5964" w:rsidRPr="00913BB3" w:rsidRDefault="00FE5964" w:rsidP="00392AD9">
            <w:pPr>
              <w:pStyle w:val="TAL"/>
              <w:rPr>
                <w:ins w:id="15106" w:author="24.501_CR5472R2_(Rel-18)_eUEPO" w:date="2023-09-18T00:47:00Z"/>
                <w:lang w:eastAsia="en-US"/>
              </w:rPr>
            </w:pPr>
            <w:ins w:id="15107" w:author="24.501_CR5472R2_(Rel-18)_eUEPO" w:date="2023-09-18T00:47:00Z">
              <w:r w:rsidRPr="00913BB3">
                <w:rPr>
                  <w:lang w:eastAsia="en-US"/>
                </w:rPr>
                <w:t>octet 1</w:t>
              </w:r>
            </w:ins>
          </w:p>
        </w:tc>
      </w:tr>
      <w:tr w:rsidR="00FE5964" w:rsidRPr="00913BB3" w14:paraId="559BE023" w14:textId="77777777" w:rsidTr="00392AD9">
        <w:trPr>
          <w:cantSplit/>
          <w:trHeight w:val="83"/>
          <w:jc w:val="center"/>
          <w:ins w:id="15108" w:author="24.501_CR5472R2_(Rel-18)_eUEPO" w:date="2023-09-18T00:47:00Z"/>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392AD9">
            <w:pPr>
              <w:pStyle w:val="TAC"/>
              <w:rPr>
                <w:ins w:id="15109" w:author="24.501_CR5472R2_(Rel-18)_eUEPO" w:date="2023-09-18T00:47:00Z"/>
                <w:lang w:eastAsia="en-US"/>
              </w:rPr>
            </w:pPr>
          </w:p>
          <w:p w14:paraId="502A9F88" w14:textId="77777777" w:rsidR="00FE5964" w:rsidRPr="00913BB3" w:rsidRDefault="00FE5964" w:rsidP="00392AD9">
            <w:pPr>
              <w:pStyle w:val="TAC"/>
              <w:rPr>
                <w:ins w:id="15110" w:author="24.501_CR5472R2_(Rel-18)_eUEPO" w:date="2023-09-18T00:47:00Z"/>
                <w:lang w:eastAsia="en-US"/>
              </w:rPr>
            </w:pPr>
            <w:ins w:id="15111" w:author="24.501_CR5472R2_(Rel-18)_eUEPO" w:date="2023-09-18T00:47:00Z">
              <w:r w:rsidRPr="00913BB3">
                <w:rPr>
                  <w:lang w:eastAsia="en-US"/>
                </w:rPr>
                <w:t xml:space="preserve">Length of </w:t>
              </w:r>
              <w:r>
                <w:t>VPS URSP configuration</w:t>
              </w:r>
              <w:r w:rsidRPr="00913BB3">
                <w:rPr>
                  <w:lang w:eastAsia="en-US"/>
                </w:rPr>
                <w:t xml:space="preserve"> contents</w:t>
              </w:r>
            </w:ins>
          </w:p>
          <w:p w14:paraId="0E3705F7" w14:textId="77777777" w:rsidR="00FE5964" w:rsidRPr="00913BB3" w:rsidRDefault="00FE5964" w:rsidP="00392AD9">
            <w:pPr>
              <w:pStyle w:val="TAC"/>
              <w:rPr>
                <w:ins w:id="15112" w:author="24.501_CR5472R2_(Rel-18)_eUEPO" w:date="2023-09-18T00:47:00Z"/>
                <w:lang w:eastAsia="en-US"/>
              </w:rPr>
            </w:pPr>
          </w:p>
        </w:tc>
        <w:tc>
          <w:tcPr>
            <w:tcW w:w="1283" w:type="dxa"/>
            <w:tcBorders>
              <w:left w:val="single" w:sz="6" w:space="0" w:color="auto"/>
            </w:tcBorders>
          </w:tcPr>
          <w:p w14:paraId="6FEC9B3C" w14:textId="77777777" w:rsidR="00FE5964" w:rsidRPr="00913BB3" w:rsidRDefault="00FE5964" w:rsidP="00392AD9">
            <w:pPr>
              <w:pStyle w:val="TAL"/>
              <w:rPr>
                <w:ins w:id="15113" w:author="24.501_CR5472R2_(Rel-18)_eUEPO" w:date="2023-09-18T00:47:00Z"/>
                <w:lang w:eastAsia="en-US"/>
              </w:rPr>
            </w:pPr>
            <w:ins w:id="15114" w:author="24.501_CR5472R2_(Rel-18)_eUEPO" w:date="2023-09-18T00:47:00Z">
              <w:r w:rsidRPr="00913BB3">
                <w:rPr>
                  <w:lang w:eastAsia="en-US"/>
                </w:rPr>
                <w:t>octet 2</w:t>
              </w:r>
            </w:ins>
          </w:p>
          <w:p w14:paraId="630C4A13" w14:textId="77777777" w:rsidR="00FE5964" w:rsidRDefault="00FE5964" w:rsidP="00392AD9">
            <w:pPr>
              <w:pStyle w:val="TAL"/>
              <w:rPr>
                <w:ins w:id="15115" w:author="24.501_CR5472R2_(Rel-18)_eUEPO" w:date="2023-09-18T00:47:00Z"/>
                <w:lang w:eastAsia="en-US"/>
              </w:rPr>
            </w:pPr>
          </w:p>
          <w:p w14:paraId="6982AFB7" w14:textId="77777777" w:rsidR="00FE5964" w:rsidRPr="00913BB3" w:rsidRDefault="00FE5964" w:rsidP="00392AD9">
            <w:pPr>
              <w:pStyle w:val="TAL"/>
              <w:rPr>
                <w:ins w:id="15116" w:author="24.501_CR5472R2_(Rel-18)_eUEPO" w:date="2023-09-18T00:47:00Z"/>
                <w:lang w:eastAsia="en-US"/>
              </w:rPr>
            </w:pPr>
            <w:ins w:id="15117" w:author="24.501_CR5472R2_(Rel-18)_eUEPO" w:date="2023-09-18T00:47:00Z">
              <w:r w:rsidRPr="00913BB3">
                <w:rPr>
                  <w:lang w:eastAsia="en-US"/>
                </w:rPr>
                <w:t>octet 3</w:t>
              </w:r>
            </w:ins>
          </w:p>
        </w:tc>
      </w:tr>
      <w:tr w:rsidR="00FE5964" w:rsidRPr="00913BB3" w14:paraId="61981518" w14:textId="77777777" w:rsidTr="00392AD9">
        <w:trPr>
          <w:cantSplit/>
          <w:trHeight w:val="83"/>
          <w:jc w:val="center"/>
          <w:ins w:id="15118" w:author="24.501_CR5472R2_(Rel-18)_eUEPO" w:date="2023-09-18T00:47:00Z"/>
        </w:trPr>
        <w:tc>
          <w:tcPr>
            <w:tcW w:w="593" w:type="dxa"/>
            <w:tcBorders>
              <w:top w:val="single" w:sz="6" w:space="0" w:color="auto"/>
              <w:left w:val="single" w:sz="6" w:space="0" w:color="auto"/>
              <w:right w:val="single" w:sz="6" w:space="0" w:color="auto"/>
            </w:tcBorders>
          </w:tcPr>
          <w:p w14:paraId="57F284B1" w14:textId="77777777" w:rsidR="00FE5964" w:rsidRDefault="00FE5964" w:rsidP="00392AD9">
            <w:pPr>
              <w:pStyle w:val="TAC"/>
              <w:rPr>
                <w:ins w:id="15119" w:author="24.501_CR5472R2_(Rel-18)_eUEPO" w:date="2023-09-18T00:47:00Z"/>
                <w:lang w:eastAsia="en-US"/>
              </w:rPr>
            </w:pPr>
            <w:ins w:id="15120" w:author="24.501_CR5472R2_(Rel-18)_eUEPO" w:date="2023-09-18T00:47:00Z">
              <w:r>
                <w:rPr>
                  <w:lang w:eastAsia="en-US"/>
                </w:rPr>
                <w:t>0</w:t>
              </w:r>
            </w:ins>
          </w:p>
          <w:p w14:paraId="0DD95C4F" w14:textId="77777777" w:rsidR="00FE5964" w:rsidRPr="00913BB3" w:rsidRDefault="00FE5964" w:rsidP="00392AD9">
            <w:pPr>
              <w:pStyle w:val="TAC"/>
              <w:rPr>
                <w:ins w:id="15121" w:author="24.501_CR5472R2_(Rel-18)_eUEPO" w:date="2023-09-18T00:47:00Z"/>
                <w:lang w:eastAsia="en-US"/>
              </w:rPr>
            </w:pPr>
            <w:ins w:id="15122" w:author="24.501_CR5472R2_(Rel-18)_eUEPO" w:date="2023-09-18T00:47:00Z">
              <w:r>
                <w:rPr>
                  <w:lang w:eastAsia="en-US"/>
                </w:rPr>
                <w:t>Spare</w:t>
              </w:r>
            </w:ins>
          </w:p>
        </w:tc>
        <w:tc>
          <w:tcPr>
            <w:tcW w:w="594" w:type="dxa"/>
            <w:tcBorders>
              <w:top w:val="single" w:sz="6" w:space="0" w:color="auto"/>
              <w:left w:val="single" w:sz="6" w:space="0" w:color="auto"/>
              <w:right w:val="single" w:sz="6" w:space="0" w:color="auto"/>
            </w:tcBorders>
          </w:tcPr>
          <w:p w14:paraId="66B70CA7" w14:textId="77777777" w:rsidR="00FE5964" w:rsidRDefault="00FE5964" w:rsidP="00392AD9">
            <w:pPr>
              <w:pStyle w:val="TAC"/>
              <w:rPr>
                <w:ins w:id="15123" w:author="24.501_CR5472R2_(Rel-18)_eUEPO" w:date="2023-09-18T00:47:00Z"/>
                <w:lang w:eastAsia="en-US"/>
              </w:rPr>
            </w:pPr>
            <w:ins w:id="15124" w:author="24.501_CR5472R2_(Rel-18)_eUEPO" w:date="2023-09-18T00:47:00Z">
              <w:r>
                <w:rPr>
                  <w:lang w:eastAsia="en-US"/>
                </w:rPr>
                <w:t>0</w:t>
              </w:r>
            </w:ins>
          </w:p>
          <w:p w14:paraId="176D4739" w14:textId="77777777" w:rsidR="00FE5964" w:rsidRPr="00913BB3" w:rsidRDefault="00FE5964" w:rsidP="00392AD9">
            <w:pPr>
              <w:pStyle w:val="TAC"/>
              <w:rPr>
                <w:ins w:id="15125" w:author="24.501_CR5472R2_(Rel-18)_eUEPO" w:date="2023-09-18T00:47:00Z"/>
                <w:lang w:eastAsia="en-US"/>
              </w:rPr>
            </w:pPr>
            <w:ins w:id="15126" w:author="24.501_CR5472R2_(Rel-18)_eUEPO" w:date="2023-09-18T00:47:00Z">
              <w:r>
                <w:rPr>
                  <w:lang w:eastAsia="en-US"/>
                </w:rPr>
                <w:t>Spare</w:t>
              </w:r>
            </w:ins>
          </w:p>
        </w:tc>
        <w:tc>
          <w:tcPr>
            <w:tcW w:w="594" w:type="dxa"/>
            <w:tcBorders>
              <w:top w:val="single" w:sz="6" w:space="0" w:color="auto"/>
              <w:left w:val="single" w:sz="6" w:space="0" w:color="auto"/>
              <w:right w:val="single" w:sz="6" w:space="0" w:color="auto"/>
            </w:tcBorders>
          </w:tcPr>
          <w:p w14:paraId="56522667" w14:textId="77777777" w:rsidR="00FE5964" w:rsidRDefault="00FE5964" w:rsidP="00392AD9">
            <w:pPr>
              <w:pStyle w:val="TAC"/>
              <w:rPr>
                <w:ins w:id="15127" w:author="24.501_CR5472R2_(Rel-18)_eUEPO" w:date="2023-09-18T00:47:00Z"/>
                <w:lang w:eastAsia="en-US"/>
              </w:rPr>
            </w:pPr>
            <w:ins w:id="15128" w:author="24.501_CR5472R2_(Rel-18)_eUEPO" w:date="2023-09-18T00:47:00Z">
              <w:r>
                <w:rPr>
                  <w:lang w:eastAsia="en-US"/>
                </w:rPr>
                <w:t>0</w:t>
              </w:r>
            </w:ins>
          </w:p>
          <w:p w14:paraId="28982F50" w14:textId="77777777" w:rsidR="00FE5964" w:rsidRPr="00913BB3" w:rsidRDefault="00FE5964" w:rsidP="00392AD9">
            <w:pPr>
              <w:pStyle w:val="TAC"/>
              <w:rPr>
                <w:ins w:id="15129" w:author="24.501_CR5472R2_(Rel-18)_eUEPO" w:date="2023-09-18T00:47:00Z"/>
                <w:lang w:eastAsia="en-US"/>
              </w:rPr>
            </w:pPr>
            <w:ins w:id="15130" w:author="24.501_CR5472R2_(Rel-18)_eUEPO" w:date="2023-09-18T00:47:00Z">
              <w:r>
                <w:rPr>
                  <w:lang w:eastAsia="en-US"/>
                </w:rPr>
                <w:t>Spare</w:t>
              </w:r>
            </w:ins>
          </w:p>
        </w:tc>
        <w:tc>
          <w:tcPr>
            <w:tcW w:w="594" w:type="dxa"/>
            <w:tcBorders>
              <w:top w:val="single" w:sz="6" w:space="0" w:color="auto"/>
              <w:left w:val="single" w:sz="6" w:space="0" w:color="auto"/>
              <w:right w:val="single" w:sz="6" w:space="0" w:color="auto"/>
            </w:tcBorders>
          </w:tcPr>
          <w:p w14:paraId="715BC722" w14:textId="77777777" w:rsidR="00FE5964" w:rsidRDefault="00FE5964" w:rsidP="00392AD9">
            <w:pPr>
              <w:pStyle w:val="TAC"/>
              <w:rPr>
                <w:ins w:id="15131" w:author="24.501_CR5472R2_(Rel-18)_eUEPO" w:date="2023-09-18T00:47:00Z"/>
                <w:lang w:eastAsia="en-US"/>
              </w:rPr>
            </w:pPr>
            <w:ins w:id="15132" w:author="24.501_CR5472R2_(Rel-18)_eUEPO" w:date="2023-09-18T00:47:00Z">
              <w:r>
                <w:rPr>
                  <w:lang w:eastAsia="en-US"/>
                </w:rPr>
                <w:t>0</w:t>
              </w:r>
            </w:ins>
          </w:p>
          <w:p w14:paraId="68F35098" w14:textId="77777777" w:rsidR="00FE5964" w:rsidRPr="00913BB3" w:rsidRDefault="00FE5964" w:rsidP="00392AD9">
            <w:pPr>
              <w:pStyle w:val="TAC"/>
              <w:rPr>
                <w:ins w:id="15133" w:author="24.501_CR5472R2_(Rel-18)_eUEPO" w:date="2023-09-18T00:47:00Z"/>
                <w:lang w:eastAsia="en-US"/>
              </w:rPr>
            </w:pPr>
            <w:ins w:id="15134" w:author="24.501_CR5472R2_(Rel-18)_eUEPO" w:date="2023-09-18T00:47:00Z">
              <w:r>
                <w:rPr>
                  <w:lang w:eastAsia="en-US"/>
                </w:rPr>
                <w:t>Spare</w:t>
              </w:r>
            </w:ins>
          </w:p>
        </w:tc>
        <w:tc>
          <w:tcPr>
            <w:tcW w:w="593" w:type="dxa"/>
            <w:tcBorders>
              <w:top w:val="single" w:sz="6" w:space="0" w:color="auto"/>
              <w:left w:val="single" w:sz="6" w:space="0" w:color="auto"/>
              <w:right w:val="single" w:sz="6" w:space="0" w:color="auto"/>
            </w:tcBorders>
          </w:tcPr>
          <w:p w14:paraId="5967D120" w14:textId="77777777" w:rsidR="00FE5964" w:rsidRDefault="00FE5964" w:rsidP="00392AD9">
            <w:pPr>
              <w:pStyle w:val="TAC"/>
              <w:rPr>
                <w:ins w:id="15135" w:author="24.501_CR5472R2_(Rel-18)_eUEPO" w:date="2023-09-18T00:47:00Z"/>
                <w:lang w:eastAsia="en-US"/>
              </w:rPr>
            </w:pPr>
            <w:ins w:id="15136" w:author="24.501_CR5472R2_(Rel-18)_eUEPO" w:date="2023-09-18T00:47:00Z">
              <w:r>
                <w:rPr>
                  <w:lang w:eastAsia="en-US"/>
                </w:rPr>
                <w:t>0</w:t>
              </w:r>
            </w:ins>
          </w:p>
          <w:p w14:paraId="7ECEA6C4" w14:textId="77777777" w:rsidR="00FE5964" w:rsidRPr="00913BB3" w:rsidRDefault="00FE5964" w:rsidP="00392AD9">
            <w:pPr>
              <w:pStyle w:val="TAC"/>
              <w:rPr>
                <w:ins w:id="15137" w:author="24.501_CR5472R2_(Rel-18)_eUEPO" w:date="2023-09-18T00:47:00Z"/>
                <w:lang w:eastAsia="en-US"/>
              </w:rPr>
            </w:pPr>
            <w:ins w:id="15138" w:author="24.501_CR5472R2_(Rel-18)_eUEPO" w:date="2023-09-18T00:47:00Z">
              <w:r>
                <w:rPr>
                  <w:lang w:eastAsia="en-US"/>
                </w:rPr>
                <w:t>Spare</w:t>
              </w:r>
            </w:ins>
          </w:p>
        </w:tc>
        <w:tc>
          <w:tcPr>
            <w:tcW w:w="594" w:type="dxa"/>
            <w:tcBorders>
              <w:top w:val="single" w:sz="6" w:space="0" w:color="auto"/>
              <w:left w:val="single" w:sz="6" w:space="0" w:color="auto"/>
              <w:right w:val="single" w:sz="6" w:space="0" w:color="auto"/>
            </w:tcBorders>
          </w:tcPr>
          <w:p w14:paraId="58E0ADDB" w14:textId="77777777" w:rsidR="00FE5964" w:rsidRDefault="00FE5964" w:rsidP="00392AD9">
            <w:pPr>
              <w:pStyle w:val="TAC"/>
              <w:rPr>
                <w:ins w:id="15139" w:author="24.501_CR5472R2_(Rel-18)_eUEPO" w:date="2023-09-18T00:47:00Z"/>
                <w:lang w:eastAsia="en-US"/>
              </w:rPr>
            </w:pPr>
            <w:ins w:id="15140" w:author="24.501_CR5472R2_(Rel-18)_eUEPO" w:date="2023-09-18T00:47:00Z">
              <w:r>
                <w:rPr>
                  <w:lang w:eastAsia="en-US"/>
                </w:rPr>
                <w:t>0</w:t>
              </w:r>
            </w:ins>
          </w:p>
          <w:p w14:paraId="3E7A7FC1" w14:textId="77777777" w:rsidR="00FE5964" w:rsidRPr="00913BB3" w:rsidRDefault="00FE5964" w:rsidP="00392AD9">
            <w:pPr>
              <w:pStyle w:val="TAC"/>
              <w:rPr>
                <w:ins w:id="15141" w:author="24.501_CR5472R2_(Rel-18)_eUEPO" w:date="2023-09-18T00:47:00Z"/>
                <w:lang w:eastAsia="en-US"/>
              </w:rPr>
            </w:pPr>
            <w:ins w:id="15142" w:author="24.501_CR5472R2_(Rel-18)_eUEPO" w:date="2023-09-18T00:47:00Z">
              <w:r>
                <w:rPr>
                  <w:lang w:eastAsia="en-US"/>
                </w:rPr>
                <w:t>Spare</w:t>
              </w:r>
            </w:ins>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392AD9">
            <w:pPr>
              <w:pStyle w:val="TAC"/>
              <w:rPr>
                <w:ins w:id="15143" w:author="24.501_CR5472R2_(Rel-18)_eUEPO" w:date="2023-09-18T00:47:00Z"/>
                <w:lang w:eastAsia="en-US"/>
              </w:rPr>
            </w:pPr>
            <w:ins w:id="15144" w:author="24.501_CR5472R2_(Rel-18)_eUEPO" w:date="2023-09-18T00:47:00Z">
              <w:r>
                <w:rPr>
                  <w:lang w:eastAsia="en-US"/>
                </w:rPr>
                <w:t>RT</w:t>
              </w:r>
            </w:ins>
          </w:p>
        </w:tc>
        <w:tc>
          <w:tcPr>
            <w:tcW w:w="1283" w:type="dxa"/>
            <w:tcBorders>
              <w:left w:val="single" w:sz="6" w:space="0" w:color="auto"/>
            </w:tcBorders>
          </w:tcPr>
          <w:p w14:paraId="68D229BD" w14:textId="77777777" w:rsidR="00FE5964" w:rsidRPr="00913BB3" w:rsidRDefault="00FE5964" w:rsidP="00392AD9">
            <w:pPr>
              <w:pStyle w:val="TAL"/>
              <w:rPr>
                <w:ins w:id="15145" w:author="24.501_CR5472R2_(Rel-18)_eUEPO" w:date="2023-09-18T00:47:00Z"/>
                <w:lang w:eastAsia="en-US"/>
              </w:rPr>
            </w:pPr>
            <w:ins w:id="15146" w:author="24.501_CR5472R2_(Rel-18)_eUEPO" w:date="2023-09-18T00:47:00Z">
              <w:r>
                <w:rPr>
                  <w:lang w:eastAsia="en-US"/>
                </w:rPr>
                <w:t>octet 4</w:t>
              </w:r>
            </w:ins>
          </w:p>
        </w:tc>
      </w:tr>
      <w:tr w:rsidR="00FE5964" w:rsidRPr="00913BB3" w14:paraId="6D48C528" w14:textId="77777777" w:rsidTr="00392AD9">
        <w:trPr>
          <w:cantSplit/>
          <w:trHeight w:val="83"/>
          <w:jc w:val="center"/>
          <w:ins w:id="15147" w:author="24.501_CR5472R2_(Rel-18)_eUEPO" w:date="2023-09-18T00:47:00Z"/>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392AD9">
            <w:pPr>
              <w:pStyle w:val="TAC"/>
              <w:rPr>
                <w:ins w:id="15148" w:author="24.501_CR5472R2_(Rel-18)_eUEPO" w:date="2023-09-18T00:47:00Z"/>
                <w:lang w:eastAsia="en-US"/>
              </w:rPr>
            </w:pPr>
          </w:p>
          <w:p w14:paraId="76D9A51F" w14:textId="77777777" w:rsidR="00FE5964" w:rsidRPr="00913BB3" w:rsidRDefault="00FE5964" w:rsidP="00392AD9">
            <w:pPr>
              <w:pStyle w:val="TAC"/>
              <w:rPr>
                <w:ins w:id="15149" w:author="24.501_CR5472R2_(Rel-18)_eUEPO" w:date="2023-09-18T00:47:00Z"/>
                <w:lang w:eastAsia="en-US"/>
              </w:rPr>
            </w:pPr>
            <w:ins w:id="15150" w:author="24.501_CR5472R2_(Rel-18)_eUEPO" w:date="2023-09-18T00:47:00Z">
              <w:r>
                <w:t>Tuple 1</w:t>
              </w:r>
            </w:ins>
          </w:p>
        </w:tc>
        <w:tc>
          <w:tcPr>
            <w:tcW w:w="1283" w:type="dxa"/>
            <w:tcBorders>
              <w:left w:val="single" w:sz="6" w:space="0" w:color="auto"/>
            </w:tcBorders>
          </w:tcPr>
          <w:p w14:paraId="16A09CD6" w14:textId="77777777" w:rsidR="00FE5964" w:rsidRPr="00913BB3" w:rsidRDefault="00FE5964" w:rsidP="00392AD9">
            <w:pPr>
              <w:pStyle w:val="TAL"/>
              <w:rPr>
                <w:ins w:id="15151" w:author="24.501_CR5472R2_(Rel-18)_eUEPO" w:date="2023-09-18T00:47:00Z"/>
                <w:lang w:eastAsia="en-US"/>
              </w:rPr>
            </w:pPr>
            <w:ins w:id="15152" w:author="24.501_CR5472R2_(Rel-18)_eUEPO" w:date="2023-09-18T00:47:00Z">
              <w:r w:rsidRPr="00913BB3">
                <w:rPr>
                  <w:lang w:eastAsia="en-US"/>
                </w:rPr>
                <w:t xml:space="preserve">octet </w:t>
              </w:r>
              <w:r>
                <w:rPr>
                  <w:lang w:eastAsia="en-US"/>
                </w:rPr>
                <w:t>5</w:t>
              </w:r>
              <w:del w:id="15153" w:author="Author" w:date="2023-07-25T13:04:00Z">
                <w:r w:rsidRPr="00913BB3" w:rsidDel="00360B25">
                  <w:rPr>
                    <w:lang w:eastAsia="en-US"/>
                  </w:rPr>
                  <w:delText>4</w:delText>
                </w:r>
              </w:del>
              <w:r>
                <w:rPr>
                  <w:lang w:eastAsia="en-US"/>
                </w:rPr>
                <w:t>*</w:t>
              </w:r>
            </w:ins>
          </w:p>
          <w:p w14:paraId="2AAD79E9" w14:textId="77777777" w:rsidR="00FE5964" w:rsidRPr="00913BB3" w:rsidRDefault="00FE5964" w:rsidP="00392AD9">
            <w:pPr>
              <w:pStyle w:val="TAL"/>
              <w:rPr>
                <w:ins w:id="15154" w:author="24.501_CR5472R2_(Rel-18)_eUEPO" w:date="2023-09-18T00:47:00Z"/>
                <w:lang w:eastAsia="en-US"/>
              </w:rPr>
            </w:pPr>
          </w:p>
          <w:p w14:paraId="5C2AB403" w14:textId="77777777" w:rsidR="00FE5964" w:rsidRPr="00913BB3" w:rsidRDefault="00FE5964" w:rsidP="00392AD9">
            <w:pPr>
              <w:pStyle w:val="TAL"/>
              <w:rPr>
                <w:ins w:id="15155" w:author="24.501_CR5472R2_(Rel-18)_eUEPO" w:date="2023-09-18T00:47:00Z"/>
                <w:lang w:eastAsia="en-US"/>
              </w:rPr>
            </w:pPr>
            <w:ins w:id="15156" w:author="24.501_CR5472R2_(Rel-18)_eUEPO" w:date="2023-09-18T00:47:00Z">
              <w:r w:rsidRPr="00913BB3">
                <w:rPr>
                  <w:lang w:eastAsia="en-US"/>
                </w:rPr>
                <w:t>octet a</w:t>
              </w:r>
              <w:r>
                <w:rPr>
                  <w:lang w:eastAsia="en-US"/>
                </w:rPr>
                <w:t>*</w:t>
              </w:r>
            </w:ins>
          </w:p>
        </w:tc>
      </w:tr>
      <w:tr w:rsidR="00FE5964" w:rsidRPr="00913BB3" w14:paraId="4B365931" w14:textId="77777777" w:rsidTr="00392AD9">
        <w:trPr>
          <w:cantSplit/>
          <w:jc w:val="center"/>
          <w:ins w:id="15157" w:author="24.501_CR5472R2_(Rel-18)_eUEPO" w:date="2023-09-18T00:47:00Z"/>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392AD9">
            <w:pPr>
              <w:pStyle w:val="TAC"/>
              <w:rPr>
                <w:ins w:id="15158" w:author="24.501_CR5472R2_(Rel-18)_eUEPO" w:date="2023-09-18T00:47:00Z"/>
                <w:lang w:eastAsia="en-US"/>
              </w:rPr>
            </w:pPr>
          </w:p>
          <w:p w14:paraId="445CDC38" w14:textId="77777777" w:rsidR="00FE5964" w:rsidRPr="00913BB3" w:rsidRDefault="00FE5964" w:rsidP="00392AD9">
            <w:pPr>
              <w:pStyle w:val="TAC"/>
              <w:rPr>
                <w:ins w:id="15159" w:author="24.501_CR5472R2_(Rel-18)_eUEPO" w:date="2023-09-18T00:47:00Z"/>
                <w:lang w:eastAsia="en-US"/>
              </w:rPr>
            </w:pPr>
            <w:ins w:id="15160" w:author="24.501_CR5472R2_(Rel-18)_eUEPO" w:date="2023-09-18T00:47:00Z">
              <w:r>
                <w:t>Tuple 2</w:t>
              </w:r>
            </w:ins>
          </w:p>
        </w:tc>
        <w:tc>
          <w:tcPr>
            <w:tcW w:w="1283" w:type="dxa"/>
            <w:tcBorders>
              <w:left w:val="single" w:sz="6" w:space="0" w:color="auto"/>
            </w:tcBorders>
          </w:tcPr>
          <w:p w14:paraId="397936FF" w14:textId="77777777" w:rsidR="00FE5964" w:rsidRPr="00913BB3" w:rsidRDefault="00FE5964" w:rsidP="00392AD9">
            <w:pPr>
              <w:pStyle w:val="TAL"/>
              <w:rPr>
                <w:ins w:id="15161" w:author="24.501_CR5472R2_(Rel-18)_eUEPO" w:date="2023-09-18T00:47:00Z"/>
                <w:lang w:eastAsia="en-US"/>
              </w:rPr>
            </w:pPr>
            <w:ins w:id="15162" w:author="24.501_CR5472R2_(Rel-18)_eUEPO" w:date="2023-09-18T00:47:00Z">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ins>
          </w:p>
          <w:p w14:paraId="7A3FA8A1" w14:textId="77777777" w:rsidR="00FE5964" w:rsidRPr="00913BB3" w:rsidRDefault="00FE5964" w:rsidP="00392AD9">
            <w:pPr>
              <w:pStyle w:val="TAL"/>
              <w:rPr>
                <w:ins w:id="15163" w:author="24.501_CR5472R2_(Rel-18)_eUEPO" w:date="2023-09-18T00:47:00Z"/>
                <w:lang w:eastAsia="en-US"/>
              </w:rPr>
            </w:pPr>
          </w:p>
          <w:p w14:paraId="77351A14" w14:textId="77777777" w:rsidR="00FE5964" w:rsidRPr="00913BB3" w:rsidRDefault="00FE5964" w:rsidP="00392AD9">
            <w:pPr>
              <w:pStyle w:val="TAL"/>
              <w:rPr>
                <w:ins w:id="15164" w:author="24.501_CR5472R2_(Rel-18)_eUEPO" w:date="2023-09-18T00:47:00Z"/>
                <w:lang w:eastAsia="en-US"/>
              </w:rPr>
            </w:pPr>
            <w:ins w:id="15165" w:author="24.501_CR5472R2_(Rel-18)_eUEPO" w:date="2023-09-18T00:47:00Z">
              <w:r w:rsidRPr="00913BB3">
                <w:rPr>
                  <w:lang w:eastAsia="en-US"/>
                </w:rPr>
                <w:t>octet b*</w:t>
              </w:r>
            </w:ins>
          </w:p>
        </w:tc>
      </w:tr>
      <w:tr w:rsidR="00FE5964" w:rsidRPr="00913BB3" w14:paraId="4EEB180E" w14:textId="77777777" w:rsidTr="00392AD9">
        <w:trPr>
          <w:cantSplit/>
          <w:jc w:val="center"/>
          <w:ins w:id="15166" w:author="24.501_CR5472R2_(Rel-18)_eUEPO" w:date="2023-09-18T00:47:00Z"/>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392AD9">
            <w:pPr>
              <w:pStyle w:val="TAC"/>
              <w:rPr>
                <w:ins w:id="15167" w:author="24.501_CR5472R2_(Rel-18)_eUEPO" w:date="2023-09-18T00:47:00Z"/>
                <w:lang w:eastAsia="en-US"/>
              </w:rPr>
            </w:pPr>
          </w:p>
          <w:p w14:paraId="04C61764" w14:textId="77777777" w:rsidR="00FE5964" w:rsidRPr="00913BB3" w:rsidRDefault="00FE5964" w:rsidP="00392AD9">
            <w:pPr>
              <w:pStyle w:val="TAC"/>
              <w:rPr>
                <w:ins w:id="15168" w:author="24.501_CR5472R2_(Rel-18)_eUEPO" w:date="2023-09-18T00:47:00Z"/>
                <w:lang w:eastAsia="en-US"/>
              </w:rPr>
            </w:pPr>
            <w:ins w:id="15169" w:author="24.501_CR5472R2_(Rel-18)_eUEPO" w:date="2023-09-18T00:47:00Z">
              <w:r w:rsidRPr="00913BB3">
                <w:rPr>
                  <w:lang w:eastAsia="en-US"/>
                </w:rPr>
                <w:t>…</w:t>
              </w:r>
            </w:ins>
          </w:p>
          <w:p w14:paraId="3E7C1B4A" w14:textId="77777777" w:rsidR="00FE5964" w:rsidRPr="00913BB3" w:rsidRDefault="00FE5964" w:rsidP="00392AD9">
            <w:pPr>
              <w:pStyle w:val="TAC"/>
              <w:rPr>
                <w:ins w:id="15170" w:author="24.501_CR5472R2_(Rel-18)_eUEPO" w:date="2023-09-18T00:47:00Z"/>
                <w:lang w:eastAsia="en-US"/>
              </w:rPr>
            </w:pPr>
          </w:p>
        </w:tc>
        <w:tc>
          <w:tcPr>
            <w:tcW w:w="1283" w:type="dxa"/>
            <w:tcBorders>
              <w:left w:val="single" w:sz="6" w:space="0" w:color="auto"/>
            </w:tcBorders>
          </w:tcPr>
          <w:p w14:paraId="3A2FB60F" w14:textId="77777777" w:rsidR="00FE5964" w:rsidRPr="00913BB3" w:rsidRDefault="00FE5964" w:rsidP="00392AD9">
            <w:pPr>
              <w:pStyle w:val="TAL"/>
              <w:rPr>
                <w:ins w:id="15171" w:author="24.501_CR5472R2_(Rel-18)_eUEPO" w:date="2023-09-18T00:47:00Z"/>
                <w:lang w:eastAsia="en-US"/>
              </w:rPr>
            </w:pPr>
            <w:ins w:id="15172" w:author="24.501_CR5472R2_(Rel-18)_eUEPO" w:date="2023-09-18T00:47:00Z">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ins>
          </w:p>
          <w:p w14:paraId="53681E90" w14:textId="77777777" w:rsidR="00FE5964" w:rsidRPr="00913BB3" w:rsidRDefault="00FE5964" w:rsidP="00392AD9">
            <w:pPr>
              <w:pStyle w:val="TAL"/>
              <w:rPr>
                <w:ins w:id="15173" w:author="24.501_CR5472R2_(Rel-18)_eUEPO" w:date="2023-09-18T00:47:00Z"/>
                <w:lang w:eastAsia="en-US"/>
              </w:rPr>
            </w:pPr>
          </w:p>
          <w:p w14:paraId="5C694E3B" w14:textId="77777777" w:rsidR="00FE5964" w:rsidRPr="00913BB3" w:rsidRDefault="00FE5964" w:rsidP="00392AD9">
            <w:pPr>
              <w:pStyle w:val="TAL"/>
              <w:rPr>
                <w:ins w:id="15174" w:author="24.501_CR5472R2_(Rel-18)_eUEPO" w:date="2023-09-18T00:47:00Z"/>
                <w:lang w:eastAsia="en-US"/>
              </w:rPr>
            </w:pPr>
            <w:ins w:id="15175" w:author="24.501_CR5472R2_(Rel-18)_eUEPO" w:date="2023-09-18T00:47:00Z">
              <w:r w:rsidRPr="00913BB3">
                <w:rPr>
                  <w:lang w:eastAsia="en-US"/>
                </w:rPr>
                <w:t>octet c*</w:t>
              </w:r>
            </w:ins>
          </w:p>
        </w:tc>
      </w:tr>
      <w:tr w:rsidR="00FE5964" w:rsidRPr="00913BB3" w14:paraId="1835C0AF" w14:textId="77777777" w:rsidTr="00392AD9">
        <w:trPr>
          <w:cantSplit/>
          <w:jc w:val="center"/>
          <w:ins w:id="15176" w:author="24.501_CR5472R2_(Rel-18)_eUEPO" w:date="2023-09-18T00:47:00Z"/>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392AD9">
            <w:pPr>
              <w:pStyle w:val="TAC"/>
              <w:rPr>
                <w:ins w:id="15177" w:author="24.501_CR5472R2_(Rel-18)_eUEPO" w:date="2023-09-18T00:47:00Z"/>
                <w:lang w:eastAsia="en-US"/>
              </w:rPr>
            </w:pPr>
          </w:p>
          <w:p w14:paraId="19929859" w14:textId="77777777" w:rsidR="00FE5964" w:rsidRPr="00913BB3" w:rsidRDefault="00FE5964" w:rsidP="00392AD9">
            <w:pPr>
              <w:pStyle w:val="TAC"/>
              <w:rPr>
                <w:ins w:id="15178" w:author="24.501_CR5472R2_(Rel-18)_eUEPO" w:date="2023-09-18T00:47:00Z"/>
                <w:lang w:eastAsia="en-US"/>
              </w:rPr>
            </w:pPr>
            <w:ins w:id="15179" w:author="24.501_CR5472R2_(Rel-18)_eUEPO" w:date="2023-09-18T00:47:00Z">
              <w:r>
                <w:t>Tuple N</w:t>
              </w:r>
            </w:ins>
          </w:p>
        </w:tc>
        <w:tc>
          <w:tcPr>
            <w:tcW w:w="1283" w:type="dxa"/>
            <w:tcBorders>
              <w:left w:val="single" w:sz="6" w:space="0" w:color="auto"/>
            </w:tcBorders>
          </w:tcPr>
          <w:p w14:paraId="27EB3D64" w14:textId="77777777" w:rsidR="00FE5964" w:rsidRPr="00913BB3" w:rsidRDefault="00FE5964" w:rsidP="00392AD9">
            <w:pPr>
              <w:pStyle w:val="TAL"/>
              <w:rPr>
                <w:ins w:id="15180" w:author="24.501_CR5472R2_(Rel-18)_eUEPO" w:date="2023-09-18T00:47:00Z"/>
                <w:lang w:eastAsia="en-US"/>
              </w:rPr>
            </w:pPr>
            <w:ins w:id="15181" w:author="24.501_CR5472R2_(Rel-18)_eUEPO" w:date="2023-09-18T00:47:00Z">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ins>
          </w:p>
          <w:p w14:paraId="069EDB81" w14:textId="77777777" w:rsidR="00FE5964" w:rsidRPr="00913BB3" w:rsidRDefault="00FE5964" w:rsidP="00392AD9">
            <w:pPr>
              <w:pStyle w:val="TAL"/>
              <w:rPr>
                <w:ins w:id="15182" w:author="24.501_CR5472R2_(Rel-18)_eUEPO" w:date="2023-09-18T00:47:00Z"/>
                <w:lang w:eastAsia="en-US"/>
              </w:rPr>
            </w:pPr>
          </w:p>
          <w:p w14:paraId="1757A3DB" w14:textId="77777777" w:rsidR="00FE5964" w:rsidRPr="00913BB3" w:rsidRDefault="00FE5964" w:rsidP="00392AD9">
            <w:pPr>
              <w:pStyle w:val="TAL"/>
              <w:rPr>
                <w:ins w:id="15183" w:author="24.501_CR5472R2_(Rel-18)_eUEPO" w:date="2023-09-18T00:47:00Z"/>
                <w:lang w:eastAsia="en-US"/>
              </w:rPr>
            </w:pPr>
            <w:ins w:id="15184" w:author="24.501_CR5472R2_(Rel-18)_eUEPO" w:date="2023-09-18T00:47:00Z">
              <w:r w:rsidRPr="00913BB3">
                <w:rPr>
                  <w:lang w:eastAsia="en-US"/>
                </w:rPr>
                <w:t>octet z*</w:t>
              </w:r>
            </w:ins>
          </w:p>
        </w:tc>
      </w:tr>
    </w:tbl>
    <w:p w14:paraId="612DAEEC" w14:textId="77777777" w:rsidR="00FE5964" w:rsidRPr="00913BB3" w:rsidRDefault="00FE5964" w:rsidP="00FE5964">
      <w:pPr>
        <w:pStyle w:val="TF"/>
        <w:rPr>
          <w:ins w:id="15185" w:author="24.501_CR5472R2_(Rel-18)_eUEPO" w:date="2023-09-18T00:47:00Z"/>
        </w:rPr>
      </w:pPr>
      <w:ins w:id="15186" w:author="24.501_CR5472R2_(Rel-18)_eUEPO" w:date="2023-09-18T00:47:00Z">
        <w:r w:rsidRPr="00913BB3">
          <w:rPr>
            <w:rFonts w:eastAsia="Malgun Gothic"/>
          </w:rPr>
          <w:t>Figure </w:t>
        </w:r>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ins>
    </w:p>
    <w:p w14:paraId="4D4747BA" w14:textId="6FCEA72A" w:rsidR="00E10D13" w:rsidRPr="00913BB3" w:rsidDel="00FE5964" w:rsidRDefault="00E10D13" w:rsidP="00E10D13">
      <w:pPr>
        <w:pStyle w:val="TF"/>
        <w:rPr>
          <w:del w:id="15187" w:author="24.501_CR5472R2_(Rel-18)_eUEPO" w:date="2023-09-18T00:47:00Z"/>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E66E9E"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E66E9E"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r w:rsidRPr="00913BB3">
        <w:rPr>
          <w:rFonts w:eastAsia="Malgun Gothic"/>
        </w:rPr>
        <w:t>Figure 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r w:rsidRPr="00913BB3">
        <w:rPr>
          <w:rFonts w:eastAsia="Malgun Gothic"/>
        </w:rPr>
        <w:t>Figure 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E66E9E"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r w:rsidRPr="00913BB3">
        <w:rPr>
          <w:rFonts w:eastAsia="Malgun Gothic"/>
        </w:rPr>
        <w:t>Figure 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r w:rsidRPr="00913BB3">
        <w:t xml:space="preserve">Table </w:t>
      </w:r>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E10D13" w:rsidDel="00FE5964" w14:paraId="42D70BF4" w14:textId="33EBA7B1" w:rsidTr="00294B40">
        <w:trPr>
          <w:del w:id="15188" w:author="24.501_CR5472R2_(Rel-18)_eUEPO" w:date="2023-09-18T00:50:00Z"/>
        </w:trPr>
        <w:tc>
          <w:tcPr>
            <w:tcW w:w="7088" w:type="dxa"/>
            <w:gridSpan w:val="10"/>
            <w:tcBorders>
              <w:bottom w:val="nil"/>
            </w:tcBorders>
          </w:tcPr>
          <w:p w14:paraId="3D1DFF47" w14:textId="467FE7C7" w:rsidR="00E10D13" w:rsidDel="00FE5964" w:rsidRDefault="00E10D13" w:rsidP="00E66E9E">
            <w:pPr>
              <w:pStyle w:val="TAL"/>
              <w:rPr>
                <w:del w:id="15189" w:author="24.501_CR5472R2_(Rel-18)_eUEPO" w:date="2023-09-18T00:50:00Z"/>
              </w:rPr>
            </w:pPr>
            <w:del w:id="15190" w:author="24.501_CR5472R2_(Rel-18)_eUEPO" w:date="2023-09-18T00:50:00Z">
              <w:r w:rsidDel="00FE5964">
                <w:delText>Tuple ID (octet a+3)</w:delText>
              </w:r>
            </w:del>
          </w:p>
        </w:tc>
      </w:tr>
      <w:tr w:rsidR="00FE5964" w14:paraId="7F05E01D" w14:textId="77777777" w:rsidTr="00392AD9">
        <w:trPr>
          <w:ins w:id="15191" w:author="24.501_CR5472R2_(Rel-18)_eUEPO" w:date="2023-09-18T00:50:00Z"/>
        </w:trPr>
        <w:tc>
          <w:tcPr>
            <w:tcW w:w="7088" w:type="dxa"/>
            <w:gridSpan w:val="10"/>
            <w:tcBorders>
              <w:top w:val="single" w:sz="4" w:space="0" w:color="auto"/>
              <w:bottom w:val="nil"/>
            </w:tcBorders>
          </w:tcPr>
          <w:p w14:paraId="703D6984" w14:textId="77777777" w:rsidR="00FE5964" w:rsidRDefault="00FE5964" w:rsidP="00392AD9">
            <w:pPr>
              <w:pStyle w:val="TAL"/>
              <w:rPr>
                <w:ins w:id="15192" w:author="24.501_CR5472R2_(Rel-18)_eUEPO" w:date="2023-09-18T00:50:00Z"/>
              </w:rPr>
            </w:pPr>
            <w:ins w:id="15193" w:author="24.501_CR5472R2_(Rel-18)_eUEPO" w:date="2023-09-18T00:50:00Z">
              <w:r>
                <w:rPr>
                  <w:lang w:eastAsia="en-US"/>
                </w:rPr>
                <w:t>Replacement</w:t>
              </w:r>
              <w:r>
                <w:t xml:space="preserve"> type </w:t>
              </w:r>
              <w:r>
                <w:rPr>
                  <w:lang w:eastAsia="en-US"/>
                </w:rPr>
                <w:t>(octet 4, bits 1 and 2)</w:t>
              </w:r>
            </w:ins>
          </w:p>
        </w:tc>
      </w:tr>
      <w:tr w:rsidR="00FE5964" w14:paraId="36913040" w14:textId="77777777" w:rsidTr="00392AD9">
        <w:trPr>
          <w:ins w:id="15194" w:author="24.501_CR5472R2_(Rel-18)_eUEPO" w:date="2023-09-18T00:50:00Z"/>
        </w:trPr>
        <w:tc>
          <w:tcPr>
            <w:tcW w:w="7088" w:type="dxa"/>
            <w:gridSpan w:val="10"/>
            <w:tcBorders>
              <w:top w:val="nil"/>
              <w:bottom w:val="nil"/>
            </w:tcBorders>
          </w:tcPr>
          <w:p w14:paraId="1F73BFC8" w14:textId="77777777" w:rsidR="00FE5964" w:rsidRDefault="00FE5964" w:rsidP="00392AD9">
            <w:pPr>
              <w:pStyle w:val="TAL"/>
              <w:rPr>
                <w:ins w:id="15195" w:author="24.501_CR5472R2_(Rel-18)_eUEPO" w:date="2023-09-18T00:50:00Z"/>
                <w:lang w:eastAsia="en-US"/>
              </w:rPr>
            </w:pPr>
            <w:ins w:id="15196" w:author="24.501_CR5472R2_(Rel-18)_eUEPO" w:date="2023-09-18T00:50:00Z">
              <w:r>
                <w:rPr>
                  <w:lang w:eastAsia="en-US"/>
                </w:rPr>
                <w:t>Bits</w:t>
              </w:r>
            </w:ins>
          </w:p>
        </w:tc>
      </w:tr>
      <w:tr w:rsidR="00FE5964" w14:paraId="16C0245C" w14:textId="77777777" w:rsidTr="00392AD9">
        <w:trPr>
          <w:ins w:id="15197" w:author="24.501_CR5472R2_(Rel-18)_eUEPO" w:date="2023-09-18T00:50:00Z"/>
        </w:trPr>
        <w:tc>
          <w:tcPr>
            <w:tcW w:w="284" w:type="dxa"/>
            <w:tcBorders>
              <w:top w:val="nil"/>
              <w:bottom w:val="nil"/>
              <w:right w:val="nil"/>
            </w:tcBorders>
          </w:tcPr>
          <w:p w14:paraId="7AF4E3DC" w14:textId="77777777" w:rsidR="00FE5964" w:rsidRDefault="00FE5964" w:rsidP="00392AD9">
            <w:pPr>
              <w:pStyle w:val="TAL"/>
              <w:rPr>
                <w:ins w:id="15198" w:author="24.501_CR5472R2_(Rel-18)_eUEPO" w:date="2023-09-18T00:50:00Z"/>
              </w:rPr>
            </w:pPr>
            <w:ins w:id="15199" w:author="24.501_CR5472R2_(Rel-18)_eUEPO" w:date="2023-09-18T00:50:00Z">
              <w:r>
                <w:rPr>
                  <w:b/>
                  <w:bCs/>
                  <w:lang w:eastAsia="en-US"/>
                </w:rPr>
                <w:t>2</w:t>
              </w:r>
            </w:ins>
          </w:p>
        </w:tc>
        <w:tc>
          <w:tcPr>
            <w:tcW w:w="283" w:type="dxa"/>
            <w:tcBorders>
              <w:top w:val="nil"/>
              <w:left w:val="nil"/>
              <w:bottom w:val="nil"/>
              <w:right w:val="nil"/>
            </w:tcBorders>
          </w:tcPr>
          <w:p w14:paraId="1FD65C3F" w14:textId="77777777" w:rsidR="00FE5964" w:rsidRDefault="00FE5964" w:rsidP="00392AD9">
            <w:pPr>
              <w:pStyle w:val="TAL"/>
              <w:rPr>
                <w:ins w:id="15200" w:author="24.501_CR5472R2_(Rel-18)_eUEPO" w:date="2023-09-18T00:50:00Z"/>
              </w:rPr>
            </w:pPr>
            <w:ins w:id="15201" w:author="24.501_CR5472R2_(Rel-18)_eUEPO" w:date="2023-09-18T00:50:00Z">
              <w:r>
                <w:rPr>
                  <w:b/>
                  <w:bCs/>
                  <w:lang w:eastAsia="en-US"/>
                </w:rPr>
                <w:t>1</w:t>
              </w:r>
            </w:ins>
          </w:p>
        </w:tc>
        <w:tc>
          <w:tcPr>
            <w:tcW w:w="284" w:type="dxa"/>
            <w:tcBorders>
              <w:top w:val="nil"/>
              <w:left w:val="nil"/>
              <w:bottom w:val="nil"/>
              <w:right w:val="nil"/>
            </w:tcBorders>
          </w:tcPr>
          <w:p w14:paraId="7D9D90F5" w14:textId="77777777" w:rsidR="00FE5964" w:rsidRDefault="00FE5964" w:rsidP="00392AD9">
            <w:pPr>
              <w:pStyle w:val="TAL"/>
              <w:rPr>
                <w:ins w:id="15202" w:author="24.501_CR5472R2_(Rel-18)_eUEPO" w:date="2023-09-18T00:50:00Z"/>
              </w:rPr>
            </w:pPr>
          </w:p>
        </w:tc>
        <w:tc>
          <w:tcPr>
            <w:tcW w:w="283" w:type="dxa"/>
            <w:tcBorders>
              <w:top w:val="nil"/>
              <w:left w:val="nil"/>
              <w:bottom w:val="nil"/>
              <w:right w:val="nil"/>
            </w:tcBorders>
          </w:tcPr>
          <w:p w14:paraId="20CF106D" w14:textId="77777777" w:rsidR="00FE5964" w:rsidRDefault="00FE5964" w:rsidP="00392AD9">
            <w:pPr>
              <w:pStyle w:val="TAL"/>
              <w:rPr>
                <w:ins w:id="15203" w:author="24.501_CR5472R2_(Rel-18)_eUEPO" w:date="2023-09-18T00:50:00Z"/>
              </w:rPr>
            </w:pPr>
          </w:p>
        </w:tc>
        <w:tc>
          <w:tcPr>
            <w:tcW w:w="284" w:type="dxa"/>
            <w:tcBorders>
              <w:top w:val="nil"/>
              <w:left w:val="nil"/>
              <w:bottom w:val="nil"/>
              <w:right w:val="nil"/>
            </w:tcBorders>
          </w:tcPr>
          <w:p w14:paraId="42B5DE2B" w14:textId="77777777" w:rsidR="00FE5964" w:rsidRDefault="00FE5964" w:rsidP="00392AD9">
            <w:pPr>
              <w:pStyle w:val="TAL"/>
              <w:rPr>
                <w:ins w:id="15204" w:author="24.501_CR5472R2_(Rel-18)_eUEPO" w:date="2023-09-18T00:50:00Z"/>
              </w:rPr>
            </w:pPr>
          </w:p>
        </w:tc>
        <w:tc>
          <w:tcPr>
            <w:tcW w:w="5670" w:type="dxa"/>
            <w:gridSpan w:val="5"/>
            <w:tcBorders>
              <w:top w:val="nil"/>
              <w:left w:val="nil"/>
              <w:bottom w:val="nil"/>
            </w:tcBorders>
          </w:tcPr>
          <w:p w14:paraId="5618F6C7" w14:textId="77777777" w:rsidR="00FE5964" w:rsidRDefault="00FE5964" w:rsidP="00392AD9">
            <w:pPr>
              <w:pStyle w:val="TAL"/>
              <w:rPr>
                <w:ins w:id="15205" w:author="24.501_CR5472R2_(Rel-18)_eUEPO" w:date="2023-09-18T00:50:00Z"/>
              </w:rPr>
            </w:pPr>
          </w:p>
        </w:tc>
      </w:tr>
      <w:tr w:rsidR="00FE5964" w14:paraId="23D88BC3" w14:textId="77777777" w:rsidTr="00392AD9">
        <w:trPr>
          <w:ins w:id="15206" w:author="24.501_CR5472R2_(Rel-18)_eUEPO" w:date="2023-09-18T00:50:00Z"/>
        </w:trPr>
        <w:tc>
          <w:tcPr>
            <w:tcW w:w="284" w:type="dxa"/>
            <w:tcBorders>
              <w:top w:val="nil"/>
              <w:bottom w:val="nil"/>
              <w:right w:val="nil"/>
            </w:tcBorders>
          </w:tcPr>
          <w:p w14:paraId="643F9EC2" w14:textId="77777777" w:rsidR="00FE5964" w:rsidRDefault="00FE5964" w:rsidP="00392AD9">
            <w:pPr>
              <w:pStyle w:val="TAL"/>
              <w:rPr>
                <w:ins w:id="15207" w:author="24.501_CR5472R2_(Rel-18)_eUEPO" w:date="2023-09-18T00:50:00Z"/>
              </w:rPr>
            </w:pPr>
            <w:ins w:id="15208" w:author="24.501_CR5472R2_(Rel-18)_eUEPO" w:date="2023-09-18T00:50:00Z">
              <w:r>
                <w:rPr>
                  <w:lang w:eastAsia="en-US"/>
                </w:rPr>
                <w:t>0</w:t>
              </w:r>
            </w:ins>
          </w:p>
        </w:tc>
        <w:tc>
          <w:tcPr>
            <w:tcW w:w="283" w:type="dxa"/>
            <w:tcBorders>
              <w:top w:val="nil"/>
              <w:left w:val="nil"/>
              <w:bottom w:val="nil"/>
              <w:right w:val="nil"/>
            </w:tcBorders>
          </w:tcPr>
          <w:p w14:paraId="77BA614C" w14:textId="77777777" w:rsidR="00FE5964" w:rsidRDefault="00FE5964" w:rsidP="00392AD9">
            <w:pPr>
              <w:pStyle w:val="TAL"/>
              <w:rPr>
                <w:ins w:id="15209" w:author="24.501_CR5472R2_(Rel-18)_eUEPO" w:date="2023-09-18T00:50:00Z"/>
              </w:rPr>
            </w:pPr>
            <w:ins w:id="15210" w:author="24.501_CR5472R2_(Rel-18)_eUEPO" w:date="2023-09-18T00:50:00Z">
              <w:r>
                <w:rPr>
                  <w:lang w:eastAsia="en-US"/>
                </w:rPr>
                <w:t>1</w:t>
              </w:r>
            </w:ins>
          </w:p>
        </w:tc>
        <w:tc>
          <w:tcPr>
            <w:tcW w:w="284" w:type="dxa"/>
            <w:tcBorders>
              <w:top w:val="nil"/>
              <w:left w:val="nil"/>
              <w:bottom w:val="nil"/>
              <w:right w:val="nil"/>
            </w:tcBorders>
          </w:tcPr>
          <w:p w14:paraId="4433A53C" w14:textId="77777777" w:rsidR="00FE5964" w:rsidRDefault="00FE5964" w:rsidP="00392AD9">
            <w:pPr>
              <w:pStyle w:val="TAL"/>
              <w:rPr>
                <w:ins w:id="15211" w:author="24.501_CR5472R2_(Rel-18)_eUEPO" w:date="2023-09-18T00:50:00Z"/>
              </w:rPr>
            </w:pPr>
          </w:p>
        </w:tc>
        <w:tc>
          <w:tcPr>
            <w:tcW w:w="283" w:type="dxa"/>
            <w:tcBorders>
              <w:top w:val="nil"/>
              <w:left w:val="nil"/>
              <w:bottom w:val="nil"/>
              <w:right w:val="nil"/>
            </w:tcBorders>
          </w:tcPr>
          <w:p w14:paraId="0C56B5C2" w14:textId="77777777" w:rsidR="00FE5964" w:rsidRDefault="00FE5964" w:rsidP="00392AD9">
            <w:pPr>
              <w:pStyle w:val="TAL"/>
              <w:rPr>
                <w:ins w:id="15212" w:author="24.501_CR5472R2_(Rel-18)_eUEPO" w:date="2023-09-18T00:50:00Z"/>
              </w:rPr>
            </w:pPr>
          </w:p>
        </w:tc>
        <w:tc>
          <w:tcPr>
            <w:tcW w:w="284" w:type="dxa"/>
            <w:tcBorders>
              <w:top w:val="nil"/>
              <w:left w:val="nil"/>
              <w:bottom w:val="nil"/>
              <w:right w:val="nil"/>
            </w:tcBorders>
          </w:tcPr>
          <w:p w14:paraId="75878779" w14:textId="77777777" w:rsidR="00FE5964" w:rsidRDefault="00FE5964" w:rsidP="00392AD9">
            <w:pPr>
              <w:pStyle w:val="TAL"/>
              <w:rPr>
                <w:ins w:id="15213" w:author="24.501_CR5472R2_(Rel-18)_eUEPO" w:date="2023-09-18T00:50:00Z"/>
              </w:rPr>
            </w:pPr>
          </w:p>
        </w:tc>
        <w:tc>
          <w:tcPr>
            <w:tcW w:w="5670" w:type="dxa"/>
            <w:gridSpan w:val="5"/>
            <w:tcBorders>
              <w:top w:val="nil"/>
              <w:left w:val="nil"/>
              <w:bottom w:val="nil"/>
            </w:tcBorders>
          </w:tcPr>
          <w:p w14:paraId="6B652F68" w14:textId="77777777" w:rsidR="00FE5964" w:rsidRDefault="00FE5964" w:rsidP="00392AD9">
            <w:pPr>
              <w:pStyle w:val="TAL"/>
              <w:rPr>
                <w:ins w:id="15214" w:author="24.501_CR5472R2_(Rel-18)_eUEPO" w:date="2023-09-18T00:50:00Z"/>
              </w:rPr>
            </w:pPr>
            <w:ins w:id="15215" w:author="24.501_CR5472R2_(Rel-18)_eUEPO" w:date="2023-09-18T00:50:00Z">
              <w:r>
                <w:t>per-tuple replacement</w:t>
              </w:r>
            </w:ins>
          </w:p>
        </w:tc>
      </w:tr>
      <w:tr w:rsidR="00FE5964" w14:paraId="255B6E6D" w14:textId="77777777" w:rsidTr="00392AD9">
        <w:trPr>
          <w:ins w:id="15216" w:author="24.501_CR5472R2_(Rel-18)_eUEPO" w:date="2023-09-18T00:50:00Z"/>
        </w:trPr>
        <w:tc>
          <w:tcPr>
            <w:tcW w:w="284" w:type="dxa"/>
            <w:tcBorders>
              <w:top w:val="nil"/>
              <w:bottom w:val="nil"/>
              <w:right w:val="nil"/>
            </w:tcBorders>
          </w:tcPr>
          <w:p w14:paraId="45768FBB" w14:textId="77777777" w:rsidR="00FE5964" w:rsidRDefault="00FE5964" w:rsidP="00392AD9">
            <w:pPr>
              <w:pStyle w:val="TAL"/>
              <w:rPr>
                <w:ins w:id="15217" w:author="24.501_CR5472R2_(Rel-18)_eUEPO" w:date="2023-09-18T00:50:00Z"/>
              </w:rPr>
            </w:pPr>
            <w:ins w:id="15218" w:author="24.501_CR5472R2_(Rel-18)_eUEPO" w:date="2023-09-18T00:50:00Z">
              <w:r>
                <w:rPr>
                  <w:lang w:eastAsia="en-US"/>
                </w:rPr>
                <w:t>1</w:t>
              </w:r>
            </w:ins>
          </w:p>
        </w:tc>
        <w:tc>
          <w:tcPr>
            <w:tcW w:w="283" w:type="dxa"/>
            <w:tcBorders>
              <w:top w:val="nil"/>
              <w:left w:val="nil"/>
              <w:bottom w:val="nil"/>
              <w:right w:val="nil"/>
            </w:tcBorders>
          </w:tcPr>
          <w:p w14:paraId="7074D53E" w14:textId="77777777" w:rsidR="00FE5964" w:rsidRDefault="00FE5964" w:rsidP="00392AD9">
            <w:pPr>
              <w:pStyle w:val="TAL"/>
              <w:rPr>
                <w:ins w:id="15219" w:author="24.501_CR5472R2_(Rel-18)_eUEPO" w:date="2023-09-18T00:50:00Z"/>
              </w:rPr>
            </w:pPr>
            <w:ins w:id="15220" w:author="24.501_CR5472R2_(Rel-18)_eUEPO" w:date="2023-09-18T00:50:00Z">
              <w:r>
                <w:rPr>
                  <w:lang w:eastAsia="en-US"/>
                </w:rPr>
                <w:t>0</w:t>
              </w:r>
            </w:ins>
          </w:p>
        </w:tc>
        <w:tc>
          <w:tcPr>
            <w:tcW w:w="284" w:type="dxa"/>
            <w:tcBorders>
              <w:top w:val="nil"/>
              <w:left w:val="nil"/>
              <w:bottom w:val="nil"/>
              <w:right w:val="nil"/>
            </w:tcBorders>
          </w:tcPr>
          <w:p w14:paraId="4D25A355" w14:textId="77777777" w:rsidR="00FE5964" w:rsidRDefault="00FE5964" w:rsidP="00392AD9">
            <w:pPr>
              <w:pStyle w:val="TAL"/>
              <w:rPr>
                <w:ins w:id="15221" w:author="24.501_CR5472R2_(Rel-18)_eUEPO" w:date="2023-09-18T00:50:00Z"/>
              </w:rPr>
            </w:pPr>
          </w:p>
        </w:tc>
        <w:tc>
          <w:tcPr>
            <w:tcW w:w="283" w:type="dxa"/>
            <w:tcBorders>
              <w:top w:val="nil"/>
              <w:left w:val="nil"/>
              <w:bottom w:val="nil"/>
              <w:right w:val="nil"/>
            </w:tcBorders>
          </w:tcPr>
          <w:p w14:paraId="37F7DECD" w14:textId="77777777" w:rsidR="00FE5964" w:rsidRDefault="00FE5964" w:rsidP="00392AD9">
            <w:pPr>
              <w:pStyle w:val="TAL"/>
              <w:rPr>
                <w:ins w:id="15222" w:author="24.501_CR5472R2_(Rel-18)_eUEPO" w:date="2023-09-18T00:50:00Z"/>
              </w:rPr>
            </w:pPr>
          </w:p>
        </w:tc>
        <w:tc>
          <w:tcPr>
            <w:tcW w:w="284" w:type="dxa"/>
            <w:tcBorders>
              <w:top w:val="nil"/>
              <w:left w:val="nil"/>
              <w:bottom w:val="nil"/>
              <w:right w:val="nil"/>
            </w:tcBorders>
          </w:tcPr>
          <w:p w14:paraId="3B2B4008" w14:textId="77777777" w:rsidR="00FE5964" w:rsidRDefault="00FE5964" w:rsidP="00392AD9">
            <w:pPr>
              <w:pStyle w:val="TAL"/>
              <w:rPr>
                <w:ins w:id="15223" w:author="24.501_CR5472R2_(Rel-18)_eUEPO" w:date="2023-09-18T00:50:00Z"/>
              </w:rPr>
            </w:pPr>
          </w:p>
        </w:tc>
        <w:tc>
          <w:tcPr>
            <w:tcW w:w="5670" w:type="dxa"/>
            <w:gridSpan w:val="5"/>
            <w:tcBorders>
              <w:top w:val="nil"/>
              <w:left w:val="nil"/>
              <w:bottom w:val="nil"/>
            </w:tcBorders>
          </w:tcPr>
          <w:p w14:paraId="0544396B" w14:textId="77777777" w:rsidR="00FE5964" w:rsidRDefault="00FE5964" w:rsidP="00392AD9">
            <w:pPr>
              <w:pStyle w:val="TAL"/>
              <w:rPr>
                <w:ins w:id="15224" w:author="24.501_CR5472R2_(Rel-18)_eUEPO" w:date="2023-09-18T00:50:00Z"/>
              </w:rPr>
            </w:pPr>
            <w:ins w:id="15225" w:author="24.501_CR5472R2_(Rel-18)_eUEPO" w:date="2023-09-18T00:50:00Z">
              <w:r>
                <w:t>full list of tuples</w:t>
              </w:r>
            </w:ins>
          </w:p>
        </w:tc>
      </w:tr>
      <w:tr w:rsidR="00FE5964" w14:paraId="2EFC1F05" w14:textId="77777777" w:rsidTr="00392AD9">
        <w:trPr>
          <w:ins w:id="15226" w:author="24.501_CR5472R2_(Rel-18)_eUEPO" w:date="2023-09-18T00:50:00Z"/>
        </w:trPr>
        <w:tc>
          <w:tcPr>
            <w:tcW w:w="7088" w:type="dxa"/>
            <w:gridSpan w:val="10"/>
            <w:tcBorders>
              <w:top w:val="nil"/>
              <w:bottom w:val="nil"/>
            </w:tcBorders>
          </w:tcPr>
          <w:p w14:paraId="3FA81A0C" w14:textId="77777777" w:rsidR="00FE5964" w:rsidRDefault="00FE5964" w:rsidP="00392AD9">
            <w:pPr>
              <w:pStyle w:val="TAL"/>
              <w:rPr>
                <w:ins w:id="15227" w:author="24.501_CR5472R2_(Rel-18)_eUEPO" w:date="2023-09-18T00:50:00Z"/>
              </w:rPr>
            </w:pPr>
            <w:ins w:id="15228" w:author="24.501_CR5472R2_(Rel-18)_eUEPO" w:date="2023-09-18T00:50:00Z">
              <w:r>
                <w:rPr>
                  <w:lang w:eastAsia="en-US"/>
                </w:rPr>
                <w:t>All other values are reserved.</w:t>
              </w:r>
            </w:ins>
          </w:p>
        </w:tc>
      </w:tr>
      <w:tr w:rsidR="00FE5964" w14:paraId="52BB7F1B" w14:textId="77777777" w:rsidTr="00392AD9">
        <w:trPr>
          <w:ins w:id="15229" w:author="24.501_CR5472R2_(Rel-18)_eUEPO" w:date="2023-09-18T00:50:00Z"/>
        </w:trPr>
        <w:tc>
          <w:tcPr>
            <w:tcW w:w="7088" w:type="dxa"/>
            <w:gridSpan w:val="10"/>
            <w:tcBorders>
              <w:top w:val="nil"/>
              <w:bottom w:val="nil"/>
            </w:tcBorders>
          </w:tcPr>
          <w:p w14:paraId="669A910D" w14:textId="77777777" w:rsidR="00FE5964" w:rsidRDefault="00FE5964" w:rsidP="00392AD9">
            <w:pPr>
              <w:pStyle w:val="TAL"/>
              <w:rPr>
                <w:ins w:id="15230" w:author="24.501_CR5472R2_(Rel-18)_eUEPO" w:date="2023-09-18T00:50:00Z"/>
                <w:lang w:eastAsia="en-US"/>
              </w:rPr>
            </w:pPr>
          </w:p>
        </w:tc>
      </w:tr>
      <w:tr w:rsidR="00FE5964" w14:paraId="0C4CED90" w14:textId="77777777" w:rsidTr="00E66E9E">
        <w:trPr>
          <w:ins w:id="15231" w:author="24.501_CR5472R2_(Rel-18)_eUEPO" w:date="2023-09-18T00:48:00Z"/>
        </w:trPr>
        <w:tc>
          <w:tcPr>
            <w:tcW w:w="7088" w:type="dxa"/>
            <w:gridSpan w:val="10"/>
            <w:tcBorders>
              <w:top w:val="nil"/>
              <w:bottom w:val="nil"/>
            </w:tcBorders>
          </w:tcPr>
          <w:p w14:paraId="40E0D4B5" w14:textId="17913932" w:rsidR="00FE5964" w:rsidRPr="00913BB3" w:rsidRDefault="00FE5964" w:rsidP="00E66E9E">
            <w:pPr>
              <w:pStyle w:val="TAL"/>
              <w:rPr>
                <w:ins w:id="15232" w:author="24.501_CR5472R2_(Rel-18)_eUEPO" w:date="2023-09-18T00:48:00Z"/>
              </w:rPr>
            </w:pPr>
            <w:ins w:id="15233" w:author="24.501_CR5472R2_(Rel-18)_eUEPO" w:date="2023-09-18T00:49:00Z">
              <w:r>
                <w:t>Tuple ID (octet a+3)</w:t>
              </w:r>
            </w:ins>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5234" w:name="_Toc20233367"/>
      <w:bookmarkStart w:id="15235" w:name="_Toc27747504"/>
      <w:bookmarkStart w:id="15236" w:name="_Toc36213698"/>
      <w:bookmarkStart w:id="15237" w:name="_Toc36657875"/>
      <w:bookmarkStart w:id="15238" w:name="_Toc45287553"/>
      <w:bookmarkStart w:id="15239" w:name="_Toc51948829"/>
      <w:bookmarkStart w:id="15240" w:name="_Toc51949921"/>
      <w:bookmarkStart w:id="15241" w:name="_Toc131397020"/>
      <w:r w:rsidRPr="007F2770">
        <w:t>D.7</w:t>
      </w:r>
      <w:r w:rsidRPr="007F2770">
        <w:tab/>
        <w:t>Timers of UE policy delivery service</w:t>
      </w:r>
      <w:bookmarkEnd w:id="15234"/>
      <w:bookmarkEnd w:id="15235"/>
      <w:bookmarkEnd w:id="15236"/>
      <w:bookmarkEnd w:id="15237"/>
      <w:bookmarkEnd w:id="15238"/>
      <w:bookmarkEnd w:id="15239"/>
      <w:bookmarkEnd w:id="15240"/>
      <w:bookmarkEnd w:id="15241"/>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r w:rsidRPr="007F2770">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5242" w:name="_Toc27747505"/>
      <w:bookmarkStart w:id="15243" w:name="_Toc36213699"/>
      <w:bookmarkStart w:id="15244" w:name="_Toc36657876"/>
      <w:bookmarkStart w:id="15245" w:name="_Toc45287554"/>
      <w:bookmarkStart w:id="15246" w:name="_Toc51948830"/>
      <w:bookmarkStart w:id="15247" w:name="_Toc51949922"/>
      <w:bookmarkStart w:id="15248" w:name="_Toc131397021"/>
      <w:r w:rsidRPr="007F2770">
        <w:t>D.8</w:t>
      </w:r>
      <w:r w:rsidRPr="007F2770">
        <w:tab/>
        <w:t>Handling of unknown, unforeseen, and erroneous UPDS data</w:t>
      </w:r>
      <w:bookmarkEnd w:id="15242"/>
      <w:bookmarkEnd w:id="15243"/>
      <w:bookmarkEnd w:id="15244"/>
      <w:bookmarkEnd w:id="15245"/>
      <w:bookmarkEnd w:id="15246"/>
      <w:bookmarkEnd w:id="15247"/>
      <w:bookmarkEnd w:id="15248"/>
    </w:p>
    <w:p w14:paraId="76CF5989" w14:textId="77777777" w:rsidR="00EB7798" w:rsidRPr="007F2770" w:rsidRDefault="00EB7798" w:rsidP="00A80EA5">
      <w:pPr>
        <w:pStyle w:val="Heading2"/>
      </w:pPr>
      <w:bookmarkStart w:id="15249" w:name="_Toc27747506"/>
      <w:bookmarkStart w:id="15250" w:name="_Toc36213700"/>
      <w:bookmarkStart w:id="15251" w:name="_Toc36657877"/>
      <w:bookmarkStart w:id="15252" w:name="_Toc45287555"/>
      <w:bookmarkStart w:id="15253" w:name="_Toc51948831"/>
      <w:bookmarkStart w:id="15254" w:name="_Toc51949923"/>
      <w:bookmarkStart w:id="15255" w:name="_Toc131397022"/>
      <w:r w:rsidRPr="007F2770">
        <w:t>D.8.1</w:t>
      </w:r>
      <w:r w:rsidRPr="007F2770">
        <w:tab/>
        <w:t>General</w:t>
      </w:r>
      <w:bookmarkEnd w:id="15249"/>
      <w:bookmarkEnd w:id="15250"/>
      <w:bookmarkEnd w:id="15251"/>
      <w:bookmarkEnd w:id="15252"/>
      <w:bookmarkEnd w:id="15253"/>
      <w:bookmarkEnd w:id="15254"/>
      <w:bookmarkEnd w:id="15255"/>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5256" w:name="_Toc27747507"/>
      <w:bookmarkStart w:id="15257" w:name="_Toc36213701"/>
      <w:bookmarkStart w:id="15258" w:name="_Toc36657878"/>
      <w:bookmarkStart w:id="15259" w:name="_Toc45287556"/>
      <w:bookmarkStart w:id="15260" w:name="_Toc51948832"/>
      <w:bookmarkStart w:id="15261" w:name="_Toc51949924"/>
      <w:bookmarkStart w:id="15262" w:name="_Toc131397023"/>
      <w:r w:rsidRPr="007F2770">
        <w:t>D.8.2</w:t>
      </w:r>
      <w:r w:rsidRPr="007F2770">
        <w:tab/>
        <w:t>Message too short or too long</w:t>
      </w:r>
      <w:bookmarkEnd w:id="15256"/>
      <w:bookmarkEnd w:id="15257"/>
      <w:bookmarkEnd w:id="15258"/>
      <w:bookmarkEnd w:id="15259"/>
      <w:bookmarkEnd w:id="15260"/>
      <w:bookmarkEnd w:id="15261"/>
      <w:bookmarkEnd w:id="15262"/>
    </w:p>
    <w:p w14:paraId="2C1A6D78" w14:textId="77777777" w:rsidR="00EB7798" w:rsidRPr="007F2770" w:rsidRDefault="00EB7798" w:rsidP="00A80EA5">
      <w:pPr>
        <w:pStyle w:val="Heading3"/>
      </w:pPr>
      <w:bookmarkStart w:id="15263" w:name="_Toc27747508"/>
      <w:bookmarkStart w:id="15264" w:name="_Toc36213702"/>
      <w:bookmarkStart w:id="15265" w:name="_Toc36657879"/>
      <w:bookmarkStart w:id="15266" w:name="_Toc45287557"/>
      <w:bookmarkStart w:id="15267" w:name="_Toc51948833"/>
      <w:bookmarkStart w:id="15268" w:name="_Toc51949925"/>
      <w:bookmarkStart w:id="15269" w:name="_Toc131397024"/>
      <w:r w:rsidRPr="007F2770">
        <w:t>D.8.2.1</w:t>
      </w:r>
      <w:r w:rsidRPr="007F2770">
        <w:tab/>
        <w:t>Message too short</w:t>
      </w:r>
      <w:bookmarkEnd w:id="15263"/>
      <w:bookmarkEnd w:id="15264"/>
      <w:bookmarkEnd w:id="15265"/>
      <w:bookmarkEnd w:id="15266"/>
      <w:bookmarkEnd w:id="15267"/>
      <w:bookmarkEnd w:id="15268"/>
      <w:bookmarkEnd w:id="15269"/>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5270" w:name="_Toc27747509"/>
      <w:bookmarkStart w:id="15271" w:name="_Toc36213703"/>
      <w:bookmarkStart w:id="15272" w:name="_Toc36657880"/>
      <w:bookmarkStart w:id="15273" w:name="_Toc45287558"/>
      <w:bookmarkStart w:id="15274" w:name="_Toc51948834"/>
      <w:bookmarkStart w:id="15275" w:name="_Toc51949926"/>
      <w:bookmarkStart w:id="15276" w:name="_Toc131397025"/>
      <w:r w:rsidRPr="007F2770">
        <w:t>D.8</w:t>
      </w:r>
      <w:r w:rsidRPr="007F2770">
        <w:rPr>
          <w:noProof/>
        </w:rPr>
        <w:t>.2.2</w:t>
      </w:r>
      <w:r w:rsidRPr="007F2770">
        <w:rPr>
          <w:noProof/>
        </w:rPr>
        <w:tab/>
        <w:t>Message too long</w:t>
      </w:r>
      <w:bookmarkEnd w:id="15270"/>
      <w:bookmarkEnd w:id="15271"/>
      <w:bookmarkEnd w:id="15272"/>
      <w:bookmarkEnd w:id="15273"/>
      <w:bookmarkEnd w:id="15274"/>
      <w:bookmarkEnd w:id="15275"/>
      <w:bookmarkEnd w:id="15276"/>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5277" w:name="_Toc27747510"/>
      <w:bookmarkStart w:id="15278" w:name="_Toc36213704"/>
      <w:bookmarkStart w:id="15279" w:name="_Toc36657881"/>
      <w:bookmarkStart w:id="15280" w:name="_Toc45287559"/>
      <w:bookmarkStart w:id="15281" w:name="_Toc51948835"/>
      <w:bookmarkStart w:id="15282" w:name="_Toc51949927"/>
      <w:bookmarkStart w:id="15283" w:name="_Toc131397026"/>
      <w:r w:rsidRPr="007F2770">
        <w:t>D.8.3</w:t>
      </w:r>
      <w:r w:rsidRPr="007F2770">
        <w:tab/>
        <w:t>Unknown or unforeseen procedure transaction identity</w:t>
      </w:r>
      <w:bookmarkEnd w:id="15277"/>
      <w:bookmarkEnd w:id="15278"/>
      <w:bookmarkEnd w:id="15279"/>
      <w:bookmarkEnd w:id="15280"/>
      <w:bookmarkEnd w:id="15281"/>
      <w:bookmarkEnd w:id="15282"/>
      <w:bookmarkEnd w:id="15283"/>
    </w:p>
    <w:p w14:paraId="3490487D" w14:textId="77777777" w:rsidR="00EB7798" w:rsidRPr="007F2770" w:rsidRDefault="00EB7798" w:rsidP="00A80EA5">
      <w:pPr>
        <w:pStyle w:val="Heading3"/>
      </w:pPr>
      <w:bookmarkStart w:id="15284" w:name="_Toc27747511"/>
      <w:bookmarkStart w:id="15285" w:name="_Toc36213705"/>
      <w:bookmarkStart w:id="15286" w:name="_Toc36657882"/>
      <w:bookmarkStart w:id="15287" w:name="_Toc45287560"/>
      <w:bookmarkStart w:id="15288" w:name="_Toc51948836"/>
      <w:bookmarkStart w:id="15289" w:name="_Toc51949928"/>
      <w:bookmarkStart w:id="15290" w:name="_Toc131397027"/>
      <w:r w:rsidRPr="007F2770">
        <w:t>D.8.3.1</w:t>
      </w:r>
      <w:r w:rsidRPr="007F2770">
        <w:tab/>
        <w:t>Procedure transaction identity</w:t>
      </w:r>
      <w:bookmarkEnd w:id="15284"/>
      <w:bookmarkEnd w:id="15285"/>
      <w:bookmarkEnd w:id="15286"/>
      <w:bookmarkEnd w:id="15287"/>
      <w:bookmarkEnd w:id="15288"/>
      <w:bookmarkEnd w:id="15289"/>
      <w:bookmarkEnd w:id="15290"/>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5291" w:name="_Toc27747512"/>
      <w:bookmarkStart w:id="15292" w:name="_Toc36213706"/>
      <w:bookmarkStart w:id="15293" w:name="_Toc36657883"/>
      <w:bookmarkStart w:id="15294" w:name="_Toc45287561"/>
      <w:bookmarkStart w:id="15295" w:name="_Toc51948837"/>
      <w:bookmarkStart w:id="15296" w:name="_Toc51949929"/>
      <w:bookmarkStart w:id="15297" w:name="_Toc131397028"/>
      <w:r w:rsidRPr="007F2770">
        <w:t>D.8.4</w:t>
      </w:r>
      <w:r w:rsidRPr="007F2770">
        <w:tab/>
        <w:t>Unknown or unforeseen message type</w:t>
      </w:r>
      <w:bookmarkEnd w:id="15291"/>
      <w:bookmarkEnd w:id="15292"/>
      <w:bookmarkEnd w:id="15293"/>
      <w:bookmarkEnd w:id="15294"/>
      <w:bookmarkEnd w:id="15295"/>
      <w:bookmarkEnd w:id="15296"/>
      <w:bookmarkEnd w:id="15297"/>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5298" w:name="_Toc27747513"/>
      <w:bookmarkStart w:id="15299" w:name="_Toc36213707"/>
      <w:bookmarkStart w:id="15300" w:name="_Toc36657884"/>
      <w:bookmarkStart w:id="15301" w:name="_Toc45287562"/>
      <w:bookmarkStart w:id="15302" w:name="_Toc51948838"/>
      <w:bookmarkStart w:id="15303" w:name="_Toc51949930"/>
      <w:bookmarkStart w:id="15304" w:name="_Toc131397029"/>
      <w:r w:rsidRPr="007F2770">
        <w:t>D.8.5</w:t>
      </w:r>
      <w:r w:rsidRPr="007F2770">
        <w:tab/>
        <w:t>Non-semantical mandatory information element errors</w:t>
      </w:r>
      <w:bookmarkEnd w:id="15298"/>
      <w:bookmarkEnd w:id="15299"/>
      <w:bookmarkEnd w:id="15300"/>
      <w:bookmarkEnd w:id="15301"/>
      <w:bookmarkEnd w:id="15302"/>
      <w:bookmarkEnd w:id="15303"/>
      <w:bookmarkEnd w:id="15304"/>
    </w:p>
    <w:p w14:paraId="6705A5E2" w14:textId="77777777" w:rsidR="00EB7798" w:rsidRPr="007F2770" w:rsidRDefault="00EB7798" w:rsidP="00A80EA5">
      <w:pPr>
        <w:pStyle w:val="Heading3"/>
      </w:pPr>
      <w:bookmarkStart w:id="15305" w:name="_Toc27747514"/>
      <w:bookmarkStart w:id="15306" w:name="_Toc36213708"/>
      <w:bookmarkStart w:id="15307" w:name="_Toc36657885"/>
      <w:bookmarkStart w:id="15308" w:name="_Toc45287563"/>
      <w:bookmarkStart w:id="15309" w:name="_Toc51948839"/>
      <w:bookmarkStart w:id="15310" w:name="_Toc51949931"/>
      <w:bookmarkStart w:id="15311" w:name="_Toc131397030"/>
      <w:r w:rsidRPr="007F2770">
        <w:t>D.8.5.1</w:t>
      </w:r>
      <w:r w:rsidRPr="007F2770">
        <w:tab/>
        <w:t>Common procedures</w:t>
      </w:r>
      <w:bookmarkEnd w:id="15305"/>
      <w:bookmarkEnd w:id="15306"/>
      <w:bookmarkEnd w:id="15307"/>
      <w:bookmarkEnd w:id="15308"/>
      <w:bookmarkEnd w:id="15309"/>
      <w:bookmarkEnd w:id="15310"/>
      <w:bookmarkEnd w:id="15311"/>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5312" w:name="_Toc131397031"/>
      <w:bookmarkStart w:id="15313" w:name="_Toc27747519"/>
      <w:bookmarkStart w:id="15314" w:name="_Toc36213713"/>
      <w:bookmarkStart w:id="15315" w:name="_Toc36657890"/>
      <w:bookmarkStart w:id="15316" w:name="_Toc45287568"/>
      <w:bookmarkStart w:id="15317" w:name="_Toc51948844"/>
      <w:bookmarkStart w:id="15318" w:name="_Toc51949936"/>
      <w:r w:rsidRPr="007F2770">
        <w:t>D.8.6</w:t>
      </w:r>
      <w:r w:rsidRPr="007F2770">
        <w:tab/>
        <w:t>Unknown and unforeseen IEs in the non-imperative message part</w:t>
      </w:r>
      <w:bookmarkEnd w:id="15312"/>
    </w:p>
    <w:p w14:paraId="47C563B1" w14:textId="77777777" w:rsidR="00250FBB" w:rsidRPr="007F2770" w:rsidRDefault="00250FBB" w:rsidP="00A80EA5">
      <w:pPr>
        <w:pStyle w:val="Heading3"/>
      </w:pPr>
      <w:bookmarkStart w:id="15319" w:name="_Toc131397032"/>
      <w:r w:rsidRPr="007F2770">
        <w:t>D.8.6.1</w:t>
      </w:r>
      <w:r w:rsidRPr="007F2770">
        <w:tab/>
        <w:t>IEIs unknown in the message</w:t>
      </w:r>
      <w:bookmarkEnd w:id="15319"/>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5320" w:name="_Toc131397033"/>
      <w:r w:rsidRPr="007F2770">
        <w:t>D.8.6.2</w:t>
      </w:r>
      <w:r w:rsidRPr="007F2770">
        <w:tab/>
        <w:t>Out of sequence IEs</w:t>
      </w:r>
      <w:bookmarkEnd w:id="15320"/>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5321" w:name="_Toc131397034"/>
      <w:r w:rsidRPr="007F2770">
        <w:t>D.8.6.3</w:t>
      </w:r>
      <w:r w:rsidRPr="007F2770">
        <w:tab/>
        <w:t>Repeated IEs</w:t>
      </w:r>
      <w:bookmarkEnd w:id="15321"/>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5322" w:name="_Toc131397035"/>
      <w:r w:rsidRPr="007F2770">
        <w:t>D.8.7</w:t>
      </w:r>
      <w:r w:rsidRPr="007F2770">
        <w:tab/>
        <w:t>Non-imperative message part errors</w:t>
      </w:r>
      <w:bookmarkEnd w:id="15313"/>
      <w:bookmarkEnd w:id="15314"/>
      <w:bookmarkEnd w:id="15315"/>
      <w:bookmarkEnd w:id="15316"/>
      <w:bookmarkEnd w:id="15317"/>
      <w:bookmarkEnd w:id="15318"/>
      <w:bookmarkEnd w:id="15322"/>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5323" w:name="_Toc27747520"/>
      <w:bookmarkStart w:id="15324" w:name="_Toc36213714"/>
      <w:bookmarkStart w:id="15325" w:name="_Toc36657891"/>
      <w:bookmarkStart w:id="15326" w:name="_Toc45287569"/>
      <w:bookmarkStart w:id="15327" w:name="_Toc51948845"/>
      <w:bookmarkStart w:id="15328" w:name="_Toc51949937"/>
      <w:bookmarkStart w:id="15329" w:name="_Toc131397036"/>
      <w:r w:rsidRPr="007F2770">
        <w:t>D.8.7.1</w:t>
      </w:r>
      <w:r w:rsidRPr="007F2770">
        <w:tab/>
        <w:t>Syntactically incorrect optional IEs</w:t>
      </w:r>
      <w:bookmarkEnd w:id="15323"/>
      <w:bookmarkEnd w:id="15324"/>
      <w:bookmarkEnd w:id="15325"/>
      <w:bookmarkEnd w:id="15326"/>
      <w:bookmarkEnd w:id="15327"/>
      <w:bookmarkEnd w:id="15328"/>
      <w:bookmarkEnd w:id="15329"/>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5330" w:name="_Toc27747521"/>
      <w:bookmarkStart w:id="15331" w:name="_Toc36213715"/>
      <w:bookmarkStart w:id="15332" w:name="_Toc36657892"/>
      <w:bookmarkStart w:id="15333" w:name="_Toc45287570"/>
      <w:bookmarkStart w:id="15334" w:name="_Toc51948846"/>
      <w:bookmarkStart w:id="15335" w:name="_Toc51949938"/>
      <w:bookmarkStart w:id="15336" w:name="_Toc131397037"/>
      <w:r w:rsidRPr="007F2770">
        <w:t>D.8.7.2</w:t>
      </w:r>
      <w:r w:rsidRPr="007F2770">
        <w:tab/>
        <w:t>Conditional IE errors</w:t>
      </w:r>
      <w:bookmarkEnd w:id="15330"/>
      <w:bookmarkEnd w:id="15331"/>
      <w:bookmarkEnd w:id="15332"/>
      <w:bookmarkEnd w:id="15333"/>
      <w:bookmarkEnd w:id="15334"/>
      <w:bookmarkEnd w:id="15335"/>
      <w:bookmarkEnd w:id="15336"/>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5337" w:name="_Toc27747522"/>
      <w:bookmarkStart w:id="15338" w:name="_Toc36213716"/>
      <w:bookmarkStart w:id="15339" w:name="_Toc36657893"/>
      <w:bookmarkStart w:id="15340" w:name="_Toc45287571"/>
      <w:bookmarkStart w:id="15341" w:name="_Toc51948847"/>
      <w:bookmarkStart w:id="15342" w:name="_Toc51949939"/>
      <w:bookmarkStart w:id="15343" w:name="_Toc131397038"/>
      <w:r w:rsidRPr="007F2770">
        <w:t>D.8.8</w:t>
      </w:r>
      <w:r w:rsidRPr="007F2770">
        <w:tab/>
        <w:t>Messages with semantically incorrect contents</w:t>
      </w:r>
      <w:bookmarkEnd w:id="15337"/>
      <w:bookmarkEnd w:id="15338"/>
      <w:bookmarkEnd w:id="15339"/>
      <w:bookmarkEnd w:id="15340"/>
      <w:bookmarkEnd w:id="15341"/>
      <w:bookmarkEnd w:id="15342"/>
      <w:bookmarkEnd w:id="15343"/>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r w:rsidRPr="007F2770">
        <w:rPr>
          <w:rStyle w:val="Heading1Char"/>
        </w:rPr>
        <w:br w:type="page"/>
      </w:r>
      <w:bookmarkStart w:id="15344" w:name="_Toc20233368"/>
      <w:bookmarkStart w:id="15345" w:name="_Toc27747523"/>
      <w:bookmarkStart w:id="15346" w:name="_Toc36213717"/>
      <w:bookmarkStart w:id="15347" w:name="_Toc36657894"/>
      <w:bookmarkStart w:id="15348" w:name="_Toc45287572"/>
      <w:bookmarkStart w:id="15349" w:name="_Toc51948848"/>
      <w:bookmarkStart w:id="15350" w:name="_Toc51949940"/>
      <w:bookmarkStart w:id="15351" w:name="_Toc131397039"/>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5344"/>
      <w:r w:rsidR="00406659" w:rsidRPr="007F2770">
        <w:rPr>
          <w:lang w:val="fr-FR"/>
        </w:rPr>
        <w:t>Void</w:t>
      </w:r>
      <w:bookmarkEnd w:id="15345"/>
      <w:bookmarkEnd w:id="15346"/>
      <w:bookmarkEnd w:id="15347"/>
      <w:bookmarkEnd w:id="15348"/>
      <w:bookmarkEnd w:id="15349"/>
      <w:bookmarkEnd w:id="15350"/>
      <w:bookmarkEnd w:id="15351"/>
    </w:p>
    <w:p w14:paraId="3EA3CE9D" w14:textId="77777777" w:rsidR="00080512" w:rsidRPr="007F2770" w:rsidRDefault="00B30C4F" w:rsidP="00781477">
      <w:pPr>
        <w:pStyle w:val="Heading8"/>
      </w:pPr>
      <w:r w:rsidRPr="007F2770">
        <w:rPr>
          <w:rStyle w:val="Heading1Char"/>
        </w:rPr>
        <w:br w:type="page"/>
      </w:r>
      <w:bookmarkStart w:id="15352" w:name="_Toc20233406"/>
      <w:bookmarkStart w:id="15353" w:name="_Toc27747524"/>
      <w:bookmarkStart w:id="15354" w:name="_Toc36213718"/>
      <w:bookmarkStart w:id="15355" w:name="_Toc36657895"/>
      <w:bookmarkStart w:id="15356" w:name="_Toc45287573"/>
      <w:bookmarkStart w:id="15357" w:name="_Toc51948849"/>
      <w:bookmarkStart w:id="15358" w:name="_Toc51949941"/>
      <w:bookmarkStart w:id="15359" w:name="_Toc131397040"/>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5352"/>
      <w:bookmarkEnd w:id="15353"/>
      <w:bookmarkEnd w:id="15354"/>
      <w:bookmarkEnd w:id="15355"/>
      <w:bookmarkEnd w:id="15356"/>
      <w:bookmarkEnd w:id="15357"/>
      <w:bookmarkEnd w:id="15358"/>
      <w:bookmarkEnd w:id="15359"/>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699"/>
        <w:gridCol w:w="13"/>
      </w:tblGrid>
      <w:tr w:rsidR="003C3971" w:rsidRPr="007F2770" w14:paraId="2E40D693" w14:textId="77777777" w:rsidTr="00AA0A9A">
        <w:trPr>
          <w:cantSplit/>
        </w:trPr>
        <w:tc>
          <w:tcPr>
            <w:tcW w:w="10025" w:type="dxa"/>
            <w:gridSpan w:val="9"/>
            <w:tcBorders>
              <w:bottom w:val="nil"/>
            </w:tcBorders>
            <w:shd w:val="solid" w:color="FFFFFF" w:fill="auto"/>
          </w:tcPr>
          <w:bookmarkEnd w:id="14648"/>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AA0A9A">
        <w:trPr>
          <w:gridAfter w:val="1"/>
          <w:wAfter w:w="13" w:type="dxa"/>
        </w:trPr>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699"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A0A9A">
        <w:trPr>
          <w:gridAfter w:val="1"/>
          <w:wAfter w:w="13" w:type="dxa"/>
        </w:trPr>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699"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A0A9A">
        <w:trPr>
          <w:gridAfter w:val="1"/>
          <w:wAfter w:w="13" w:type="dxa"/>
        </w:trPr>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699"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A0A9A">
        <w:trPr>
          <w:gridAfter w:val="1"/>
          <w:wAfter w:w="13" w:type="dxa"/>
        </w:trPr>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699"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A0A9A">
        <w:trPr>
          <w:gridAfter w:val="1"/>
          <w:wAfter w:w="13" w:type="dxa"/>
        </w:trPr>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699"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A0A9A">
        <w:trPr>
          <w:gridAfter w:val="1"/>
          <w:wAfter w:w="13" w:type="dxa"/>
        </w:trPr>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699"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A0A9A">
        <w:trPr>
          <w:gridAfter w:val="1"/>
          <w:wAfter w:w="13" w:type="dxa"/>
        </w:trPr>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699"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A0A9A">
        <w:trPr>
          <w:gridAfter w:val="1"/>
          <w:wAfter w:w="13" w:type="dxa"/>
        </w:trPr>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699"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5360" w:name="OLE_LINK23"/>
            <w:r w:rsidRPr="007F2770">
              <w:rPr>
                <w:bCs/>
                <w:snapToGrid w:val="0"/>
                <w:sz w:val="16"/>
                <w:szCs w:val="16"/>
                <w:lang w:eastAsia="en-US"/>
              </w:rPr>
              <w:t>QoS operations</w:t>
            </w:r>
            <w:bookmarkEnd w:id="15360"/>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3"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5"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Default="00A30BEC" w:rsidP="00237F65">
            <w:pPr>
              <w:pStyle w:val="TAL"/>
              <w:rPr>
                <w:snapToGrid w:val="0"/>
                <w:sz w:val="16"/>
                <w:szCs w:val="16"/>
                <w:lang w:eastAsia="en-US"/>
              </w:rPr>
            </w:pPr>
            <w:r>
              <w:rPr>
                <w:snapToGrid w:val="0"/>
                <w:sz w:val="16"/>
                <w:szCs w:val="16"/>
                <w:lang w:eastAsia="en-US"/>
              </w:rPr>
              <w:t>Clarification on MRU/PRU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AA0A9A">
        <w:trPr>
          <w:gridAfter w:val="1"/>
          <w:wAfter w:w="13" w:type="dxa"/>
          <w:ins w:id="15361" w:author="24.501_CR5510_(Rel-18)_UEConfig5MBS" w:date="2023-09-15T11: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ins w:id="15362" w:author="24.501_CR5510_(Rel-18)_UEConfig5MBS" w:date="2023-09-15T11:13:00Z"/>
                <w:sz w:val="16"/>
                <w:szCs w:val="16"/>
              </w:rPr>
            </w:pPr>
            <w:ins w:id="15363" w:author="24.501_CR5510_(Rel-18)_UEConfig5MBS" w:date="2023-09-15T11:1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ins w:id="15364" w:author="24.501_CR5510_(Rel-18)_UEConfig5MBS" w:date="2023-09-15T11:13:00Z"/>
                <w:sz w:val="16"/>
                <w:szCs w:val="16"/>
              </w:rPr>
            </w:pPr>
            <w:ins w:id="15365" w:author="24.501_CR5510_(Rel-18)_UEConfig5MBS" w:date="2023-09-15T11:1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ins w:id="15366" w:author="24.501_CR5510_(Rel-18)_UEConfig5MBS" w:date="2023-09-15T11:13:00Z"/>
                <w:rFonts w:ascii="Arial" w:hAnsi="Arial" w:cs="Arial"/>
                <w:sz w:val="16"/>
                <w:szCs w:val="16"/>
              </w:rPr>
            </w:pPr>
            <w:ins w:id="15367" w:author="24.501_CR5510_(Rel-18)_UEConfig5MBS" w:date="2023-09-15T11:14:00Z">
              <w:r>
                <w:rPr>
                  <w:rFonts w:ascii="Arial" w:hAnsi="Arial" w:cs="Arial"/>
                  <w:sz w:val="16"/>
                  <w:szCs w:val="16"/>
                </w:rPr>
                <w:t>CP-23222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ins w:id="15368" w:author="24.501_CR5510_(Rel-18)_UEConfig5MBS" w:date="2023-09-15T11:13:00Z"/>
                <w:rFonts w:cs="Arial"/>
                <w:sz w:val="16"/>
                <w:szCs w:val="16"/>
              </w:rPr>
            </w:pPr>
            <w:ins w:id="15369" w:author="24.501_CR5510_(Rel-18)_UEConfig5MBS" w:date="2023-09-15T11:13:00Z">
              <w:r>
                <w:rPr>
                  <w:rFonts w:cs="Arial"/>
                  <w:sz w:val="16"/>
                  <w:szCs w:val="16"/>
                </w:rPr>
                <w:t>551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ins w:id="15370" w:author="24.501_CR5510_(Rel-18)_UEConfig5MBS" w:date="2023-09-15T11:13:00Z"/>
                <w:rFonts w:cs="Arial"/>
                <w:sz w:val="16"/>
                <w:szCs w:val="16"/>
              </w:rPr>
            </w:pPr>
            <w:ins w:id="15371" w:author="24.501_CR5510_(Rel-18)_UEConfig5MBS" w:date="2023-09-15T11:1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ins w:id="15372" w:author="24.501_CR5510_(Rel-18)_UEConfig5MBS" w:date="2023-09-15T11:13:00Z"/>
                <w:rFonts w:ascii="Arial" w:hAnsi="Arial" w:cs="Arial"/>
                <w:sz w:val="16"/>
                <w:szCs w:val="16"/>
              </w:rPr>
            </w:pPr>
            <w:ins w:id="15373" w:author="24.501_CR5510_(Rel-18)_UEConfig5MBS" w:date="2023-09-15T11: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ins w:id="15374" w:author="24.501_CR5510_(Rel-18)_UEConfig5MBS" w:date="2023-09-15T11:13:00Z"/>
                <w:snapToGrid w:val="0"/>
                <w:sz w:val="16"/>
                <w:szCs w:val="16"/>
                <w:lang w:eastAsia="en-US"/>
              </w:rPr>
            </w:pPr>
            <w:ins w:id="15375" w:author="24.501_CR5510_(Rel-18)_UEConfig5MBS" w:date="2023-09-15T11:13:00Z">
              <w:r>
                <w:rPr>
                  <w:snapToGrid w:val="0"/>
                  <w:sz w:val="16"/>
                  <w:szCs w:val="16"/>
                  <w:lang w:eastAsia="en-US"/>
                </w:rPr>
                <w:t>Missing references for pre-configu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ins w:id="15376" w:author="24.501_CR5510_(Rel-18)_UEConfig5MBS" w:date="2023-09-15T11:13:00Z"/>
                <w:snapToGrid w:val="0"/>
                <w:sz w:val="16"/>
                <w:szCs w:val="16"/>
                <w:lang w:eastAsia="en-US"/>
              </w:rPr>
            </w:pPr>
            <w:ins w:id="15377" w:author="24.501_CR5510_(Rel-18)_UEConfig5MBS" w:date="2023-09-15T11:13:00Z">
              <w:r>
                <w:rPr>
                  <w:snapToGrid w:val="0"/>
                  <w:sz w:val="16"/>
                  <w:szCs w:val="16"/>
                  <w:lang w:eastAsia="en-US"/>
                </w:rPr>
                <w:t>18.4.0</w:t>
              </w:r>
            </w:ins>
          </w:p>
        </w:tc>
      </w:tr>
      <w:tr w:rsidR="007758D5" w:rsidRPr="000D299B" w14:paraId="7E1F92AB" w14:textId="77777777" w:rsidTr="00AA0A9A">
        <w:trPr>
          <w:gridAfter w:val="1"/>
          <w:wAfter w:w="13" w:type="dxa"/>
          <w:ins w:id="15378" w:author="24.501_CR5512_(Rel-18)_5MBS_Ph2" w:date="2023-09-15T15: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ins w:id="15379" w:author="24.501_CR5512_(Rel-18)_5MBS_Ph2" w:date="2023-09-15T15:41:00Z"/>
                <w:sz w:val="16"/>
                <w:szCs w:val="16"/>
              </w:rPr>
            </w:pPr>
            <w:ins w:id="15380" w:author="24.501_CR5512_(Rel-18)_5MBS_Ph2" w:date="2023-09-15T15:4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ins w:id="15381" w:author="24.501_CR5512_(Rel-18)_5MBS_Ph2" w:date="2023-09-15T15:41:00Z"/>
                <w:sz w:val="16"/>
                <w:szCs w:val="16"/>
              </w:rPr>
            </w:pPr>
            <w:ins w:id="15382" w:author="24.501_CR5512_(Rel-18)_5MBS_Ph2" w:date="2023-09-15T15:4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ins w:id="15383" w:author="24.501_CR5512_(Rel-18)_5MBS_Ph2" w:date="2023-09-15T15:41:00Z"/>
                <w:rFonts w:ascii="Arial" w:hAnsi="Arial" w:cs="Arial"/>
                <w:sz w:val="16"/>
                <w:szCs w:val="16"/>
              </w:rPr>
            </w:pPr>
            <w:ins w:id="15384" w:author="24.501_CR5512_(Rel-18)_5MBS_Ph2" w:date="2023-09-15T15:42:00Z">
              <w:r>
                <w:rPr>
                  <w:rFonts w:ascii="Arial" w:hAnsi="Arial" w:cs="Arial"/>
                  <w:sz w:val="16"/>
                  <w:szCs w:val="16"/>
                </w:rPr>
                <w:t>CP-23223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ins w:id="15385" w:author="24.501_CR5512_(Rel-18)_5MBS_Ph2" w:date="2023-09-15T15:41:00Z"/>
                <w:rFonts w:cs="Arial"/>
                <w:sz w:val="16"/>
                <w:szCs w:val="16"/>
              </w:rPr>
            </w:pPr>
            <w:ins w:id="15386" w:author="24.501_CR5512_(Rel-18)_5MBS_Ph2" w:date="2023-09-15T15:41:00Z">
              <w:r>
                <w:rPr>
                  <w:rFonts w:cs="Arial"/>
                  <w:sz w:val="16"/>
                  <w:szCs w:val="16"/>
                </w:rPr>
                <w:t>55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ins w:id="15387" w:author="24.501_CR5512_(Rel-18)_5MBS_Ph2" w:date="2023-09-15T15:41:00Z"/>
                <w:rFonts w:cs="Arial"/>
                <w:sz w:val="16"/>
                <w:szCs w:val="16"/>
              </w:rPr>
            </w:pPr>
            <w:ins w:id="15388" w:author="24.501_CR5512_(Rel-18)_5MBS_Ph2" w:date="2023-09-15T15:4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ins w:id="15389" w:author="24.501_CR5512_(Rel-18)_5MBS_Ph2" w:date="2023-09-15T15:41:00Z"/>
                <w:rFonts w:ascii="Arial" w:hAnsi="Arial" w:cs="Arial"/>
                <w:sz w:val="16"/>
                <w:szCs w:val="16"/>
              </w:rPr>
            </w:pPr>
            <w:ins w:id="15390" w:author="24.501_CR5512_(Rel-18)_5MBS_Ph2" w:date="2023-09-15T15: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ins w:id="15391" w:author="24.501_CR5512_(Rel-18)_5MBS_Ph2" w:date="2023-09-15T15:41:00Z"/>
                <w:snapToGrid w:val="0"/>
                <w:sz w:val="16"/>
                <w:szCs w:val="16"/>
                <w:lang w:eastAsia="en-US"/>
              </w:rPr>
            </w:pPr>
            <w:ins w:id="15392" w:author="24.501_CR5512_(Rel-18)_5MBS_Ph2" w:date="2023-09-15T15:41:00Z">
              <w:r>
                <w:rPr>
                  <w:snapToGrid w:val="0"/>
                  <w:sz w:val="16"/>
                  <w:szCs w:val="16"/>
                  <w:lang w:eastAsia="en-US"/>
                </w:rPr>
                <w:t>Alignment on MBS start time for multicast MBS sessio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ins w:id="15393" w:author="24.501_CR5512_(Rel-18)_5MBS_Ph2" w:date="2023-09-15T15:41:00Z"/>
                <w:snapToGrid w:val="0"/>
                <w:sz w:val="16"/>
                <w:szCs w:val="16"/>
                <w:lang w:eastAsia="en-US"/>
              </w:rPr>
            </w:pPr>
            <w:ins w:id="15394" w:author="24.501_CR5512_(Rel-18)_5MBS_Ph2" w:date="2023-09-15T15:41:00Z">
              <w:r>
                <w:rPr>
                  <w:snapToGrid w:val="0"/>
                  <w:sz w:val="16"/>
                  <w:szCs w:val="16"/>
                  <w:lang w:eastAsia="en-US"/>
                </w:rPr>
                <w:t>18.4.0</w:t>
              </w:r>
            </w:ins>
          </w:p>
        </w:tc>
      </w:tr>
      <w:tr w:rsidR="000205F0" w:rsidRPr="000D299B" w14:paraId="0A3E34E6" w14:textId="77777777" w:rsidTr="00AA0A9A">
        <w:trPr>
          <w:gridAfter w:val="1"/>
          <w:wAfter w:w="13" w:type="dxa"/>
          <w:ins w:id="15395" w:author="24.501_CR5522_(Rel-18)_5G_eLCS_Ph3" w:date="2023-09-15T15: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ins w:id="15396" w:author="24.501_CR5522_(Rel-18)_5G_eLCS_Ph3" w:date="2023-09-15T15:48:00Z"/>
                <w:sz w:val="16"/>
                <w:szCs w:val="16"/>
              </w:rPr>
            </w:pPr>
            <w:ins w:id="15397" w:author="24.501_CR5522_(Rel-18)_5G_eLCS_Ph3" w:date="2023-09-15T15:4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ins w:id="15398" w:author="24.501_CR5522_(Rel-18)_5G_eLCS_Ph3" w:date="2023-09-15T15:48:00Z"/>
                <w:sz w:val="16"/>
                <w:szCs w:val="16"/>
              </w:rPr>
            </w:pPr>
            <w:ins w:id="15399" w:author="24.501_CR5522_(Rel-18)_5G_eLCS_Ph3" w:date="2023-09-15T15:4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ins w:id="15400" w:author="24.501_CR5522_(Rel-18)_5G_eLCS_Ph3" w:date="2023-09-15T15:48:00Z"/>
                <w:rFonts w:ascii="Arial" w:hAnsi="Arial" w:cs="Arial"/>
                <w:sz w:val="16"/>
                <w:szCs w:val="16"/>
              </w:rPr>
            </w:pPr>
            <w:ins w:id="15401" w:author="24.501_CR5522_(Rel-18)_5G_eLCS_Ph3" w:date="2023-09-15T15:49:00Z">
              <w:r>
                <w:rPr>
                  <w:rFonts w:ascii="Arial" w:hAnsi="Arial" w:cs="Arial"/>
                  <w:sz w:val="16"/>
                  <w:szCs w:val="16"/>
                </w:rPr>
                <w:t>CP-23220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ins w:id="15402" w:author="24.501_CR5522_(Rel-18)_5G_eLCS_Ph3" w:date="2023-09-15T15:48:00Z"/>
                <w:rFonts w:cs="Arial"/>
                <w:sz w:val="16"/>
                <w:szCs w:val="16"/>
              </w:rPr>
            </w:pPr>
            <w:ins w:id="15403" w:author="24.501_CR5522_(Rel-18)_5G_eLCS_Ph3" w:date="2023-09-15T15:48:00Z">
              <w:r>
                <w:rPr>
                  <w:rFonts w:cs="Arial"/>
                  <w:sz w:val="16"/>
                  <w:szCs w:val="16"/>
                </w:rPr>
                <w:t>552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ins w:id="15404" w:author="24.501_CR5522_(Rel-18)_5G_eLCS_Ph3" w:date="2023-09-15T15:48:00Z"/>
                <w:rFonts w:cs="Arial"/>
                <w:sz w:val="16"/>
                <w:szCs w:val="16"/>
              </w:rPr>
            </w:pPr>
            <w:ins w:id="15405" w:author="24.501_CR5522_(Rel-18)_5G_eLCS_Ph3" w:date="2023-09-15T15:4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ins w:id="15406" w:author="24.501_CR5522_(Rel-18)_5G_eLCS_Ph3" w:date="2023-09-15T15:48:00Z"/>
                <w:rFonts w:ascii="Arial" w:hAnsi="Arial" w:cs="Arial"/>
                <w:sz w:val="16"/>
                <w:szCs w:val="16"/>
              </w:rPr>
            </w:pPr>
            <w:ins w:id="15407" w:author="24.501_CR5522_(Rel-18)_5G_eLCS_Ph3" w:date="2023-09-15T15:4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ins w:id="15408" w:author="24.501_CR5522_(Rel-18)_5G_eLCS_Ph3" w:date="2023-09-15T15:48:00Z"/>
                <w:snapToGrid w:val="0"/>
                <w:sz w:val="16"/>
                <w:szCs w:val="16"/>
                <w:lang w:eastAsia="en-US"/>
              </w:rPr>
            </w:pPr>
            <w:ins w:id="15409" w:author="24.501_CR5522_(Rel-18)_5G_eLCS_Ph3" w:date="2023-09-15T15:48:00Z">
              <w:r>
                <w:rPr>
                  <w:snapToGrid w:val="0"/>
                  <w:sz w:val="16"/>
                  <w:szCs w:val="16"/>
                  <w:lang w:eastAsia="en-US"/>
                </w:rPr>
                <w:t>Handling on UE requested UPP not authorized by network</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ins w:id="15410" w:author="24.501_CR5522_(Rel-18)_5G_eLCS_Ph3" w:date="2023-09-15T15:48:00Z"/>
                <w:snapToGrid w:val="0"/>
                <w:sz w:val="16"/>
                <w:szCs w:val="16"/>
                <w:lang w:eastAsia="en-US"/>
              </w:rPr>
            </w:pPr>
            <w:ins w:id="15411" w:author="24.501_CR5522_(Rel-18)_5G_eLCS_Ph3" w:date="2023-09-15T15:48:00Z">
              <w:r>
                <w:rPr>
                  <w:snapToGrid w:val="0"/>
                  <w:sz w:val="16"/>
                  <w:szCs w:val="16"/>
                  <w:lang w:eastAsia="en-US"/>
                </w:rPr>
                <w:t>18.4.0</w:t>
              </w:r>
            </w:ins>
          </w:p>
        </w:tc>
      </w:tr>
      <w:tr w:rsidR="005678C0" w:rsidRPr="000D299B" w14:paraId="5BBD8A53" w14:textId="77777777" w:rsidTr="00AA0A9A">
        <w:trPr>
          <w:gridAfter w:val="1"/>
          <w:wAfter w:w="13" w:type="dxa"/>
          <w:ins w:id="15412" w:author="24.501_CR5528_(Rel-18)_TRS_URLLC" w:date="2023-09-15T15: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ins w:id="15413" w:author="24.501_CR5528_(Rel-18)_TRS_URLLC" w:date="2023-09-15T15:57:00Z"/>
                <w:sz w:val="16"/>
                <w:szCs w:val="16"/>
              </w:rPr>
            </w:pPr>
            <w:ins w:id="15414" w:author="24.501_CR5528_(Rel-18)_TRS_URLLC" w:date="2023-09-15T15:5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ins w:id="15415" w:author="24.501_CR5528_(Rel-18)_TRS_URLLC" w:date="2023-09-15T15:57:00Z"/>
                <w:sz w:val="16"/>
                <w:szCs w:val="16"/>
              </w:rPr>
            </w:pPr>
            <w:ins w:id="15416" w:author="24.501_CR5528_(Rel-18)_TRS_URLLC" w:date="2023-09-15T15:5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ins w:id="15417" w:author="24.501_CR5528_(Rel-18)_TRS_URLLC" w:date="2023-09-15T15:57:00Z"/>
                <w:rFonts w:ascii="Arial" w:hAnsi="Arial" w:cs="Arial"/>
                <w:sz w:val="16"/>
                <w:szCs w:val="16"/>
              </w:rPr>
            </w:pPr>
            <w:ins w:id="15418" w:author="24.501_CR5528_(Rel-18)_TRS_URLLC" w:date="2023-09-15T15:59:00Z">
              <w:r>
                <w:rPr>
                  <w:rFonts w:ascii="Arial" w:hAnsi="Arial" w:cs="Arial"/>
                  <w:sz w:val="16"/>
                  <w:szCs w:val="16"/>
                </w:rPr>
                <w:t>CP-23222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ins w:id="15419" w:author="24.501_CR5528_(Rel-18)_TRS_URLLC" w:date="2023-09-15T15:57:00Z"/>
                <w:rFonts w:cs="Arial"/>
                <w:sz w:val="16"/>
                <w:szCs w:val="16"/>
              </w:rPr>
            </w:pPr>
            <w:ins w:id="15420" w:author="24.501_CR5528_(Rel-18)_TRS_URLLC" w:date="2023-09-15T15:57:00Z">
              <w:r>
                <w:rPr>
                  <w:rFonts w:cs="Arial"/>
                  <w:sz w:val="16"/>
                  <w:szCs w:val="16"/>
                </w:rPr>
                <w:t>55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ins w:id="15421" w:author="24.501_CR5528_(Rel-18)_TRS_URLLC" w:date="2023-09-15T15:57:00Z"/>
                <w:rFonts w:cs="Arial"/>
                <w:sz w:val="16"/>
                <w:szCs w:val="16"/>
              </w:rPr>
            </w:pPr>
            <w:ins w:id="15422" w:author="24.501_CR5528_(Rel-18)_TRS_URLLC" w:date="2023-09-15T15:5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ins w:id="15423" w:author="24.501_CR5528_(Rel-18)_TRS_URLLC" w:date="2023-09-15T15:57:00Z"/>
                <w:rFonts w:ascii="Arial" w:hAnsi="Arial" w:cs="Arial"/>
                <w:sz w:val="16"/>
                <w:szCs w:val="16"/>
              </w:rPr>
            </w:pPr>
            <w:ins w:id="15424" w:author="24.501_CR5528_(Rel-18)_TRS_URLLC" w:date="2023-09-15T15: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ins w:id="15425" w:author="24.501_CR5528_(Rel-18)_TRS_URLLC" w:date="2023-09-15T15:57:00Z"/>
                <w:snapToGrid w:val="0"/>
                <w:sz w:val="16"/>
                <w:szCs w:val="16"/>
                <w:lang w:eastAsia="en-US"/>
              </w:rPr>
            </w:pPr>
            <w:ins w:id="15426" w:author="24.501_CR5528_(Rel-18)_TRS_URLLC" w:date="2023-09-15T15:57:00Z">
              <w:r>
                <w:rPr>
                  <w:snapToGrid w:val="0"/>
                  <w:sz w:val="16"/>
                  <w:szCs w:val="16"/>
                  <w:lang w:eastAsia="en-US"/>
                </w:rPr>
                <w:t>Resolve EN about access category for RAN timing synchronization status chang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ins w:id="15427" w:author="24.501_CR5528_(Rel-18)_TRS_URLLC" w:date="2023-09-15T15:57:00Z"/>
                <w:snapToGrid w:val="0"/>
                <w:sz w:val="16"/>
                <w:szCs w:val="16"/>
                <w:lang w:eastAsia="en-US"/>
              </w:rPr>
            </w:pPr>
            <w:ins w:id="15428" w:author="24.501_CR5528_(Rel-18)_TRS_URLLC" w:date="2023-09-15T15:57:00Z">
              <w:r>
                <w:rPr>
                  <w:snapToGrid w:val="0"/>
                  <w:sz w:val="16"/>
                  <w:szCs w:val="16"/>
                  <w:lang w:eastAsia="en-US"/>
                </w:rPr>
                <w:t>18.4.0</w:t>
              </w:r>
            </w:ins>
          </w:p>
        </w:tc>
      </w:tr>
      <w:tr w:rsidR="00F26817" w:rsidRPr="000D299B" w14:paraId="4F617B6B" w14:textId="77777777" w:rsidTr="00AA0A9A">
        <w:trPr>
          <w:gridAfter w:val="1"/>
          <w:wAfter w:w="13" w:type="dxa"/>
          <w:ins w:id="15429" w:author="24.501_CR5538_(Rel-18)_5G_eLCS_Ph3" w:date="2023-09-15T16: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ins w:id="15430" w:author="24.501_CR5538_(Rel-18)_5G_eLCS_Ph3" w:date="2023-09-15T16:26:00Z"/>
                <w:sz w:val="16"/>
                <w:szCs w:val="16"/>
              </w:rPr>
            </w:pPr>
            <w:ins w:id="15431" w:author="24.501_CR5538_(Rel-18)_5G_eLCS_Ph3" w:date="2023-09-15T16:2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ins w:id="15432" w:author="24.501_CR5538_(Rel-18)_5G_eLCS_Ph3" w:date="2023-09-15T16:26:00Z"/>
                <w:sz w:val="16"/>
                <w:szCs w:val="16"/>
              </w:rPr>
            </w:pPr>
            <w:ins w:id="15433" w:author="24.501_CR5538_(Rel-18)_5G_eLCS_Ph3" w:date="2023-09-15T16:2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ins w:id="15434" w:author="24.501_CR5538_(Rel-18)_5G_eLCS_Ph3" w:date="2023-09-15T16:26:00Z"/>
                <w:rFonts w:ascii="Arial" w:hAnsi="Arial" w:cs="Arial"/>
                <w:sz w:val="16"/>
                <w:szCs w:val="16"/>
              </w:rPr>
            </w:pPr>
            <w:ins w:id="15435" w:author="24.501_CR5538_(Rel-18)_5G_eLCS_Ph3" w:date="2023-09-15T16:27:00Z">
              <w:r>
                <w:rPr>
                  <w:rFonts w:ascii="Arial" w:hAnsi="Arial" w:cs="Arial"/>
                  <w:sz w:val="16"/>
                  <w:szCs w:val="16"/>
                </w:rPr>
                <w:t>CP-23220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ins w:id="15436" w:author="24.501_CR5538_(Rel-18)_5G_eLCS_Ph3" w:date="2023-09-15T16:26:00Z"/>
                <w:rFonts w:cs="Arial"/>
                <w:sz w:val="16"/>
                <w:szCs w:val="16"/>
              </w:rPr>
            </w:pPr>
            <w:ins w:id="15437" w:author="24.501_CR5538_(Rel-18)_5G_eLCS_Ph3" w:date="2023-09-15T16:27:00Z">
              <w:r>
                <w:rPr>
                  <w:rFonts w:cs="Arial"/>
                  <w:sz w:val="16"/>
                  <w:szCs w:val="16"/>
                </w:rPr>
                <w:t>553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ins w:id="15438" w:author="24.501_CR5538_(Rel-18)_5G_eLCS_Ph3" w:date="2023-09-15T16:26:00Z"/>
                <w:rFonts w:cs="Arial"/>
                <w:sz w:val="16"/>
                <w:szCs w:val="16"/>
              </w:rPr>
            </w:pPr>
            <w:ins w:id="15439" w:author="24.501_CR5538_(Rel-18)_5G_eLCS_Ph3" w:date="2023-09-15T16:2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ins w:id="15440" w:author="24.501_CR5538_(Rel-18)_5G_eLCS_Ph3" w:date="2023-09-15T16:26:00Z"/>
                <w:rFonts w:ascii="Arial" w:hAnsi="Arial" w:cs="Arial"/>
                <w:sz w:val="16"/>
                <w:szCs w:val="16"/>
              </w:rPr>
            </w:pPr>
            <w:ins w:id="15441" w:author="24.501_CR5538_(Rel-18)_5G_eLCS_Ph3" w:date="2023-09-15T16: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ins w:id="15442" w:author="24.501_CR5538_(Rel-18)_5G_eLCS_Ph3" w:date="2023-09-15T16:26:00Z"/>
                <w:snapToGrid w:val="0"/>
                <w:sz w:val="16"/>
                <w:szCs w:val="16"/>
                <w:lang w:eastAsia="en-US"/>
              </w:rPr>
            </w:pPr>
            <w:ins w:id="15443" w:author="24.501_CR5538_(Rel-18)_5G_eLCS_Ph3" w:date="2023-09-15T16:27:00Z">
              <w:r>
                <w:rPr>
                  <w:snapToGrid w:val="0"/>
                  <w:sz w:val="16"/>
                  <w:szCs w:val="16"/>
                  <w:lang w:eastAsia="en-US"/>
                </w:rPr>
                <w:t>Correction to wrong referenc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ins w:id="15444" w:author="24.501_CR5538_(Rel-18)_5G_eLCS_Ph3" w:date="2023-09-15T16:26:00Z"/>
                <w:snapToGrid w:val="0"/>
                <w:sz w:val="16"/>
                <w:szCs w:val="16"/>
                <w:lang w:eastAsia="en-US"/>
              </w:rPr>
            </w:pPr>
            <w:ins w:id="15445" w:author="24.501_CR5538_(Rel-18)_5G_eLCS_Ph3" w:date="2023-09-15T16:27:00Z">
              <w:r>
                <w:rPr>
                  <w:snapToGrid w:val="0"/>
                  <w:sz w:val="16"/>
                  <w:szCs w:val="16"/>
                  <w:lang w:eastAsia="en-US"/>
                </w:rPr>
                <w:t>18.4.0</w:t>
              </w:r>
            </w:ins>
          </w:p>
        </w:tc>
      </w:tr>
      <w:tr w:rsidR="00AD0086" w:rsidRPr="000D299B" w14:paraId="4830159A" w14:textId="77777777" w:rsidTr="00AA0A9A">
        <w:trPr>
          <w:gridAfter w:val="1"/>
          <w:wAfter w:w="13" w:type="dxa"/>
          <w:ins w:id="15446" w:author="24.501_CR5542_(Rel-18)_PIN" w:date="2023-09-15T16:3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ins w:id="15447" w:author="24.501_CR5542_(Rel-18)_PIN" w:date="2023-09-15T16:30:00Z"/>
                <w:sz w:val="16"/>
                <w:szCs w:val="16"/>
              </w:rPr>
            </w:pPr>
            <w:ins w:id="15448" w:author="24.501_CR5542_(Rel-18)_PIN" w:date="2023-09-15T16:3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ins w:id="15449" w:author="24.501_CR5542_(Rel-18)_PIN" w:date="2023-09-15T16:30:00Z"/>
                <w:sz w:val="16"/>
                <w:szCs w:val="16"/>
              </w:rPr>
            </w:pPr>
            <w:ins w:id="15450" w:author="24.501_CR5542_(Rel-18)_PIN" w:date="2023-09-15T16:3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ins w:id="15451" w:author="24.501_CR5542_(Rel-18)_PIN" w:date="2023-09-15T16:30:00Z"/>
                <w:rFonts w:ascii="Arial" w:hAnsi="Arial" w:cs="Arial"/>
                <w:sz w:val="16"/>
                <w:szCs w:val="16"/>
              </w:rPr>
            </w:pPr>
            <w:ins w:id="15452" w:author="24.501_CR5542_(Rel-18)_PIN" w:date="2023-09-15T16:30:00Z">
              <w:r>
                <w:rPr>
                  <w:rFonts w:ascii="Arial" w:hAnsi="Arial" w:cs="Arial"/>
                  <w:sz w:val="16"/>
                  <w:szCs w:val="16"/>
                </w:rPr>
                <w:t>CP-232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ins w:id="15453" w:author="24.501_CR5542_(Rel-18)_PIN" w:date="2023-09-15T16:30:00Z"/>
                <w:rFonts w:cs="Arial"/>
                <w:sz w:val="16"/>
                <w:szCs w:val="16"/>
              </w:rPr>
            </w:pPr>
            <w:ins w:id="15454" w:author="24.501_CR5542_(Rel-18)_PIN" w:date="2023-09-15T16:30:00Z">
              <w:r>
                <w:rPr>
                  <w:rFonts w:cs="Arial"/>
                  <w:sz w:val="16"/>
                  <w:szCs w:val="16"/>
                </w:rPr>
                <w:t>55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ins w:id="15455" w:author="24.501_CR5542_(Rel-18)_PIN" w:date="2023-09-15T16:30:00Z"/>
                <w:rFonts w:cs="Arial"/>
                <w:sz w:val="16"/>
                <w:szCs w:val="16"/>
              </w:rPr>
            </w:pPr>
            <w:ins w:id="15456" w:author="24.501_CR5542_(Rel-18)_PIN" w:date="2023-09-15T16:3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ins w:id="15457" w:author="24.501_CR5542_(Rel-18)_PIN" w:date="2023-09-15T16:30:00Z"/>
                <w:rFonts w:ascii="Arial" w:hAnsi="Arial" w:cs="Arial"/>
                <w:sz w:val="16"/>
                <w:szCs w:val="16"/>
              </w:rPr>
            </w:pPr>
            <w:ins w:id="15458" w:author="24.501_CR5542_(Rel-18)_PIN" w:date="2023-09-15T16:3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ins w:id="15459" w:author="24.501_CR5542_(Rel-18)_PIN" w:date="2023-09-15T16:30:00Z"/>
                <w:snapToGrid w:val="0"/>
                <w:sz w:val="16"/>
                <w:szCs w:val="16"/>
                <w:lang w:eastAsia="en-US"/>
              </w:rPr>
            </w:pPr>
            <w:ins w:id="15460" w:author="24.501_CR5542_(Rel-18)_PIN" w:date="2023-09-15T16:30:00Z">
              <w:r>
                <w:rPr>
                  <w:snapToGrid w:val="0"/>
                  <w:sz w:val="16"/>
                  <w:szCs w:val="16"/>
                  <w:lang w:eastAsia="en-US"/>
                </w:rPr>
                <w:t>Correction to clause reference to the Non-3GPP delay budget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ins w:id="15461" w:author="24.501_CR5542_(Rel-18)_PIN" w:date="2023-09-15T16:30:00Z"/>
                <w:snapToGrid w:val="0"/>
                <w:sz w:val="16"/>
                <w:szCs w:val="16"/>
                <w:lang w:eastAsia="en-US"/>
              </w:rPr>
            </w:pPr>
            <w:ins w:id="15462" w:author="24.501_CR5542_(Rel-18)_PIN" w:date="2023-09-15T16:30:00Z">
              <w:r>
                <w:rPr>
                  <w:snapToGrid w:val="0"/>
                  <w:sz w:val="16"/>
                  <w:szCs w:val="16"/>
                  <w:lang w:eastAsia="en-US"/>
                </w:rPr>
                <w:t>18.4.0</w:t>
              </w:r>
            </w:ins>
          </w:p>
        </w:tc>
      </w:tr>
      <w:tr w:rsidR="003C2CD2" w:rsidRPr="000D299B" w14:paraId="1E404157" w14:textId="77777777" w:rsidTr="00AA0A9A">
        <w:trPr>
          <w:gridAfter w:val="1"/>
          <w:wAfter w:w="13" w:type="dxa"/>
          <w:ins w:id="15463" w:author="24.501_CR5554_(Rel-18)_eNS_Ph3" w:date="2023-09-15T16: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ins w:id="15464" w:author="24.501_CR5554_(Rel-18)_eNS_Ph3" w:date="2023-09-15T16:32:00Z"/>
                <w:sz w:val="16"/>
                <w:szCs w:val="16"/>
              </w:rPr>
            </w:pPr>
            <w:ins w:id="15465" w:author="24.501_CR5554_(Rel-18)_eNS_Ph3" w:date="2023-09-15T16:3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ins w:id="15466" w:author="24.501_CR5554_(Rel-18)_eNS_Ph3" w:date="2023-09-15T16:32:00Z"/>
                <w:sz w:val="16"/>
                <w:szCs w:val="16"/>
              </w:rPr>
            </w:pPr>
            <w:ins w:id="15467" w:author="24.501_CR5554_(Rel-18)_eNS_Ph3" w:date="2023-09-15T16:3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ins w:id="15468" w:author="24.501_CR5554_(Rel-18)_eNS_Ph3" w:date="2023-09-15T16:32:00Z"/>
                <w:rFonts w:ascii="Arial" w:hAnsi="Arial" w:cs="Arial"/>
                <w:sz w:val="16"/>
                <w:szCs w:val="16"/>
              </w:rPr>
            </w:pPr>
            <w:ins w:id="15469" w:author="24.501_CR5554_(Rel-18)_eNS_Ph3" w:date="2023-09-15T16:32: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ins w:id="15470" w:author="24.501_CR5554_(Rel-18)_eNS_Ph3" w:date="2023-09-15T16:32:00Z"/>
                <w:rFonts w:cs="Arial"/>
                <w:sz w:val="16"/>
                <w:szCs w:val="16"/>
              </w:rPr>
            </w:pPr>
            <w:ins w:id="15471" w:author="24.501_CR5554_(Rel-18)_eNS_Ph3" w:date="2023-09-15T16:32:00Z">
              <w:r>
                <w:rPr>
                  <w:rFonts w:cs="Arial"/>
                  <w:sz w:val="16"/>
                  <w:szCs w:val="16"/>
                </w:rPr>
                <w:t>55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ins w:id="15472" w:author="24.501_CR5554_(Rel-18)_eNS_Ph3" w:date="2023-09-15T16:32:00Z"/>
                <w:rFonts w:cs="Arial"/>
                <w:sz w:val="16"/>
                <w:szCs w:val="16"/>
              </w:rPr>
            </w:pPr>
            <w:ins w:id="15473" w:author="24.501_CR5554_(Rel-18)_eNS_Ph3" w:date="2023-09-15T16:3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ins w:id="15474" w:author="24.501_CR5554_(Rel-18)_eNS_Ph3" w:date="2023-09-15T16:32:00Z"/>
                <w:rFonts w:ascii="Arial" w:hAnsi="Arial" w:cs="Arial"/>
                <w:sz w:val="16"/>
                <w:szCs w:val="16"/>
              </w:rPr>
            </w:pPr>
            <w:ins w:id="15475" w:author="24.501_CR5554_(Rel-18)_eNS_Ph3" w:date="2023-09-15T16:3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ins w:id="15476" w:author="24.501_CR5554_(Rel-18)_eNS_Ph3" w:date="2023-09-15T16:32:00Z"/>
                <w:snapToGrid w:val="0"/>
                <w:sz w:val="16"/>
                <w:szCs w:val="16"/>
                <w:lang w:eastAsia="en-US"/>
              </w:rPr>
            </w:pPr>
            <w:ins w:id="15477" w:author="24.501_CR5554_(Rel-18)_eNS_Ph3" w:date="2023-09-15T16:32:00Z">
              <w:r>
                <w:rPr>
                  <w:snapToGrid w:val="0"/>
                  <w:sz w:val="16"/>
                  <w:szCs w:val="16"/>
                  <w:lang w:eastAsia="en-US"/>
                </w:rPr>
                <w:t>Missing parts of agreed C1-232764 and C1-233959 for network slice replacemen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ins w:id="15478" w:author="24.501_CR5554_(Rel-18)_eNS_Ph3" w:date="2023-09-15T16:32:00Z"/>
                <w:snapToGrid w:val="0"/>
                <w:sz w:val="16"/>
                <w:szCs w:val="16"/>
                <w:lang w:eastAsia="en-US"/>
              </w:rPr>
            </w:pPr>
            <w:ins w:id="15479" w:author="24.501_CR5554_(Rel-18)_eNS_Ph3" w:date="2023-09-15T16:32:00Z">
              <w:r>
                <w:rPr>
                  <w:snapToGrid w:val="0"/>
                  <w:sz w:val="16"/>
                  <w:szCs w:val="16"/>
                  <w:lang w:eastAsia="en-US"/>
                </w:rPr>
                <w:t>18.4.0</w:t>
              </w:r>
            </w:ins>
          </w:p>
        </w:tc>
      </w:tr>
      <w:tr w:rsidR="007479CB" w:rsidRPr="000D299B" w14:paraId="3D08EC40" w14:textId="77777777" w:rsidTr="00AA0A9A">
        <w:trPr>
          <w:gridAfter w:val="1"/>
          <w:wAfter w:w="13" w:type="dxa"/>
          <w:ins w:id="15480" w:author="24.501_CR5557_(Rel-18)_eNS_Ph3" w:date="2023-09-15T17:5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ins w:id="15481" w:author="24.501_CR5557_(Rel-18)_eNS_Ph3" w:date="2023-09-15T17:51:00Z"/>
                <w:sz w:val="16"/>
                <w:szCs w:val="16"/>
              </w:rPr>
            </w:pPr>
            <w:ins w:id="15482" w:author="24.501_CR5557_(Rel-18)_eNS_Ph3" w:date="2023-09-15T17:5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ins w:id="15483" w:author="24.501_CR5557_(Rel-18)_eNS_Ph3" w:date="2023-09-15T17:51:00Z"/>
                <w:sz w:val="16"/>
                <w:szCs w:val="16"/>
              </w:rPr>
            </w:pPr>
            <w:ins w:id="15484" w:author="24.501_CR5557_(Rel-18)_eNS_Ph3" w:date="2023-09-15T17:5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ins w:id="15485" w:author="24.501_CR5557_(Rel-18)_eNS_Ph3" w:date="2023-09-15T17:51:00Z"/>
                <w:rFonts w:ascii="Arial" w:hAnsi="Arial" w:cs="Arial"/>
                <w:sz w:val="16"/>
                <w:szCs w:val="16"/>
              </w:rPr>
            </w:pPr>
            <w:ins w:id="15486" w:author="24.501_CR5557_(Rel-18)_eNS_Ph3" w:date="2023-09-15T17:52: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ins w:id="15487" w:author="24.501_CR5557_(Rel-18)_eNS_Ph3" w:date="2023-09-15T17:51:00Z"/>
                <w:rFonts w:cs="Arial"/>
                <w:sz w:val="16"/>
                <w:szCs w:val="16"/>
              </w:rPr>
            </w:pPr>
            <w:ins w:id="15488" w:author="24.501_CR5557_(Rel-18)_eNS_Ph3" w:date="2023-09-15T17:51:00Z">
              <w:r>
                <w:rPr>
                  <w:rFonts w:cs="Arial"/>
                  <w:sz w:val="16"/>
                  <w:szCs w:val="16"/>
                </w:rPr>
                <w:t>555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ins w:id="15489" w:author="24.501_CR5557_(Rel-18)_eNS_Ph3" w:date="2023-09-15T17:51:00Z"/>
                <w:rFonts w:cs="Arial"/>
                <w:sz w:val="16"/>
                <w:szCs w:val="16"/>
              </w:rPr>
            </w:pPr>
            <w:ins w:id="15490" w:author="24.501_CR5557_(Rel-18)_eNS_Ph3" w:date="2023-09-15T17:5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ins w:id="15491" w:author="24.501_CR5557_(Rel-18)_eNS_Ph3" w:date="2023-09-15T17:51:00Z"/>
                <w:rFonts w:ascii="Arial" w:hAnsi="Arial" w:cs="Arial"/>
                <w:sz w:val="16"/>
                <w:szCs w:val="16"/>
              </w:rPr>
            </w:pPr>
            <w:ins w:id="15492" w:author="24.501_CR5557_(Rel-18)_eNS_Ph3" w:date="2023-09-15T17:5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ins w:id="15493" w:author="24.501_CR5557_(Rel-18)_eNS_Ph3" w:date="2023-09-15T17:51:00Z"/>
                <w:snapToGrid w:val="0"/>
                <w:sz w:val="16"/>
                <w:szCs w:val="16"/>
                <w:lang w:eastAsia="en-US"/>
              </w:rPr>
            </w:pPr>
            <w:ins w:id="15494" w:author="24.501_CR5557_(Rel-18)_eNS_Ph3" w:date="2023-09-15T17:51:00Z">
              <w:r>
                <w:rPr>
                  <w:snapToGrid w:val="0"/>
                  <w:sz w:val="16"/>
                  <w:szCs w:val="16"/>
                  <w:lang w:eastAsia="en-US"/>
                </w:rPr>
                <w:t>General cleanup regarding S-NSSAI location validity information and S-NSSAI time validity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ins w:id="15495" w:author="24.501_CR5557_(Rel-18)_eNS_Ph3" w:date="2023-09-15T17:51:00Z"/>
                <w:snapToGrid w:val="0"/>
                <w:sz w:val="16"/>
                <w:szCs w:val="16"/>
                <w:lang w:eastAsia="en-US"/>
              </w:rPr>
            </w:pPr>
            <w:ins w:id="15496" w:author="24.501_CR5557_(Rel-18)_eNS_Ph3" w:date="2023-09-15T17:51:00Z">
              <w:r>
                <w:rPr>
                  <w:snapToGrid w:val="0"/>
                  <w:sz w:val="16"/>
                  <w:szCs w:val="16"/>
                  <w:lang w:eastAsia="en-US"/>
                </w:rPr>
                <w:t>18.4.0</w:t>
              </w:r>
            </w:ins>
          </w:p>
        </w:tc>
      </w:tr>
      <w:tr w:rsidR="00DD0C3C" w:rsidRPr="000D299B" w14:paraId="4CB67285" w14:textId="77777777" w:rsidTr="00AA0A9A">
        <w:trPr>
          <w:gridAfter w:val="1"/>
          <w:wAfter w:w="13" w:type="dxa"/>
          <w:ins w:id="15497" w:author="24.501_CR5561_(Rel-18)_eNS_Ph3" w:date="2023-09-15T18: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ins w:id="15498" w:author="24.501_CR5561_(Rel-18)_eNS_Ph3" w:date="2023-09-15T18:16:00Z"/>
                <w:sz w:val="16"/>
                <w:szCs w:val="16"/>
              </w:rPr>
            </w:pPr>
            <w:ins w:id="15499" w:author="24.501_CR5561_(Rel-18)_eNS_Ph3" w:date="2023-09-15T18:1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ins w:id="15500" w:author="24.501_CR5561_(Rel-18)_eNS_Ph3" w:date="2023-09-15T18:16:00Z"/>
                <w:sz w:val="16"/>
                <w:szCs w:val="16"/>
              </w:rPr>
            </w:pPr>
            <w:ins w:id="15501" w:author="24.501_CR5561_(Rel-18)_eNS_Ph3" w:date="2023-09-15T18:1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ins w:id="15502" w:author="24.501_CR5561_(Rel-18)_eNS_Ph3" w:date="2023-09-15T18:16:00Z"/>
                <w:rFonts w:ascii="Arial" w:hAnsi="Arial" w:cs="Arial"/>
                <w:sz w:val="16"/>
                <w:szCs w:val="16"/>
              </w:rPr>
            </w:pPr>
            <w:ins w:id="15503" w:author="24.501_CR5561_(Rel-18)_eNS_Ph3" w:date="2023-09-15T18:17: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ins w:id="15504" w:author="24.501_CR5561_(Rel-18)_eNS_Ph3" w:date="2023-09-15T18:16:00Z"/>
                <w:rFonts w:cs="Arial"/>
                <w:sz w:val="16"/>
                <w:szCs w:val="16"/>
              </w:rPr>
            </w:pPr>
            <w:ins w:id="15505" w:author="24.501_CR5561_(Rel-18)_eNS_Ph3" w:date="2023-09-15T18:16:00Z">
              <w:r>
                <w:rPr>
                  <w:rFonts w:cs="Arial"/>
                  <w:sz w:val="16"/>
                  <w:szCs w:val="16"/>
                </w:rPr>
                <w:t>556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ins w:id="15506" w:author="24.501_CR5561_(Rel-18)_eNS_Ph3" w:date="2023-09-15T18:16:00Z"/>
                <w:rFonts w:cs="Arial"/>
                <w:sz w:val="16"/>
                <w:szCs w:val="16"/>
              </w:rPr>
            </w:pPr>
            <w:ins w:id="15507" w:author="24.501_CR5561_(Rel-18)_eNS_Ph3" w:date="2023-09-15T18:1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ins w:id="15508" w:author="24.501_CR5561_(Rel-18)_eNS_Ph3" w:date="2023-09-15T18:16:00Z"/>
                <w:rFonts w:ascii="Arial" w:hAnsi="Arial" w:cs="Arial"/>
                <w:sz w:val="16"/>
                <w:szCs w:val="16"/>
              </w:rPr>
            </w:pPr>
            <w:ins w:id="15509" w:author="24.501_CR5561_(Rel-18)_eNS_Ph3" w:date="2023-09-15T18: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ins w:id="15510" w:author="24.501_CR5561_(Rel-18)_eNS_Ph3" w:date="2023-09-15T18:16:00Z"/>
                <w:snapToGrid w:val="0"/>
                <w:sz w:val="16"/>
                <w:szCs w:val="16"/>
                <w:lang w:eastAsia="en-US"/>
              </w:rPr>
            </w:pPr>
            <w:ins w:id="15511" w:author="24.501_CR5561_(Rel-18)_eNS_Ph3" w:date="2023-09-15T18:16:00Z">
              <w:r>
                <w:rPr>
                  <w:snapToGrid w:val="0"/>
                  <w:sz w:val="16"/>
                  <w:szCs w:val="16"/>
                  <w:lang w:eastAsia="en-US"/>
                </w:rPr>
                <w:t>Condition on providing S-NSSAI time validity information to supporting U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ins w:id="15512" w:author="24.501_CR5561_(Rel-18)_eNS_Ph3" w:date="2023-09-15T18:16:00Z"/>
                <w:snapToGrid w:val="0"/>
                <w:sz w:val="16"/>
                <w:szCs w:val="16"/>
                <w:lang w:eastAsia="en-US"/>
              </w:rPr>
            </w:pPr>
            <w:ins w:id="15513" w:author="24.501_CR5561_(Rel-18)_eNS_Ph3" w:date="2023-09-15T18:16:00Z">
              <w:r>
                <w:rPr>
                  <w:snapToGrid w:val="0"/>
                  <w:sz w:val="16"/>
                  <w:szCs w:val="16"/>
                  <w:lang w:eastAsia="en-US"/>
                </w:rPr>
                <w:t>18.4.0</w:t>
              </w:r>
            </w:ins>
          </w:p>
        </w:tc>
      </w:tr>
      <w:tr w:rsidR="003E1F93" w:rsidRPr="000D299B" w14:paraId="123EB344" w14:textId="77777777" w:rsidTr="00AA0A9A">
        <w:trPr>
          <w:gridAfter w:val="1"/>
          <w:wAfter w:w="13" w:type="dxa"/>
          <w:ins w:id="15514" w:author="24.501_CR5562_(Rel-18)_eNS_Ph3" w:date="2023-09-16T00:2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ins w:id="15515" w:author="24.501_CR5562_(Rel-18)_eNS_Ph3" w:date="2023-09-16T00:22:00Z"/>
                <w:sz w:val="16"/>
                <w:szCs w:val="16"/>
              </w:rPr>
            </w:pPr>
            <w:ins w:id="15516" w:author="24.501_CR5562_(Rel-18)_eNS_Ph3" w:date="2023-09-16T00:2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ins w:id="15517" w:author="24.501_CR5562_(Rel-18)_eNS_Ph3" w:date="2023-09-16T00:22:00Z"/>
                <w:sz w:val="16"/>
                <w:szCs w:val="16"/>
              </w:rPr>
            </w:pPr>
            <w:ins w:id="15518" w:author="24.501_CR5562_(Rel-18)_eNS_Ph3" w:date="2023-09-16T00:2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ins w:id="15519" w:author="24.501_CR5562_(Rel-18)_eNS_Ph3" w:date="2023-09-16T00:22:00Z"/>
                <w:rFonts w:ascii="Arial" w:hAnsi="Arial" w:cs="Arial"/>
                <w:sz w:val="16"/>
                <w:szCs w:val="16"/>
              </w:rPr>
            </w:pPr>
            <w:ins w:id="15520" w:author="24.501_CR5562_(Rel-18)_eNS_Ph3" w:date="2023-09-16T00:22: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ins w:id="15521" w:author="24.501_CR5562_(Rel-18)_eNS_Ph3" w:date="2023-09-16T00:22:00Z"/>
                <w:rFonts w:cs="Arial"/>
                <w:sz w:val="16"/>
                <w:szCs w:val="16"/>
              </w:rPr>
            </w:pPr>
            <w:ins w:id="15522" w:author="24.501_CR5562_(Rel-18)_eNS_Ph3" w:date="2023-09-16T00:22:00Z">
              <w:r>
                <w:rPr>
                  <w:rFonts w:cs="Arial"/>
                  <w:sz w:val="16"/>
                  <w:szCs w:val="16"/>
                </w:rPr>
                <w:t>55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ins w:id="15523" w:author="24.501_CR5562_(Rel-18)_eNS_Ph3" w:date="2023-09-16T00:22:00Z"/>
                <w:rFonts w:cs="Arial"/>
                <w:sz w:val="16"/>
                <w:szCs w:val="16"/>
              </w:rPr>
            </w:pPr>
            <w:ins w:id="15524" w:author="24.501_CR5562_(Rel-18)_eNS_Ph3" w:date="2023-09-16T00:2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ins w:id="15525" w:author="24.501_CR5562_(Rel-18)_eNS_Ph3" w:date="2023-09-16T00:22:00Z"/>
                <w:rFonts w:ascii="Arial" w:hAnsi="Arial" w:cs="Arial"/>
                <w:sz w:val="16"/>
                <w:szCs w:val="16"/>
              </w:rPr>
            </w:pPr>
            <w:ins w:id="15526" w:author="24.501_CR5562_(Rel-18)_eNS_Ph3" w:date="2023-09-16T00:2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ins w:id="15527" w:author="24.501_CR5562_(Rel-18)_eNS_Ph3" w:date="2023-09-16T00:22:00Z"/>
                <w:snapToGrid w:val="0"/>
                <w:sz w:val="16"/>
                <w:szCs w:val="16"/>
                <w:lang w:eastAsia="en-US"/>
              </w:rPr>
            </w:pPr>
            <w:ins w:id="15528" w:author="24.501_CR5562_(Rel-18)_eNS_Ph3" w:date="2023-09-16T00:22:00Z">
              <w:r>
                <w:rPr>
                  <w:snapToGrid w:val="0"/>
                  <w:sz w:val="16"/>
                  <w:szCs w:val="16"/>
                  <w:lang w:eastAsia="en-US"/>
                </w:rPr>
                <w:t>S-NSSAI rejection for UE not supporting S-NSSAI time validity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ins w:id="15529" w:author="24.501_CR5562_(Rel-18)_eNS_Ph3" w:date="2023-09-16T00:22:00Z"/>
                <w:snapToGrid w:val="0"/>
                <w:sz w:val="16"/>
                <w:szCs w:val="16"/>
                <w:lang w:eastAsia="en-US"/>
              </w:rPr>
            </w:pPr>
            <w:ins w:id="15530" w:author="24.501_CR5562_(Rel-18)_eNS_Ph3" w:date="2023-09-16T00:22:00Z">
              <w:r>
                <w:rPr>
                  <w:snapToGrid w:val="0"/>
                  <w:sz w:val="16"/>
                  <w:szCs w:val="16"/>
                  <w:lang w:eastAsia="en-US"/>
                </w:rPr>
                <w:t>18.4.0</w:t>
              </w:r>
            </w:ins>
          </w:p>
        </w:tc>
      </w:tr>
      <w:tr w:rsidR="007B704A" w:rsidRPr="000D299B" w14:paraId="5746C264" w14:textId="77777777" w:rsidTr="00AA0A9A">
        <w:trPr>
          <w:gridAfter w:val="1"/>
          <w:wAfter w:w="13" w:type="dxa"/>
          <w:ins w:id="15531" w:author="24.501_CR5541_(Rel-18)_ID_UAS" w:date="2023-09-16T00: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ins w:id="15532" w:author="24.501_CR5541_(Rel-18)_ID_UAS" w:date="2023-09-16T00:25:00Z"/>
                <w:sz w:val="16"/>
                <w:szCs w:val="16"/>
              </w:rPr>
            </w:pPr>
            <w:ins w:id="15533" w:author="24.501_CR5541_(Rel-18)_ID_UAS" w:date="2023-09-16T00:2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ins w:id="15534" w:author="24.501_CR5541_(Rel-18)_ID_UAS" w:date="2023-09-16T00:25:00Z"/>
                <w:sz w:val="16"/>
                <w:szCs w:val="16"/>
              </w:rPr>
            </w:pPr>
            <w:ins w:id="15535" w:author="24.501_CR5541_(Rel-18)_ID_UAS" w:date="2023-09-16T00:2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ins w:id="15536" w:author="24.501_CR5541_(Rel-18)_ID_UAS" w:date="2023-09-16T00:25:00Z"/>
                <w:rFonts w:ascii="Arial" w:hAnsi="Arial" w:cs="Arial"/>
                <w:sz w:val="16"/>
                <w:szCs w:val="16"/>
              </w:rPr>
            </w:pPr>
            <w:ins w:id="15537" w:author="24.501_CR5541_(Rel-18)_ID_UAS" w:date="2023-09-16T00:25:00Z">
              <w:r>
                <w:rPr>
                  <w:rFonts w:ascii="Arial" w:hAnsi="Arial" w:cs="Arial"/>
                  <w:sz w:val="16"/>
                  <w:szCs w:val="16"/>
                </w:rPr>
                <w:t>CP-23223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ins w:id="15538" w:author="24.501_CR5541_(Rel-18)_ID_UAS" w:date="2023-09-16T00:25:00Z"/>
                <w:rFonts w:cs="Arial"/>
                <w:sz w:val="16"/>
                <w:szCs w:val="16"/>
              </w:rPr>
            </w:pPr>
            <w:ins w:id="15539" w:author="24.501_CR5541_(Rel-18)_ID_UAS" w:date="2023-09-16T00:25:00Z">
              <w:r>
                <w:rPr>
                  <w:rFonts w:cs="Arial"/>
                  <w:sz w:val="16"/>
                  <w:szCs w:val="16"/>
                </w:rPr>
                <w:t>554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ins w:id="15540" w:author="24.501_CR5541_(Rel-18)_ID_UAS" w:date="2023-09-16T00:25:00Z"/>
                <w:rFonts w:cs="Arial"/>
                <w:sz w:val="16"/>
                <w:szCs w:val="16"/>
              </w:rPr>
            </w:pPr>
            <w:ins w:id="15541" w:author="24.501_CR5541_(Rel-18)_ID_UAS" w:date="2023-09-16T00:25: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ins w:id="15542" w:author="24.501_CR5541_(Rel-18)_ID_UAS" w:date="2023-09-16T00:25:00Z"/>
                <w:rFonts w:ascii="Arial" w:hAnsi="Arial" w:cs="Arial"/>
                <w:sz w:val="16"/>
                <w:szCs w:val="16"/>
              </w:rPr>
            </w:pPr>
            <w:ins w:id="15543" w:author="24.501_CR5541_(Rel-18)_ID_UAS" w:date="2023-09-16T00:25: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ins w:id="15544" w:author="24.501_CR5541_(Rel-18)_ID_UAS" w:date="2023-09-16T00:25:00Z"/>
                <w:snapToGrid w:val="0"/>
                <w:sz w:val="16"/>
                <w:szCs w:val="16"/>
                <w:lang w:eastAsia="en-US"/>
              </w:rPr>
            </w:pPr>
            <w:ins w:id="15545" w:author="24.501_CR5541_(Rel-18)_ID_UAS" w:date="2023-09-16T00:25:00Z">
              <w:r>
                <w:rPr>
                  <w:snapToGrid w:val="0"/>
                  <w:sz w:val="16"/>
                  <w:szCs w:val="16"/>
                  <w:lang w:eastAsia="en-US"/>
                </w:rPr>
                <w:t>Correction to the Service-level-AA service status indication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ins w:id="15546" w:author="24.501_CR5541_(Rel-18)_ID_UAS" w:date="2023-09-16T00:25:00Z"/>
                <w:snapToGrid w:val="0"/>
                <w:sz w:val="16"/>
                <w:szCs w:val="16"/>
                <w:lang w:eastAsia="en-US"/>
              </w:rPr>
            </w:pPr>
            <w:ins w:id="15547" w:author="24.501_CR5541_(Rel-18)_ID_UAS" w:date="2023-09-16T00:25:00Z">
              <w:r>
                <w:rPr>
                  <w:snapToGrid w:val="0"/>
                  <w:sz w:val="16"/>
                  <w:szCs w:val="16"/>
                  <w:lang w:eastAsia="en-US"/>
                </w:rPr>
                <w:t>18.4.0</w:t>
              </w:r>
            </w:ins>
          </w:p>
        </w:tc>
      </w:tr>
      <w:tr w:rsidR="007E60FC" w:rsidRPr="000D299B" w14:paraId="4A29831E" w14:textId="77777777" w:rsidTr="00AA0A9A">
        <w:trPr>
          <w:gridAfter w:val="1"/>
          <w:wAfter w:w="13" w:type="dxa"/>
          <w:ins w:id="15548" w:author="24.501_CR5563_(Rel-18)_eNS_Ph3" w:date="2023-09-16T00: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ins w:id="15549" w:author="24.501_CR5563_(Rel-18)_eNS_Ph3" w:date="2023-09-16T00:28:00Z"/>
                <w:sz w:val="16"/>
                <w:szCs w:val="16"/>
              </w:rPr>
            </w:pPr>
            <w:ins w:id="15550" w:author="24.501_CR5563_(Rel-18)_eNS_Ph3" w:date="2023-09-16T00:2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ins w:id="15551" w:author="24.501_CR5563_(Rel-18)_eNS_Ph3" w:date="2023-09-16T00:28:00Z"/>
                <w:sz w:val="16"/>
                <w:szCs w:val="16"/>
              </w:rPr>
            </w:pPr>
            <w:ins w:id="15552" w:author="24.501_CR5563_(Rel-18)_eNS_Ph3" w:date="2023-09-16T00:2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ins w:id="15553" w:author="24.501_CR5563_(Rel-18)_eNS_Ph3" w:date="2023-09-16T00:28:00Z"/>
                <w:rFonts w:ascii="Arial" w:hAnsi="Arial" w:cs="Arial"/>
                <w:sz w:val="16"/>
                <w:szCs w:val="16"/>
              </w:rPr>
            </w:pPr>
            <w:ins w:id="15554" w:author="24.501_CR5563_(Rel-18)_eNS_Ph3" w:date="2023-09-16T00:28: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ins w:id="15555" w:author="24.501_CR5563_(Rel-18)_eNS_Ph3" w:date="2023-09-16T00:28:00Z"/>
                <w:rFonts w:cs="Arial"/>
                <w:sz w:val="16"/>
                <w:szCs w:val="16"/>
              </w:rPr>
            </w:pPr>
            <w:ins w:id="15556" w:author="24.501_CR5563_(Rel-18)_eNS_Ph3" w:date="2023-09-16T00:28:00Z">
              <w:r>
                <w:rPr>
                  <w:rFonts w:cs="Arial"/>
                  <w:sz w:val="16"/>
                  <w:szCs w:val="16"/>
                </w:rPr>
                <w:t>55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ins w:id="15557" w:author="24.501_CR5563_(Rel-18)_eNS_Ph3" w:date="2023-09-16T00:28:00Z"/>
                <w:rFonts w:cs="Arial"/>
                <w:sz w:val="16"/>
                <w:szCs w:val="16"/>
              </w:rPr>
            </w:pPr>
            <w:ins w:id="15558" w:author="24.501_CR5563_(Rel-18)_eNS_Ph3" w:date="2023-09-16T00:2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ins w:id="15559" w:author="24.501_CR5563_(Rel-18)_eNS_Ph3" w:date="2023-09-16T00:28:00Z"/>
                <w:rFonts w:ascii="Arial" w:hAnsi="Arial" w:cs="Arial"/>
                <w:sz w:val="16"/>
                <w:szCs w:val="16"/>
              </w:rPr>
            </w:pPr>
            <w:ins w:id="15560" w:author="24.501_CR5563_(Rel-18)_eNS_Ph3" w:date="2023-09-16T00: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ins w:id="15561" w:author="24.501_CR5563_(Rel-18)_eNS_Ph3" w:date="2023-09-16T00:28:00Z"/>
                <w:snapToGrid w:val="0"/>
                <w:sz w:val="16"/>
                <w:szCs w:val="16"/>
                <w:lang w:eastAsia="en-US"/>
              </w:rPr>
            </w:pPr>
            <w:ins w:id="15562" w:author="24.501_CR5563_(Rel-18)_eNS_Ph3" w:date="2023-09-16T00:28:00Z">
              <w:r>
                <w:rPr>
                  <w:snapToGrid w:val="0"/>
                  <w:sz w:val="16"/>
                  <w:szCs w:val="16"/>
                  <w:lang w:eastAsia="en-US"/>
                </w:rPr>
                <w:t>General cleanup regarding partial network slic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ins w:id="15563" w:author="24.501_CR5563_(Rel-18)_eNS_Ph3" w:date="2023-09-16T00:28:00Z"/>
                <w:snapToGrid w:val="0"/>
                <w:sz w:val="16"/>
                <w:szCs w:val="16"/>
                <w:lang w:eastAsia="en-US"/>
              </w:rPr>
            </w:pPr>
            <w:ins w:id="15564" w:author="24.501_CR5563_(Rel-18)_eNS_Ph3" w:date="2023-09-16T00:28:00Z">
              <w:r>
                <w:rPr>
                  <w:snapToGrid w:val="0"/>
                  <w:sz w:val="16"/>
                  <w:szCs w:val="16"/>
                  <w:lang w:eastAsia="en-US"/>
                </w:rPr>
                <w:t>18.4.0</w:t>
              </w:r>
            </w:ins>
          </w:p>
        </w:tc>
      </w:tr>
      <w:tr w:rsidR="00816D2A" w:rsidRPr="000D299B" w14:paraId="00DB2292" w14:textId="77777777" w:rsidTr="00AA0A9A">
        <w:trPr>
          <w:gridAfter w:val="1"/>
          <w:wAfter w:w="13" w:type="dxa"/>
          <w:ins w:id="15565" w:author="24.501_CR5567_(Rel-18)_eNS_Ph3" w:date="2023-09-16T00: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ins w:id="15566" w:author="24.501_CR5567_(Rel-18)_eNS_Ph3" w:date="2023-09-16T00:35:00Z"/>
                <w:sz w:val="16"/>
                <w:szCs w:val="16"/>
              </w:rPr>
            </w:pPr>
            <w:ins w:id="15567" w:author="24.501_CR5567_(Rel-18)_eNS_Ph3" w:date="2023-09-16T00:3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ins w:id="15568" w:author="24.501_CR5567_(Rel-18)_eNS_Ph3" w:date="2023-09-16T00:35:00Z"/>
                <w:sz w:val="16"/>
                <w:szCs w:val="16"/>
              </w:rPr>
            </w:pPr>
            <w:ins w:id="15569" w:author="24.501_CR5567_(Rel-18)_eNS_Ph3" w:date="2023-09-16T00:3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ins w:id="15570" w:author="24.501_CR5567_(Rel-18)_eNS_Ph3" w:date="2023-09-16T00:35:00Z"/>
                <w:rFonts w:ascii="Arial" w:hAnsi="Arial" w:cs="Arial"/>
                <w:sz w:val="16"/>
                <w:szCs w:val="16"/>
              </w:rPr>
            </w:pPr>
            <w:ins w:id="15571" w:author="24.501_CR5567_(Rel-18)_eNS_Ph3" w:date="2023-09-16T00:35: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ins w:id="15572" w:author="24.501_CR5567_(Rel-18)_eNS_Ph3" w:date="2023-09-16T00:35:00Z"/>
                <w:rFonts w:cs="Arial"/>
                <w:sz w:val="16"/>
                <w:szCs w:val="16"/>
              </w:rPr>
            </w:pPr>
            <w:ins w:id="15573" w:author="24.501_CR5567_(Rel-18)_eNS_Ph3" w:date="2023-09-16T00:35:00Z">
              <w:r>
                <w:rPr>
                  <w:rFonts w:cs="Arial"/>
                  <w:sz w:val="16"/>
                  <w:szCs w:val="16"/>
                </w:rPr>
                <w:t>55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ins w:id="15574" w:author="24.501_CR5567_(Rel-18)_eNS_Ph3" w:date="2023-09-16T00:35:00Z"/>
                <w:rFonts w:cs="Arial"/>
                <w:sz w:val="16"/>
                <w:szCs w:val="16"/>
              </w:rPr>
            </w:pPr>
            <w:ins w:id="15575" w:author="24.501_CR5567_(Rel-18)_eNS_Ph3" w:date="2023-09-16T00:35: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ins w:id="15576" w:author="24.501_CR5567_(Rel-18)_eNS_Ph3" w:date="2023-09-16T00:35:00Z"/>
                <w:rFonts w:ascii="Arial" w:hAnsi="Arial" w:cs="Arial"/>
                <w:sz w:val="16"/>
                <w:szCs w:val="16"/>
              </w:rPr>
            </w:pPr>
            <w:ins w:id="15577" w:author="24.501_CR5567_(Rel-18)_eNS_Ph3" w:date="2023-09-16T00:3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ins w:id="15578" w:author="24.501_CR5567_(Rel-18)_eNS_Ph3" w:date="2023-09-16T00:35:00Z"/>
                <w:snapToGrid w:val="0"/>
                <w:sz w:val="16"/>
                <w:szCs w:val="16"/>
                <w:lang w:eastAsia="en-US"/>
              </w:rPr>
            </w:pPr>
            <w:ins w:id="15579" w:author="24.501_CR5567_(Rel-18)_eNS_Ph3" w:date="2023-09-16T00:35:00Z">
              <w:r>
                <w:rPr>
                  <w:snapToGrid w:val="0"/>
                  <w:sz w:val="16"/>
                  <w:szCs w:val="16"/>
                  <w:lang w:eastAsia="en-US"/>
                </w:rPr>
                <w:t>Registration update triggered by update of partially allowed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ins w:id="15580" w:author="24.501_CR5567_(Rel-18)_eNS_Ph3" w:date="2023-09-16T00:35:00Z"/>
                <w:snapToGrid w:val="0"/>
                <w:sz w:val="16"/>
                <w:szCs w:val="16"/>
                <w:lang w:eastAsia="en-US"/>
              </w:rPr>
            </w:pPr>
            <w:ins w:id="15581" w:author="24.501_CR5567_(Rel-18)_eNS_Ph3" w:date="2023-09-16T00:35:00Z">
              <w:r>
                <w:rPr>
                  <w:snapToGrid w:val="0"/>
                  <w:sz w:val="16"/>
                  <w:szCs w:val="16"/>
                  <w:lang w:eastAsia="en-US"/>
                </w:rPr>
                <w:t>18.4.0</w:t>
              </w:r>
            </w:ins>
          </w:p>
        </w:tc>
      </w:tr>
      <w:tr w:rsidR="00DB224C" w:rsidRPr="000D299B" w14:paraId="22FCD3C4" w14:textId="77777777" w:rsidTr="00AA0A9A">
        <w:trPr>
          <w:gridAfter w:val="1"/>
          <w:wAfter w:w="13" w:type="dxa"/>
          <w:ins w:id="15582" w:author="24.501_CR5569_(Rel-18)_5GProtoc18" w:date="2023-09-16T00: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ins w:id="15583" w:author="24.501_CR5569_(Rel-18)_5GProtoc18" w:date="2023-09-16T00:41:00Z"/>
                <w:sz w:val="16"/>
                <w:szCs w:val="16"/>
              </w:rPr>
            </w:pPr>
            <w:ins w:id="15584" w:author="24.501_CR5569_(Rel-18)_5GProtoc18" w:date="2023-09-16T00:4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ins w:id="15585" w:author="24.501_CR5569_(Rel-18)_5GProtoc18" w:date="2023-09-16T00:41:00Z"/>
                <w:sz w:val="16"/>
                <w:szCs w:val="16"/>
              </w:rPr>
            </w:pPr>
            <w:ins w:id="15586" w:author="24.501_CR5569_(Rel-18)_5GProtoc18" w:date="2023-09-16T00:4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ins w:id="15587" w:author="24.501_CR5569_(Rel-18)_5GProtoc18" w:date="2023-09-16T00:41:00Z"/>
                <w:rFonts w:ascii="Arial" w:hAnsi="Arial" w:cs="Arial"/>
                <w:sz w:val="16"/>
                <w:szCs w:val="16"/>
              </w:rPr>
            </w:pPr>
            <w:ins w:id="15588" w:author="24.501_CR5569_(Rel-18)_5GProtoc18" w:date="2023-09-16T00:41: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ins w:id="15589" w:author="24.501_CR5569_(Rel-18)_5GProtoc18" w:date="2023-09-16T00:41:00Z"/>
                <w:rFonts w:cs="Arial"/>
                <w:sz w:val="16"/>
                <w:szCs w:val="16"/>
              </w:rPr>
            </w:pPr>
            <w:ins w:id="15590" w:author="24.501_CR5569_(Rel-18)_5GProtoc18" w:date="2023-09-16T00:41:00Z">
              <w:r>
                <w:rPr>
                  <w:rFonts w:cs="Arial"/>
                  <w:sz w:val="16"/>
                  <w:szCs w:val="16"/>
                </w:rPr>
                <w:t>556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ins w:id="15591" w:author="24.501_CR5569_(Rel-18)_5GProtoc18" w:date="2023-09-16T00:41:00Z"/>
                <w:rFonts w:cs="Arial"/>
                <w:sz w:val="16"/>
                <w:szCs w:val="16"/>
              </w:rPr>
            </w:pPr>
            <w:ins w:id="15592" w:author="24.501_CR5569_(Rel-18)_5GProtoc18" w:date="2023-09-16T00:4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ins w:id="15593" w:author="24.501_CR5569_(Rel-18)_5GProtoc18" w:date="2023-09-16T00:41:00Z"/>
                <w:rFonts w:ascii="Arial" w:hAnsi="Arial" w:cs="Arial"/>
                <w:sz w:val="16"/>
                <w:szCs w:val="16"/>
              </w:rPr>
            </w:pPr>
            <w:ins w:id="15594" w:author="24.501_CR5569_(Rel-18)_5GProtoc18" w:date="2023-09-16T00:41: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ins w:id="15595" w:author="24.501_CR5569_(Rel-18)_5GProtoc18" w:date="2023-09-16T00:41:00Z"/>
                <w:snapToGrid w:val="0"/>
                <w:sz w:val="16"/>
                <w:szCs w:val="16"/>
                <w:lang w:eastAsia="en-US"/>
              </w:rPr>
            </w:pPr>
            <w:ins w:id="15596" w:author="24.501_CR5569_(Rel-18)_5GProtoc18" w:date="2023-09-16T00:41:00Z">
              <w:r>
                <w:rPr>
                  <w:snapToGrid w:val="0"/>
                  <w:sz w:val="16"/>
                  <w:szCs w:val="16"/>
                  <w:lang w:eastAsia="en-US"/>
                </w:rPr>
                <w:t>Editorial correctio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ins w:id="15597" w:author="24.501_CR5569_(Rel-18)_5GProtoc18" w:date="2023-09-16T00:41:00Z"/>
                <w:snapToGrid w:val="0"/>
                <w:sz w:val="16"/>
                <w:szCs w:val="16"/>
                <w:lang w:eastAsia="en-US"/>
              </w:rPr>
            </w:pPr>
            <w:ins w:id="15598" w:author="24.501_CR5569_(Rel-18)_5GProtoc18" w:date="2023-09-16T00:41:00Z">
              <w:r>
                <w:rPr>
                  <w:snapToGrid w:val="0"/>
                  <w:sz w:val="16"/>
                  <w:szCs w:val="16"/>
                  <w:lang w:eastAsia="en-US"/>
                </w:rPr>
                <w:t>18.4.0</w:t>
              </w:r>
            </w:ins>
          </w:p>
        </w:tc>
      </w:tr>
      <w:tr w:rsidR="005B02F7" w:rsidRPr="000D299B" w14:paraId="3BEA3790" w14:textId="77777777" w:rsidTr="00AA0A9A">
        <w:trPr>
          <w:gridAfter w:val="1"/>
          <w:wAfter w:w="13" w:type="dxa"/>
          <w:ins w:id="15599" w:author="24.501_CR5581_(Rel-18)_5GProtoc18" w:date="2023-09-16T00: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ins w:id="15600" w:author="24.501_CR5581_(Rel-18)_5GProtoc18" w:date="2023-09-16T00:47:00Z"/>
                <w:sz w:val="16"/>
                <w:szCs w:val="16"/>
              </w:rPr>
            </w:pPr>
            <w:ins w:id="15601" w:author="24.501_CR5581_(Rel-18)_5GProtoc18" w:date="2023-09-16T00:4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ins w:id="15602" w:author="24.501_CR5581_(Rel-18)_5GProtoc18" w:date="2023-09-16T00:47:00Z"/>
                <w:sz w:val="16"/>
                <w:szCs w:val="16"/>
              </w:rPr>
            </w:pPr>
            <w:ins w:id="15603" w:author="24.501_CR5581_(Rel-18)_5GProtoc18" w:date="2023-09-16T00:4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ins w:id="15604" w:author="24.501_CR5581_(Rel-18)_5GProtoc18" w:date="2023-09-16T00:47:00Z"/>
                <w:rFonts w:ascii="Arial" w:hAnsi="Arial" w:cs="Arial"/>
                <w:sz w:val="16"/>
                <w:szCs w:val="16"/>
              </w:rPr>
            </w:pPr>
            <w:ins w:id="15605" w:author="24.501_CR5581_(Rel-18)_5GProtoc18" w:date="2023-09-16T00:48: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ins w:id="15606" w:author="24.501_CR5581_(Rel-18)_5GProtoc18" w:date="2023-09-16T00:47:00Z"/>
                <w:rFonts w:cs="Arial"/>
                <w:sz w:val="16"/>
                <w:szCs w:val="16"/>
              </w:rPr>
            </w:pPr>
            <w:ins w:id="15607" w:author="24.501_CR5581_(Rel-18)_5GProtoc18" w:date="2023-09-16T00:47:00Z">
              <w:r>
                <w:rPr>
                  <w:rFonts w:cs="Arial"/>
                  <w:sz w:val="16"/>
                  <w:szCs w:val="16"/>
                </w:rPr>
                <w:t>55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ins w:id="15608" w:author="24.501_CR5581_(Rel-18)_5GProtoc18" w:date="2023-09-16T00:47:00Z"/>
                <w:rFonts w:cs="Arial"/>
                <w:sz w:val="16"/>
                <w:szCs w:val="16"/>
              </w:rPr>
            </w:pPr>
            <w:ins w:id="15609" w:author="24.501_CR5581_(Rel-18)_5GProtoc18" w:date="2023-09-16T00:4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ins w:id="15610" w:author="24.501_CR5581_(Rel-18)_5GProtoc18" w:date="2023-09-16T00:47:00Z"/>
                <w:rFonts w:ascii="Arial" w:hAnsi="Arial" w:cs="Arial"/>
                <w:sz w:val="16"/>
                <w:szCs w:val="16"/>
              </w:rPr>
            </w:pPr>
            <w:ins w:id="15611" w:author="24.501_CR5581_(Rel-18)_5GProtoc18" w:date="2023-09-16T00: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ins w:id="15612" w:author="24.501_CR5581_(Rel-18)_5GProtoc18" w:date="2023-09-16T00:47:00Z"/>
                <w:snapToGrid w:val="0"/>
                <w:sz w:val="16"/>
                <w:szCs w:val="16"/>
                <w:lang w:eastAsia="en-US"/>
              </w:rPr>
            </w:pPr>
            <w:ins w:id="15613" w:author="24.501_CR5581_(Rel-18)_5GProtoc18" w:date="2023-09-16T00:47:00Z">
              <w:r>
                <w:rPr>
                  <w:snapToGrid w:val="0"/>
                  <w:sz w:val="16"/>
                  <w:szCs w:val="16"/>
                  <w:lang w:eastAsia="en-US"/>
                </w:rPr>
                <w:t>Clarification on the usage of WU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ins w:id="15614" w:author="24.501_CR5581_(Rel-18)_5GProtoc18" w:date="2023-09-16T00:47:00Z"/>
                <w:snapToGrid w:val="0"/>
                <w:sz w:val="16"/>
                <w:szCs w:val="16"/>
                <w:lang w:eastAsia="en-US"/>
              </w:rPr>
            </w:pPr>
            <w:ins w:id="15615" w:author="24.501_CR5581_(Rel-18)_5GProtoc18" w:date="2023-09-16T00:47:00Z">
              <w:r>
                <w:rPr>
                  <w:snapToGrid w:val="0"/>
                  <w:sz w:val="16"/>
                  <w:szCs w:val="16"/>
                  <w:lang w:eastAsia="en-US"/>
                </w:rPr>
                <w:t>18.4.0</w:t>
              </w:r>
            </w:ins>
          </w:p>
        </w:tc>
      </w:tr>
      <w:tr w:rsidR="00F5754E" w:rsidRPr="000D299B" w14:paraId="32BD61BC" w14:textId="77777777" w:rsidTr="00AA0A9A">
        <w:trPr>
          <w:gridAfter w:val="1"/>
          <w:wAfter w:w="13" w:type="dxa"/>
          <w:ins w:id="15616" w:author="24.501_CR5587_(Rel-18)_eNPN_Ph2" w:date="2023-09-16T0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ins w:id="15617" w:author="24.501_CR5587_(Rel-18)_eNPN_Ph2" w:date="2023-09-16T00:52:00Z"/>
                <w:sz w:val="16"/>
                <w:szCs w:val="16"/>
              </w:rPr>
            </w:pPr>
            <w:ins w:id="15618" w:author="24.501_CR5587_(Rel-18)_eNPN_Ph2" w:date="2023-09-16T00:5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ins w:id="15619" w:author="24.501_CR5587_(Rel-18)_eNPN_Ph2" w:date="2023-09-16T00:52:00Z"/>
                <w:sz w:val="16"/>
                <w:szCs w:val="16"/>
              </w:rPr>
            </w:pPr>
            <w:ins w:id="15620" w:author="24.501_CR5587_(Rel-18)_eNPN_Ph2" w:date="2023-09-16T00:5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ins w:id="15621" w:author="24.501_CR5587_(Rel-18)_eNPN_Ph2" w:date="2023-09-16T00:52:00Z"/>
                <w:rFonts w:ascii="Arial" w:hAnsi="Arial" w:cs="Arial"/>
                <w:sz w:val="16"/>
                <w:szCs w:val="16"/>
              </w:rPr>
            </w:pPr>
            <w:ins w:id="15622" w:author="24.501_CR5587_(Rel-18)_eNPN_Ph2" w:date="2023-09-16T00:52: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ins w:id="15623" w:author="24.501_CR5587_(Rel-18)_eNPN_Ph2" w:date="2023-09-16T00:52:00Z"/>
                <w:rFonts w:cs="Arial"/>
                <w:sz w:val="16"/>
                <w:szCs w:val="16"/>
              </w:rPr>
            </w:pPr>
            <w:ins w:id="15624" w:author="24.501_CR5587_(Rel-18)_eNPN_Ph2" w:date="2023-09-16T00:52:00Z">
              <w:r>
                <w:rPr>
                  <w:rFonts w:cs="Arial"/>
                  <w:sz w:val="16"/>
                  <w:szCs w:val="16"/>
                </w:rPr>
                <w:t>558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ins w:id="15625" w:author="24.501_CR5587_(Rel-18)_eNPN_Ph2" w:date="2023-09-16T00:52:00Z"/>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ins w:id="15626" w:author="24.501_CR5587_(Rel-18)_eNPN_Ph2" w:date="2023-09-16T00:52:00Z"/>
                <w:rFonts w:ascii="Arial" w:hAnsi="Arial" w:cs="Arial"/>
                <w:sz w:val="16"/>
                <w:szCs w:val="16"/>
              </w:rPr>
            </w:pPr>
            <w:ins w:id="15627" w:author="24.501_CR5587_(Rel-18)_eNPN_Ph2" w:date="2023-09-16T00: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ins w:id="15628" w:author="24.501_CR5587_(Rel-18)_eNPN_Ph2" w:date="2023-09-16T00:52:00Z"/>
                <w:snapToGrid w:val="0"/>
                <w:sz w:val="16"/>
                <w:szCs w:val="16"/>
                <w:lang w:eastAsia="en-US"/>
              </w:rPr>
            </w:pPr>
            <w:ins w:id="15629" w:author="24.501_CR5587_(Rel-18)_eNPN_Ph2" w:date="2023-09-16T00:52:00Z">
              <w:r>
                <w:rPr>
                  <w:snapToGrid w:val="0"/>
                  <w:sz w:val="16"/>
                  <w:szCs w:val="16"/>
                  <w:lang w:eastAsia="en-US"/>
                </w:rPr>
                <w:t>Handling of forbidden SNPN list for localized services on T3245 expir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ins w:id="15630" w:author="24.501_CR5587_(Rel-18)_eNPN_Ph2" w:date="2023-09-16T00:52:00Z"/>
                <w:snapToGrid w:val="0"/>
                <w:sz w:val="16"/>
                <w:szCs w:val="16"/>
                <w:lang w:eastAsia="en-US"/>
              </w:rPr>
            </w:pPr>
            <w:ins w:id="15631" w:author="24.501_CR5587_(Rel-18)_eNPN_Ph2" w:date="2023-09-16T00:52:00Z">
              <w:r>
                <w:rPr>
                  <w:snapToGrid w:val="0"/>
                  <w:sz w:val="16"/>
                  <w:szCs w:val="16"/>
                  <w:lang w:eastAsia="en-US"/>
                </w:rPr>
                <w:t>18.4.0</w:t>
              </w:r>
            </w:ins>
          </w:p>
        </w:tc>
      </w:tr>
      <w:tr w:rsidR="00D02063" w:rsidRPr="000D299B" w14:paraId="6E8CC09D" w14:textId="77777777" w:rsidTr="00AA0A9A">
        <w:trPr>
          <w:gridAfter w:val="1"/>
          <w:wAfter w:w="13" w:type="dxa"/>
          <w:ins w:id="15632" w:author="24.501_CR5588_(Rel-18)_eNPN_Ph2" w:date="2023-09-16T00: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ins w:id="15633" w:author="24.501_CR5588_(Rel-18)_eNPN_Ph2" w:date="2023-09-16T00:54:00Z"/>
                <w:sz w:val="16"/>
                <w:szCs w:val="16"/>
              </w:rPr>
            </w:pPr>
            <w:ins w:id="15634" w:author="24.501_CR5588_(Rel-18)_eNPN_Ph2" w:date="2023-09-16T00:5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ins w:id="15635" w:author="24.501_CR5588_(Rel-18)_eNPN_Ph2" w:date="2023-09-16T00:54:00Z"/>
                <w:sz w:val="16"/>
                <w:szCs w:val="16"/>
              </w:rPr>
            </w:pPr>
            <w:ins w:id="15636" w:author="24.501_CR5588_(Rel-18)_eNPN_Ph2" w:date="2023-09-16T00:5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ins w:id="15637" w:author="24.501_CR5588_(Rel-18)_eNPN_Ph2" w:date="2023-09-16T00:54:00Z"/>
                <w:rFonts w:ascii="Arial" w:hAnsi="Arial" w:cs="Arial"/>
                <w:sz w:val="16"/>
                <w:szCs w:val="16"/>
              </w:rPr>
            </w:pPr>
            <w:ins w:id="15638" w:author="24.501_CR5588_(Rel-18)_eNPN_Ph2" w:date="2023-09-16T00:55: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ins w:id="15639" w:author="24.501_CR5588_(Rel-18)_eNPN_Ph2" w:date="2023-09-16T00:54:00Z"/>
                <w:rFonts w:cs="Arial"/>
                <w:sz w:val="16"/>
                <w:szCs w:val="16"/>
              </w:rPr>
            </w:pPr>
            <w:ins w:id="15640" w:author="24.501_CR5588_(Rel-18)_eNPN_Ph2" w:date="2023-09-16T00:54:00Z">
              <w:r>
                <w:rPr>
                  <w:rFonts w:cs="Arial"/>
                  <w:sz w:val="16"/>
                  <w:szCs w:val="16"/>
                </w:rPr>
                <w:t>55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ins w:id="15641" w:author="24.501_CR5588_(Rel-18)_eNPN_Ph2" w:date="2023-09-16T00:54:00Z"/>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ins w:id="15642" w:author="24.501_CR5588_(Rel-18)_eNPN_Ph2" w:date="2023-09-16T00:54:00Z"/>
                <w:rFonts w:ascii="Arial" w:hAnsi="Arial" w:cs="Arial"/>
                <w:sz w:val="16"/>
                <w:szCs w:val="16"/>
              </w:rPr>
            </w:pPr>
            <w:ins w:id="15643" w:author="24.501_CR5588_(Rel-18)_eNPN_Ph2" w:date="2023-09-16T00: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ins w:id="15644" w:author="24.501_CR5588_(Rel-18)_eNPN_Ph2" w:date="2023-09-16T00:54:00Z"/>
                <w:snapToGrid w:val="0"/>
                <w:sz w:val="16"/>
                <w:szCs w:val="16"/>
                <w:lang w:eastAsia="en-US"/>
              </w:rPr>
            </w:pPr>
            <w:ins w:id="15645" w:author="24.501_CR5588_(Rel-18)_eNPN_Ph2" w:date="2023-09-16T00:54:00Z">
              <w:r>
                <w:rPr>
                  <w:snapToGrid w:val="0"/>
                  <w:sz w:val="16"/>
                  <w:szCs w:val="16"/>
                  <w:lang w:eastAsia="en-US"/>
                </w:rPr>
                <w:t>Saving forbidden list of SNPNs for localized servicesin NV</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ins w:id="15646" w:author="24.501_CR5588_(Rel-18)_eNPN_Ph2" w:date="2023-09-16T00:54:00Z"/>
                <w:snapToGrid w:val="0"/>
                <w:sz w:val="16"/>
                <w:szCs w:val="16"/>
                <w:lang w:eastAsia="en-US"/>
              </w:rPr>
            </w:pPr>
            <w:ins w:id="15647" w:author="24.501_CR5588_(Rel-18)_eNPN_Ph2" w:date="2023-09-16T00:54:00Z">
              <w:r>
                <w:rPr>
                  <w:snapToGrid w:val="0"/>
                  <w:sz w:val="16"/>
                  <w:szCs w:val="16"/>
                  <w:lang w:eastAsia="en-US"/>
                </w:rPr>
                <w:t>18.4.0</w:t>
              </w:r>
            </w:ins>
          </w:p>
        </w:tc>
      </w:tr>
      <w:tr w:rsidR="00DE45DB" w:rsidRPr="000D299B" w14:paraId="75C95645" w14:textId="77777777" w:rsidTr="00AA0A9A">
        <w:trPr>
          <w:gridAfter w:val="1"/>
          <w:wAfter w:w="13" w:type="dxa"/>
          <w:ins w:id="15648" w:author="24.501_CR5591_(Rel-18)_5GProtoc18" w:date="2023-09-16T00: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ins w:id="15649" w:author="24.501_CR5591_(Rel-18)_5GProtoc18" w:date="2023-09-16T00:57:00Z"/>
                <w:sz w:val="16"/>
                <w:szCs w:val="16"/>
              </w:rPr>
            </w:pPr>
            <w:ins w:id="15650" w:author="24.501_CR5591_(Rel-18)_5GProtoc18" w:date="2023-09-16T00:5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ins w:id="15651" w:author="24.501_CR5591_(Rel-18)_5GProtoc18" w:date="2023-09-16T00:57:00Z"/>
                <w:sz w:val="16"/>
                <w:szCs w:val="16"/>
              </w:rPr>
            </w:pPr>
            <w:ins w:id="15652" w:author="24.501_CR5591_(Rel-18)_5GProtoc18" w:date="2023-09-16T00:5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ins w:id="15653" w:author="24.501_CR5591_(Rel-18)_5GProtoc18" w:date="2023-09-16T00:57:00Z"/>
                <w:rFonts w:ascii="Arial" w:hAnsi="Arial" w:cs="Arial"/>
                <w:sz w:val="16"/>
                <w:szCs w:val="16"/>
              </w:rPr>
            </w:pPr>
            <w:ins w:id="15654" w:author="24.501_CR5591_(Rel-18)_5GProtoc18" w:date="2023-09-16T00:57: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ins w:id="15655" w:author="24.501_CR5591_(Rel-18)_5GProtoc18" w:date="2023-09-16T00:57:00Z"/>
                <w:rFonts w:cs="Arial"/>
                <w:sz w:val="16"/>
                <w:szCs w:val="16"/>
              </w:rPr>
            </w:pPr>
            <w:ins w:id="15656" w:author="24.501_CR5591_(Rel-18)_5GProtoc18" w:date="2023-09-16T00:57:00Z">
              <w:r>
                <w:rPr>
                  <w:rFonts w:cs="Arial"/>
                  <w:sz w:val="16"/>
                  <w:szCs w:val="16"/>
                </w:rPr>
                <w:t>55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ins w:id="15657" w:author="24.501_CR5591_(Rel-18)_5GProtoc18" w:date="2023-09-16T00:57:00Z"/>
                <w:rFonts w:cs="Arial"/>
                <w:sz w:val="16"/>
                <w:szCs w:val="16"/>
              </w:rPr>
            </w:pPr>
            <w:ins w:id="15658" w:author="24.501_CR5591_(Rel-18)_5GProtoc18" w:date="2023-09-16T00:5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ins w:id="15659" w:author="24.501_CR5591_(Rel-18)_5GProtoc18" w:date="2023-09-16T00:57:00Z"/>
                <w:rFonts w:ascii="Arial" w:hAnsi="Arial" w:cs="Arial"/>
                <w:sz w:val="16"/>
                <w:szCs w:val="16"/>
              </w:rPr>
            </w:pPr>
            <w:ins w:id="15660" w:author="24.501_CR5591_(Rel-18)_5GProtoc18" w:date="2023-09-16T00: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ins w:id="15661" w:author="24.501_CR5591_(Rel-18)_5GProtoc18" w:date="2023-09-16T00:57:00Z"/>
                <w:snapToGrid w:val="0"/>
                <w:sz w:val="16"/>
                <w:szCs w:val="16"/>
                <w:lang w:eastAsia="en-US"/>
              </w:rPr>
            </w:pPr>
            <w:ins w:id="15662" w:author="24.501_CR5591_(Rel-18)_5GProtoc18" w:date="2023-09-16T00:57:00Z">
              <w:r>
                <w:rPr>
                  <w:snapToGrid w:val="0"/>
                  <w:sz w:val="16"/>
                  <w:szCs w:val="16"/>
                  <w:lang w:eastAsia="en-US"/>
                </w:rPr>
                <w:t>Clarification in the Delete existing EPS bearer ope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ins w:id="15663" w:author="24.501_CR5591_(Rel-18)_5GProtoc18" w:date="2023-09-16T00:57:00Z"/>
                <w:snapToGrid w:val="0"/>
                <w:sz w:val="16"/>
                <w:szCs w:val="16"/>
                <w:lang w:eastAsia="en-US"/>
              </w:rPr>
            </w:pPr>
            <w:ins w:id="15664" w:author="24.501_CR5591_(Rel-18)_5GProtoc18" w:date="2023-09-16T00:57:00Z">
              <w:r>
                <w:rPr>
                  <w:snapToGrid w:val="0"/>
                  <w:sz w:val="16"/>
                  <w:szCs w:val="16"/>
                  <w:lang w:eastAsia="en-US"/>
                </w:rPr>
                <w:t>18.4.0</w:t>
              </w:r>
            </w:ins>
          </w:p>
        </w:tc>
      </w:tr>
      <w:tr w:rsidR="000C5BBC" w:rsidRPr="000D299B" w14:paraId="5BEDBA22" w14:textId="77777777" w:rsidTr="00AA0A9A">
        <w:trPr>
          <w:gridAfter w:val="1"/>
          <w:wAfter w:w="13" w:type="dxa"/>
          <w:ins w:id="15665" w:author="24.501_CR5620_(Rel-18)_5GSAT_Ph2" w:date="2023-09-16T00:5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ins w:id="15666" w:author="24.501_CR5620_(Rel-18)_5GSAT_Ph2" w:date="2023-09-16T00:59:00Z"/>
                <w:sz w:val="16"/>
                <w:szCs w:val="16"/>
              </w:rPr>
            </w:pPr>
            <w:ins w:id="15667" w:author="24.501_CR5620_(Rel-18)_5GSAT_Ph2" w:date="2023-09-16T00:5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ins w:id="15668" w:author="24.501_CR5620_(Rel-18)_5GSAT_Ph2" w:date="2023-09-16T00:59:00Z"/>
                <w:sz w:val="16"/>
                <w:szCs w:val="16"/>
              </w:rPr>
            </w:pPr>
            <w:ins w:id="15669" w:author="24.501_CR5620_(Rel-18)_5GSAT_Ph2" w:date="2023-09-16T00:5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ins w:id="15670" w:author="24.501_CR5620_(Rel-18)_5GSAT_Ph2" w:date="2023-09-16T00:59:00Z"/>
                <w:rFonts w:ascii="Arial" w:hAnsi="Arial" w:cs="Arial"/>
                <w:sz w:val="16"/>
                <w:szCs w:val="16"/>
              </w:rPr>
            </w:pPr>
            <w:ins w:id="15671" w:author="24.501_CR5620_(Rel-18)_5GSAT_Ph2" w:date="2023-09-16T00:59: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ins w:id="15672" w:author="24.501_CR5620_(Rel-18)_5GSAT_Ph2" w:date="2023-09-16T00:59:00Z"/>
                <w:rFonts w:cs="Arial"/>
                <w:sz w:val="16"/>
                <w:szCs w:val="16"/>
              </w:rPr>
            </w:pPr>
            <w:ins w:id="15673" w:author="24.501_CR5620_(Rel-18)_5GSAT_Ph2" w:date="2023-09-16T00:59:00Z">
              <w:r>
                <w:rPr>
                  <w:rFonts w:cs="Arial"/>
                  <w:sz w:val="16"/>
                  <w:szCs w:val="16"/>
                </w:rPr>
                <w:t>562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ins w:id="15674" w:author="24.501_CR5620_(Rel-18)_5GSAT_Ph2" w:date="2023-09-16T00:59:00Z"/>
                <w:rFonts w:cs="Arial"/>
                <w:sz w:val="16"/>
                <w:szCs w:val="16"/>
              </w:rPr>
            </w:pPr>
            <w:ins w:id="15675" w:author="24.501_CR5620_(Rel-18)_5GSAT_Ph2" w:date="2023-09-16T00:59: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ins w:id="15676" w:author="24.501_CR5620_(Rel-18)_5GSAT_Ph2" w:date="2023-09-16T00:59:00Z"/>
                <w:rFonts w:ascii="Arial" w:hAnsi="Arial" w:cs="Arial"/>
                <w:sz w:val="16"/>
                <w:szCs w:val="16"/>
              </w:rPr>
            </w:pPr>
            <w:ins w:id="15677" w:author="24.501_CR5620_(Rel-18)_5GSAT_Ph2" w:date="2023-09-16T00:5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ins w:id="15678" w:author="24.501_CR5620_(Rel-18)_5GSAT_Ph2" w:date="2023-09-16T00:59:00Z"/>
                <w:snapToGrid w:val="0"/>
                <w:sz w:val="16"/>
                <w:szCs w:val="16"/>
                <w:lang w:eastAsia="en-US"/>
              </w:rPr>
            </w:pPr>
            <w:ins w:id="15679" w:author="24.501_CR5620_(Rel-18)_5GSAT_Ph2" w:date="2023-09-16T00:59:00Z">
              <w:r>
                <w:rPr>
                  <w:snapToGrid w:val="0"/>
                  <w:sz w:val="16"/>
                  <w:szCs w:val="16"/>
                  <w:lang w:eastAsia="en-US"/>
                </w:rPr>
                <w:t>Correction to the trigger for deregistration procedure in the U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ins w:id="15680" w:author="24.501_CR5620_(Rel-18)_5GSAT_Ph2" w:date="2023-09-16T00:59:00Z"/>
                <w:snapToGrid w:val="0"/>
                <w:sz w:val="16"/>
                <w:szCs w:val="16"/>
                <w:lang w:eastAsia="en-US"/>
              </w:rPr>
            </w:pPr>
            <w:ins w:id="15681" w:author="24.501_CR5620_(Rel-18)_5GSAT_Ph2" w:date="2023-09-16T00:59:00Z">
              <w:r>
                <w:rPr>
                  <w:snapToGrid w:val="0"/>
                  <w:sz w:val="16"/>
                  <w:szCs w:val="16"/>
                  <w:lang w:eastAsia="en-US"/>
                </w:rPr>
                <w:t>18.4.0</w:t>
              </w:r>
            </w:ins>
          </w:p>
        </w:tc>
      </w:tr>
      <w:tr w:rsidR="00AD6875" w:rsidRPr="000D299B" w14:paraId="09621427" w14:textId="77777777" w:rsidTr="00AA0A9A">
        <w:trPr>
          <w:gridAfter w:val="1"/>
          <w:wAfter w:w="13" w:type="dxa"/>
          <w:ins w:id="15682" w:author="24.501_CR5637_(Rel-18)_5MBS_Ph2" w:date="2023-09-16T01: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ins w:id="15683" w:author="24.501_CR5637_(Rel-18)_5MBS_Ph2" w:date="2023-09-16T01:03:00Z"/>
                <w:sz w:val="16"/>
                <w:szCs w:val="16"/>
              </w:rPr>
            </w:pPr>
            <w:ins w:id="15684" w:author="24.501_CR5637_(Rel-18)_5MBS_Ph2" w:date="2023-09-16T01:0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ins w:id="15685" w:author="24.501_CR5637_(Rel-18)_5MBS_Ph2" w:date="2023-09-16T01:03:00Z"/>
                <w:sz w:val="16"/>
                <w:szCs w:val="16"/>
              </w:rPr>
            </w:pPr>
            <w:ins w:id="15686" w:author="24.501_CR5637_(Rel-18)_5MBS_Ph2" w:date="2023-09-16T01:0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ins w:id="15687" w:author="24.501_CR5637_(Rel-18)_5MBS_Ph2" w:date="2023-09-16T01:03:00Z"/>
                <w:rFonts w:ascii="Arial" w:hAnsi="Arial" w:cs="Arial"/>
                <w:sz w:val="16"/>
                <w:szCs w:val="16"/>
              </w:rPr>
            </w:pPr>
            <w:ins w:id="15688" w:author="24.501_CR5637_(Rel-18)_5MBS_Ph2" w:date="2023-09-16T01:04:00Z">
              <w:r>
                <w:rPr>
                  <w:rFonts w:ascii="Arial" w:hAnsi="Arial" w:cs="Arial"/>
                  <w:sz w:val="16"/>
                  <w:szCs w:val="16"/>
                </w:rPr>
                <w:t>CP-23223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ins w:id="15689" w:author="24.501_CR5637_(Rel-18)_5MBS_Ph2" w:date="2023-09-16T01:03:00Z"/>
                <w:rFonts w:cs="Arial"/>
                <w:sz w:val="16"/>
                <w:szCs w:val="16"/>
              </w:rPr>
            </w:pPr>
            <w:ins w:id="15690" w:author="24.501_CR5637_(Rel-18)_5MBS_Ph2" w:date="2023-09-16T01:03:00Z">
              <w:r>
                <w:rPr>
                  <w:rFonts w:cs="Arial"/>
                  <w:sz w:val="16"/>
                  <w:szCs w:val="16"/>
                </w:rPr>
                <w:t>56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ins w:id="15691" w:author="24.501_CR5637_(Rel-18)_5MBS_Ph2" w:date="2023-09-16T01:03:00Z"/>
                <w:rFonts w:cs="Arial"/>
                <w:sz w:val="16"/>
                <w:szCs w:val="16"/>
              </w:rPr>
            </w:pPr>
            <w:ins w:id="15692" w:author="24.501_CR5637_(Rel-18)_5MBS_Ph2" w:date="2023-09-16T01:0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ins w:id="15693" w:author="24.501_CR5637_(Rel-18)_5MBS_Ph2" w:date="2023-09-16T01:03:00Z"/>
                <w:rFonts w:ascii="Arial" w:hAnsi="Arial" w:cs="Arial"/>
                <w:sz w:val="16"/>
                <w:szCs w:val="16"/>
              </w:rPr>
            </w:pPr>
            <w:ins w:id="15694" w:author="24.501_CR5637_(Rel-18)_5MBS_Ph2" w:date="2023-09-16T01: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ins w:id="15695" w:author="24.501_CR5637_(Rel-18)_5MBS_Ph2" w:date="2023-09-16T01:03:00Z"/>
                <w:snapToGrid w:val="0"/>
                <w:sz w:val="16"/>
                <w:szCs w:val="16"/>
                <w:lang w:eastAsia="en-US"/>
              </w:rPr>
            </w:pPr>
            <w:ins w:id="15696" w:author="24.501_CR5637_(Rel-18)_5MBS_Ph2" w:date="2023-09-16T01:03:00Z">
              <w:r>
                <w:rPr>
                  <w:snapToGrid w:val="0"/>
                  <w:sz w:val="16"/>
                  <w:szCs w:val="16"/>
                  <w:lang w:eastAsia="en-US"/>
                </w:rPr>
                <w:t>Correction for including the Uplink data status IE in REGISTRATION REQUEST message after failure of resumption of the RRC connection for UE that has joined Multicast sess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ins w:id="15697" w:author="24.501_CR5637_(Rel-18)_5MBS_Ph2" w:date="2023-09-16T01:03:00Z"/>
                <w:snapToGrid w:val="0"/>
                <w:sz w:val="16"/>
                <w:szCs w:val="16"/>
                <w:lang w:eastAsia="en-US"/>
              </w:rPr>
            </w:pPr>
            <w:ins w:id="15698" w:author="24.501_CR5637_(Rel-18)_5MBS_Ph2" w:date="2023-09-16T01:03:00Z">
              <w:r>
                <w:rPr>
                  <w:snapToGrid w:val="0"/>
                  <w:sz w:val="16"/>
                  <w:szCs w:val="16"/>
                  <w:lang w:eastAsia="en-US"/>
                </w:rPr>
                <w:t>18.4.0</w:t>
              </w:r>
            </w:ins>
          </w:p>
        </w:tc>
      </w:tr>
      <w:tr w:rsidR="00E25F14" w:rsidRPr="000D299B" w14:paraId="5DF8004E" w14:textId="77777777" w:rsidTr="00AA0A9A">
        <w:trPr>
          <w:gridAfter w:val="1"/>
          <w:wAfter w:w="13" w:type="dxa"/>
          <w:ins w:id="15699" w:author="24.501_CR5658_(Rel-18)_eNPN_Ph2" w:date="2023-09-16T10: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ins w:id="15700" w:author="24.501_CR5658_(Rel-18)_eNPN_Ph2" w:date="2023-09-16T10:34:00Z"/>
                <w:sz w:val="16"/>
                <w:szCs w:val="16"/>
              </w:rPr>
            </w:pPr>
            <w:ins w:id="15701" w:author="24.501_CR5658_(Rel-18)_eNPN_Ph2" w:date="2023-09-16T10:3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ins w:id="15702" w:author="24.501_CR5658_(Rel-18)_eNPN_Ph2" w:date="2023-09-16T10:34:00Z"/>
                <w:sz w:val="16"/>
                <w:szCs w:val="16"/>
              </w:rPr>
            </w:pPr>
            <w:ins w:id="15703" w:author="24.501_CR5658_(Rel-18)_eNPN_Ph2" w:date="2023-09-16T10:3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ins w:id="15704" w:author="24.501_CR5658_(Rel-18)_eNPN_Ph2" w:date="2023-09-16T10:34:00Z"/>
                <w:rFonts w:ascii="Arial" w:hAnsi="Arial" w:cs="Arial"/>
                <w:sz w:val="16"/>
                <w:szCs w:val="16"/>
              </w:rPr>
            </w:pPr>
            <w:ins w:id="15705" w:author="24.501_CR5658_(Rel-18)_eNPN_Ph2" w:date="2023-09-16T10:35: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ins w:id="15706" w:author="24.501_CR5658_(Rel-18)_eNPN_Ph2" w:date="2023-09-16T10:34:00Z"/>
                <w:rFonts w:cs="Arial"/>
                <w:sz w:val="16"/>
                <w:szCs w:val="16"/>
              </w:rPr>
            </w:pPr>
            <w:ins w:id="15707" w:author="24.501_CR5658_(Rel-18)_eNPN_Ph2" w:date="2023-09-16T10:35:00Z">
              <w:r>
                <w:rPr>
                  <w:rFonts w:cs="Arial"/>
                  <w:sz w:val="16"/>
                  <w:szCs w:val="16"/>
                </w:rPr>
                <w:t>56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ins w:id="15708" w:author="24.501_CR5658_(Rel-18)_eNPN_Ph2" w:date="2023-09-16T10:34:00Z"/>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ins w:id="15709" w:author="24.501_CR5658_(Rel-18)_eNPN_Ph2" w:date="2023-09-16T10:34:00Z"/>
                <w:rFonts w:ascii="Arial" w:hAnsi="Arial" w:cs="Arial"/>
                <w:sz w:val="16"/>
                <w:szCs w:val="16"/>
              </w:rPr>
            </w:pPr>
            <w:ins w:id="15710" w:author="24.501_CR5658_(Rel-18)_eNPN_Ph2" w:date="2023-09-16T10:3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ins w:id="15711" w:author="24.501_CR5658_(Rel-18)_eNPN_Ph2" w:date="2023-09-16T10:34:00Z"/>
                <w:snapToGrid w:val="0"/>
                <w:sz w:val="16"/>
                <w:szCs w:val="16"/>
                <w:lang w:eastAsia="en-US"/>
              </w:rPr>
            </w:pPr>
            <w:ins w:id="15712" w:author="24.501_CR5658_(Rel-18)_eNPN_Ph2" w:date="2023-09-16T10:35:00Z">
              <w:r>
                <w:rPr>
                  <w:snapToGrid w:val="0"/>
                  <w:sz w:val="16"/>
                  <w:szCs w:val="16"/>
                  <w:lang w:eastAsia="en-US"/>
                </w:rPr>
                <w:t>Forbidden SNPN list for localized services for 3GPP access onl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ins w:id="15713" w:author="24.501_CR5658_(Rel-18)_eNPN_Ph2" w:date="2023-09-16T10:34:00Z"/>
                <w:snapToGrid w:val="0"/>
                <w:sz w:val="16"/>
                <w:szCs w:val="16"/>
                <w:lang w:eastAsia="en-US"/>
              </w:rPr>
            </w:pPr>
            <w:ins w:id="15714" w:author="24.501_CR5658_(Rel-18)_eNPN_Ph2" w:date="2023-09-16T10:35:00Z">
              <w:r>
                <w:rPr>
                  <w:snapToGrid w:val="0"/>
                  <w:sz w:val="16"/>
                  <w:szCs w:val="16"/>
                  <w:lang w:eastAsia="en-US"/>
                </w:rPr>
                <w:t>18.4.0</w:t>
              </w:r>
            </w:ins>
          </w:p>
        </w:tc>
      </w:tr>
      <w:tr w:rsidR="008753D1" w:rsidRPr="000D299B" w14:paraId="52099A65" w14:textId="77777777" w:rsidTr="00AA0A9A">
        <w:trPr>
          <w:gridAfter w:val="1"/>
          <w:wAfter w:w="13" w:type="dxa"/>
          <w:ins w:id="15715" w:author="24.501_CR5660_(Rel-18)_ATSSS_Ph3" w:date="2023-09-16T10: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ins w:id="15716" w:author="24.501_CR5660_(Rel-18)_ATSSS_Ph3" w:date="2023-09-16T10:37:00Z"/>
                <w:sz w:val="16"/>
                <w:szCs w:val="16"/>
              </w:rPr>
            </w:pPr>
            <w:ins w:id="15717" w:author="24.501_CR5660_(Rel-18)_ATSSS_Ph3" w:date="2023-09-16T10:3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ins w:id="15718" w:author="24.501_CR5660_(Rel-18)_ATSSS_Ph3" w:date="2023-09-16T10:37:00Z"/>
                <w:sz w:val="16"/>
                <w:szCs w:val="16"/>
              </w:rPr>
            </w:pPr>
            <w:ins w:id="15719" w:author="24.501_CR5660_(Rel-18)_ATSSS_Ph3" w:date="2023-09-16T10:3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ins w:id="15720" w:author="24.501_CR5660_(Rel-18)_ATSSS_Ph3" w:date="2023-09-16T10:37:00Z"/>
                <w:rFonts w:ascii="Arial" w:hAnsi="Arial" w:cs="Arial"/>
                <w:sz w:val="16"/>
                <w:szCs w:val="16"/>
              </w:rPr>
            </w:pPr>
            <w:ins w:id="15721" w:author="24.501_CR5660_(Rel-18)_ATSSS_Ph3" w:date="2023-09-16T10:38:00Z">
              <w:r>
                <w:rPr>
                  <w:rFonts w:ascii="Arial" w:hAnsi="Arial" w:cs="Arial"/>
                  <w:sz w:val="16"/>
                  <w:szCs w:val="16"/>
                </w:rPr>
                <w:t>CP-23221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ins w:id="15722" w:author="24.501_CR5660_(Rel-18)_ATSSS_Ph3" w:date="2023-09-16T10:37:00Z"/>
                <w:rFonts w:cs="Arial"/>
                <w:sz w:val="16"/>
                <w:szCs w:val="16"/>
              </w:rPr>
            </w:pPr>
            <w:ins w:id="15723" w:author="24.501_CR5660_(Rel-18)_ATSSS_Ph3" w:date="2023-09-16T10:38:00Z">
              <w:r>
                <w:rPr>
                  <w:rFonts w:cs="Arial"/>
                  <w:sz w:val="16"/>
                  <w:szCs w:val="16"/>
                </w:rPr>
                <w:t>56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ins w:id="15724" w:author="24.501_CR5660_(Rel-18)_ATSSS_Ph3" w:date="2023-09-16T10:37:00Z"/>
                <w:rFonts w:cs="Arial"/>
                <w:sz w:val="16"/>
                <w:szCs w:val="16"/>
              </w:rPr>
            </w:pPr>
            <w:ins w:id="15725" w:author="24.501_CR5660_(Rel-18)_ATSSS_Ph3" w:date="2023-09-16T10:3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ins w:id="15726" w:author="24.501_CR5660_(Rel-18)_ATSSS_Ph3" w:date="2023-09-16T10:37:00Z"/>
                <w:rFonts w:ascii="Arial" w:hAnsi="Arial" w:cs="Arial"/>
                <w:sz w:val="16"/>
                <w:szCs w:val="16"/>
              </w:rPr>
            </w:pPr>
            <w:ins w:id="15727" w:author="24.501_CR5660_(Rel-18)_ATSSS_Ph3" w:date="2023-09-16T10:3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ins w:id="15728" w:author="24.501_CR5660_(Rel-18)_ATSSS_Ph3" w:date="2023-09-16T10:37:00Z"/>
                <w:snapToGrid w:val="0"/>
                <w:sz w:val="16"/>
                <w:szCs w:val="16"/>
                <w:lang w:eastAsia="en-US"/>
              </w:rPr>
            </w:pPr>
            <w:ins w:id="15729" w:author="24.501_CR5660_(Rel-18)_ATSSS_Ph3" w:date="2023-09-16T10:38:00Z">
              <w:r>
                <w:rPr>
                  <w:snapToGrid w:val="0"/>
                  <w:sz w:val="16"/>
                  <w:szCs w:val="16"/>
                  <w:lang w:eastAsia="en-US"/>
                </w:rPr>
                <w:t>Path switching for PDU sessions is still establish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ins w:id="15730" w:author="24.501_CR5660_(Rel-18)_ATSSS_Ph3" w:date="2023-09-16T10:37:00Z"/>
                <w:snapToGrid w:val="0"/>
                <w:sz w:val="16"/>
                <w:szCs w:val="16"/>
                <w:lang w:eastAsia="en-US"/>
              </w:rPr>
            </w:pPr>
            <w:ins w:id="15731" w:author="24.501_CR5660_(Rel-18)_ATSSS_Ph3" w:date="2023-09-16T10:38:00Z">
              <w:r>
                <w:rPr>
                  <w:snapToGrid w:val="0"/>
                  <w:sz w:val="16"/>
                  <w:szCs w:val="16"/>
                  <w:lang w:eastAsia="en-US"/>
                </w:rPr>
                <w:t>18.4.0</w:t>
              </w:r>
            </w:ins>
          </w:p>
        </w:tc>
      </w:tr>
      <w:tr w:rsidR="003D4A0E" w:rsidRPr="000D299B" w14:paraId="0F340D26" w14:textId="77777777" w:rsidTr="00AA0A9A">
        <w:trPr>
          <w:gridAfter w:val="1"/>
          <w:wAfter w:w="13" w:type="dxa"/>
          <w:ins w:id="15732" w:author="24.501_CR5665_(Rel-18)_eNS_Ph3" w:date="2023-09-16T10: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ins w:id="15733" w:author="24.501_CR5665_(Rel-18)_eNS_Ph3" w:date="2023-09-16T10:41:00Z"/>
                <w:sz w:val="16"/>
                <w:szCs w:val="16"/>
              </w:rPr>
            </w:pPr>
            <w:ins w:id="15734" w:author="24.501_CR5665_(Rel-18)_eNS_Ph3" w:date="2023-09-16T10:4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ins w:id="15735" w:author="24.501_CR5665_(Rel-18)_eNS_Ph3" w:date="2023-09-16T10:41:00Z"/>
                <w:sz w:val="16"/>
                <w:szCs w:val="16"/>
              </w:rPr>
            </w:pPr>
            <w:ins w:id="15736" w:author="24.501_CR5665_(Rel-18)_eNS_Ph3" w:date="2023-09-16T10:4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ins w:id="15737" w:author="24.501_CR5665_(Rel-18)_eNS_Ph3" w:date="2023-09-16T10:41:00Z"/>
                <w:rFonts w:ascii="Arial" w:hAnsi="Arial" w:cs="Arial"/>
                <w:sz w:val="16"/>
                <w:szCs w:val="16"/>
              </w:rPr>
            </w:pPr>
            <w:ins w:id="15738" w:author="24.501_CR5665_(Rel-18)_eNS_Ph3" w:date="2023-09-16T10:41: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ins w:id="15739" w:author="24.501_CR5665_(Rel-18)_eNS_Ph3" w:date="2023-09-16T10:41:00Z"/>
                <w:rFonts w:cs="Arial"/>
                <w:sz w:val="16"/>
                <w:szCs w:val="16"/>
              </w:rPr>
            </w:pPr>
            <w:ins w:id="15740" w:author="24.501_CR5665_(Rel-18)_eNS_Ph3" w:date="2023-09-16T10:41:00Z">
              <w:r>
                <w:rPr>
                  <w:rFonts w:cs="Arial"/>
                  <w:sz w:val="16"/>
                  <w:szCs w:val="16"/>
                </w:rPr>
                <w:t>56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ins w:id="15741" w:author="24.501_CR5665_(Rel-18)_eNS_Ph3" w:date="2023-09-16T10:41:00Z"/>
                <w:rFonts w:cs="Arial"/>
                <w:sz w:val="16"/>
                <w:szCs w:val="16"/>
              </w:rPr>
            </w:pPr>
            <w:ins w:id="15742" w:author="24.501_CR5665_(Rel-18)_eNS_Ph3" w:date="2023-09-16T10:4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ins w:id="15743" w:author="24.501_CR5665_(Rel-18)_eNS_Ph3" w:date="2023-09-16T10:41:00Z"/>
                <w:rFonts w:ascii="Arial" w:hAnsi="Arial" w:cs="Arial"/>
                <w:sz w:val="16"/>
                <w:szCs w:val="16"/>
              </w:rPr>
            </w:pPr>
            <w:ins w:id="15744" w:author="24.501_CR5665_(Rel-18)_eNS_Ph3" w:date="2023-09-16T10: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ins w:id="15745" w:author="24.501_CR5665_(Rel-18)_eNS_Ph3" w:date="2023-09-16T10:41:00Z"/>
                <w:snapToGrid w:val="0"/>
                <w:sz w:val="16"/>
                <w:szCs w:val="16"/>
                <w:lang w:eastAsia="en-US"/>
              </w:rPr>
            </w:pPr>
            <w:ins w:id="15746" w:author="24.501_CR5665_(Rel-18)_eNS_Ph3" w:date="2023-09-16T10:41:00Z">
              <w:r>
                <w:rPr>
                  <w:snapToGrid w:val="0"/>
                  <w:sz w:val="16"/>
                  <w:szCs w:val="16"/>
                  <w:lang w:eastAsia="en-US"/>
                </w:rPr>
                <w:t>Network control of the slice usage in roaming aspect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ins w:id="15747" w:author="24.501_CR5665_(Rel-18)_eNS_Ph3" w:date="2023-09-16T10:41:00Z"/>
                <w:snapToGrid w:val="0"/>
                <w:sz w:val="16"/>
                <w:szCs w:val="16"/>
                <w:lang w:eastAsia="en-US"/>
              </w:rPr>
            </w:pPr>
            <w:ins w:id="15748" w:author="24.501_CR5665_(Rel-18)_eNS_Ph3" w:date="2023-09-16T10:41:00Z">
              <w:r>
                <w:rPr>
                  <w:snapToGrid w:val="0"/>
                  <w:sz w:val="16"/>
                  <w:szCs w:val="16"/>
                  <w:lang w:eastAsia="en-US"/>
                </w:rPr>
                <w:t>18.4.0</w:t>
              </w:r>
            </w:ins>
          </w:p>
        </w:tc>
      </w:tr>
      <w:tr w:rsidR="00841BCB" w:rsidRPr="000D299B" w14:paraId="5C4E58E5" w14:textId="77777777" w:rsidTr="00AA0A9A">
        <w:trPr>
          <w:gridAfter w:val="1"/>
          <w:wAfter w:w="13" w:type="dxa"/>
          <w:ins w:id="15749" w:author="24.501_CR5669_(Rel-18)_5GProtoc18" w:date="2023-09-16T10: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ins w:id="15750" w:author="24.501_CR5669_(Rel-18)_5GProtoc18" w:date="2023-09-16T10:44:00Z"/>
                <w:sz w:val="16"/>
                <w:szCs w:val="16"/>
              </w:rPr>
            </w:pPr>
            <w:ins w:id="15751" w:author="24.501_CR5669_(Rel-18)_5GProtoc18" w:date="2023-09-16T10:4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ins w:id="15752" w:author="24.501_CR5669_(Rel-18)_5GProtoc18" w:date="2023-09-16T10:44:00Z"/>
                <w:sz w:val="16"/>
                <w:szCs w:val="16"/>
              </w:rPr>
            </w:pPr>
            <w:ins w:id="15753" w:author="24.501_CR5669_(Rel-18)_5GProtoc18" w:date="2023-09-16T10:4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ins w:id="15754" w:author="24.501_CR5669_(Rel-18)_5GProtoc18" w:date="2023-09-16T10:44:00Z"/>
                <w:rFonts w:ascii="Arial" w:hAnsi="Arial" w:cs="Arial"/>
                <w:sz w:val="16"/>
                <w:szCs w:val="16"/>
              </w:rPr>
            </w:pPr>
            <w:ins w:id="15755" w:author="24.501_CR5669_(Rel-18)_5GProtoc18" w:date="2023-09-16T10:44: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ins w:id="15756" w:author="24.501_CR5669_(Rel-18)_5GProtoc18" w:date="2023-09-16T10:44:00Z"/>
                <w:rFonts w:cs="Arial"/>
                <w:sz w:val="16"/>
                <w:szCs w:val="16"/>
              </w:rPr>
            </w:pPr>
            <w:ins w:id="15757" w:author="24.501_CR5669_(Rel-18)_5GProtoc18" w:date="2023-09-16T10:44:00Z">
              <w:r>
                <w:rPr>
                  <w:rFonts w:cs="Arial"/>
                  <w:sz w:val="16"/>
                  <w:szCs w:val="16"/>
                </w:rPr>
                <w:t>566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ins w:id="15758" w:author="24.501_CR5669_(Rel-18)_5GProtoc18" w:date="2023-09-16T10:44:00Z"/>
                <w:rFonts w:cs="Arial"/>
                <w:sz w:val="16"/>
                <w:szCs w:val="16"/>
              </w:rPr>
            </w:pPr>
            <w:ins w:id="15759" w:author="24.501_CR5669_(Rel-18)_5GProtoc18" w:date="2023-09-16T10:4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ins w:id="15760" w:author="24.501_CR5669_(Rel-18)_5GProtoc18" w:date="2023-09-16T10:44:00Z"/>
                <w:rFonts w:ascii="Arial" w:hAnsi="Arial" w:cs="Arial"/>
                <w:sz w:val="16"/>
                <w:szCs w:val="16"/>
              </w:rPr>
            </w:pPr>
            <w:ins w:id="15761" w:author="24.501_CR5669_(Rel-18)_5GProtoc18" w:date="2023-09-16T10: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Default="00841BCB" w:rsidP="00294B40">
            <w:pPr>
              <w:pStyle w:val="TAL"/>
              <w:rPr>
                <w:ins w:id="15762" w:author="24.501_CR5669_(Rel-18)_5GProtoc18" w:date="2023-09-16T10:44:00Z"/>
                <w:snapToGrid w:val="0"/>
                <w:sz w:val="16"/>
                <w:szCs w:val="16"/>
                <w:lang w:eastAsia="en-US"/>
              </w:rPr>
            </w:pPr>
            <w:ins w:id="15763" w:author="24.501_CR5669_(Rel-18)_5GProtoc18" w:date="2023-09-16T10:44:00Z">
              <w:r>
                <w:rPr>
                  <w:snapToGrid w:val="0"/>
                  <w:sz w:val="16"/>
                  <w:szCs w:val="16"/>
                  <w:lang w:eastAsia="en-US"/>
                </w:rPr>
                <w:t>Default NSSAI inclusion mode pre-configu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ins w:id="15764" w:author="24.501_CR5669_(Rel-18)_5GProtoc18" w:date="2023-09-16T10:44:00Z"/>
                <w:snapToGrid w:val="0"/>
                <w:sz w:val="16"/>
                <w:szCs w:val="16"/>
                <w:lang w:eastAsia="en-US"/>
              </w:rPr>
            </w:pPr>
            <w:ins w:id="15765" w:author="24.501_CR5669_(Rel-18)_5GProtoc18" w:date="2023-09-16T10:44:00Z">
              <w:r>
                <w:rPr>
                  <w:snapToGrid w:val="0"/>
                  <w:sz w:val="16"/>
                  <w:szCs w:val="16"/>
                  <w:lang w:eastAsia="en-US"/>
                </w:rPr>
                <w:t>18.4.0</w:t>
              </w:r>
            </w:ins>
          </w:p>
        </w:tc>
      </w:tr>
      <w:tr w:rsidR="00D1639B" w:rsidRPr="000D299B" w14:paraId="27B0EAD9" w14:textId="77777777" w:rsidTr="00AA0A9A">
        <w:trPr>
          <w:gridAfter w:val="1"/>
          <w:wAfter w:w="13" w:type="dxa"/>
          <w:ins w:id="15766" w:author="24.501_CR5694_(Rel-18)_eNS_Ph3" w:date="2023-09-16T10:4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ins w:id="15767" w:author="24.501_CR5694_(Rel-18)_eNS_Ph3" w:date="2023-09-16T10:46:00Z"/>
                <w:sz w:val="16"/>
                <w:szCs w:val="16"/>
              </w:rPr>
            </w:pPr>
            <w:ins w:id="15768" w:author="24.501_CR5694_(Rel-18)_eNS_Ph3" w:date="2023-09-16T10:4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ins w:id="15769" w:author="24.501_CR5694_(Rel-18)_eNS_Ph3" w:date="2023-09-16T10:46:00Z"/>
                <w:sz w:val="16"/>
                <w:szCs w:val="16"/>
              </w:rPr>
            </w:pPr>
            <w:ins w:id="15770" w:author="24.501_CR5694_(Rel-18)_eNS_Ph3" w:date="2023-09-16T10:4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ins w:id="15771" w:author="24.501_CR5694_(Rel-18)_eNS_Ph3" w:date="2023-09-16T10:46:00Z"/>
                <w:rFonts w:ascii="Arial" w:hAnsi="Arial" w:cs="Arial"/>
                <w:sz w:val="16"/>
                <w:szCs w:val="16"/>
              </w:rPr>
            </w:pPr>
            <w:ins w:id="15772" w:author="24.501_CR5694_(Rel-18)_eNS_Ph3" w:date="2023-09-16T10:46: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ins w:id="15773" w:author="24.501_CR5694_(Rel-18)_eNS_Ph3" w:date="2023-09-16T10:46:00Z"/>
                <w:rFonts w:cs="Arial"/>
                <w:sz w:val="16"/>
                <w:szCs w:val="16"/>
              </w:rPr>
            </w:pPr>
            <w:ins w:id="15774" w:author="24.501_CR5694_(Rel-18)_eNS_Ph3" w:date="2023-09-16T10:46:00Z">
              <w:r>
                <w:rPr>
                  <w:rFonts w:cs="Arial"/>
                  <w:sz w:val="16"/>
                  <w:szCs w:val="16"/>
                </w:rPr>
                <w:t>56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ins w:id="15775" w:author="24.501_CR5694_(Rel-18)_eNS_Ph3" w:date="2023-09-16T10:46:00Z"/>
                <w:rFonts w:cs="Arial"/>
                <w:sz w:val="16"/>
                <w:szCs w:val="16"/>
              </w:rPr>
            </w:pPr>
            <w:ins w:id="15776" w:author="24.501_CR5694_(Rel-18)_eNS_Ph3" w:date="2023-09-16T10:4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ins w:id="15777" w:author="24.501_CR5694_(Rel-18)_eNS_Ph3" w:date="2023-09-16T10:46:00Z"/>
                <w:rFonts w:ascii="Arial" w:hAnsi="Arial" w:cs="Arial"/>
                <w:sz w:val="16"/>
                <w:szCs w:val="16"/>
              </w:rPr>
            </w:pPr>
            <w:ins w:id="15778" w:author="24.501_CR5694_(Rel-18)_eNS_Ph3" w:date="2023-09-16T10:46: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ins w:id="15779" w:author="24.501_CR5694_(Rel-18)_eNS_Ph3" w:date="2023-09-16T10:46:00Z"/>
                <w:snapToGrid w:val="0"/>
                <w:sz w:val="16"/>
                <w:szCs w:val="16"/>
                <w:lang w:eastAsia="en-US"/>
              </w:rPr>
            </w:pPr>
            <w:ins w:id="15780" w:author="24.501_CR5694_(Rel-18)_eNS_Ph3" w:date="2023-09-16T10:46:00Z">
              <w:r>
                <w:rPr>
                  <w:snapToGrid w:val="0"/>
                  <w:sz w:val="16"/>
                  <w:szCs w:val="16"/>
                  <w:lang w:eastAsia="en-US"/>
                </w:rPr>
                <w:t>Resolve the EN for the partial network slice feat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ins w:id="15781" w:author="24.501_CR5694_(Rel-18)_eNS_Ph3" w:date="2023-09-16T10:46:00Z"/>
                <w:snapToGrid w:val="0"/>
                <w:sz w:val="16"/>
                <w:szCs w:val="16"/>
                <w:lang w:eastAsia="en-US"/>
              </w:rPr>
            </w:pPr>
            <w:ins w:id="15782" w:author="24.501_CR5694_(Rel-18)_eNS_Ph3" w:date="2023-09-16T10:46:00Z">
              <w:r>
                <w:rPr>
                  <w:snapToGrid w:val="0"/>
                  <w:sz w:val="16"/>
                  <w:szCs w:val="16"/>
                  <w:lang w:eastAsia="en-US"/>
                </w:rPr>
                <w:t>18.4.0</w:t>
              </w:r>
            </w:ins>
          </w:p>
        </w:tc>
      </w:tr>
      <w:tr w:rsidR="008262CB" w:rsidRPr="000D299B" w14:paraId="6FD32106" w14:textId="77777777" w:rsidTr="00AA0A9A">
        <w:trPr>
          <w:gridAfter w:val="1"/>
          <w:wAfter w:w="13" w:type="dxa"/>
          <w:ins w:id="15783" w:author="24.501_CR5667R1_(Rel-18)_5GProtoc18" w:date="2023-09-16T1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ins w:id="15784" w:author="24.501_CR5667R1_(Rel-18)_5GProtoc18" w:date="2023-09-16T10:52:00Z"/>
                <w:sz w:val="16"/>
                <w:szCs w:val="16"/>
              </w:rPr>
            </w:pPr>
            <w:ins w:id="15785" w:author="24.501_CR5667R1_(Rel-18)_5GProtoc18" w:date="2023-09-16T10:5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ins w:id="15786" w:author="24.501_CR5667R1_(Rel-18)_5GProtoc18" w:date="2023-09-16T10:52:00Z"/>
                <w:sz w:val="16"/>
                <w:szCs w:val="16"/>
              </w:rPr>
            </w:pPr>
            <w:ins w:id="15787" w:author="24.501_CR5667R1_(Rel-18)_5GProtoc18" w:date="2023-09-16T10:5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ins w:id="15788" w:author="24.501_CR5667R1_(Rel-18)_5GProtoc18" w:date="2023-09-16T10:52:00Z"/>
                <w:rFonts w:ascii="Arial" w:hAnsi="Arial" w:cs="Arial"/>
                <w:sz w:val="16"/>
                <w:szCs w:val="16"/>
              </w:rPr>
            </w:pPr>
            <w:ins w:id="15789" w:author="24.501_CR5667R1_(Rel-18)_5GProtoc18" w:date="2023-09-16T10:52: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ins w:id="15790" w:author="24.501_CR5667R1_(Rel-18)_5GProtoc18" w:date="2023-09-16T10:52:00Z"/>
                <w:rFonts w:cs="Arial"/>
                <w:sz w:val="16"/>
                <w:szCs w:val="16"/>
              </w:rPr>
            </w:pPr>
            <w:ins w:id="15791" w:author="24.501_CR5667R1_(Rel-18)_5GProtoc18" w:date="2023-09-16T10:52:00Z">
              <w:r>
                <w:rPr>
                  <w:rFonts w:cs="Arial"/>
                  <w:sz w:val="16"/>
                  <w:szCs w:val="16"/>
                </w:rPr>
                <w:t>56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ins w:id="15792" w:author="24.501_CR5667R1_(Rel-18)_5GProtoc18" w:date="2023-09-16T10:52:00Z"/>
                <w:rFonts w:cs="Arial"/>
                <w:sz w:val="16"/>
                <w:szCs w:val="16"/>
              </w:rPr>
            </w:pPr>
            <w:ins w:id="15793" w:author="24.501_CR5667R1_(Rel-18)_5GProtoc18" w:date="2023-09-16T10: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ins w:id="15794" w:author="24.501_CR5667R1_(Rel-18)_5GProtoc18" w:date="2023-09-16T10:52:00Z"/>
                <w:rFonts w:ascii="Arial" w:hAnsi="Arial" w:cs="Arial"/>
                <w:sz w:val="16"/>
                <w:szCs w:val="16"/>
              </w:rPr>
            </w:pPr>
            <w:ins w:id="15795" w:author="24.501_CR5667R1_(Rel-18)_5GProtoc18" w:date="2023-09-16T10: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ins w:id="15796" w:author="24.501_CR5667R1_(Rel-18)_5GProtoc18" w:date="2023-09-16T10:52:00Z"/>
                <w:snapToGrid w:val="0"/>
                <w:sz w:val="16"/>
                <w:szCs w:val="16"/>
                <w:lang w:eastAsia="en-US"/>
              </w:rPr>
            </w:pPr>
            <w:ins w:id="15797" w:author="24.501_CR5667R1_(Rel-18)_5GProtoc18" w:date="2023-09-16T10:52:00Z">
              <w:r>
                <w:rPr>
                  <w:snapToGrid w:val="0"/>
                  <w:sz w:val="16"/>
                  <w:szCs w:val="16"/>
                  <w:lang w:eastAsia="en-US"/>
                </w:rPr>
                <w:t>Addition of SNPNs with GINs in forbidden list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ins w:id="15798" w:author="24.501_CR5667R1_(Rel-18)_5GProtoc18" w:date="2023-09-16T10:52:00Z"/>
                <w:snapToGrid w:val="0"/>
                <w:sz w:val="16"/>
                <w:szCs w:val="16"/>
                <w:lang w:eastAsia="en-US"/>
              </w:rPr>
            </w:pPr>
            <w:ins w:id="15799" w:author="24.501_CR5667R1_(Rel-18)_5GProtoc18" w:date="2023-09-16T10:52:00Z">
              <w:r>
                <w:rPr>
                  <w:snapToGrid w:val="0"/>
                  <w:sz w:val="16"/>
                  <w:szCs w:val="16"/>
                  <w:lang w:eastAsia="en-US"/>
                </w:rPr>
                <w:t>18.4.0</w:t>
              </w:r>
            </w:ins>
          </w:p>
        </w:tc>
      </w:tr>
      <w:tr w:rsidR="007C1697" w:rsidRPr="000D299B" w14:paraId="57FAB7C1" w14:textId="77777777" w:rsidTr="00AA0A9A">
        <w:trPr>
          <w:gridAfter w:val="1"/>
          <w:wAfter w:w="13" w:type="dxa"/>
          <w:ins w:id="15800" w:author="24.501_CR5492R1_(Rel-18)_eNPN_Ph2" w:date="2023-09-16T11: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ins w:id="15801" w:author="24.501_CR5492R1_(Rel-18)_eNPN_Ph2" w:date="2023-09-16T11:03:00Z"/>
                <w:sz w:val="16"/>
                <w:szCs w:val="16"/>
              </w:rPr>
            </w:pPr>
            <w:ins w:id="15802" w:author="24.501_CR5492R1_(Rel-18)_eNPN_Ph2" w:date="2023-09-16T11:0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ins w:id="15803" w:author="24.501_CR5492R1_(Rel-18)_eNPN_Ph2" w:date="2023-09-16T11:03:00Z"/>
                <w:sz w:val="16"/>
                <w:szCs w:val="16"/>
              </w:rPr>
            </w:pPr>
            <w:ins w:id="15804" w:author="24.501_CR5492R1_(Rel-18)_eNPN_Ph2" w:date="2023-09-16T11:0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ins w:id="15805" w:author="24.501_CR5492R1_(Rel-18)_eNPN_Ph2" w:date="2023-09-16T11:03:00Z"/>
                <w:rFonts w:ascii="Arial" w:hAnsi="Arial" w:cs="Arial"/>
                <w:sz w:val="16"/>
                <w:szCs w:val="16"/>
              </w:rPr>
            </w:pPr>
            <w:ins w:id="15806" w:author="24.501_CR5492R1_(Rel-18)_eNPN_Ph2" w:date="2023-09-16T11:03: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ins w:id="15807" w:author="24.501_CR5492R1_(Rel-18)_eNPN_Ph2" w:date="2023-09-16T11:03:00Z"/>
                <w:rFonts w:cs="Arial"/>
                <w:sz w:val="16"/>
                <w:szCs w:val="16"/>
              </w:rPr>
            </w:pPr>
            <w:ins w:id="15808" w:author="24.501_CR5492R1_(Rel-18)_eNPN_Ph2" w:date="2023-09-16T11:03:00Z">
              <w:r>
                <w:rPr>
                  <w:rFonts w:cs="Arial"/>
                  <w:sz w:val="16"/>
                  <w:szCs w:val="16"/>
                </w:rPr>
                <w:t>54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ins w:id="15809" w:author="24.501_CR5492R1_(Rel-18)_eNPN_Ph2" w:date="2023-09-16T11:03:00Z"/>
                <w:rFonts w:cs="Arial"/>
                <w:sz w:val="16"/>
                <w:szCs w:val="16"/>
              </w:rPr>
            </w:pPr>
            <w:ins w:id="15810" w:author="24.501_CR5492R1_(Rel-18)_eNPN_Ph2" w:date="2023-09-16T11:0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ins w:id="15811" w:author="24.501_CR5492R1_(Rel-18)_eNPN_Ph2" w:date="2023-09-16T11:03:00Z"/>
                <w:rFonts w:ascii="Arial" w:hAnsi="Arial" w:cs="Arial"/>
                <w:sz w:val="16"/>
                <w:szCs w:val="16"/>
              </w:rPr>
            </w:pPr>
            <w:ins w:id="15812" w:author="24.501_CR5492R1_(Rel-18)_eNPN_Ph2" w:date="2023-09-16T11: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ins w:id="15813" w:author="24.501_CR5492R1_(Rel-18)_eNPN_Ph2" w:date="2023-09-16T11:03:00Z"/>
                <w:snapToGrid w:val="0"/>
                <w:sz w:val="16"/>
                <w:szCs w:val="16"/>
                <w:lang w:eastAsia="en-US"/>
              </w:rPr>
            </w:pPr>
            <w:ins w:id="15814" w:author="24.501_CR5492R1_(Rel-18)_eNPN_Ph2" w:date="2023-09-16T11:03:00Z">
              <w:r>
                <w:rPr>
                  <w:snapToGrid w:val="0"/>
                  <w:sz w:val="16"/>
                  <w:szCs w:val="16"/>
                  <w:lang w:eastAsia="en-US"/>
                </w:rPr>
                <w:t>Clarification of the use of counters regarding SNP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ins w:id="15815" w:author="24.501_CR5492R1_(Rel-18)_eNPN_Ph2" w:date="2023-09-16T11:03:00Z"/>
                <w:snapToGrid w:val="0"/>
                <w:sz w:val="16"/>
                <w:szCs w:val="16"/>
                <w:lang w:eastAsia="en-US"/>
              </w:rPr>
            </w:pPr>
            <w:ins w:id="15816" w:author="24.501_CR5492R1_(Rel-18)_eNPN_Ph2" w:date="2023-09-16T11:03:00Z">
              <w:r>
                <w:rPr>
                  <w:snapToGrid w:val="0"/>
                  <w:sz w:val="16"/>
                  <w:szCs w:val="16"/>
                  <w:lang w:eastAsia="en-US"/>
                </w:rPr>
                <w:t>18.4.0</w:t>
              </w:r>
            </w:ins>
          </w:p>
        </w:tc>
      </w:tr>
      <w:tr w:rsidR="00872590" w:rsidRPr="000D299B" w14:paraId="0D68143D" w14:textId="77777777" w:rsidTr="00AA0A9A">
        <w:trPr>
          <w:gridAfter w:val="1"/>
          <w:wAfter w:w="13" w:type="dxa"/>
          <w:ins w:id="15817" w:author="24.501_CR5544R1_(Rel-18)_eNPN_Ph2, 5GProtoc18" w:date="2023-09-16T11: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ins w:id="15818" w:author="24.501_CR5544R1_(Rel-18)_eNPN_Ph2, 5GProtoc18" w:date="2023-09-16T11:08:00Z"/>
                <w:sz w:val="16"/>
                <w:szCs w:val="16"/>
              </w:rPr>
            </w:pPr>
            <w:ins w:id="15819" w:author="24.501_CR5544R1_(Rel-18)_eNPN_Ph2, 5GProtoc18" w:date="2023-09-16T11:0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ins w:id="15820" w:author="24.501_CR5544R1_(Rel-18)_eNPN_Ph2, 5GProtoc18" w:date="2023-09-16T11:08:00Z"/>
                <w:sz w:val="16"/>
                <w:szCs w:val="16"/>
              </w:rPr>
            </w:pPr>
            <w:ins w:id="15821" w:author="24.501_CR5544R1_(Rel-18)_eNPN_Ph2, 5GProtoc18" w:date="2023-09-16T11:0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ins w:id="15822" w:author="24.501_CR5544R1_(Rel-18)_eNPN_Ph2, 5GProtoc18" w:date="2023-09-16T11:08:00Z"/>
                <w:rFonts w:ascii="Arial" w:hAnsi="Arial" w:cs="Arial"/>
                <w:sz w:val="16"/>
                <w:szCs w:val="16"/>
              </w:rPr>
            </w:pPr>
            <w:ins w:id="15823" w:author="24.501_CR5544R1_(Rel-18)_eNPN_Ph2, 5GProtoc18" w:date="2023-09-16T11:09: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ins w:id="15824" w:author="24.501_CR5544R1_(Rel-18)_eNPN_Ph2, 5GProtoc18" w:date="2023-09-16T11:08:00Z"/>
                <w:rFonts w:cs="Arial"/>
                <w:sz w:val="16"/>
                <w:szCs w:val="16"/>
              </w:rPr>
            </w:pPr>
            <w:ins w:id="15825" w:author="24.501_CR5544R1_(Rel-18)_eNPN_Ph2, 5GProtoc18" w:date="2023-09-16T11:08:00Z">
              <w:r>
                <w:rPr>
                  <w:rFonts w:cs="Arial"/>
                  <w:sz w:val="16"/>
                  <w:szCs w:val="16"/>
                </w:rPr>
                <w:t>554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ins w:id="15826" w:author="24.501_CR5544R1_(Rel-18)_eNPN_Ph2, 5GProtoc18" w:date="2023-09-16T11:08:00Z"/>
                <w:rFonts w:cs="Arial"/>
                <w:sz w:val="16"/>
                <w:szCs w:val="16"/>
              </w:rPr>
            </w:pPr>
            <w:ins w:id="15827" w:author="24.501_CR5544R1_(Rel-18)_eNPN_Ph2, 5GProtoc18" w:date="2023-09-16T11:0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ins w:id="15828" w:author="24.501_CR5544R1_(Rel-18)_eNPN_Ph2, 5GProtoc18" w:date="2023-09-16T11:08:00Z"/>
                <w:rFonts w:ascii="Arial" w:hAnsi="Arial" w:cs="Arial"/>
                <w:sz w:val="16"/>
                <w:szCs w:val="16"/>
              </w:rPr>
            </w:pPr>
            <w:ins w:id="15829" w:author="24.501_CR5544R1_(Rel-18)_eNPN_Ph2, 5GProtoc18" w:date="2023-09-16T11: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ins w:id="15830" w:author="24.501_CR5544R1_(Rel-18)_eNPN_Ph2, 5GProtoc18" w:date="2023-09-16T11:08:00Z"/>
                <w:snapToGrid w:val="0"/>
                <w:sz w:val="16"/>
                <w:szCs w:val="16"/>
                <w:lang w:eastAsia="en-US"/>
              </w:rPr>
            </w:pPr>
            <w:ins w:id="15831" w:author="24.501_CR5544R1_(Rel-18)_eNPN_Ph2, 5GProtoc18" w:date="2023-09-16T11:08:00Z">
              <w:r>
                <w:rPr>
                  <w:snapToGrid w:val="0"/>
                  <w:sz w:val="16"/>
                  <w:szCs w:val="16"/>
                  <w:lang w:eastAsia="en-US"/>
                </w:rPr>
                <w:t>TWIF handling of decorated NAI for N5CW devic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ins w:id="15832" w:author="24.501_CR5544R1_(Rel-18)_eNPN_Ph2, 5GProtoc18" w:date="2023-09-16T11:08:00Z"/>
                <w:snapToGrid w:val="0"/>
                <w:sz w:val="16"/>
                <w:szCs w:val="16"/>
                <w:lang w:eastAsia="en-US"/>
              </w:rPr>
            </w:pPr>
            <w:ins w:id="15833" w:author="24.501_CR5544R1_(Rel-18)_eNPN_Ph2, 5GProtoc18" w:date="2023-09-16T11:08:00Z">
              <w:r>
                <w:rPr>
                  <w:snapToGrid w:val="0"/>
                  <w:sz w:val="16"/>
                  <w:szCs w:val="16"/>
                  <w:lang w:eastAsia="en-US"/>
                </w:rPr>
                <w:t>18.4.0</w:t>
              </w:r>
            </w:ins>
          </w:p>
        </w:tc>
      </w:tr>
      <w:tr w:rsidR="002E1201" w:rsidRPr="000D299B" w14:paraId="32E45298" w14:textId="77777777" w:rsidTr="00AA0A9A">
        <w:trPr>
          <w:gridAfter w:val="1"/>
          <w:wAfter w:w="13" w:type="dxa"/>
          <w:ins w:id="15834" w:author="24.501_CR5539R1_(Rel-18)_eUEPO" w:date="2023-09-16T11: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ins w:id="15835" w:author="24.501_CR5539R1_(Rel-18)_eUEPO" w:date="2023-09-16T11:10:00Z"/>
                <w:sz w:val="16"/>
                <w:szCs w:val="16"/>
              </w:rPr>
            </w:pPr>
            <w:ins w:id="15836" w:author="24.501_CR5539R1_(Rel-18)_eUEPO" w:date="2023-09-16T11:1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ins w:id="15837" w:author="24.501_CR5539R1_(Rel-18)_eUEPO" w:date="2023-09-16T11:10:00Z"/>
                <w:sz w:val="16"/>
                <w:szCs w:val="16"/>
              </w:rPr>
            </w:pPr>
            <w:ins w:id="15838" w:author="24.501_CR5539R1_(Rel-18)_eUEPO" w:date="2023-09-16T11:1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ins w:id="15839" w:author="24.501_CR5539R1_(Rel-18)_eUEPO" w:date="2023-09-16T11:10:00Z"/>
                <w:rFonts w:ascii="Arial" w:hAnsi="Arial" w:cs="Arial"/>
                <w:sz w:val="16"/>
                <w:szCs w:val="16"/>
              </w:rPr>
            </w:pPr>
            <w:ins w:id="15840" w:author="24.501_CR5539R1_(Rel-18)_eUEPO" w:date="2023-09-16T11:11:00Z">
              <w:r>
                <w:rPr>
                  <w:rFonts w:ascii="Arial" w:hAnsi="Arial" w:cs="Arial"/>
                  <w:sz w:val="16"/>
                  <w:szCs w:val="16"/>
                </w:rPr>
                <w:t>CP-23220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ins w:id="15841" w:author="24.501_CR5539R1_(Rel-18)_eUEPO" w:date="2023-09-16T11:10:00Z"/>
                <w:rFonts w:cs="Arial"/>
                <w:sz w:val="16"/>
                <w:szCs w:val="16"/>
              </w:rPr>
            </w:pPr>
            <w:ins w:id="15842" w:author="24.501_CR5539R1_(Rel-18)_eUEPO" w:date="2023-09-16T11:10:00Z">
              <w:r>
                <w:rPr>
                  <w:rFonts w:cs="Arial"/>
                  <w:sz w:val="16"/>
                  <w:szCs w:val="16"/>
                </w:rPr>
                <w:t>553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ins w:id="15843" w:author="24.501_CR5539R1_(Rel-18)_eUEPO" w:date="2023-09-16T11:10:00Z"/>
                <w:rFonts w:cs="Arial"/>
                <w:sz w:val="16"/>
                <w:szCs w:val="16"/>
              </w:rPr>
            </w:pPr>
            <w:ins w:id="15844" w:author="24.501_CR5539R1_(Rel-18)_eUEPO" w:date="2023-09-16T11:1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ins w:id="15845" w:author="24.501_CR5539R1_(Rel-18)_eUEPO" w:date="2023-09-16T11:10:00Z"/>
                <w:rFonts w:ascii="Arial" w:hAnsi="Arial" w:cs="Arial"/>
                <w:sz w:val="16"/>
                <w:szCs w:val="16"/>
              </w:rPr>
            </w:pPr>
            <w:ins w:id="15846" w:author="24.501_CR5539R1_(Rel-18)_eUEPO" w:date="2023-09-16T11: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ins w:id="15847" w:author="24.501_CR5539R1_(Rel-18)_eUEPO" w:date="2023-09-16T11:10:00Z"/>
                <w:snapToGrid w:val="0"/>
                <w:sz w:val="16"/>
                <w:szCs w:val="16"/>
                <w:lang w:eastAsia="en-US"/>
              </w:rPr>
            </w:pPr>
            <w:ins w:id="15848" w:author="24.501_CR5539R1_(Rel-18)_eUEPO" w:date="2023-09-16T11:10:00Z">
              <w:r>
                <w:rPr>
                  <w:snapToGrid w:val="0"/>
                  <w:sz w:val="16"/>
                  <w:szCs w:val="16"/>
                  <w:lang w:eastAsia="en-US"/>
                </w:rPr>
                <w:t>Correction to reference to the VPS URSP configuration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ins w:id="15849" w:author="24.501_CR5539R1_(Rel-18)_eUEPO" w:date="2023-09-16T11:10:00Z"/>
                <w:snapToGrid w:val="0"/>
                <w:sz w:val="16"/>
                <w:szCs w:val="16"/>
                <w:lang w:eastAsia="en-US"/>
              </w:rPr>
            </w:pPr>
            <w:ins w:id="15850" w:author="24.501_CR5539R1_(Rel-18)_eUEPO" w:date="2023-09-16T11:10:00Z">
              <w:r>
                <w:rPr>
                  <w:snapToGrid w:val="0"/>
                  <w:sz w:val="16"/>
                  <w:szCs w:val="16"/>
                  <w:lang w:eastAsia="en-US"/>
                </w:rPr>
                <w:t>18.4.0</w:t>
              </w:r>
            </w:ins>
          </w:p>
        </w:tc>
      </w:tr>
      <w:tr w:rsidR="00EB3D72" w:rsidRPr="000D299B" w14:paraId="4D184DA7" w14:textId="77777777" w:rsidTr="00AA0A9A">
        <w:trPr>
          <w:gridAfter w:val="1"/>
          <w:wAfter w:w="13" w:type="dxa"/>
          <w:ins w:id="15851" w:author="24.501_CR5498R1_(Rel-18)_VMR" w:date="2023-09-16T11: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ins w:id="15852" w:author="24.501_CR5498R1_(Rel-18)_VMR" w:date="2023-09-16T11:14:00Z"/>
                <w:sz w:val="16"/>
                <w:szCs w:val="16"/>
              </w:rPr>
            </w:pPr>
            <w:ins w:id="15853" w:author="24.501_CR5498R1_(Rel-18)_VMR" w:date="2023-09-16T11:1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ins w:id="15854" w:author="24.501_CR5498R1_(Rel-18)_VMR" w:date="2023-09-16T11:14:00Z"/>
                <w:sz w:val="16"/>
                <w:szCs w:val="16"/>
              </w:rPr>
            </w:pPr>
            <w:ins w:id="15855" w:author="24.501_CR5498R1_(Rel-18)_VMR" w:date="2023-09-16T11:1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ins w:id="15856" w:author="24.501_CR5498R1_(Rel-18)_VMR" w:date="2023-09-16T11:14:00Z"/>
                <w:rFonts w:ascii="Arial" w:hAnsi="Arial" w:cs="Arial"/>
                <w:sz w:val="16"/>
                <w:szCs w:val="16"/>
              </w:rPr>
            </w:pPr>
            <w:ins w:id="15857" w:author="24.501_CR5498R1_(Rel-18)_VMR" w:date="2023-09-16T11:14:00Z">
              <w:r>
                <w:rPr>
                  <w:rFonts w:ascii="Arial" w:hAnsi="Arial" w:cs="Arial"/>
                  <w:sz w:val="16"/>
                  <w:szCs w:val="16"/>
                </w:rPr>
                <w:t>CP-23223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ins w:id="15858" w:author="24.501_CR5498R1_(Rel-18)_VMR" w:date="2023-09-16T11:14:00Z"/>
                <w:rFonts w:cs="Arial"/>
                <w:sz w:val="16"/>
                <w:szCs w:val="16"/>
              </w:rPr>
            </w:pPr>
            <w:ins w:id="15859" w:author="24.501_CR5498R1_(Rel-18)_VMR" w:date="2023-09-16T11:14:00Z">
              <w:r>
                <w:rPr>
                  <w:rFonts w:cs="Arial"/>
                  <w:sz w:val="16"/>
                  <w:szCs w:val="16"/>
                </w:rPr>
                <w:t>54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ins w:id="15860" w:author="24.501_CR5498R1_(Rel-18)_VMR" w:date="2023-09-16T11:14:00Z"/>
                <w:rFonts w:cs="Arial"/>
                <w:sz w:val="16"/>
                <w:szCs w:val="16"/>
              </w:rPr>
            </w:pPr>
            <w:ins w:id="15861" w:author="24.501_CR5498R1_(Rel-18)_VMR" w:date="2023-09-16T11:1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ins w:id="15862" w:author="24.501_CR5498R1_(Rel-18)_VMR" w:date="2023-09-16T11:14:00Z"/>
                <w:rFonts w:ascii="Arial" w:hAnsi="Arial" w:cs="Arial"/>
                <w:sz w:val="16"/>
                <w:szCs w:val="16"/>
              </w:rPr>
            </w:pPr>
            <w:ins w:id="15863" w:author="24.501_CR5498R1_(Rel-18)_VMR" w:date="2023-09-16T11:1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ins w:id="15864" w:author="24.501_CR5498R1_(Rel-18)_VMR" w:date="2023-09-16T11:14:00Z"/>
                <w:snapToGrid w:val="0"/>
                <w:sz w:val="16"/>
                <w:szCs w:val="16"/>
                <w:lang w:eastAsia="en-US"/>
              </w:rPr>
            </w:pPr>
            <w:ins w:id="15865" w:author="24.501_CR5498R1_(Rel-18)_VMR" w:date="2023-09-16T11:14:00Z">
              <w:r>
                <w:rPr>
                  <w:snapToGrid w:val="0"/>
                  <w:sz w:val="16"/>
                  <w:szCs w:val="16"/>
                  <w:lang w:eastAsia="en-US"/>
                </w:rPr>
                <w:t>MBSR authorization updat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ins w:id="15866" w:author="24.501_CR5498R1_(Rel-18)_VMR" w:date="2023-09-16T11:14:00Z"/>
                <w:snapToGrid w:val="0"/>
                <w:sz w:val="16"/>
                <w:szCs w:val="16"/>
                <w:lang w:eastAsia="en-US"/>
              </w:rPr>
            </w:pPr>
            <w:ins w:id="15867" w:author="24.501_CR5498R1_(Rel-18)_VMR" w:date="2023-09-16T11:14:00Z">
              <w:r>
                <w:rPr>
                  <w:snapToGrid w:val="0"/>
                  <w:sz w:val="16"/>
                  <w:szCs w:val="16"/>
                  <w:lang w:eastAsia="en-US"/>
                </w:rPr>
                <w:t>18.4.0</w:t>
              </w:r>
            </w:ins>
          </w:p>
        </w:tc>
      </w:tr>
      <w:tr w:rsidR="003013B7" w:rsidRPr="000D299B" w14:paraId="228A946F" w14:textId="77777777" w:rsidTr="00AA0A9A">
        <w:trPr>
          <w:gridAfter w:val="1"/>
          <w:wAfter w:w="13" w:type="dxa"/>
          <w:ins w:id="15868" w:author="24.501_CR5551R1_(Rel-18)_5WWC_Ph2" w:date="2023-09-16T11: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ins w:id="15869" w:author="24.501_CR5551R1_(Rel-18)_5WWC_Ph2" w:date="2023-09-16T11:23:00Z"/>
                <w:sz w:val="16"/>
                <w:szCs w:val="16"/>
              </w:rPr>
            </w:pPr>
            <w:ins w:id="15870" w:author="24.501_CR5551R1_(Rel-18)_5WWC_Ph2" w:date="2023-09-16T11:2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ins w:id="15871" w:author="24.501_CR5551R1_(Rel-18)_5WWC_Ph2" w:date="2023-09-16T11:23:00Z"/>
                <w:sz w:val="16"/>
                <w:szCs w:val="16"/>
              </w:rPr>
            </w:pPr>
            <w:ins w:id="15872" w:author="24.501_CR5551R1_(Rel-18)_5WWC_Ph2" w:date="2023-09-16T11:2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ins w:id="15873" w:author="24.501_CR5551R1_(Rel-18)_5WWC_Ph2" w:date="2023-09-16T11:23:00Z"/>
                <w:rFonts w:ascii="Arial" w:hAnsi="Arial" w:cs="Arial"/>
                <w:sz w:val="16"/>
                <w:szCs w:val="16"/>
              </w:rPr>
            </w:pPr>
            <w:ins w:id="15874" w:author="24.501_CR5551R1_(Rel-18)_5WWC_Ph2" w:date="2023-09-16T11:23:00Z">
              <w:r>
                <w:rPr>
                  <w:rFonts w:ascii="Arial" w:hAnsi="Arial" w:cs="Arial"/>
                  <w:sz w:val="16"/>
                  <w:szCs w:val="16"/>
                </w:rPr>
                <w:t>CP-23226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ins w:id="15875" w:author="24.501_CR5551R1_(Rel-18)_5WWC_Ph2" w:date="2023-09-16T11:23:00Z"/>
                <w:rFonts w:cs="Arial"/>
                <w:sz w:val="16"/>
                <w:szCs w:val="16"/>
              </w:rPr>
            </w:pPr>
            <w:ins w:id="15876" w:author="24.501_CR5551R1_(Rel-18)_5WWC_Ph2" w:date="2023-09-16T11:23:00Z">
              <w:r>
                <w:rPr>
                  <w:rFonts w:cs="Arial"/>
                  <w:sz w:val="16"/>
                  <w:szCs w:val="16"/>
                </w:rPr>
                <w:t>55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ins w:id="15877" w:author="24.501_CR5551R1_(Rel-18)_5WWC_Ph2" w:date="2023-09-16T11:23:00Z"/>
                <w:rFonts w:cs="Arial"/>
                <w:sz w:val="16"/>
                <w:szCs w:val="16"/>
              </w:rPr>
            </w:pPr>
            <w:ins w:id="15878" w:author="24.501_CR5551R1_(Rel-18)_5WWC_Ph2" w:date="2023-09-16T11:2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ins w:id="15879" w:author="24.501_CR5551R1_(Rel-18)_5WWC_Ph2" w:date="2023-09-16T11:23:00Z"/>
                <w:rFonts w:ascii="Arial" w:hAnsi="Arial" w:cs="Arial"/>
                <w:sz w:val="16"/>
                <w:szCs w:val="16"/>
              </w:rPr>
            </w:pPr>
            <w:ins w:id="15880" w:author="24.501_CR5551R1_(Rel-18)_5WWC_Ph2" w:date="2023-09-16T11:23:00Z">
              <w:r>
                <w:rPr>
                  <w:rFonts w:ascii="Arial" w:hAnsi="Arial" w:cs="Arial"/>
                  <w:sz w:val="16"/>
                  <w:szCs w:val="16"/>
                </w:rPr>
                <w:t>C</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ins w:id="15881" w:author="24.501_CR5551R1_(Rel-18)_5WWC_Ph2" w:date="2023-09-16T11:23:00Z"/>
                <w:snapToGrid w:val="0"/>
                <w:sz w:val="16"/>
                <w:szCs w:val="16"/>
                <w:lang w:eastAsia="en-US"/>
              </w:rPr>
            </w:pPr>
            <w:ins w:id="15882" w:author="24.501_CR5551R1_(Rel-18)_5WWC_Ph2" w:date="2023-09-16T11:23:00Z">
              <w:r>
                <w:rPr>
                  <w:snapToGrid w:val="0"/>
                  <w:sz w:val="16"/>
                  <w:szCs w:val="16"/>
                  <w:lang w:eastAsia="en-US"/>
                </w:rPr>
                <w:t>Updates to allow N3IWF and TNGF reloc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ins w:id="15883" w:author="24.501_CR5551R1_(Rel-18)_5WWC_Ph2" w:date="2023-09-16T11:23:00Z"/>
                <w:snapToGrid w:val="0"/>
                <w:sz w:val="16"/>
                <w:szCs w:val="16"/>
                <w:lang w:eastAsia="en-US"/>
              </w:rPr>
            </w:pPr>
            <w:ins w:id="15884" w:author="24.501_CR5551R1_(Rel-18)_5WWC_Ph2" w:date="2023-09-16T11:23:00Z">
              <w:r>
                <w:rPr>
                  <w:snapToGrid w:val="0"/>
                  <w:sz w:val="16"/>
                  <w:szCs w:val="16"/>
                  <w:lang w:eastAsia="en-US"/>
                </w:rPr>
                <w:t>18.4.0</w:t>
              </w:r>
            </w:ins>
          </w:p>
        </w:tc>
      </w:tr>
      <w:tr w:rsidR="004B6F1D" w:rsidRPr="000D299B" w14:paraId="264BB710" w14:textId="77777777" w:rsidTr="00AA0A9A">
        <w:trPr>
          <w:gridAfter w:val="1"/>
          <w:wAfter w:w="13" w:type="dxa"/>
          <w:ins w:id="15885" w:author="24.501_CR5642R1_(Rel-18)_5WWC_Ph2" w:date="2023-09-16T11: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ins w:id="15886" w:author="24.501_CR5642R1_(Rel-18)_5WWC_Ph2" w:date="2023-09-16T11:27:00Z"/>
                <w:sz w:val="16"/>
                <w:szCs w:val="16"/>
              </w:rPr>
            </w:pPr>
            <w:ins w:id="15887" w:author="24.501_CR5642R1_(Rel-18)_5WWC_Ph2" w:date="2023-09-16T11:2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ins w:id="15888" w:author="24.501_CR5642R1_(Rel-18)_5WWC_Ph2" w:date="2023-09-16T11:27:00Z"/>
                <w:sz w:val="16"/>
                <w:szCs w:val="16"/>
              </w:rPr>
            </w:pPr>
            <w:ins w:id="15889" w:author="24.501_CR5642R1_(Rel-18)_5WWC_Ph2" w:date="2023-09-16T11:2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ins w:id="15890" w:author="24.501_CR5642R1_(Rel-18)_5WWC_Ph2" w:date="2023-09-16T11:27:00Z"/>
                <w:rFonts w:ascii="Arial" w:hAnsi="Arial" w:cs="Arial"/>
                <w:sz w:val="16"/>
                <w:szCs w:val="16"/>
              </w:rPr>
            </w:pPr>
            <w:ins w:id="15891" w:author="24.501_CR5642R1_(Rel-18)_5WWC_Ph2" w:date="2023-09-16T11:27:00Z">
              <w:r>
                <w:rPr>
                  <w:rFonts w:ascii="Arial" w:hAnsi="Arial" w:cs="Arial"/>
                  <w:sz w:val="16"/>
                  <w:szCs w:val="16"/>
                </w:rPr>
                <w:t>CP-23226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ins w:id="15892" w:author="24.501_CR5642R1_(Rel-18)_5WWC_Ph2" w:date="2023-09-16T11:27:00Z"/>
                <w:rFonts w:cs="Arial"/>
                <w:sz w:val="16"/>
                <w:szCs w:val="16"/>
              </w:rPr>
            </w:pPr>
            <w:ins w:id="15893" w:author="24.501_CR5642R1_(Rel-18)_5WWC_Ph2" w:date="2023-09-16T11:27:00Z">
              <w:r>
                <w:rPr>
                  <w:rFonts w:cs="Arial"/>
                  <w:sz w:val="16"/>
                  <w:szCs w:val="16"/>
                </w:rPr>
                <w:t>564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ins w:id="15894" w:author="24.501_CR5642R1_(Rel-18)_5WWC_Ph2" w:date="2023-09-16T11:27:00Z"/>
                <w:rFonts w:cs="Arial"/>
                <w:sz w:val="16"/>
                <w:szCs w:val="16"/>
              </w:rPr>
            </w:pPr>
            <w:ins w:id="15895" w:author="24.501_CR5642R1_(Rel-18)_5WWC_Ph2" w:date="2023-09-16T11: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ins w:id="15896" w:author="24.501_CR5642R1_(Rel-18)_5WWC_Ph2" w:date="2023-09-16T11:27:00Z"/>
                <w:rFonts w:ascii="Arial" w:hAnsi="Arial" w:cs="Arial"/>
                <w:sz w:val="16"/>
                <w:szCs w:val="16"/>
              </w:rPr>
            </w:pPr>
            <w:ins w:id="15897" w:author="24.501_CR5642R1_(Rel-18)_5WWC_Ph2" w:date="2023-09-16T11:2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ins w:id="15898" w:author="24.501_CR5642R1_(Rel-18)_5WWC_Ph2" w:date="2023-09-16T11:27:00Z"/>
                <w:snapToGrid w:val="0"/>
                <w:sz w:val="16"/>
                <w:szCs w:val="16"/>
                <w:lang w:eastAsia="en-US"/>
              </w:rPr>
            </w:pPr>
            <w:ins w:id="15899" w:author="24.501_CR5642R1_(Rel-18)_5WWC_Ph2" w:date="2023-09-16T11:27:00Z">
              <w:r>
                <w:rPr>
                  <w:snapToGrid w:val="0"/>
                  <w:sz w:val="16"/>
                  <w:szCs w:val="16"/>
                  <w:lang w:eastAsia="en-US"/>
                </w:rPr>
                <w:t>N3QAI inclusion in NAS SM signalling for 5G-R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ins w:id="15900" w:author="24.501_CR5642R1_(Rel-18)_5WWC_Ph2" w:date="2023-09-16T11:27:00Z"/>
                <w:snapToGrid w:val="0"/>
                <w:sz w:val="16"/>
                <w:szCs w:val="16"/>
                <w:lang w:eastAsia="en-US"/>
              </w:rPr>
            </w:pPr>
            <w:ins w:id="15901" w:author="24.501_CR5642R1_(Rel-18)_5WWC_Ph2" w:date="2023-09-16T11:27:00Z">
              <w:r>
                <w:rPr>
                  <w:snapToGrid w:val="0"/>
                  <w:sz w:val="16"/>
                  <w:szCs w:val="16"/>
                  <w:lang w:eastAsia="en-US"/>
                </w:rPr>
                <w:t>18.4.0</w:t>
              </w:r>
            </w:ins>
          </w:p>
        </w:tc>
      </w:tr>
      <w:tr w:rsidR="008351CC" w:rsidRPr="000D299B" w14:paraId="5CD380B3" w14:textId="77777777" w:rsidTr="00AA0A9A">
        <w:trPr>
          <w:gridAfter w:val="1"/>
          <w:wAfter w:w="13" w:type="dxa"/>
          <w:ins w:id="15902" w:author="24.501_CR5643R1_(Rel-18)_5WWC_Ph2" w:date="2023-09-16T11:2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ins w:id="15903" w:author="24.501_CR5643R1_(Rel-18)_5WWC_Ph2" w:date="2023-09-16T11:29:00Z"/>
                <w:sz w:val="16"/>
                <w:szCs w:val="16"/>
              </w:rPr>
            </w:pPr>
            <w:ins w:id="15904" w:author="24.501_CR5643R1_(Rel-18)_5WWC_Ph2" w:date="2023-09-16T11:2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ins w:id="15905" w:author="24.501_CR5643R1_(Rel-18)_5WWC_Ph2" w:date="2023-09-16T11:29:00Z"/>
                <w:sz w:val="16"/>
                <w:szCs w:val="16"/>
              </w:rPr>
            </w:pPr>
            <w:ins w:id="15906" w:author="24.501_CR5643R1_(Rel-18)_5WWC_Ph2" w:date="2023-09-16T11:2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ins w:id="15907" w:author="24.501_CR5643R1_(Rel-18)_5WWC_Ph2" w:date="2023-09-16T11:29:00Z"/>
                <w:rFonts w:ascii="Arial" w:hAnsi="Arial" w:cs="Arial"/>
                <w:sz w:val="16"/>
                <w:szCs w:val="16"/>
              </w:rPr>
            </w:pPr>
            <w:ins w:id="15908" w:author="24.501_CR5643R1_(Rel-18)_5WWC_Ph2" w:date="2023-09-16T11:30:00Z">
              <w:r>
                <w:rPr>
                  <w:rFonts w:ascii="Arial" w:hAnsi="Arial" w:cs="Arial"/>
                  <w:sz w:val="16"/>
                  <w:szCs w:val="16"/>
                </w:rPr>
                <w:t>CP-23226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ins w:id="15909" w:author="24.501_CR5643R1_(Rel-18)_5WWC_Ph2" w:date="2023-09-16T11:29:00Z"/>
                <w:rFonts w:cs="Arial"/>
                <w:sz w:val="16"/>
                <w:szCs w:val="16"/>
              </w:rPr>
            </w:pPr>
            <w:ins w:id="15910" w:author="24.501_CR5643R1_(Rel-18)_5WWC_Ph2" w:date="2023-09-16T11:29:00Z">
              <w:r>
                <w:rPr>
                  <w:rFonts w:cs="Arial"/>
                  <w:sz w:val="16"/>
                  <w:szCs w:val="16"/>
                </w:rPr>
                <w:t>56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ins w:id="15911" w:author="24.501_CR5643R1_(Rel-18)_5WWC_Ph2" w:date="2023-09-16T11:29:00Z"/>
                <w:rFonts w:cs="Arial"/>
                <w:sz w:val="16"/>
                <w:szCs w:val="16"/>
              </w:rPr>
            </w:pPr>
            <w:ins w:id="15912" w:author="24.501_CR5643R1_(Rel-18)_5WWC_Ph2" w:date="2023-09-16T11:2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ins w:id="15913" w:author="24.501_CR5643R1_(Rel-18)_5WWC_Ph2" w:date="2023-09-16T11:29:00Z"/>
                <w:rFonts w:ascii="Arial" w:hAnsi="Arial" w:cs="Arial"/>
                <w:sz w:val="16"/>
                <w:szCs w:val="16"/>
              </w:rPr>
            </w:pPr>
            <w:ins w:id="15914" w:author="24.501_CR5643R1_(Rel-18)_5WWC_Ph2" w:date="2023-09-16T11:29: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ins w:id="15915" w:author="24.501_CR5643R1_(Rel-18)_5WWC_Ph2" w:date="2023-09-16T11:29:00Z"/>
                <w:snapToGrid w:val="0"/>
                <w:sz w:val="16"/>
                <w:szCs w:val="16"/>
                <w:lang w:eastAsia="en-US"/>
              </w:rPr>
            </w:pPr>
            <w:ins w:id="15916" w:author="24.501_CR5643R1_(Rel-18)_5WWC_Ph2" w:date="2023-09-16T11:29:00Z">
              <w:r>
                <w:rPr>
                  <w:snapToGrid w:val="0"/>
                  <w:sz w:val="16"/>
                  <w:szCs w:val="16"/>
                  <w:lang w:eastAsia="en-US"/>
                </w:rPr>
                <w:t>Requirements for supporting AUN3 devices connected to 5G-R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ins w:id="15917" w:author="24.501_CR5643R1_(Rel-18)_5WWC_Ph2" w:date="2023-09-16T11:29:00Z"/>
                <w:snapToGrid w:val="0"/>
                <w:sz w:val="16"/>
                <w:szCs w:val="16"/>
                <w:lang w:eastAsia="en-US"/>
              </w:rPr>
            </w:pPr>
            <w:ins w:id="15918" w:author="24.501_CR5643R1_(Rel-18)_5WWC_Ph2" w:date="2023-09-16T11:29:00Z">
              <w:r>
                <w:rPr>
                  <w:snapToGrid w:val="0"/>
                  <w:sz w:val="16"/>
                  <w:szCs w:val="16"/>
                  <w:lang w:eastAsia="en-US"/>
                </w:rPr>
                <w:t>18.4.0</w:t>
              </w:r>
            </w:ins>
          </w:p>
        </w:tc>
      </w:tr>
      <w:tr w:rsidR="00AC30B4" w:rsidRPr="000D299B" w14:paraId="1F0D3517" w14:textId="77777777" w:rsidTr="00AA0A9A">
        <w:trPr>
          <w:gridAfter w:val="1"/>
          <w:wAfter w:w="13" w:type="dxa"/>
          <w:ins w:id="15919" w:author="24.501_CR5645R1_(Rel-18)_5WWC_Ph2" w:date="2023-09-16T11:4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ins w:id="15920" w:author="24.501_CR5645R1_(Rel-18)_5WWC_Ph2" w:date="2023-09-16T11:42:00Z"/>
                <w:sz w:val="16"/>
                <w:szCs w:val="16"/>
              </w:rPr>
            </w:pPr>
            <w:ins w:id="15921" w:author="24.501_CR5645R1_(Rel-18)_5WWC_Ph2" w:date="2023-09-16T11:4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ins w:id="15922" w:author="24.501_CR5645R1_(Rel-18)_5WWC_Ph2" w:date="2023-09-16T11:42:00Z"/>
                <w:sz w:val="16"/>
                <w:szCs w:val="16"/>
              </w:rPr>
            </w:pPr>
            <w:ins w:id="15923" w:author="24.501_CR5645R1_(Rel-18)_5WWC_Ph2" w:date="2023-09-16T11:4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C30B4" w:rsidRDefault="00AC30B4" w:rsidP="00294B40">
            <w:pPr>
              <w:overflowPunct/>
              <w:autoSpaceDE/>
              <w:autoSpaceDN/>
              <w:adjustRightInd/>
              <w:spacing w:after="0"/>
              <w:jc w:val="center"/>
              <w:textAlignment w:val="auto"/>
              <w:rPr>
                <w:ins w:id="15924" w:author="24.501_CR5645R1_(Rel-18)_5WWC_Ph2" w:date="2023-09-16T11:42:00Z"/>
                <w:rFonts w:ascii="Arial" w:hAnsi="Arial" w:cs="Arial"/>
                <w:color w:val="000000"/>
                <w:sz w:val="16"/>
                <w:szCs w:val="16"/>
                <w:rPrChange w:id="15925" w:author="24.501_CR5645R1_(Rel-18)_5WWC_Ph2" w:date="2023-09-16T11:43:00Z">
                  <w:rPr>
                    <w:ins w:id="15926" w:author="24.501_CR5645R1_(Rel-18)_5WWC_Ph2" w:date="2023-09-16T11:42:00Z"/>
                    <w:rFonts w:ascii="Arial" w:hAnsi="Arial" w:cs="Arial"/>
                    <w:sz w:val="16"/>
                    <w:szCs w:val="16"/>
                  </w:rPr>
                </w:rPrChange>
              </w:rPr>
            </w:pPr>
            <w:ins w:id="15927" w:author="24.501_CR5645R1_(Rel-18)_5WWC_Ph2" w:date="2023-09-16T11:43:00Z">
              <w:r>
                <w:rPr>
                  <w:rFonts w:ascii="Arial" w:hAnsi="Arial" w:cs="Arial"/>
                  <w:color w:val="000000"/>
                  <w:sz w:val="16"/>
                  <w:szCs w:val="16"/>
                </w:rPr>
                <w:t xml:space="preserve">CP-232266 </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ins w:id="15928" w:author="24.501_CR5645R1_(Rel-18)_5WWC_Ph2" w:date="2023-09-16T11:42:00Z"/>
                <w:rFonts w:cs="Arial"/>
                <w:sz w:val="16"/>
                <w:szCs w:val="16"/>
              </w:rPr>
            </w:pPr>
            <w:ins w:id="15929" w:author="24.501_CR5645R1_(Rel-18)_5WWC_Ph2" w:date="2023-09-16T11:42:00Z">
              <w:r>
                <w:rPr>
                  <w:rFonts w:cs="Arial"/>
                  <w:sz w:val="16"/>
                  <w:szCs w:val="16"/>
                </w:rPr>
                <w:t>56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ins w:id="15930" w:author="24.501_CR5645R1_(Rel-18)_5WWC_Ph2" w:date="2023-09-16T11:42:00Z"/>
                <w:rFonts w:cs="Arial"/>
                <w:sz w:val="16"/>
                <w:szCs w:val="16"/>
              </w:rPr>
            </w:pPr>
            <w:ins w:id="15931" w:author="24.501_CR5645R1_(Rel-18)_5WWC_Ph2" w:date="2023-09-16T11:4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ins w:id="15932" w:author="24.501_CR5645R1_(Rel-18)_5WWC_Ph2" w:date="2023-09-16T11:42:00Z"/>
                <w:rFonts w:ascii="Arial" w:hAnsi="Arial" w:cs="Arial"/>
                <w:sz w:val="16"/>
                <w:szCs w:val="16"/>
              </w:rPr>
            </w:pPr>
            <w:ins w:id="15933" w:author="24.501_CR5645R1_(Rel-18)_5WWC_Ph2" w:date="2023-09-16T11:4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ins w:id="15934" w:author="24.501_CR5645R1_(Rel-18)_5WWC_Ph2" w:date="2023-09-16T11:42:00Z"/>
                <w:snapToGrid w:val="0"/>
                <w:sz w:val="16"/>
                <w:szCs w:val="16"/>
                <w:lang w:eastAsia="en-US"/>
              </w:rPr>
            </w:pPr>
            <w:ins w:id="15935" w:author="24.501_CR5645R1_(Rel-18)_5WWC_Ph2" w:date="2023-09-16T11:42:00Z">
              <w:r>
                <w:rPr>
                  <w:snapToGrid w:val="0"/>
                  <w:sz w:val="16"/>
                  <w:szCs w:val="16"/>
                  <w:lang w:eastAsia="en-US"/>
                </w:rPr>
                <w:t>Impact on registration procedure for authenticating AUN3 device behind 5G-R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ins w:id="15936" w:author="24.501_CR5645R1_(Rel-18)_5WWC_Ph2" w:date="2023-09-16T11:42:00Z"/>
                <w:snapToGrid w:val="0"/>
                <w:sz w:val="16"/>
                <w:szCs w:val="16"/>
                <w:lang w:eastAsia="en-US"/>
              </w:rPr>
            </w:pPr>
            <w:ins w:id="15937" w:author="24.501_CR5645R1_(Rel-18)_5WWC_Ph2" w:date="2023-09-16T11:42:00Z">
              <w:r>
                <w:rPr>
                  <w:snapToGrid w:val="0"/>
                  <w:sz w:val="16"/>
                  <w:szCs w:val="16"/>
                  <w:lang w:eastAsia="en-US"/>
                </w:rPr>
                <w:t>18.4.0</w:t>
              </w:r>
            </w:ins>
          </w:p>
        </w:tc>
      </w:tr>
      <w:tr w:rsidR="002C6D62" w:rsidRPr="000D299B" w14:paraId="674E5D7A" w14:textId="77777777" w:rsidTr="00AA0A9A">
        <w:trPr>
          <w:gridAfter w:val="1"/>
          <w:wAfter w:w="13" w:type="dxa"/>
          <w:ins w:id="15938" w:author="24.501_CR5504R1_(Rel-18)_eNS_Ph3" w:date="2023-09-16T11: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ins w:id="15939" w:author="24.501_CR5504R1_(Rel-18)_eNS_Ph3" w:date="2023-09-16T11:50:00Z"/>
                <w:sz w:val="16"/>
                <w:szCs w:val="16"/>
              </w:rPr>
            </w:pPr>
            <w:ins w:id="15940" w:author="24.501_CR5504R1_(Rel-18)_eNS_Ph3" w:date="2023-09-16T11:5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ins w:id="15941" w:author="24.501_CR5504R1_(Rel-18)_eNS_Ph3" w:date="2023-09-16T11:50:00Z"/>
                <w:sz w:val="16"/>
                <w:szCs w:val="16"/>
              </w:rPr>
            </w:pPr>
            <w:ins w:id="15942" w:author="24.501_CR5504R1_(Rel-18)_eNS_Ph3" w:date="2023-09-16T11:5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2C6D62" w:rsidRDefault="002C6D62" w:rsidP="00294B40">
            <w:pPr>
              <w:overflowPunct/>
              <w:autoSpaceDE/>
              <w:autoSpaceDN/>
              <w:adjustRightInd/>
              <w:spacing w:after="0"/>
              <w:jc w:val="center"/>
              <w:textAlignment w:val="auto"/>
              <w:rPr>
                <w:ins w:id="15943" w:author="24.501_CR5504R1_(Rel-18)_eNS_Ph3" w:date="2023-09-16T11:50:00Z"/>
                <w:rFonts w:ascii="Arial" w:hAnsi="Arial" w:cs="Arial"/>
                <w:sz w:val="16"/>
                <w:szCs w:val="16"/>
                <w:rPrChange w:id="15944" w:author="24.501_CR5504R1_(Rel-18)_eNS_Ph3" w:date="2023-09-16T11:50:00Z">
                  <w:rPr>
                    <w:ins w:id="15945" w:author="24.501_CR5504R1_(Rel-18)_eNS_Ph3" w:date="2023-09-16T11:50:00Z"/>
                    <w:rFonts w:ascii="Arial" w:hAnsi="Arial" w:cs="Arial"/>
                    <w:color w:val="000000"/>
                    <w:sz w:val="16"/>
                    <w:szCs w:val="16"/>
                  </w:rPr>
                </w:rPrChange>
              </w:rPr>
            </w:pPr>
            <w:ins w:id="15946" w:author="24.501_CR5504R1_(Rel-18)_eNS_Ph3" w:date="2023-09-16T11:50: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ins w:id="15947" w:author="24.501_CR5504R1_(Rel-18)_eNS_Ph3" w:date="2023-09-16T11:50:00Z"/>
                <w:rFonts w:cs="Arial"/>
                <w:sz w:val="16"/>
                <w:szCs w:val="16"/>
              </w:rPr>
            </w:pPr>
            <w:ins w:id="15948" w:author="24.501_CR5504R1_(Rel-18)_eNS_Ph3" w:date="2023-09-16T11:50:00Z">
              <w:r>
                <w:rPr>
                  <w:rFonts w:cs="Arial"/>
                  <w:sz w:val="16"/>
                  <w:szCs w:val="16"/>
                </w:rPr>
                <w:t>55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ins w:id="15949" w:author="24.501_CR5504R1_(Rel-18)_eNS_Ph3" w:date="2023-09-16T11:50:00Z"/>
                <w:rFonts w:cs="Arial"/>
                <w:sz w:val="16"/>
                <w:szCs w:val="16"/>
              </w:rPr>
            </w:pPr>
            <w:ins w:id="15950" w:author="24.501_CR5504R1_(Rel-18)_eNS_Ph3" w:date="2023-09-16T11: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ins w:id="15951" w:author="24.501_CR5504R1_(Rel-18)_eNS_Ph3" w:date="2023-09-16T11:50:00Z"/>
                <w:rFonts w:ascii="Arial" w:hAnsi="Arial" w:cs="Arial"/>
                <w:sz w:val="16"/>
                <w:szCs w:val="16"/>
              </w:rPr>
            </w:pPr>
            <w:ins w:id="15952" w:author="24.501_CR5504R1_(Rel-18)_eNS_Ph3" w:date="2023-09-16T11: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ins w:id="15953" w:author="24.501_CR5504R1_(Rel-18)_eNS_Ph3" w:date="2023-09-16T11:50:00Z"/>
                <w:snapToGrid w:val="0"/>
                <w:sz w:val="16"/>
                <w:szCs w:val="16"/>
                <w:lang w:eastAsia="en-US"/>
              </w:rPr>
            </w:pPr>
            <w:ins w:id="15954" w:author="24.501_CR5504R1_(Rel-18)_eNS_Ph3" w:date="2023-09-16T11:50:00Z">
              <w:r>
                <w:rPr>
                  <w:snapToGrid w:val="0"/>
                  <w:sz w:val="16"/>
                  <w:szCs w:val="16"/>
                  <w:lang w:eastAsia="en-US"/>
                </w:rPr>
                <w:t>Correction of style and word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ins w:id="15955" w:author="24.501_CR5504R1_(Rel-18)_eNS_Ph3" w:date="2023-09-16T11:50:00Z"/>
                <w:snapToGrid w:val="0"/>
                <w:sz w:val="16"/>
                <w:szCs w:val="16"/>
                <w:lang w:eastAsia="en-US"/>
              </w:rPr>
            </w:pPr>
            <w:ins w:id="15956" w:author="24.501_CR5504R1_(Rel-18)_eNS_Ph3" w:date="2023-09-16T11:50:00Z">
              <w:r>
                <w:rPr>
                  <w:snapToGrid w:val="0"/>
                  <w:sz w:val="16"/>
                  <w:szCs w:val="16"/>
                  <w:lang w:eastAsia="en-US"/>
                </w:rPr>
                <w:t>18.4.0</w:t>
              </w:r>
            </w:ins>
          </w:p>
        </w:tc>
      </w:tr>
      <w:tr w:rsidR="003310BC" w:rsidRPr="000D299B" w14:paraId="6D103B61" w14:textId="77777777" w:rsidTr="00AA0A9A">
        <w:trPr>
          <w:gridAfter w:val="1"/>
          <w:wAfter w:w="13" w:type="dxa"/>
          <w:ins w:id="15957" w:author="24.501_CR5532R1_(Rel-18)_eNS_Ph3" w:date="2023-09-16T15: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ins w:id="15958" w:author="24.501_CR5532R1_(Rel-18)_eNS_Ph3" w:date="2023-09-16T15:16:00Z"/>
                <w:sz w:val="16"/>
                <w:szCs w:val="16"/>
              </w:rPr>
            </w:pPr>
            <w:ins w:id="15959" w:author="24.501_CR5532R1_(Rel-18)_eNS_Ph3" w:date="2023-09-16T15:1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ins w:id="15960" w:author="24.501_CR5532R1_(Rel-18)_eNS_Ph3" w:date="2023-09-16T15:16:00Z"/>
                <w:sz w:val="16"/>
                <w:szCs w:val="16"/>
              </w:rPr>
            </w:pPr>
            <w:ins w:id="15961" w:author="24.501_CR5532R1_(Rel-18)_eNS_Ph3" w:date="2023-09-16T15:1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ins w:id="15962" w:author="24.501_CR5532R1_(Rel-18)_eNS_Ph3" w:date="2023-09-16T15:16:00Z"/>
                <w:rFonts w:ascii="Arial" w:hAnsi="Arial" w:cs="Arial"/>
                <w:sz w:val="16"/>
                <w:szCs w:val="16"/>
              </w:rPr>
            </w:pPr>
            <w:ins w:id="15963" w:author="24.501_CR5532R1_(Rel-18)_eNS_Ph3" w:date="2023-09-16T15:16: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ins w:id="15964" w:author="24.501_CR5532R1_(Rel-18)_eNS_Ph3" w:date="2023-09-16T15:16:00Z"/>
                <w:rFonts w:cs="Arial"/>
                <w:sz w:val="16"/>
                <w:szCs w:val="16"/>
              </w:rPr>
            </w:pPr>
            <w:ins w:id="15965" w:author="24.501_CR5532R1_(Rel-18)_eNS_Ph3" w:date="2023-09-16T15:16:00Z">
              <w:r>
                <w:rPr>
                  <w:rFonts w:cs="Arial"/>
                  <w:sz w:val="16"/>
                  <w:szCs w:val="16"/>
                </w:rPr>
                <w:t>55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ins w:id="15966" w:author="24.501_CR5532R1_(Rel-18)_eNS_Ph3" w:date="2023-09-16T15:16:00Z"/>
                <w:rFonts w:cs="Arial"/>
                <w:sz w:val="16"/>
                <w:szCs w:val="16"/>
              </w:rPr>
            </w:pPr>
            <w:ins w:id="15967" w:author="24.501_CR5532R1_(Rel-18)_eNS_Ph3" w:date="2023-09-16T15: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ins w:id="15968" w:author="24.501_CR5532R1_(Rel-18)_eNS_Ph3" w:date="2023-09-16T15:16:00Z"/>
                <w:rFonts w:ascii="Arial" w:hAnsi="Arial" w:cs="Arial"/>
                <w:sz w:val="16"/>
                <w:szCs w:val="16"/>
              </w:rPr>
            </w:pPr>
            <w:ins w:id="15969" w:author="24.501_CR5532R1_(Rel-18)_eNS_Ph3" w:date="2023-09-16T15: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ins w:id="15970" w:author="24.501_CR5532R1_(Rel-18)_eNS_Ph3" w:date="2023-09-16T15:16:00Z"/>
                <w:snapToGrid w:val="0"/>
                <w:sz w:val="16"/>
                <w:szCs w:val="16"/>
                <w:lang w:eastAsia="en-US"/>
              </w:rPr>
            </w:pPr>
            <w:ins w:id="15971" w:author="24.501_CR5532R1_(Rel-18)_eNS_Ph3" w:date="2023-09-16T15:16:00Z">
              <w:r>
                <w:rPr>
                  <w:snapToGrid w:val="0"/>
                  <w:sz w:val="16"/>
                  <w:szCs w:val="16"/>
                  <w:lang w:eastAsia="en-US"/>
                </w:rPr>
                <w:t>Correction to the Registration accept type 6 IE container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ins w:id="15972" w:author="24.501_CR5532R1_(Rel-18)_eNS_Ph3" w:date="2023-09-16T15:16:00Z"/>
                <w:snapToGrid w:val="0"/>
                <w:sz w:val="16"/>
                <w:szCs w:val="16"/>
                <w:lang w:eastAsia="en-US"/>
              </w:rPr>
            </w:pPr>
            <w:ins w:id="15973" w:author="24.501_CR5532R1_(Rel-18)_eNS_Ph3" w:date="2023-09-16T15:16:00Z">
              <w:r>
                <w:rPr>
                  <w:snapToGrid w:val="0"/>
                  <w:sz w:val="16"/>
                  <w:szCs w:val="16"/>
                  <w:lang w:eastAsia="en-US"/>
                </w:rPr>
                <w:t>18.4.0</w:t>
              </w:r>
            </w:ins>
          </w:p>
        </w:tc>
      </w:tr>
      <w:tr w:rsidR="00102A51" w:rsidRPr="000D299B" w14:paraId="194950A5" w14:textId="77777777" w:rsidTr="00AA0A9A">
        <w:trPr>
          <w:gridAfter w:val="1"/>
          <w:wAfter w:w="13" w:type="dxa"/>
          <w:ins w:id="15974" w:author="24.501_CR5533R1_(Rel-18)_eNS_Ph3" w:date="2023-09-16T15:2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ins w:id="15975" w:author="24.501_CR5533R1_(Rel-18)_eNS_Ph3" w:date="2023-09-16T15:20:00Z"/>
                <w:sz w:val="16"/>
                <w:szCs w:val="16"/>
              </w:rPr>
            </w:pPr>
            <w:ins w:id="15976" w:author="24.501_CR5533R1_(Rel-18)_eNS_Ph3" w:date="2023-09-16T15:2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ins w:id="15977" w:author="24.501_CR5533R1_(Rel-18)_eNS_Ph3" w:date="2023-09-16T15:20:00Z"/>
                <w:sz w:val="16"/>
                <w:szCs w:val="16"/>
              </w:rPr>
            </w:pPr>
            <w:ins w:id="15978" w:author="24.501_CR5533R1_(Rel-18)_eNS_Ph3" w:date="2023-09-16T15:2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ins w:id="15979" w:author="24.501_CR5533R1_(Rel-18)_eNS_Ph3" w:date="2023-09-16T15:20:00Z"/>
                <w:rFonts w:ascii="Arial" w:hAnsi="Arial" w:cs="Arial"/>
                <w:sz w:val="16"/>
                <w:szCs w:val="16"/>
              </w:rPr>
            </w:pPr>
            <w:ins w:id="15980" w:author="24.501_CR5533R1_(Rel-18)_eNS_Ph3" w:date="2023-09-16T15:20: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ins w:id="15981" w:author="24.501_CR5533R1_(Rel-18)_eNS_Ph3" w:date="2023-09-16T15:20:00Z"/>
                <w:rFonts w:cs="Arial"/>
                <w:sz w:val="16"/>
                <w:szCs w:val="16"/>
              </w:rPr>
            </w:pPr>
            <w:ins w:id="15982" w:author="24.501_CR5533R1_(Rel-18)_eNS_Ph3" w:date="2023-09-16T15:20:00Z">
              <w:r>
                <w:rPr>
                  <w:rFonts w:cs="Arial"/>
                  <w:sz w:val="16"/>
                  <w:szCs w:val="16"/>
                </w:rPr>
                <w:t>553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ins w:id="15983" w:author="24.501_CR5533R1_(Rel-18)_eNS_Ph3" w:date="2023-09-16T15:20:00Z"/>
                <w:rFonts w:cs="Arial"/>
                <w:sz w:val="16"/>
                <w:szCs w:val="16"/>
              </w:rPr>
            </w:pPr>
            <w:ins w:id="15984" w:author="24.501_CR5533R1_(Rel-18)_eNS_Ph3" w:date="2023-09-16T15:2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ins w:id="15985" w:author="24.501_CR5533R1_(Rel-18)_eNS_Ph3" w:date="2023-09-16T15:20:00Z"/>
                <w:rFonts w:ascii="Arial" w:hAnsi="Arial" w:cs="Arial"/>
                <w:sz w:val="16"/>
                <w:szCs w:val="16"/>
              </w:rPr>
            </w:pPr>
            <w:ins w:id="15986" w:author="24.501_CR5533R1_(Rel-18)_eNS_Ph3" w:date="2023-09-16T15: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ins w:id="15987" w:author="24.501_CR5533R1_(Rel-18)_eNS_Ph3" w:date="2023-09-16T15:20:00Z"/>
                <w:snapToGrid w:val="0"/>
                <w:sz w:val="16"/>
                <w:szCs w:val="16"/>
                <w:lang w:eastAsia="en-US"/>
              </w:rPr>
            </w:pPr>
            <w:ins w:id="15988" w:author="24.501_CR5533R1_(Rel-18)_eNS_Ph3" w:date="2023-09-16T15:20:00Z">
              <w:r>
                <w:rPr>
                  <w:snapToGrid w:val="0"/>
                  <w:sz w:val="16"/>
                  <w:szCs w:val="16"/>
                  <w:lang w:eastAsia="en-US"/>
                </w:rPr>
                <w:t>Correction to the CONFIGURATION UPDATE COMMAND message conten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ins w:id="15989" w:author="24.501_CR5533R1_(Rel-18)_eNS_Ph3" w:date="2023-09-16T15:20:00Z"/>
                <w:snapToGrid w:val="0"/>
                <w:sz w:val="16"/>
                <w:szCs w:val="16"/>
                <w:lang w:eastAsia="en-US"/>
              </w:rPr>
            </w:pPr>
            <w:ins w:id="15990" w:author="24.501_CR5533R1_(Rel-18)_eNS_Ph3" w:date="2023-09-16T15:20:00Z">
              <w:r>
                <w:rPr>
                  <w:snapToGrid w:val="0"/>
                  <w:sz w:val="16"/>
                  <w:szCs w:val="16"/>
                  <w:lang w:eastAsia="en-US"/>
                </w:rPr>
                <w:t>18.4.0</w:t>
              </w:r>
            </w:ins>
          </w:p>
        </w:tc>
      </w:tr>
      <w:tr w:rsidR="000B4095" w:rsidRPr="000D299B" w14:paraId="5FD255A5" w14:textId="77777777" w:rsidTr="00AA0A9A">
        <w:trPr>
          <w:gridAfter w:val="1"/>
          <w:wAfter w:w="13" w:type="dxa"/>
          <w:ins w:id="15991" w:author="24.501_CR5536R1_(Rel-18)_eEDGE_5GC" w:date="2023-09-16T15: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ins w:id="15992" w:author="24.501_CR5536R1_(Rel-18)_eEDGE_5GC" w:date="2023-09-16T15:24:00Z"/>
                <w:sz w:val="16"/>
                <w:szCs w:val="16"/>
              </w:rPr>
            </w:pPr>
            <w:ins w:id="15993" w:author="24.501_CR5536R1_(Rel-18)_eEDGE_5GC" w:date="2023-09-16T15:2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ins w:id="15994" w:author="24.501_CR5536R1_(Rel-18)_eEDGE_5GC" w:date="2023-09-16T15:24:00Z"/>
                <w:sz w:val="16"/>
                <w:szCs w:val="16"/>
              </w:rPr>
            </w:pPr>
            <w:ins w:id="15995" w:author="24.501_CR5536R1_(Rel-18)_eEDGE_5GC" w:date="2023-09-16T15:2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ins w:id="15996" w:author="24.501_CR5536R1_(Rel-18)_eEDGE_5GC" w:date="2023-09-16T15:24:00Z"/>
                <w:rFonts w:ascii="Arial" w:hAnsi="Arial" w:cs="Arial"/>
                <w:sz w:val="16"/>
                <w:szCs w:val="16"/>
              </w:rPr>
            </w:pPr>
            <w:ins w:id="15997" w:author="24.501_CR5536R1_(Rel-18)_eEDGE_5GC" w:date="2023-09-16T15:24:00Z">
              <w:r>
                <w:rPr>
                  <w:rFonts w:ascii="Arial" w:hAnsi="Arial" w:cs="Arial"/>
                  <w:sz w:val="16"/>
                  <w:szCs w:val="16"/>
                </w:rPr>
                <w:t>CP-23223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ins w:id="15998" w:author="24.501_CR5536R1_(Rel-18)_eEDGE_5GC" w:date="2023-09-16T15:24:00Z"/>
                <w:rFonts w:cs="Arial"/>
                <w:sz w:val="16"/>
                <w:szCs w:val="16"/>
              </w:rPr>
            </w:pPr>
            <w:ins w:id="15999" w:author="24.501_CR5536R1_(Rel-18)_eEDGE_5GC" w:date="2023-09-16T15:24:00Z">
              <w:r>
                <w:rPr>
                  <w:rFonts w:cs="Arial"/>
                  <w:sz w:val="16"/>
                  <w:szCs w:val="16"/>
                </w:rPr>
                <w:t>553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ins w:id="16000" w:author="24.501_CR5536R1_(Rel-18)_eEDGE_5GC" w:date="2023-09-16T15:24:00Z"/>
                <w:rFonts w:cs="Arial"/>
                <w:sz w:val="16"/>
                <w:szCs w:val="16"/>
              </w:rPr>
            </w:pPr>
            <w:ins w:id="16001" w:author="24.501_CR5536R1_(Rel-18)_eEDGE_5GC" w:date="2023-09-16T15:2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ins w:id="16002" w:author="24.501_CR5536R1_(Rel-18)_eEDGE_5GC" w:date="2023-09-16T15:24:00Z"/>
                <w:rFonts w:ascii="Arial" w:hAnsi="Arial" w:cs="Arial"/>
                <w:sz w:val="16"/>
                <w:szCs w:val="16"/>
              </w:rPr>
            </w:pPr>
            <w:ins w:id="16003" w:author="24.501_CR5536R1_(Rel-18)_eEDGE_5GC" w:date="2023-09-16T15:24: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ins w:id="16004" w:author="24.501_CR5536R1_(Rel-18)_eEDGE_5GC" w:date="2023-09-16T15:24:00Z"/>
                <w:snapToGrid w:val="0"/>
                <w:sz w:val="16"/>
                <w:szCs w:val="16"/>
                <w:lang w:eastAsia="en-US"/>
              </w:rPr>
            </w:pPr>
            <w:ins w:id="16005" w:author="24.501_CR5536R1_(Rel-18)_eEDGE_5GC" w:date="2023-09-16T15:24:00Z">
              <w:r>
                <w:rPr>
                  <w:snapToGrid w:val="0"/>
                  <w:sz w:val="16"/>
                  <w:szCs w:val="16"/>
                  <w:lang w:eastAsia="en-US"/>
                </w:rPr>
                <w:t>Correction to the clause on the ECS address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ins w:id="16006" w:author="24.501_CR5536R1_(Rel-18)_eEDGE_5GC" w:date="2023-09-16T15:24:00Z"/>
                <w:snapToGrid w:val="0"/>
                <w:sz w:val="16"/>
                <w:szCs w:val="16"/>
                <w:lang w:eastAsia="en-US"/>
              </w:rPr>
            </w:pPr>
            <w:ins w:id="16007" w:author="24.501_CR5536R1_(Rel-18)_eEDGE_5GC" w:date="2023-09-16T15:24:00Z">
              <w:r>
                <w:rPr>
                  <w:snapToGrid w:val="0"/>
                  <w:sz w:val="16"/>
                  <w:szCs w:val="16"/>
                  <w:lang w:eastAsia="en-US"/>
                </w:rPr>
                <w:t>18.4.0</w:t>
              </w:r>
            </w:ins>
          </w:p>
        </w:tc>
      </w:tr>
      <w:tr w:rsidR="009979A2" w:rsidRPr="000D299B" w14:paraId="444B3238" w14:textId="77777777" w:rsidTr="00AA0A9A">
        <w:trPr>
          <w:gridAfter w:val="1"/>
          <w:wAfter w:w="13" w:type="dxa"/>
          <w:ins w:id="16008" w:author="24.501_CR5575R1_(Rel-18)_PIN" w:date="2023-09-16T15: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ins w:id="16009" w:author="24.501_CR5575R1_(Rel-18)_PIN" w:date="2023-09-16T15:26:00Z"/>
                <w:sz w:val="16"/>
                <w:szCs w:val="16"/>
              </w:rPr>
            </w:pPr>
            <w:ins w:id="16010" w:author="24.501_CR5575R1_(Rel-18)_PIN" w:date="2023-09-16T15:2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ins w:id="16011" w:author="24.501_CR5575R1_(Rel-18)_PIN" w:date="2023-09-16T15:26:00Z"/>
                <w:sz w:val="16"/>
                <w:szCs w:val="16"/>
              </w:rPr>
            </w:pPr>
            <w:ins w:id="16012" w:author="24.501_CR5575R1_(Rel-18)_PIN" w:date="2023-09-16T15:2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ins w:id="16013" w:author="24.501_CR5575R1_(Rel-18)_PIN" w:date="2023-09-16T15:26:00Z"/>
                <w:rFonts w:ascii="Arial" w:hAnsi="Arial" w:cs="Arial"/>
                <w:sz w:val="16"/>
                <w:szCs w:val="16"/>
              </w:rPr>
            </w:pPr>
            <w:ins w:id="16014" w:author="24.501_CR5575R1_(Rel-18)_PIN" w:date="2023-09-16T15:26:00Z">
              <w:r>
                <w:rPr>
                  <w:rFonts w:ascii="Arial" w:hAnsi="Arial" w:cs="Arial"/>
                  <w:sz w:val="16"/>
                  <w:szCs w:val="16"/>
                </w:rPr>
                <w:t>CP-232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ins w:id="16015" w:author="24.501_CR5575R1_(Rel-18)_PIN" w:date="2023-09-16T15:26:00Z"/>
                <w:rFonts w:cs="Arial"/>
                <w:sz w:val="16"/>
                <w:szCs w:val="16"/>
              </w:rPr>
            </w:pPr>
            <w:ins w:id="16016" w:author="24.501_CR5575R1_(Rel-18)_PIN" w:date="2023-09-16T15:26:00Z">
              <w:r>
                <w:rPr>
                  <w:rFonts w:cs="Arial"/>
                  <w:sz w:val="16"/>
                  <w:szCs w:val="16"/>
                </w:rPr>
                <w:t>55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ins w:id="16017" w:author="24.501_CR5575R1_(Rel-18)_PIN" w:date="2023-09-16T15:26:00Z"/>
                <w:rFonts w:cs="Arial"/>
                <w:sz w:val="16"/>
                <w:szCs w:val="16"/>
              </w:rPr>
            </w:pPr>
            <w:ins w:id="16018" w:author="24.501_CR5575R1_(Rel-18)_PIN" w:date="2023-09-16T15:2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ins w:id="16019" w:author="24.501_CR5575R1_(Rel-18)_PIN" w:date="2023-09-16T15:26:00Z"/>
                <w:rFonts w:ascii="Arial" w:hAnsi="Arial" w:cs="Arial"/>
                <w:sz w:val="16"/>
                <w:szCs w:val="16"/>
              </w:rPr>
            </w:pPr>
            <w:ins w:id="16020" w:author="24.501_CR5575R1_(Rel-18)_PIN" w:date="2023-09-16T15:2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ins w:id="16021" w:author="24.501_CR5575R1_(Rel-18)_PIN" w:date="2023-09-16T15:26:00Z"/>
                <w:snapToGrid w:val="0"/>
                <w:sz w:val="16"/>
                <w:szCs w:val="16"/>
                <w:lang w:eastAsia="en-US"/>
              </w:rPr>
            </w:pPr>
            <w:ins w:id="16022" w:author="24.501_CR5575R1_(Rel-18)_PIN" w:date="2023-09-16T15:26:00Z">
              <w:r>
                <w:rPr>
                  <w:snapToGrid w:val="0"/>
                  <w:sz w:val="16"/>
                  <w:szCs w:val="16"/>
                  <w:lang w:eastAsia="en-US"/>
                </w:rPr>
                <w:t>Correction on the PIN communic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ins w:id="16023" w:author="24.501_CR5575R1_(Rel-18)_PIN" w:date="2023-09-16T15:26:00Z"/>
                <w:snapToGrid w:val="0"/>
                <w:sz w:val="16"/>
                <w:szCs w:val="16"/>
                <w:lang w:eastAsia="en-US"/>
              </w:rPr>
            </w:pPr>
            <w:ins w:id="16024" w:author="24.501_CR5575R1_(Rel-18)_PIN" w:date="2023-09-16T15:26:00Z">
              <w:r>
                <w:rPr>
                  <w:snapToGrid w:val="0"/>
                  <w:sz w:val="16"/>
                  <w:szCs w:val="16"/>
                  <w:lang w:eastAsia="en-US"/>
                </w:rPr>
                <w:t>18.4.0</w:t>
              </w:r>
            </w:ins>
          </w:p>
        </w:tc>
      </w:tr>
      <w:tr w:rsidR="00B16A76" w:rsidRPr="000D299B" w14:paraId="4040424F" w14:textId="77777777" w:rsidTr="00AA0A9A">
        <w:trPr>
          <w:gridAfter w:val="1"/>
          <w:wAfter w:w="13" w:type="dxa"/>
          <w:ins w:id="16025" w:author="24.501_CR5530R1_(Rel-18)_PIN, 5WWC_Ph2" w:date="2023-09-16T15: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ins w:id="16026" w:author="24.501_CR5530R1_(Rel-18)_PIN, 5WWC_Ph2" w:date="2023-09-16T15:36:00Z"/>
                <w:sz w:val="16"/>
                <w:szCs w:val="16"/>
              </w:rPr>
            </w:pPr>
            <w:ins w:id="16027" w:author="24.501_CR5530R1_(Rel-18)_PIN, 5WWC_Ph2" w:date="2023-09-16T15:3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ins w:id="16028" w:author="24.501_CR5530R1_(Rel-18)_PIN, 5WWC_Ph2" w:date="2023-09-16T15:36:00Z"/>
                <w:sz w:val="16"/>
                <w:szCs w:val="16"/>
              </w:rPr>
            </w:pPr>
            <w:ins w:id="16029" w:author="24.501_CR5530R1_(Rel-18)_PIN, 5WWC_Ph2" w:date="2023-09-16T15:3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ins w:id="16030" w:author="24.501_CR5530R1_(Rel-18)_PIN, 5WWC_Ph2" w:date="2023-09-16T15:36:00Z"/>
                <w:rFonts w:ascii="Arial" w:hAnsi="Arial" w:cs="Arial"/>
                <w:sz w:val="16"/>
                <w:szCs w:val="16"/>
              </w:rPr>
            </w:pPr>
            <w:ins w:id="16031" w:author="24.501_CR5530R1_(Rel-18)_PIN, 5WWC_Ph2" w:date="2023-09-16T15:36:00Z">
              <w:r>
                <w:rPr>
                  <w:rFonts w:ascii="Arial" w:hAnsi="Arial" w:cs="Arial"/>
                  <w:sz w:val="16"/>
                  <w:szCs w:val="16"/>
                </w:rPr>
                <w:t>CP-232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ins w:id="16032" w:author="24.501_CR5530R1_(Rel-18)_PIN, 5WWC_Ph2" w:date="2023-09-16T15:36:00Z"/>
                <w:rFonts w:cs="Arial"/>
                <w:sz w:val="16"/>
                <w:szCs w:val="16"/>
              </w:rPr>
            </w:pPr>
            <w:ins w:id="16033" w:author="24.501_CR5530R1_(Rel-18)_PIN, 5WWC_Ph2" w:date="2023-09-16T15:36:00Z">
              <w:r>
                <w:rPr>
                  <w:rFonts w:cs="Arial"/>
                  <w:sz w:val="16"/>
                  <w:szCs w:val="16"/>
                </w:rPr>
                <w:t>55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ins w:id="16034" w:author="24.501_CR5530R1_(Rel-18)_PIN, 5WWC_Ph2" w:date="2023-09-16T15:36:00Z"/>
                <w:rFonts w:cs="Arial"/>
                <w:sz w:val="16"/>
                <w:szCs w:val="16"/>
              </w:rPr>
            </w:pPr>
            <w:ins w:id="16035" w:author="24.501_CR5530R1_(Rel-18)_PIN, 5WWC_Ph2" w:date="2023-09-16T15:3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ins w:id="16036" w:author="24.501_CR5530R1_(Rel-18)_PIN, 5WWC_Ph2" w:date="2023-09-16T15:36:00Z"/>
                <w:rFonts w:ascii="Arial" w:hAnsi="Arial" w:cs="Arial"/>
                <w:sz w:val="16"/>
                <w:szCs w:val="16"/>
              </w:rPr>
            </w:pPr>
            <w:ins w:id="16037" w:author="24.501_CR5530R1_(Rel-18)_PIN, 5WWC_Ph2" w:date="2023-09-16T15: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ins w:id="16038" w:author="24.501_CR5530R1_(Rel-18)_PIN, 5WWC_Ph2" w:date="2023-09-16T15:36:00Z"/>
                <w:snapToGrid w:val="0"/>
                <w:sz w:val="16"/>
                <w:szCs w:val="16"/>
                <w:lang w:eastAsia="en-US"/>
              </w:rPr>
            </w:pPr>
            <w:ins w:id="16039" w:author="24.501_CR5530R1_(Rel-18)_PIN, 5WWC_Ph2" w:date="2023-09-16T15:36:00Z">
              <w:r>
                <w:rPr>
                  <w:snapToGrid w:val="0"/>
                  <w:sz w:val="16"/>
                  <w:szCs w:val="16"/>
                  <w:lang w:eastAsia="en-US"/>
                </w:rPr>
                <w:t>Include N3QAI in PDU session establishment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ins w:id="16040" w:author="24.501_CR5530R1_(Rel-18)_PIN, 5WWC_Ph2" w:date="2023-09-16T15:36:00Z"/>
                <w:snapToGrid w:val="0"/>
                <w:sz w:val="16"/>
                <w:szCs w:val="16"/>
                <w:lang w:eastAsia="en-US"/>
              </w:rPr>
            </w:pPr>
            <w:ins w:id="16041" w:author="24.501_CR5530R1_(Rel-18)_PIN, 5WWC_Ph2" w:date="2023-09-16T15:36:00Z">
              <w:r>
                <w:rPr>
                  <w:snapToGrid w:val="0"/>
                  <w:sz w:val="16"/>
                  <w:szCs w:val="16"/>
                  <w:lang w:eastAsia="en-US"/>
                </w:rPr>
                <w:t>18.4.0</w:t>
              </w:r>
            </w:ins>
          </w:p>
        </w:tc>
      </w:tr>
      <w:tr w:rsidR="007E7F42" w:rsidRPr="000D299B" w14:paraId="4573356E" w14:textId="77777777" w:rsidTr="00AA0A9A">
        <w:trPr>
          <w:gridAfter w:val="1"/>
          <w:wAfter w:w="13" w:type="dxa"/>
          <w:ins w:id="16042" w:author="24.501_CR5531R1_(Rel-18)_PIN, 5WWC_Ph2" w:date="2023-09-16T15: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ins w:id="16043" w:author="24.501_CR5531R1_(Rel-18)_PIN, 5WWC_Ph2" w:date="2023-09-16T15:41:00Z"/>
                <w:sz w:val="16"/>
                <w:szCs w:val="16"/>
              </w:rPr>
            </w:pPr>
            <w:ins w:id="16044" w:author="24.501_CR5531R1_(Rel-18)_PIN, 5WWC_Ph2" w:date="2023-09-16T15:4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ins w:id="16045" w:author="24.501_CR5531R1_(Rel-18)_PIN, 5WWC_Ph2" w:date="2023-09-16T15:41:00Z"/>
                <w:sz w:val="16"/>
                <w:szCs w:val="16"/>
              </w:rPr>
            </w:pPr>
            <w:ins w:id="16046" w:author="24.501_CR5531R1_(Rel-18)_PIN, 5WWC_Ph2" w:date="2023-09-16T15:4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ins w:id="16047" w:author="24.501_CR5531R1_(Rel-18)_PIN, 5WWC_Ph2" w:date="2023-09-16T15:41:00Z"/>
                <w:rFonts w:ascii="Arial" w:hAnsi="Arial" w:cs="Arial"/>
                <w:sz w:val="16"/>
                <w:szCs w:val="16"/>
              </w:rPr>
            </w:pPr>
            <w:ins w:id="16048" w:author="24.501_CR5531R1_(Rel-18)_PIN, 5WWC_Ph2" w:date="2023-09-16T15:41:00Z">
              <w:r>
                <w:rPr>
                  <w:rFonts w:ascii="Arial" w:hAnsi="Arial" w:cs="Arial"/>
                  <w:sz w:val="16"/>
                  <w:szCs w:val="16"/>
                </w:rPr>
                <w:t>CP-232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ins w:id="16049" w:author="24.501_CR5531R1_(Rel-18)_PIN, 5WWC_Ph2" w:date="2023-09-16T15:41:00Z"/>
                <w:rFonts w:cs="Arial"/>
                <w:sz w:val="16"/>
                <w:szCs w:val="16"/>
              </w:rPr>
            </w:pPr>
            <w:ins w:id="16050" w:author="24.501_CR5531R1_(Rel-18)_PIN, 5WWC_Ph2" w:date="2023-09-16T15:41:00Z">
              <w:r>
                <w:rPr>
                  <w:rFonts w:cs="Arial"/>
                  <w:sz w:val="16"/>
                  <w:szCs w:val="16"/>
                </w:rPr>
                <w:t>553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ins w:id="16051" w:author="24.501_CR5531R1_(Rel-18)_PIN, 5WWC_Ph2" w:date="2023-09-16T15:41:00Z"/>
                <w:rFonts w:cs="Arial"/>
                <w:sz w:val="16"/>
                <w:szCs w:val="16"/>
              </w:rPr>
            </w:pPr>
            <w:ins w:id="16052" w:author="24.501_CR5531R1_(Rel-18)_PIN, 5WWC_Ph2" w:date="2023-09-16T15:4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ins w:id="16053" w:author="24.501_CR5531R1_(Rel-18)_PIN, 5WWC_Ph2" w:date="2023-09-16T15:41:00Z"/>
                <w:rFonts w:ascii="Arial" w:hAnsi="Arial" w:cs="Arial"/>
                <w:sz w:val="16"/>
                <w:szCs w:val="16"/>
              </w:rPr>
            </w:pPr>
            <w:ins w:id="16054" w:author="24.501_CR5531R1_(Rel-18)_PIN, 5WWC_Ph2" w:date="2023-09-16T15: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ins w:id="16055" w:author="24.501_CR5531R1_(Rel-18)_PIN, 5WWC_Ph2" w:date="2023-09-16T15:41:00Z"/>
                <w:snapToGrid w:val="0"/>
                <w:sz w:val="16"/>
                <w:szCs w:val="16"/>
                <w:lang w:eastAsia="en-US"/>
              </w:rPr>
            </w:pPr>
            <w:ins w:id="16056" w:author="24.501_CR5531R1_(Rel-18)_PIN, 5WWC_Ph2" w:date="2023-09-16T15:41:00Z">
              <w:r>
                <w:rPr>
                  <w:snapToGrid w:val="0"/>
                  <w:sz w:val="16"/>
                  <w:szCs w:val="16"/>
                  <w:lang w:eastAsia="en-US"/>
                </w:rPr>
                <w:t>Correction to N3QAI cod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ins w:id="16057" w:author="24.501_CR5531R1_(Rel-18)_PIN, 5WWC_Ph2" w:date="2023-09-16T15:41:00Z"/>
                <w:snapToGrid w:val="0"/>
                <w:sz w:val="16"/>
                <w:szCs w:val="16"/>
                <w:lang w:eastAsia="en-US"/>
              </w:rPr>
            </w:pPr>
            <w:ins w:id="16058" w:author="24.501_CR5531R1_(Rel-18)_PIN, 5WWC_Ph2" w:date="2023-09-16T15:41:00Z">
              <w:r>
                <w:rPr>
                  <w:snapToGrid w:val="0"/>
                  <w:sz w:val="16"/>
                  <w:szCs w:val="16"/>
                  <w:lang w:eastAsia="en-US"/>
                </w:rPr>
                <w:t>18.4.0</w:t>
              </w:r>
            </w:ins>
          </w:p>
        </w:tc>
      </w:tr>
      <w:tr w:rsidR="001A7FBE" w:rsidRPr="000D299B" w14:paraId="64C081D6" w14:textId="77777777" w:rsidTr="00AA0A9A">
        <w:trPr>
          <w:gridAfter w:val="1"/>
          <w:wAfter w:w="13" w:type="dxa"/>
          <w:ins w:id="16059" w:author="24.501_CR5553R1_(Rel-18)_eNS_Ph3" w:date="2023-09-16T15: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ins w:id="16060" w:author="24.501_CR5553R1_(Rel-18)_eNS_Ph3" w:date="2023-09-16T15:52:00Z"/>
                <w:sz w:val="16"/>
                <w:szCs w:val="16"/>
              </w:rPr>
            </w:pPr>
            <w:ins w:id="16061" w:author="24.501_CR5553R1_(Rel-18)_eNS_Ph3" w:date="2023-09-16T15:5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ins w:id="16062" w:author="24.501_CR5553R1_(Rel-18)_eNS_Ph3" w:date="2023-09-16T15:52:00Z"/>
                <w:sz w:val="16"/>
                <w:szCs w:val="16"/>
              </w:rPr>
            </w:pPr>
            <w:ins w:id="16063" w:author="24.501_CR5553R1_(Rel-18)_eNS_Ph3" w:date="2023-09-16T15:5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ins w:id="16064" w:author="24.501_CR5553R1_(Rel-18)_eNS_Ph3" w:date="2023-09-16T15:52:00Z"/>
                <w:rFonts w:ascii="Arial" w:hAnsi="Arial" w:cs="Arial"/>
                <w:sz w:val="16"/>
                <w:szCs w:val="16"/>
              </w:rPr>
            </w:pPr>
            <w:ins w:id="16065" w:author="24.501_CR5553R1_(Rel-18)_eNS_Ph3" w:date="2023-09-16T15:53: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ins w:id="16066" w:author="24.501_CR5553R1_(Rel-18)_eNS_Ph3" w:date="2023-09-16T15:52:00Z"/>
                <w:rFonts w:cs="Arial"/>
                <w:sz w:val="16"/>
                <w:szCs w:val="16"/>
              </w:rPr>
            </w:pPr>
            <w:ins w:id="16067" w:author="24.501_CR5553R1_(Rel-18)_eNS_Ph3" w:date="2023-09-16T15:52:00Z">
              <w:r>
                <w:rPr>
                  <w:rFonts w:cs="Arial"/>
                  <w:sz w:val="16"/>
                  <w:szCs w:val="16"/>
                </w:rPr>
                <w:t>555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ins w:id="16068" w:author="24.501_CR5553R1_(Rel-18)_eNS_Ph3" w:date="2023-09-16T15:52:00Z"/>
                <w:rFonts w:cs="Arial"/>
                <w:sz w:val="16"/>
                <w:szCs w:val="16"/>
              </w:rPr>
            </w:pPr>
            <w:ins w:id="16069" w:author="24.501_CR5553R1_(Rel-18)_eNS_Ph3" w:date="2023-09-16T15: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ins w:id="16070" w:author="24.501_CR5553R1_(Rel-18)_eNS_Ph3" w:date="2023-09-16T15:52:00Z"/>
                <w:rFonts w:ascii="Arial" w:hAnsi="Arial" w:cs="Arial"/>
                <w:sz w:val="16"/>
                <w:szCs w:val="16"/>
              </w:rPr>
            </w:pPr>
            <w:ins w:id="16071" w:author="24.501_CR5553R1_(Rel-18)_eNS_Ph3" w:date="2023-09-16T15: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ins w:id="16072" w:author="24.501_CR5553R1_(Rel-18)_eNS_Ph3" w:date="2023-09-16T15:52:00Z"/>
                <w:snapToGrid w:val="0"/>
                <w:sz w:val="16"/>
                <w:szCs w:val="16"/>
                <w:lang w:eastAsia="en-US"/>
              </w:rPr>
            </w:pPr>
            <w:ins w:id="16073" w:author="24.501_CR5553R1_(Rel-18)_eNS_Ph3" w:date="2023-09-16T15:52:00Z">
              <w:r>
                <w:rPr>
                  <w:snapToGrid w:val="0"/>
                  <w:sz w:val="16"/>
                  <w:szCs w:val="16"/>
                  <w:lang w:eastAsia="en-US"/>
                </w:rPr>
                <w:t>Update the definition of network slicing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ins w:id="16074" w:author="24.501_CR5553R1_(Rel-18)_eNS_Ph3" w:date="2023-09-16T15:52:00Z"/>
                <w:snapToGrid w:val="0"/>
                <w:sz w:val="16"/>
                <w:szCs w:val="16"/>
                <w:lang w:eastAsia="en-US"/>
              </w:rPr>
            </w:pPr>
            <w:ins w:id="16075" w:author="24.501_CR5553R1_(Rel-18)_eNS_Ph3" w:date="2023-09-16T15:52:00Z">
              <w:r>
                <w:rPr>
                  <w:snapToGrid w:val="0"/>
                  <w:sz w:val="16"/>
                  <w:szCs w:val="16"/>
                  <w:lang w:eastAsia="en-US"/>
                </w:rPr>
                <w:t>18.4.0</w:t>
              </w:r>
            </w:ins>
          </w:p>
        </w:tc>
      </w:tr>
      <w:tr w:rsidR="006A5D47" w:rsidRPr="000D299B" w14:paraId="36AAAD9E" w14:textId="77777777" w:rsidTr="00AA0A9A">
        <w:trPr>
          <w:gridAfter w:val="1"/>
          <w:wAfter w:w="13" w:type="dxa"/>
          <w:ins w:id="16076" w:author="24.501_CR5555R1_(Rel-18)_eNS_Ph3" w:date="2023-09-16T15:5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ins w:id="16077" w:author="24.501_CR5555R1_(Rel-18)_eNS_Ph3" w:date="2023-09-16T15:59:00Z"/>
                <w:sz w:val="16"/>
                <w:szCs w:val="16"/>
              </w:rPr>
            </w:pPr>
            <w:ins w:id="16078" w:author="24.501_CR5555R1_(Rel-18)_eNS_Ph3" w:date="2023-09-16T15:5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ins w:id="16079" w:author="24.501_CR5555R1_(Rel-18)_eNS_Ph3" w:date="2023-09-16T15:59:00Z"/>
                <w:sz w:val="16"/>
                <w:szCs w:val="16"/>
              </w:rPr>
            </w:pPr>
            <w:ins w:id="16080" w:author="24.501_CR5555R1_(Rel-18)_eNS_Ph3" w:date="2023-09-16T15:5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ins w:id="16081" w:author="24.501_CR5555R1_(Rel-18)_eNS_Ph3" w:date="2023-09-16T15:59:00Z"/>
                <w:rFonts w:ascii="Arial" w:hAnsi="Arial" w:cs="Arial"/>
                <w:sz w:val="16"/>
                <w:szCs w:val="16"/>
              </w:rPr>
            </w:pPr>
            <w:ins w:id="16082" w:author="24.501_CR5555R1_(Rel-18)_eNS_Ph3" w:date="2023-09-16T15:59: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ins w:id="16083" w:author="24.501_CR5555R1_(Rel-18)_eNS_Ph3" w:date="2023-09-16T15:59:00Z"/>
                <w:rFonts w:cs="Arial"/>
                <w:sz w:val="16"/>
                <w:szCs w:val="16"/>
              </w:rPr>
            </w:pPr>
            <w:ins w:id="16084" w:author="24.501_CR5555R1_(Rel-18)_eNS_Ph3" w:date="2023-09-16T15:59:00Z">
              <w:r>
                <w:rPr>
                  <w:rFonts w:cs="Arial"/>
                  <w:sz w:val="16"/>
                  <w:szCs w:val="16"/>
                </w:rPr>
                <w:t>555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ins w:id="16085" w:author="24.501_CR5555R1_(Rel-18)_eNS_Ph3" w:date="2023-09-16T15:59:00Z"/>
                <w:rFonts w:cs="Arial"/>
                <w:sz w:val="16"/>
                <w:szCs w:val="16"/>
              </w:rPr>
            </w:pPr>
            <w:ins w:id="16086" w:author="24.501_CR5555R1_(Rel-18)_eNS_Ph3" w:date="2023-09-16T15:5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ins w:id="16087" w:author="24.501_CR5555R1_(Rel-18)_eNS_Ph3" w:date="2023-09-16T15:59:00Z"/>
                <w:rFonts w:ascii="Arial" w:hAnsi="Arial" w:cs="Arial"/>
                <w:sz w:val="16"/>
                <w:szCs w:val="16"/>
              </w:rPr>
            </w:pPr>
            <w:ins w:id="16088" w:author="24.501_CR5555R1_(Rel-18)_eNS_Ph3" w:date="2023-09-16T15:5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ins w:id="16089" w:author="24.501_CR5555R1_(Rel-18)_eNS_Ph3" w:date="2023-09-16T15:59:00Z"/>
                <w:snapToGrid w:val="0"/>
                <w:sz w:val="16"/>
                <w:szCs w:val="16"/>
                <w:lang w:eastAsia="en-US"/>
              </w:rPr>
            </w:pPr>
            <w:ins w:id="16090" w:author="24.501_CR5555R1_(Rel-18)_eNS_Ph3" w:date="2023-09-16T15:59:00Z">
              <w:r>
                <w:rPr>
                  <w:snapToGrid w:val="0"/>
                  <w:sz w:val="16"/>
                  <w:szCs w:val="16"/>
                  <w:lang w:eastAsia="en-US"/>
                </w:rPr>
                <w:t>PDU session re-establishment on the alternative S-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ins w:id="16091" w:author="24.501_CR5555R1_(Rel-18)_eNS_Ph3" w:date="2023-09-16T15:59:00Z"/>
                <w:snapToGrid w:val="0"/>
                <w:sz w:val="16"/>
                <w:szCs w:val="16"/>
                <w:lang w:eastAsia="en-US"/>
              </w:rPr>
            </w:pPr>
            <w:ins w:id="16092" w:author="24.501_CR5555R1_(Rel-18)_eNS_Ph3" w:date="2023-09-16T15:59:00Z">
              <w:r>
                <w:rPr>
                  <w:snapToGrid w:val="0"/>
                  <w:sz w:val="16"/>
                  <w:szCs w:val="16"/>
                  <w:lang w:eastAsia="en-US"/>
                </w:rPr>
                <w:t>18.4.0</w:t>
              </w:r>
            </w:ins>
          </w:p>
        </w:tc>
      </w:tr>
      <w:tr w:rsidR="004B12BE" w:rsidRPr="000D299B" w14:paraId="2FA91264" w14:textId="77777777" w:rsidTr="00AA0A9A">
        <w:trPr>
          <w:gridAfter w:val="1"/>
          <w:wAfter w:w="13" w:type="dxa"/>
          <w:ins w:id="16093" w:author="24.501_CR5556R1_(Rel-18)_eNS_Ph3" w:date="2023-09-16T16: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ins w:id="16094" w:author="24.501_CR5556R1_(Rel-18)_eNS_Ph3" w:date="2023-09-16T16:02:00Z"/>
                <w:sz w:val="16"/>
                <w:szCs w:val="16"/>
              </w:rPr>
            </w:pPr>
            <w:ins w:id="16095" w:author="24.501_CR5556R1_(Rel-18)_eNS_Ph3" w:date="2023-09-16T16:0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ins w:id="16096" w:author="24.501_CR5556R1_(Rel-18)_eNS_Ph3" w:date="2023-09-16T16:02:00Z"/>
                <w:sz w:val="16"/>
                <w:szCs w:val="16"/>
              </w:rPr>
            </w:pPr>
            <w:ins w:id="16097" w:author="24.501_CR5556R1_(Rel-18)_eNS_Ph3" w:date="2023-09-16T16:0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ins w:id="16098" w:author="24.501_CR5556R1_(Rel-18)_eNS_Ph3" w:date="2023-09-16T16:02:00Z"/>
                <w:rFonts w:ascii="Arial" w:hAnsi="Arial" w:cs="Arial"/>
                <w:sz w:val="16"/>
                <w:szCs w:val="16"/>
              </w:rPr>
            </w:pPr>
            <w:ins w:id="16099" w:author="24.501_CR5556R1_(Rel-18)_eNS_Ph3" w:date="2023-09-16T16:02: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ins w:id="16100" w:author="24.501_CR5556R1_(Rel-18)_eNS_Ph3" w:date="2023-09-16T16:02:00Z"/>
                <w:rFonts w:cs="Arial"/>
                <w:sz w:val="16"/>
                <w:szCs w:val="16"/>
              </w:rPr>
            </w:pPr>
            <w:ins w:id="16101" w:author="24.501_CR5556R1_(Rel-18)_eNS_Ph3" w:date="2023-09-16T16:02:00Z">
              <w:r>
                <w:rPr>
                  <w:rFonts w:cs="Arial"/>
                  <w:sz w:val="16"/>
                  <w:szCs w:val="16"/>
                </w:rPr>
                <w:t>555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ins w:id="16102" w:author="24.501_CR5556R1_(Rel-18)_eNS_Ph3" w:date="2023-09-16T16:02:00Z"/>
                <w:rFonts w:cs="Arial"/>
                <w:sz w:val="16"/>
                <w:szCs w:val="16"/>
              </w:rPr>
            </w:pPr>
            <w:ins w:id="16103" w:author="24.501_CR5556R1_(Rel-18)_eNS_Ph3" w:date="2023-09-16T16:0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ins w:id="16104" w:author="24.501_CR5556R1_(Rel-18)_eNS_Ph3" w:date="2023-09-16T16:02:00Z"/>
                <w:rFonts w:ascii="Arial" w:hAnsi="Arial" w:cs="Arial"/>
                <w:sz w:val="16"/>
                <w:szCs w:val="16"/>
              </w:rPr>
            </w:pPr>
            <w:ins w:id="16105" w:author="24.501_CR5556R1_(Rel-18)_eNS_Ph3" w:date="2023-09-16T16: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ins w:id="16106" w:author="24.501_CR5556R1_(Rel-18)_eNS_Ph3" w:date="2023-09-16T16:02:00Z"/>
                <w:snapToGrid w:val="0"/>
                <w:sz w:val="16"/>
                <w:szCs w:val="16"/>
                <w:lang w:eastAsia="en-US"/>
              </w:rPr>
            </w:pPr>
            <w:ins w:id="16107" w:author="24.501_CR5556R1_(Rel-18)_eNS_Ph3" w:date="2023-09-16T16:02:00Z">
              <w:r>
                <w:rPr>
                  <w:snapToGrid w:val="0"/>
                  <w:sz w:val="16"/>
                  <w:szCs w:val="16"/>
                  <w:lang w:eastAsia="en-US"/>
                </w:rPr>
                <w:t>Minimum length of Alternative NSSAI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ins w:id="16108" w:author="24.501_CR5556R1_(Rel-18)_eNS_Ph3" w:date="2023-09-16T16:02:00Z"/>
                <w:snapToGrid w:val="0"/>
                <w:sz w:val="16"/>
                <w:szCs w:val="16"/>
                <w:lang w:eastAsia="en-US"/>
              </w:rPr>
            </w:pPr>
            <w:ins w:id="16109" w:author="24.501_CR5556R1_(Rel-18)_eNS_Ph3" w:date="2023-09-16T16:02:00Z">
              <w:r>
                <w:rPr>
                  <w:snapToGrid w:val="0"/>
                  <w:sz w:val="16"/>
                  <w:szCs w:val="16"/>
                  <w:lang w:eastAsia="en-US"/>
                </w:rPr>
                <w:t>18.4.0</w:t>
              </w:r>
            </w:ins>
          </w:p>
        </w:tc>
      </w:tr>
      <w:tr w:rsidR="006F6E77" w:rsidRPr="000D299B" w14:paraId="4A7AB835" w14:textId="77777777" w:rsidTr="00AA0A9A">
        <w:trPr>
          <w:gridAfter w:val="1"/>
          <w:wAfter w:w="13" w:type="dxa"/>
          <w:ins w:id="16110" w:author="24.501_CR5505R1_(Rel-18)_eNS_Ph3" w:date="2023-09-16T16:0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ins w:id="16111" w:author="24.501_CR5505R1_(Rel-18)_eNS_Ph3" w:date="2023-09-16T16:06:00Z"/>
                <w:sz w:val="16"/>
                <w:szCs w:val="16"/>
              </w:rPr>
            </w:pPr>
            <w:ins w:id="16112" w:author="24.501_CR5505R1_(Rel-18)_eNS_Ph3" w:date="2023-09-16T16:0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ins w:id="16113" w:author="24.501_CR5505R1_(Rel-18)_eNS_Ph3" w:date="2023-09-16T16:06:00Z"/>
                <w:sz w:val="16"/>
                <w:szCs w:val="16"/>
              </w:rPr>
            </w:pPr>
            <w:ins w:id="16114" w:author="24.501_CR5505R1_(Rel-18)_eNS_Ph3" w:date="2023-09-16T16:0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ins w:id="16115" w:author="24.501_CR5505R1_(Rel-18)_eNS_Ph3" w:date="2023-09-16T16:06:00Z"/>
                <w:rFonts w:ascii="Arial" w:hAnsi="Arial" w:cs="Arial"/>
                <w:sz w:val="16"/>
                <w:szCs w:val="16"/>
              </w:rPr>
            </w:pPr>
            <w:ins w:id="16116" w:author="24.501_CR5505R1_(Rel-18)_eNS_Ph3" w:date="2023-09-16T16:07: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ins w:id="16117" w:author="24.501_CR5505R1_(Rel-18)_eNS_Ph3" w:date="2023-09-16T16:06:00Z"/>
                <w:rFonts w:cs="Arial"/>
                <w:sz w:val="16"/>
                <w:szCs w:val="16"/>
              </w:rPr>
            </w:pPr>
            <w:ins w:id="16118" w:author="24.501_CR5505R1_(Rel-18)_eNS_Ph3" w:date="2023-09-16T16:06:00Z">
              <w:r>
                <w:rPr>
                  <w:rFonts w:cs="Arial"/>
                  <w:sz w:val="16"/>
                  <w:szCs w:val="16"/>
                </w:rPr>
                <w:t>550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ins w:id="16119" w:author="24.501_CR5505R1_(Rel-18)_eNS_Ph3" w:date="2023-09-16T16:06:00Z"/>
                <w:rFonts w:cs="Arial"/>
                <w:sz w:val="16"/>
                <w:szCs w:val="16"/>
              </w:rPr>
            </w:pPr>
            <w:ins w:id="16120" w:author="24.501_CR5505R1_(Rel-18)_eNS_Ph3" w:date="2023-09-16T16:0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ins w:id="16121" w:author="24.501_CR5505R1_(Rel-18)_eNS_Ph3" w:date="2023-09-16T16:06:00Z"/>
                <w:rFonts w:ascii="Arial" w:hAnsi="Arial" w:cs="Arial"/>
                <w:sz w:val="16"/>
                <w:szCs w:val="16"/>
              </w:rPr>
            </w:pPr>
            <w:ins w:id="16122" w:author="24.501_CR5505R1_(Rel-18)_eNS_Ph3" w:date="2023-09-16T16:0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ins w:id="16123" w:author="24.501_CR5505R1_(Rel-18)_eNS_Ph3" w:date="2023-09-16T16:06:00Z"/>
                <w:snapToGrid w:val="0"/>
                <w:sz w:val="16"/>
                <w:szCs w:val="16"/>
                <w:lang w:eastAsia="en-US"/>
              </w:rPr>
            </w:pPr>
            <w:ins w:id="16124" w:author="24.501_CR5505R1_(Rel-18)_eNS_Ph3" w:date="2023-09-16T16:06:00Z">
              <w:r>
                <w:rPr>
                  <w:snapToGrid w:val="0"/>
                  <w:sz w:val="16"/>
                  <w:szCs w:val="16"/>
                  <w:lang w:eastAsia="en-US"/>
                </w:rPr>
                <w:t>Correction of 5GMM aspects of NS-Ao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ins w:id="16125" w:author="24.501_CR5505R1_(Rel-18)_eNS_Ph3" w:date="2023-09-16T16:06:00Z"/>
                <w:snapToGrid w:val="0"/>
                <w:sz w:val="16"/>
                <w:szCs w:val="16"/>
                <w:lang w:eastAsia="en-US"/>
              </w:rPr>
            </w:pPr>
            <w:ins w:id="16126" w:author="24.501_CR5505R1_(Rel-18)_eNS_Ph3" w:date="2023-09-16T16:06:00Z">
              <w:r>
                <w:rPr>
                  <w:snapToGrid w:val="0"/>
                  <w:sz w:val="16"/>
                  <w:szCs w:val="16"/>
                  <w:lang w:eastAsia="en-US"/>
                </w:rPr>
                <w:t>18.4.0</w:t>
              </w:r>
            </w:ins>
          </w:p>
        </w:tc>
      </w:tr>
      <w:tr w:rsidR="00F37019" w:rsidRPr="000D299B" w14:paraId="164B72CB" w14:textId="77777777" w:rsidTr="00AA0A9A">
        <w:trPr>
          <w:gridAfter w:val="1"/>
          <w:wAfter w:w="13" w:type="dxa"/>
          <w:ins w:id="16127" w:author="24.501_CR5506R1_(Rel-18)_eNS_Ph3" w:date="2023-09-16T16: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ins w:id="16128" w:author="24.501_CR5506R1_(Rel-18)_eNS_Ph3" w:date="2023-09-16T16:09:00Z"/>
                <w:sz w:val="16"/>
                <w:szCs w:val="16"/>
              </w:rPr>
            </w:pPr>
            <w:ins w:id="16129" w:author="24.501_CR5506R1_(Rel-18)_eNS_Ph3" w:date="2023-09-16T16:0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ins w:id="16130" w:author="24.501_CR5506R1_(Rel-18)_eNS_Ph3" w:date="2023-09-16T16:09:00Z"/>
                <w:sz w:val="16"/>
                <w:szCs w:val="16"/>
              </w:rPr>
            </w:pPr>
            <w:ins w:id="16131" w:author="24.501_CR5506R1_(Rel-18)_eNS_Ph3" w:date="2023-09-16T16:0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ins w:id="16132" w:author="24.501_CR5506R1_(Rel-18)_eNS_Ph3" w:date="2023-09-16T16:09:00Z"/>
                <w:rFonts w:ascii="Arial" w:hAnsi="Arial" w:cs="Arial"/>
                <w:sz w:val="16"/>
                <w:szCs w:val="16"/>
              </w:rPr>
            </w:pPr>
            <w:ins w:id="16133" w:author="24.501_CR5506R1_(Rel-18)_eNS_Ph3" w:date="2023-09-16T16:09: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ins w:id="16134" w:author="24.501_CR5506R1_(Rel-18)_eNS_Ph3" w:date="2023-09-16T16:09:00Z"/>
                <w:rFonts w:cs="Arial"/>
                <w:sz w:val="16"/>
                <w:szCs w:val="16"/>
              </w:rPr>
            </w:pPr>
            <w:ins w:id="16135" w:author="24.501_CR5506R1_(Rel-18)_eNS_Ph3" w:date="2023-09-16T16:09:00Z">
              <w:r>
                <w:rPr>
                  <w:rFonts w:cs="Arial"/>
                  <w:sz w:val="16"/>
                  <w:szCs w:val="16"/>
                </w:rPr>
                <w:t>55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ins w:id="16136" w:author="24.501_CR5506R1_(Rel-18)_eNS_Ph3" w:date="2023-09-16T16:09:00Z"/>
                <w:rFonts w:cs="Arial"/>
                <w:sz w:val="16"/>
                <w:szCs w:val="16"/>
              </w:rPr>
            </w:pPr>
            <w:ins w:id="16137" w:author="24.501_CR5506R1_(Rel-18)_eNS_Ph3" w:date="2023-09-16T16:0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ins w:id="16138" w:author="24.501_CR5506R1_(Rel-18)_eNS_Ph3" w:date="2023-09-16T16:09:00Z"/>
                <w:rFonts w:ascii="Arial" w:hAnsi="Arial" w:cs="Arial"/>
                <w:sz w:val="16"/>
                <w:szCs w:val="16"/>
              </w:rPr>
            </w:pPr>
            <w:ins w:id="16139" w:author="24.501_CR5506R1_(Rel-18)_eNS_Ph3" w:date="2023-09-16T16:09:00Z">
              <w:r>
                <w:rPr>
                  <w:rFonts w:ascii="Arial" w:hAnsi="Arial" w:cs="Arial"/>
                  <w:sz w:val="16"/>
                  <w:szCs w:val="16"/>
                </w:rPr>
                <w:t>C</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ins w:id="16140" w:author="24.501_CR5506R1_(Rel-18)_eNS_Ph3" w:date="2023-09-16T16:09:00Z"/>
                <w:snapToGrid w:val="0"/>
                <w:sz w:val="16"/>
                <w:szCs w:val="16"/>
                <w:lang w:eastAsia="en-US"/>
              </w:rPr>
            </w:pPr>
            <w:ins w:id="16141" w:author="24.501_CR5506R1_(Rel-18)_eNS_Ph3" w:date="2023-09-16T16:09:00Z">
              <w:r>
                <w:rPr>
                  <w:snapToGrid w:val="0"/>
                  <w:sz w:val="16"/>
                  <w:szCs w:val="16"/>
                  <w:lang w:eastAsia="en-US"/>
                </w:rPr>
                <w:t>PDU session establishment from non-supporting UE outside Ao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ins w:id="16142" w:author="24.501_CR5506R1_(Rel-18)_eNS_Ph3" w:date="2023-09-16T16:09:00Z"/>
                <w:snapToGrid w:val="0"/>
                <w:sz w:val="16"/>
                <w:szCs w:val="16"/>
                <w:lang w:eastAsia="en-US"/>
              </w:rPr>
            </w:pPr>
            <w:ins w:id="16143" w:author="24.501_CR5506R1_(Rel-18)_eNS_Ph3" w:date="2023-09-16T16:09:00Z">
              <w:r>
                <w:rPr>
                  <w:snapToGrid w:val="0"/>
                  <w:sz w:val="16"/>
                  <w:szCs w:val="16"/>
                  <w:lang w:eastAsia="en-US"/>
                </w:rPr>
                <w:t>18.4.0</w:t>
              </w:r>
            </w:ins>
          </w:p>
        </w:tc>
      </w:tr>
      <w:tr w:rsidR="00467CB7" w:rsidRPr="000D299B" w14:paraId="2D4FB8EA" w14:textId="77777777" w:rsidTr="00AA0A9A">
        <w:trPr>
          <w:gridAfter w:val="1"/>
          <w:wAfter w:w="13" w:type="dxa"/>
          <w:ins w:id="16144" w:author="24.501_CR5519R1_(Rel-18)_eNS_Ph3" w:date="2023-09-16T16: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ins w:id="16145" w:author="24.501_CR5519R1_(Rel-18)_eNS_Ph3" w:date="2023-09-16T16:12:00Z"/>
                <w:sz w:val="16"/>
                <w:szCs w:val="16"/>
              </w:rPr>
            </w:pPr>
            <w:ins w:id="16146" w:author="24.501_CR5519R1_(Rel-18)_eNS_Ph3" w:date="2023-09-16T16:1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ins w:id="16147" w:author="24.501_CR5519R1_(Rel-18)_eNS_Ph3" w:date="2023-09-16T16:12:00Z"/>
                <w:sz w:val="16"/>
                <w:szCs w:val="16"/>
              </w:rPr>
            </w:pPr>
            <w:ins w:id="16148" w:author="24.501_CR5519R1_(Rel-18)_eNS_Ph3" w:date="2023-09-16T16:1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ins w:id="16149" w:author="24.501_CR5519R1_(Rel-18)_eNS_Ph3" w:date="2023-09-16T16:12:00Z"/>
                <w:rFonts w:ascii="Arial" w:hAnsi="Arial" w:cs="Arial"/>
                <w:sz w:val="16"/>
                <w:szCs w:val="16"/>
              </w:rPr>
            </w:pPr>
            <w:ins w:id="16150" w:author="24.501_CR5519R1_(Rel-18)_eNS_Ph3" w:date="2023-09-16T16:13: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ins w:id="16151" w:author="24.501_CR5519R1_(Rel-18)_eNS_Ph3" w:date="2023-09-16T16:12:00Z"/>
                <w:rFonts w:cs="Arial"/>
                <w:sz w:val="16"/>
                <w:szCs w:val="16"/>
              </w:rPr>
            </w:pPr>
            <w:ins w:id="16152" w:author="24.501_CR5519R1_(Rel-18)_eNS_Ph3" w:date="2023-09-16T16:12:00Z">
              <w:r>
                <w:rPr>
                  <w:rFonts w:cs="Arial"/>
                  <w:sz w:val="16"/>
                  <w:szCs w:val="16"/>
                </w:rPr>
                <w:t>551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ins w:id="16153" w:author="24.501_CR5519R1_(Rel-18)_eNS_Ph3" w:date="2023-09-16T16:12:00Z"/>
                <w:rFonts w:cs="Arial"/>
                <w:sz w:val="16"/>
                <w:szCs w:val="16"/>
              </w:rPr>
            </w:pPr>
            <w:ins w:id="16154" w:author="24.501_CR5519R1_(Rel-18)_eNS_Ph3" w:date="2023-09-16T16:1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ins w:id="16155" w:author="24.501_CR5519R1_(Rel-18)_eNS_Ph3" w:date="2023-09-16T16:12:00Z"/>
                <w:rFonts w:ascii="Arial" w:hAnsi="Arial" w:cs="Arial"/>
                <w:sz w:val="16"/>
                <w:szCs w:val="16"/>
              </w:rPr>
            </w:pPr>
            <w:ins w:id="16156" w:author="24.501_CR5519R1_(Rel-18)_eNS_Ph3" w:date="2023-09-16T16: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ins w:id="16157" w:author="24.501_CR5519R1_(Rel-18)_eNS_Ph3" w:date="2023-09-16T16:12:00Z"/>
                <w:snapToGrid w:val="0"/>
                <w:sz w:val="16"/>
                <w:szCs w:val="16"/>
                <w:lang w:eastAsia="en-US"/>
              </w:rPr>
            </w:pPr>
            <w:ins w:id="16158" w:author="24.501_CR5519R1_(Rel-18)_eNS_Ph3" w:date="2023-09-16T16:12:00Z">
              <w:r>
                <w:rPr>
                  <w:snapToGrid w:val="0"/>
                  <w:sz w:val="16"/>
                  <w:szCs w:val="16"/>
                  <w:lang w:eastAsia="en-US"/>
                </w:rPr>
                <w:t>Correction on S-NSSAI location validity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ins w:id="16159" w:author="24.501_CR5519R1_(Rel-18)_eNS_Ph3" w:date="2023-09-16T16:12:00Z"/>
                <w:snapToGrid w:val="0"/>
                <w:sz w:val="16"/>
                <w:szCs w:val="16"/>
                <w:lang w:eastAsia="en-US"/>
              </w:rPr>
            </w:pPr>
            <w:ins w:id="16160" w:author="24.501_CR5519R1_(Rel-18)_eNS_Ph3" w:date="2023-09-16T16:12:00Z">
              <w:r>
                <w:rPr>
                  <w:snapToGrid w:val="0"/>
                  <w:sz w:val="16"/>
                  <w:szCs w:val="16"/>
                  <w:lang w:eastAsia="en-US"/>
                </w:rPr>
                <w:t>18.4.0</w:t>
              </w:r>
            </w:ins>
          </w:p>
        </w:tc>
      </w:tr>
      <w:tr w:rsidR="003561E9" w:rsidRPr="000D299B" w14:paraId="0A301597" w14:textId="77777777" w:rsidTr="00AA0A9A">
        <w:trPr>
          <w:gridAfter w:val="1"/>
          <w:wAfter w:w="13" w:type="dxa"/>
          <w:ins w:id="16161" w:author="24.501_CR5559R1_(Rel-18)_eNS_Ph3" w:date="2023-09-16T16:2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ins w:id="16162" w:author="24.501_CR5559R1_(Rel-18)_eNS_Ph3" w:date="2023-09-16T16:21:00Z"/>
                <w:sz w:val="16"/>
                <w:szCs w:val="16"/>
              </w:rPr>
            </w:pPr>
            <w:ins w:id="16163" w:author="24.501_CR5559R1_(Rel-18)_eNS_Ph3" w:date="2023-09-16T16:2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ins w:id="16164" w:author="24.501_CR5559R1_(Rel-18)_eNS_Ph3" w:date="2023-09-16T16:21:00Z"/>
                <w:sz w:val="16"/>
                <w:szCs w:val="16"/>
              </w:rPr>
            </w:pPr>
            <w:ins w:id="16165" w:author="24.501_CR5559R1_(Rel-18)_eNS_Ph3" w:date="2023-09-16T16:2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ins w:id="16166" w:author="24.501_CR5559R1_(Rel-18)_eNS_Ph3" w:date="2023-09-16T16:21:00Z"/>
                <w:rFonts w:ascii="Arial" w:hAnsi="Arial" w:cs="Arial"/>
                <w:sz w:val="16"/>
                <w:szCs w:val="16"/>
              </w:rPr>
            </w:pPr>
            <w:ins w:id="16167" w:author="24.501_CR5559R1_(Rel-18)_eNS_Ph3" w:date="2023-09-16T16:21: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ins w:id="16168" w:author="24.501_CR5559R1_(Rel-18)_eNS_Ph3" w:date="2023-09-16T16:21:00Z"/>
                <w:rFonts w:cs="Arial"/>
                <w:sz w:val="16"/>
                <w:szCs w:val="16"/>
              </w:rPr>
            </w:pPr>
            <w:ins w:id="16169" w:author="24.501_CR5559R1_(Rel-18)_eNS_Ph3" w:date="2023-09-16T16:21:00Z">
              <w:r>
                <w:rPr>
                  <w:rFonts w:cs="Arial"/>
                  <w:sz w:val="16"/>
                  <w:szCs w:val="16"/>
                </w:rPr>
                <w:t>555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ins w:id="16170" w:author="24.501_CR5559R1_(Rel-18)_eNS_Ph3" w:date="2023-09-16T16:21:00Z"/>
                <w:rFonts w:cs="Arial"/>
                <w:sz w:val="16"/>
                <w:szCs w:val="16"/>
              </w:rPr>
            </w:pPr>
            <w:ins w:id="16171" w:author="24.501_CR5559R1_(Rel-18)_eNS_Ph3" w:date="2023-09-16T16:2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ins w:id="16172" w:author="24.501_CR5559R1_(Rel-18)_eNS_Ph3" w:date="2023-09-16T16:21:00Z"/>
                <w:rFonts w:ascii="Arial" w:hAnsi="Arial" w:cs="Arial"/>
                <w:sz w:val="16"/>
                <w:szCs w:val="16"/>
              </w:rPr>
            </w:pPr>
            <w:ins w:id="16173" w:author="24.501_CR5559R1_(Rel-18)_eNS_Ph3" w:date="2023-09-16T16:2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ins w:id="16174" w:author="24.501_CR5559R1_(Rel-18)_eNS_Ph3" w:date="2023-09-16T16:21:00Z"/>
                <w:snapToGrid w:val="0"/>
                <w:sz w:val="16"/>
                <w:szCs w:val="16"/>
                <w:lang w:eastAsia="en-US"/>
              </w:rPr>
            </w:pPr>
            <w:ins w:id="16175" w:author="24.501_CR5559R1_(Rel-18)_eNS_Ph3" w:date="2023-09-16T16:21:00Z">
              <w:r>
                <w:rPr>
                  <w:snapToGrid w:val="0"/>
                  <w:sz w:val="16"/>
                  <w:szCs w:val="16"/>
                  <w:lang w:eastAsia="en-US"/>
                </w:rPr>
                <w:t>Service request as per S-NSSAI location validity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ins w:id="16176" w:author="24.501_CR5559R1_(Rel-18)_eNS_Ph3" w:date="2023-09-16T16:21:00Z"/>
                <w:snapToGrid w:val="0"/>
                <w:sz w:val="16"/>
                <w:szCs w:val="16"/>
                <w:lang w:eastAsia="en-US"/>
              </w:rPr>
            </w:pPr>
            <w:ins w:id="16177" w:author="24.501_CR5559R1_(Rel-18)_eNS_Ph3" w:date="2023-09-16T16:21:00Z">
              <w:r>
                <w:rPr>
                  <w:snapToGrid w:val="0"/>
                  <w:sz w:val="16"/>
                  <w:szCs w:val="16"/>
                  <w:lang w:eastAsia="en-US"/>
                </w:rPr>
                <w:t>18.4.0</w:t>
              </w:r>
            </w:ins>
          </w:p>
        </w:tc>
      </w:tr>
      <w:tr w:rsidR="00860135" w:rsidRPr="000D299B" w14:paraId="0A0D7F50" w14:textId="77777777" w:rsidTr="00AA0A9A">
        <w:trPr>
          <w:gridAfter w:val="1"/>
          <w:wAfter w:w="13" w:type="dxa"/>
          <w:ins w:id="16178" w:author="24.501_CR5593R1_(Rel-18)_eNS_Ph3" w:date="2023-09-16T16: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ins w:id="16179" w:author="24.501_CR5593R1_(Rel-18)_eNS_Ph3" w:date="2023-09-16T16:23:00Z"/>
                <w:sz w:val="16"/>
                <w:szCs w:val="16"/>
              </w:rPr>
            </w:pPr>
            <w:ins w:id="16180" w:author="24.501_CR5593R1_(Rel-18)_eNS_Ph3" w:date="2023-09-16T16:2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ins w:id="16181" w:author="24.501_CR5593R1_(Rel-18)_eNS_Ph3" w:date="2023-09-16T16:23:00Z"/>
                <w:sz w:val="16"/>
                <w:szCs w:val="16"/>
              </w:rPr>
            </w:pPr>
            <w:ins w:id="16182" w:author="24.501_CR5593R1_(Rel-18)_eNS_Ph3" w:date="2023-09-16T16:2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ins w:id="16183" w:author="24.501_CR5593R1_(Rel-18)_eNS_Ph3" w:date="2023-09-16T16:23:00Z"/>
                <w:rFonts w:ascii="Arial" w:hAnsi="Arial" w:cs="Arial"/>
                <w:sz w:val="16"/>
                <w:szCs w:val="16"/>
              </w:rPr>
            </w:pPr>
            <w:ins w:id="16184" w:author="24.501_CR5673R1_(Rel-18)_5GProtoc18" w:date="2023-09-16T23:42:00Z">
              <w:r>
                <w:rPr>
                  <w:rFonts w:ascii="Arial" w:hAnsi="Arial" w:cs="Arial"/>
                  <w:sz w:val="16"/>
                  <w:szCs w:val="16"/>
                </w:rPr>
                <w:t>CP-23218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ins w:id="16185" w:author="24.501_CR5593R1_(Rel-18)_eNS_Ph3" w:date="2023-09-16T16:23:00Z"/>
                <w:rFonts w:cs="Arial"/>
                <w:sz w:val="16"/>
                <w:szCs w:val="16"/>
              </w:rPr>
            </w:pPr>
            <w:ins w:id="16186" w:author="24.501_CR5593R1_(Rel-18)_eNS_Ph3" w:date="2023-09-16T16:23:00Z">
              <w:r>
                <w:rPr>
                  <w:rFonts w:cs="Arial"/>
                  <w:sz w:val="16"/>
                  <w:szCs w:val="16"/>
                </w:rPr>
                <w:t>55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ins w:id="16187" w:author="24.501_CR5593R1_(Rel-18)_eNS_Ph3" w:date="2023-09-16T16:23:00Z"/>
                <w:rFonts w:cs="Arial"/>
                <w:sz w:val="16"/>
                <w:szCs w:val="16"/>
              </w:rPr>
            </w:pPr>
            <w:ins w:id="16188" w:author="24.501_CR5593R1_(Rel-18)_eNS_Ph3" w:date="2023-09-16T16:2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ins w:id="16189" w:author="24.501_CR5593R1_(Rel-18)_eNS_Ph3" w:date="2023-09-16T16:23:00Z"/>
                <w:rFonts w:ascii="Arial" w:hAnsi="Arial" w:cs="Arial"/>
                <w:sz w:val="16"/>
                <w:szCs w:val="16"/>
              </w:rPr>
            </w:pPr>
            <w:ins w:id="16190" w:author="24.501_CR5593R1_(Rel-18)_eNS_Ph3" w:date="2023-09-16T16:2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ins w:id="16191" w:author="24.501_CR5593R1_(Rel-18)_eNS_Ph3" w:date="2023-09-16T16:23:00Z"/>
                <w:snapToGrid w:val="0"/>
                <w:sz w:val="16"/>
                <w:szCs w:val="16"/>
                <w:lang w:eastAsia="en-US"/>
              </w:rPr>
            </w:pPr>
            <w:ins w:id="16192" w:author="24.501_CR5593R1_(Rel-18)_eNS_Ph3" w:date="2023-09-16T16:23:00Z">
              <w:r>
                <w:rPr>
                  <w:snapToGrid w:val="0"/>
                  <w:sz w:val="16"/>
                  <w:szCs w:val="16"/>
                  <w:lang w:eastAsia="en-US"/>
                </w:rPr>
                <w:t>5GMM operation of a UE with S-NSSAI location validity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ins w:id="16193" w:author="24.501_CR5593R1_(Rel-18)_eNS_Ph3" w:date="2023-09-16T16:23:00Z"/>
                <w:snapToGrid w:val="0"/>
                <w:sz w:val="16"/>
                <w:szCs w:val="16"/>
                <w:lang w:eastAsia="en-US"/>
              </w:rPr>
            </w:pPr>
            <w:ins w:id="16194" w:author="24.501_CR5593R1_(Rel-18)_eNS_Ph3" w:date="2023-09-16T16:23:00Z">
              <w:r>
                <w:rPr>
                  <w:snapToGrid w:val="0"/>
                  <w:sz w:val="16"/>
                  <w:szCs w:val="16"/>
                  <w:lang w:eastAsia="en-US"/>
                </w:rPr>
                <w:t>18.4.0</w:t>
              </w:r>
            </w:ins>
          </w:p>
        </w:tc>
      </w:tr>
      <w:tr w:rsidR="00D43826" w:rsidRPr="000D299B" w14:paraId="23E63003" w14:textId="77777777" w:rsidTr="00AA0A9A">
        <w:trPr>
          <w:gridAfter w:val="1"/>
          <w:wAfter w:w="13" w:type="dxa"/>
          <w:ins w:id="16195" w:author="24.501_CR5594R1_(Rel-18)_eNS_Ph3" w:date="2023-09-16T19: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ins w:id="16196" w:author="24.501_CR5594R1_(Rel-18)_eNS_Ph3" w:date="2023-09-16T19:37:00Z"/>
                <w:sz w:val="16"/>
                <w:szCs w:val="16"/>
              </w:rPr>
            </w:pPr>
            <w:ins w:id="16197" w:author="24.501_CR5594R1_(Rel-18)_eNS_Ph3" w:date="2023-09-16T19:3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ins w:id="16198" w:author="24.501_CR5594R1_(Rel-18)_eNS_Ph3" w:date="2023-09-16T19:37:00Z"/>
                <w:sz w:val="16"/>
                <w:szCs w:val="16"/>
              </w:rPr>
            </w:pPr>
            <w:ins w:id="16199" w:author="24.501_CR5594R1_(Rel-18)_eNS_Ph3" w:date="2023-09-16T19:3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ins w:id="16200" w:author="24.501_CR5594R1_(Rel-18)_eNS_Ph3" w:date="2023-09-16T19:37:00Z"/>
                <w:rFonts w:ascii="Arial" w:hAnsi="Arial" w:cs="Arial"/>
                <w:sz w:val="16"/>
                <w:szCs w:val="16"/>
              </w:rPr>
            </w:pPr>
            <w:ins w:id="16201" w:author="24.501_CR5594R1_(Rel-18)_eNS_Ph3" w:date="2023-09-16T19:38: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ins w:id="16202" w:author="24.501_CR5594R1_(Rel-18)_eNS_Ph3" w:date="2023-09-16T19:37:00Z"/>
                <w:rFonts w:cs="Arial"/>
                <w:sz w:val="16"/>
                <w:szCs w:val="16"/>
              </w:rPr>
            </w:pPr>
            <w:ins w:id="16203" w:author="24.501_CR5594R1_(Rel-18)_eNS_Ph3" w:date="2023-09-16T19:37:00Z">
              <w:r>
                <w:rPr>
                  <w:rFonts w:cs="Arial"/>
                  <w:sz w:val="16"/>
                  <w:szCs w:val="16"/>
                </w:rPr>
                <w:t>559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ins w:id="16204" w:author="24.501_CR5594R1_(Rel-18)_eNS_Ph3" w:date="2023-09-16T19:37:00Z"/>
                <w:rFonts w:cs="Arial"/>
                <w:sz w:val="16"/>
                <w:szCs w:val="16"/>
              </w:rPr>
            </w:pPr>
            <w:ins w:id="16205" w:author="24.501_CR5594R1_(Rel-18)_eNS_Ph3" w:date="2023-09-16T19:3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ins w:id="16206" w:author="24.501_CR5594R1_(Rel-18)_eNS_Ph3" w:date="2023-09-16T19:37:00Z"/>
                <w:rFonts w:ascii="Arial" w:hAnsi="Arial" w:cs="Arial"/>
                <w:sz w:val="16"/>
                <w:szCs w:val="16"/>
              </w:rPr>
            </w:pPr>
            <w:ins w:id="16207" w:author="24.501_CR5594R1_(Rel-18)_eNS_Ph3" w:date="2023-09-16T19:3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ins w:id="16208" w:author="24.501_CR5594R1_(Rel-18)_eNS_Ph3" w:date="2023-09-16T19:37:00Z"/>
                <w:snapToGrid w:val="0"/>
                <w:sz w:val="16"/>
                <w:szCs w:val="16"/>
                <w:lang w:eastAsia="en-US"/>
              </w:rPr>
            </w:pPr>
            <w:ins w:id="16209" w:author="24.501_CR5594R1_(Rel-18)_eNS_Ph3" w:date="2023-09-16T19:37:00Z">
              <w:r>
                <w:rPr>
                  <w:snapToGrid w:val="0"/>
                  <w:sz w:val="16"/>
                  <w:szCs w:val="16"/>
                  <w:lang w:eastAsia="en-US"/>
                </w:rPr>
                <w:t>5GSM operation for a UE with S-NSSAI location validity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ins w:id="16210" w:author="24.501_CR5594R1_(Rel-18)_eNS_Ph3" w:date="2023-09-16T19:37:00Z"/>
                <w:snapToGrid w:val="0"/>
                <w:sz w:val="16"/>
                <w:szCs w:val="16"/>
                <w:lang w:eastAsia="en-US"/>
              </w:rPr>
            </w:pPr>
            <w:ins w:id="16211" w:author="24.501_CR5594R1_(Rel-18)_eNS_Ph3" w:date="2023-09-16T19:37:00Z">
              <w:r>
                <w:rPr>
                  <w:snapToGrid w:val="0"/>
                  <w:sz w:val="16"/>
                  <w:szCs w:val="16"/>
                  <w:lang w:eastAsia="en-US"/>
                </w:rPr>
                <w:t>18.4.0</w:t>
              </w:r>
            </w:ins>
          </w:p>
        </w:tc>
      </w:tr>
      <w:tr w:rsidR="0016140C" w:rsidRPr="000D299B" w14:paraId="6E011223" w14:textId="77777777" w:rsidTr="00AA0A9A">
        <w:trPr>
          <w:gridAfter w:val="1"/>
          <w:wAfter w:w="13" w:type="dxa"/>
          <w:ins w:id="16212" w:author="24.501_CR5596R1_(Rel-18)_eNS_Ph3" w:date="2023-09-16T19:4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ins w:id="16213" w:author="24.501_CR5596R1_(Rel-18)_eNS_Ph3" w:date="2023-09-16T19:40:00Z"/>
                <w:sz w:val="16"/>
                <w:szCs w:val="16"/>
              </w:rPr>
            </w:pPr>
            <w:ins w:id="16214" w:author="24.501_CR5596R1_(Rel-18)_eNS_Ph3" w:date="2023-09-16T19:4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ins w:id="16215" w:author="24.501_CR5596R1_(Rel-18)_eNS_Ph3" w:date="2023-09-16T19:40:00Z"/>
                <w:sz w:val="16"/>
                <w:szCs w:val="16"/>
              </w:rPr>
            </w:pPr>
            <w:ins w:id="16216" w:author="24.501_CR5596R1_(Rel-18)_eNS_Ph3" w:date="2023-09-16T19:4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ins w:id="16217" w:author="24.501_CR5596R1_(Rel-18)_eNS_Ph3" w:date="2023-09-16T19:40:00Z"/>
                <w:rFonts w:ascii="Arial" w:hAnsi="Arial" w:cs="Arial"/>
                <w:sz w:val="16"/>
                <w:szCs w:val="16"/>
              </w:rPr>
            </w:pPr>
            <w:ins w:id="16218" w:author="24.501_CR5596R1_(Rel-18)_eNS_Ph3" w:date="2023-09-16T19:41: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ins w:id="16219" w:author="24.501_CR5596R1_(Rel-18)_eNS_Ph3" w:date="2023-09-16T19:40:00Z"/>
                <w:rFonts w:cs="Arial"/>
                <w:sz w:val="16"/>
                <w:szCs w:val="16"/>
              </w:rPr>
            </w:pPr>
            <w:ins w:id="16220" w:author="24.501_CR5596R1_(Rel-18)_eNS_Ph3" w:date="2023-09-16T19:40:00Z">
              <w:r>
                <w:rPr>
                  <w:rFonts w:cs="Arial"/>
                  <w:sz w:val="16"/>
                  <w:szCs w:val="16"/>
                </w:rPr>
                <w:t>559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ins w:id="16221" w:author="24.501_CR5596R1_(Rel-18)_eNS_Ph3" w:date="2023-09-16T19:40:00Z"/>
                <w:rFonts w:cs="Arial"/>
                <w:sz w:val="16"/>
                <w:szCs w:val="16"/>
              </w:rPr>
            </w:pPr>
            <w:ins w:id="16222" w:author="24.501_CR5596R1_(Rel-18)_eNS_Ph3" w:date="2023-09-16T19:4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ins w:id="16223" w:author="24.501_CR5596R1_(Rel-18)_eNS_Ph3" w:date="2023-09-16T19:40:00Z"/>
                <w:rFonts w:ascii="Arial" w:hAnsi="Arial" w:cs="Arial"/>
                <w:sz w:val="16"/>
                <w:szCs w:val="16"/>
              </w:rPr>
            </w:pPr>
            <w:ins w:id="16224" w:author="24.501_CR5596R1_(Rel-18)_eNS_Ph3" w:date="2023-09-16T19:4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ins w:id="16225" w:author="24.501_CR5596R1_(Rel-18)_eNS_Ph3" w:date="2023-09-16T19:40:00Z"/>
                <w:snapToGrid w:val="0"/>
                <w:sz w:val="16"/>
                <w:szCs w:val="16"/>
                <w:lang w:eastAsia="en-US"/>
              </w:rPr>
            </w:pPr>
            <w:ins w:id="16226" w:author="24.501_CR5596R1_(Rel-18)_eNS_Ph3" w:date="2023-09-16T19:40:00Z">
              <w:r>
                <w:rPr>
                  <w:snapToGrid w:val="0"/>
                  <w:sz w:val="16"/>
                  <w:szCs w:val="16"/>
                  <w:lang w:eastAsia="en-US"/>
                </w:rPr>
                <w:t>KI#3-2 - No new AMF/UE operation when an S-NSSAI becomes available agai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ins w:id="16227" w:author="24.501_CR5596R1_(Rel-18)_eNS_Ph3" w:date="2023-09-16T19:40:00Z"/>
                <w:snapToGrid w:val="0"/>
                <w:sz w:val="16"/>
                <w:szCs w:val="16"/>
                <w:lang w:eastAsia="en-US"/>
              </w:rPr>
            </w:pPr>
            <w:ins w:id="16228" w:author="24.501_CR5596R1_(Rel-18)_eNS_Ph3" w:date="2023-09-16T19:40:00Z">
              <w:r>
                <w:rPr>
                  <w:snapToGrid w:val="0"/>
                  <w:sz w:val="16"/>
                  <w:szCs w:val="16"/>
                  <w:lang w:eastAsia="en-US"/>
                </w:rPr>
                <w:t>18.4.0</w:t>
              </w:r>
            </w:ins>
          </w:p>
        </w:tc>
      </w:tr>
      <w:tr w:rsidR="00877D5C" w:rsidRPr="000D299B" w14:paraId="64572E1A" w14:textId="77777777" w:rsidTr="00AA0A9A">
        <w:trPr>
          <w:gridAfter w:val="1"/>
          <w:wAfter w:w="13" w:type="dxa"/>
          <w:ins w:id="16229" w:author="24.501_CR5597R1_(Rel-18)_eNS_Ph3" w:date="2023-09-16T19: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ins w:id="16230" w:author="24.501_CR5597R1_(Rel-18)_eNS_Ph3" w:date="2023-09-16T19:44:00Z"/>
                <w:sz w:val="16"/>
                <w:szCs w:val="16"/>
              </w:rPr>
            </w:pPr>
            <w:ins w:id="16231" w:author="24.501_CR5597R1_(Rel-18)_eNS_Ph3" w:date="2023-09-16T19:4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ins w:id="16232" w:author="24.501_CR5597R1_(Rel-18)_eNS_Ph3" w:date="2023-09-16T19:44:00Z"/>
                <w:sz w:val="16"/>
                <w:szCs w:val="16"/>
              </w:rPr>
            </w:pPr>
            <w:ins w:id="16233" w:author="24.501_CR5597R1_(Rel-18)_eNS_Ph3" w:date="2023-09-16T19:4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ins w:id="16234" w:author="24.501_CR5597R1_(Rel-18)_eNS_Ph3" w:date="2023-09-16T19:44:00Z"/>
                <w:rFonts w:ascii="Arial" w:hAnsi="Arial" w:cs="Arial"/>
                <w:sz w:val="16"/>
                <w:szCs w:val="16"/>
              </w:rPr>
            </w:pPr>
            <w:ins w:id="16235" w:author="24.501_CR5597R1_(Rel-18)_eNS_Ph3" w:date="2023-09-16T19:44: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ins w:id="16236" w:author="24.501_CR5597R1_(Rel-18)_eNS_Ph3" w:date="2023-09-16T19:44:00Z"/>
                <w:rFonts w:cs="Arial"/>
                <w:sz w:val="16"/>
                <w:szCs w:val="16"/>
              </w:rPr>
            </w:pPr>
            <w:ins w:id="16237" w:author="24.501_CR5597R1_(Rel-18)_eNS_Ph3" w:date="2023-09-16T19:44:00Z">
              <w:r>
                <w:rPr>
                  <w:rFonts w:cs="Arial"/>
                  <w:sz w:val="16"/>
                  <w:szCs w:val="16"/>
                </w:rPr>
                <w:t>55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ins w:id="16238" w:author="24.501_CR5597R1_(Rel-18)_eNS_Ph3" w:date="2023-09-16T19:44:00Z"/>
                <w:rFonts w:cs="Arial"/>
                <w:sz w:val="16"/>
                <w:szCs w:val="16"/>
              </w:rPr>
            </w:pPr>
            <w:ins w:id="16239" w:author="24.501_CR5597R1_(Rel-18)_eNS_Ph3" w:date="2023-09-16T19:4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ins w:id="16240" w:author="24.501_CR5597R1_(Rel-18)_eNS_Ph3" w:date="2023-09-16T19:44:00Z"/>
                <w:rFonts w:ascii="Arial" w:hAnsi="Arial" w:cs="Arial"/>
                <w:sz w:val="16"/>
                <w:szCs w:val="16"/>
              </w:rPr>
            </w:pPr>
            <w:ins w:id="16241" w:author="24.501_CR5597R1_(Rel-18)_eNS_Ph3" w:date="2023-09-16T19:4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ins w:id="16242" w:author="24.501_CR5597R1_(Rel-18)_eNS_Ph3" w:date="2023-09-16T19:44:00Z"/>
                <w:snapToGrid w:val="0"/>
                <w:sz w:val="16"/>
                <w:szCs w:val="16"/>
                <w:lang w:eastAsia="en-US"/>
              </w:rPr>
            </w:pPr>
            <w:ins w:id="16243" w:author="24.501_CR5597R1_(Rel-18)_eNS_Ph3" w:date="2023-09-16T19:44:00Z">
              <w:r>
                <w:rPr>
                  <w:snapToGrid w:val="0"/>
                  <w:sz w:val="16"/>
                  <w:szCs w:val="16"/>
                  <w:lang w:eastAsia="en-US"/>
                </w:rPr>
                <w:t>Coding of the Per-S-NSSAI time validity information for the S-NSSAI field</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ins w:id="16244" w:author="24.501_CR5597R1_(Rel-18)_eNS_Ph3" w:date="2023-09-16T19:44:00Z"/>
                <w:snapToGrid w:val="0"/>
                <w:sz w:val="16"/>
                <w:szCs w:val="16"/>
                <w:lang w:eastAsia="en-US"/>
              </w:rPr>
            </w:pPr>
            <w:ins w:id="16245" w:author="24.501_CR5597R1_(Rel-18)_eNS_Ph3" w:date="2023-09-16T19:44:00Z">
              <w:r>
                <w:rPr>
                  <w:snapToGrid w:val="0"/>
                  <w:sz w:val="16"/>
                  <w:szCs w:val="16"/>
                  <w:lang w:eastAsia="en-US"/>
                </w:rPr>
                <w:t>18.4.0</w:t>
              </w:r>
            </w:ins>
          </w:p>
        </w:tc>
      </w:tr>
      <w:tr w:rsidR="002A2E99" w:rsidRPr="000D299B" w14:paraId="2ADA1DE1" w14:textId="77777777" w:rsidTr="00AA0A9A">
        <w:trPr>
          <w:gridAfter w:val="1"/>
          <w:wAfter w:w="13" w:type="dxa"/>
          <w:ins w:id="16246" w:author="24.501_CR5520R1_(Rel-18)_eNS_Ph3" w:date="2023-09-16T21: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ins w:id="16247" w:author="24.501_CR5520R1_(Rel-18)_eNS_Ph3" w:date="2023-09-16T21:32:00Z"/>
                <w:sz w:val="16"/>
                <w:szCs w:val="16"/>
              </w:rPr>
            </w:pPr>
            <w:ins w:id="16248" w:author="24.501_CR5520R1_(Rel-18)_eNS_Ph3" w:date="2023-09-16T21:3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ins w:id="16249" w:author="24.501_CR5520R1_(Rel-18)_eNS_Ph3" w:date="2023-09-16T21:32:00Z"/>
                <w:sz w:val="16"/>
                <w:szCs w:val="16"/>
              </w:rPr>
            </w:pPr>
            <w:ins w:id="16250" w:author="24.501_CR5520R1_(Rel-18)_eNS_Ph3" w:date="2023-09-16T21:3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ins w:id="16251" w:author="24.501_CR5520R1_(Rel-18)_eNS_Ph3" w:date="2023-09-16T21:32:00Z"/>
                <w:rFonts w:ascii="Arial" w:hAnsi="Arial" w:cs="Arial"/>
                <w:sz w:val="16"/>
                <w:szCs w:val="16"/>
              </w:rPr>
            </w:pPr>
            <w:ins w:id="16252" w:author="24.501_CR5520R1_(Rel-18)_eNS_Ph3" w:date="2023-09-16T21:32: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ins w:id="16253" w:author="24.501_CR5520R1_(Rel-18)_eNS_Ph3" w:date="2023-09-16T21:32:00Z"/>
                <w:rFonts w:cs="Arial"/>
                <w:sz w:val="16"/>
                <w:szCs w:val="16"/>
              </w:rPr>
            </w:pPr>
            <w:ins w:id="16254" w:author="24.501_CR5520R1_(Rel-18)_eNS_Ph3" w:date="2023-09-16T21:32:00Z">
              <w:r>
                <w:rPr>
                  <w:rFonts w:cs="Arial"/>
                  <w:sz w:val="16"/>
                  <w:szCs w:val="16"/>
                </w:rPr>
                <w:t>552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ins w:id="16255" w:author="24.501_CR5520R1_(Rel-18)_eNS_Ph3" w:date="2023-09-16T21:32:00Z"/>
                <w:rFonts w:cs="Arial"/>
                <w:sz w:val="16"/>
                <w:szCs w:val="16"/>
              </w:rPr>
            </w:pPr>
            <w:ins w:id="16256" w:author="24.501_CR5520R1_(Rel-18)_eNS_Ph3" w:date="2023-09-16T21:3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ins w:id="16257" w:author="24.501_CR5520R1_(Rel-18)_eNS_Ph3" w:date="2023-09-16T21:32:00Z"/>
                <w:rFonts w:ascii="Arial" w:hAnsi="Arial" w:cs="Arial"/>
                <w:sz w:val="16"/>
                <w:szCs w:val="16"/>
              </w:rPr>
            </w:pPr>
            <w:ins w:id="16258" w:author="24.501_CR5520R1_(Rel-18)_eNS_Ph3" w:date="2023-09-16T21:3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ins w:id="16259" w:author="24.501_CR5520R1_(Rel-18)_eNS_Ph3" w:date="2023-09-16T21:32:00Z"/>
                <w:snapToGrid w:val="0"/>
                <w:sz w:val="16"/>
                <w:szCs w:val="16"/>
                <w:lang w:eastAsia="en-US"/>
              </w:rPr>
            </w:pPr>
            <w:ins w:id="16260" w:author="24.501_CR5520R1_(Rel-18)_eNS_Ph3" w:date="2023-09-16T21:32:00Z">
              <w:r>
                <w:rPr>
                  <w:snapToGrid w:val="0"/>
                  <w:sz w:val="16"/>
                  <w:szCs w:val="16"/>
                  <w:lang w:eastAsia="en-US"/>
                </w:rPr>
                <w:t>Correction on Partial NSSAI IE cod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ins w:id="16261" w:author="24.501_CR5520R1_(Rel-18)_eNS_Ph3" w:date="2023-09-16T21:32:00Z"/>
                <w:snapToGrid w:val="0"/>
                <w:sz w:val="16"/>
                <w:szCs w:val="16"/>
                <w:lang w:eastAsia="en-US"/>
              </w:rPr>
            </w:pPr>
            <w:ins w:id="16262" w:author="24.501_CR5520R1_(Rel-18)_eNS_Ph3" w:date="2023-09-16T21:32:00Z">
              <w:r>
                <w:rPr>
                  <w:snapToGrid w:val="0"/>
                  <w:sz w:val="16"/>
                  <w:szCs w:val="16"/>
                  <w:lang w:eastAsia="en-US"/>
                </w:rPr>
                <w:t>18.4.0</w:t>
              </w:r>
            </w:ins>
          </w:p>
        </w:tc>
      </w:tr>
      <w:tr w:rsidR="00250152" w:rsidRPr="000D299B" w14:paraId="7AD40C53" w14:textId="77777777" w:rsidTr="00AA0A9A">
        <w:trPr>
          <w:gridAfter w:val="1"/>
          <w:wAfter w:w="13" w:type="dxa"/>
          <w:ins w:id="16263" w:author="24.501_CR5534R1_(Rel-18)_eNS_Ph3" w:date="2023-09-16T21: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ins w:id="16264" w:author="24.501_CR5534R1_(Rel-18)_eNS_Ph3" w:date="2023-09-16T21:35:00Z"/>
                <w:sz w:val="16"/>
                <w:szCs w:val="16"/>
              </w:rPr>
            </w:pPr>
            <w:ins w:id="16265" w:author="24.501_CR5534R1_(Rel-18)_eNS_Ph3" w:date="2023-09-16T21:3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ins w:id="16266" w:author="24.501_CR5534R1_(Rel-18)_eNS_Ph3" w:date="2023-09-16T21:35:00Z"/>
                <w:sz w:val="16"/>
                <w:szCs w:val="16"/>
              </w:rPr>
            </w:pPr>
            <w:ins w:id="16267" w:author="24.501_CR5534R1_(Rel-18)_eNS_Ph3" w:date="2023-09-16T21:3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ins w:id="16268" w:author="24.501_CR5534R1_(Rel-18)_eNS_Ph3" w:date="2023-09-16T21:35:00Z"/>
                <w:rFonts w:ascii="Arial" w:hAnsi="Arial" w:cs="Arial"/>
                <w:sz w:val="16"/>
                <w:szCs w:val="16"/>
              </w:rPr>
            </w:pPr>
            <w:ins w:id="16269" w:author="24.501_CR5534R1_(Rel-18)_eNS_Ph3" w:date="2023-09-16T21:35: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ins w:id="16270" w:author="24.501_CR5534R1_(Rel-18)_eNS_Ph3" w:date="2023-09-16T21:35:00Z"/>
                <w:rFonts w:cs="Arial"/>
                <w:sz w:val="16"/>
                <w:szCs w:val="16"/>
              </w:rPr>
            </w:pPr>
            <w:ins w:id="16271" w:author="24.501_CR5534R1_(Rel-18)_eNS_Ph3" w:date="2023-09-16T21:35:00Z">
              <w:r>
                <w:rPr>
                  <w:rFonts w:cs="Arial"/>
                  <w:sz w:val="16"/>
                  <w:szCs w:val="16"/>
                </w:rPr>
                <w:t>553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ins w:id="16272" w:author="24.501_CR5534R1_(Rel-18)_eNS_Ph3" w:date="2023-09-16T21:35:00Z"/>
                <w:rFonts w:cs="Arial"/>
                <w:sz w:val="16"/>
                <w:szCs w:val="16"/>
              </w:rPr>
            </w:pPr>
            <w:ins w:id="16273" w:author="24.501_CR5534R1_(Rel-18)_eNS_Ph3" w:date="2023-09-16T21:3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ins w:id="16274" w:author="24.501_CR5534R1_(Rel-18)_eNS_Ph3" w:date="2023-09-16T21:35:00Z"/>
                <w:rFonts w:ascii="Arial" w:hAnsi="Arial" w:cs="Arial"/>
                <w:sz w:val="16"/>
                <w:szCs w:val="16"/>
              </w:rPr>
            </w:pPr>
            <w:ins w:id="16275" w:author="24.501_CR5534R1_(Rel-18)_eNS_Ph3" w:date="2023-09-16T21:3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ins w:id="16276" w:author="24.501_CR5534R1_(Rel-18)_eNS_Ph3" w:date="2023-09-16T21:35:00Z"/>
                <w:snapToGrid w:val="0"/>
                <w:sz w:val="16"/>
                <w:szCs w:val="16"/>
                <w:lang w:eastAsia="en-US"/>
              </w:rPr>
            </w:pPr>
            <w:ins w:id="16277" w:author="24.501_CR5534R1_(Rel-18)_eNS_Ph3" w:date="2023-09-16T21:35:00Z">
              <w:r>
                <w:rPr>
                  <w:snapToGrid w:val="0"/>
                  <w:sz w:val="16"/>
                  <w:szCs w:val="16"/>
                  <w:lang w:eastAsia="en-US"/>
                </w:rPr>
                <w:t>Correction to clause reference to Mobility management for partial network slic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ins w:id="16278" w:author="24.501_CR5534R1_(Rel-18)_eNS_Ph3" w:date="2023-09-16T21:35:00Z"/>
                <w:snapToGrid w:val="0"/>
                <w:sz w:val="16"/>
                <w:szCs w:val="16"/>
                <w:lang w:eastAsia="en-US"/>
              </w:rPr>
            </w:pPr>
            <w:ins w:id="16279" w:author="24.501_CR5534R1_(Rel-18)_eNS_Ph3" w:date="2023-09-16T21:35:00Z">
              <w:r>
                <w:rPr>
                  <w:snapToGrid w:val="0"/>
                  <w:sz w:val="16"/>
                  <w:szCs w:val="16"/>
                  <w:lang w:eastAsia="en-US"/>
                </w:rPr>
                <w:t>18.4.0</w:t>
              </w:r>
            </w:ins>
          </w:p>
        </w:tc>
      </w:tr>
      <w:tr w:rsidR="00B31E17" w:rsidRPr="000D299B" w14:paraId="1DC54982" w14:textId="77777777" w:rsidTr="00AA0A9A">
        <w:trPr>
          <w:gridAfter w:val="1"/>
          <w:wAfter w:w="13" w:type="dxa"/>
          <w:ins w:id="16280" w:author="24.501_CR5564R1_(Rel-18)_eNS_Ph3" w:date="2023-09-16T21: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ins w:id="16281" w:author="24.501_CR5564R1_(Rel-18)_eNS_Ph3" w:date="2023-09-16T21:38:00Z"/>
                <w:sz w:val="16"/>
                <w:szCs w:val="16"/>
              </w:rPr>
            </w:pPr>
            <w:ins w:id="16282" w:author="24.501_CR5564R1_(Rel-18)_eNS_Ph3" w:date="2023-09-16T21:3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ins w:id="16283" w:author="24.501_CR5564R1_(Rel-18)_eNS_Ph3" w:date="2023-09-16T21:38:00Z"/>
                <w:sz w:val="16"/>
                <w:szCs w:val="16"/>
              </w:rPr>
            </w:pPr>
            <w:ins w:id="16284" w:author="24.501_CR5564R1_(Rel-18)_eNS_Ph3" w:date="2023-09-16T21:3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ins w:id="16285" w:author="24.501_CR5564R1_(Rel-18)_eNS_Ph3" w:date="2023-09-16T21:38:00Z"/>
                <w:rFonts w:ascii="Arial" w:hAnsi="Arial" w:cs="Arial"/>
                <w:sz w:val="16"/>
                <w:szCs w:val="16"/>
              </w:rPr>
            </w:pPr>
            <w:ins w:id="16286" w:author="24.501_CR5564R1_(Rel-18)_eNS_Ph3" w:date="2023-09-16T21:38: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ins w:id="16287" w:author="24.501_CR5564R1_(Rel-18)_eNS_Ph3" w:date="2023-09-16T21:38:00Z"/>
                <w:rFonts w:cs="Arial"/>
                <w:sz w:val="16"/>
                <w:szCs w:val="16"/>
              </w:rPr>
            </w:pPr>
            <w:ins w:id="16288" w:author="24.501_CR5564R1_(Rel-18)_eNS_Ph3" w:date="2023-09-16T21:38:00Z">
              <w:r>
                <w:rPr>
                  <w:rFonts w:cs="Arial"/>
                  <w:sz w:val="16"/>
                  <w:szCs w:val="16"/>
                </w:rPr>
                <w:t>55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ins w:id="16289" w:author="24.501_CR5564R1_(Rel-18)_eNS_Ph3" w:date="2023-09-16T21:38:00Z"/>
                <w:rFonts w:cs="Arial"/>
                <w:sz w:val="16"/>
                <w:szCs w:val="16"/>
              </w:rPr>
            </w:pPr>
            <w:ins w:id="16290" w:author="24.501_CR5564R1_(Rel-18)_eNS_Ph3" w:date="2023-09-16T21:3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ins w:id="16291" w:author="24.501_CR5564R1_(Rel-18)_eNS_Ph3" w:date="2023-09-16T21:38:00Z"/>
                <w:rFonts w:ascii="Arial" w:hAnsi="Arial" w:cs="Arial"/>
                <w:sz w:val="16"/>
                <w:szCs w:val="16"/>
              </w:rPr>
            </w:pPr>
            <w:ins w:id="16292" w:author="24.501_CR5564R1_(Rel-18)_eNS_Ph3" w:date="2023-09-16T21: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ins w:id="16293" w:author="24.501_CR5564R1_(Rel-18)_eNS_Ph3" w:date="2023-09-16T21:38:00Z"/>
                <w:snapToGrid w:val="0"/>
                <w:sz w:val="16"/>
                <w:szCs w:val="16"/>
                <w:lang w:eastAsia="en-US"/>
              </w:rPr>
            </w:pPr>
            <w:ins w:id="16294" w:author="24.501_CR5564R1_(Rel-18)_eNS_Ph3" w:date="2023-09-16T21:38:00Z">
              <w:r>
                <w:rPr>
                  <w:snapToGrid w:val="0"/>
                  <w:sz w:val="16"/>
                  <w:szCs w:val="16"/>
                  <w:lang w:eastAsia="en-US"/>
                </w:rPr>
                <w:t>Further clarification on partially allowed NSSAI and NSSAA</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ins w:id="16295" w:author="24.501_CR5564R1_(Rel-18)_eNS_Ph3" w:date="2023-09-16T21:38:00Z"/>
                <w:snapToGrid w:val="0"/>
                <w:sz w:val="16"/>
                <w:szCs w:val="16"/>
                <w:lang w:eastAsia="en-US"/>
              </w:rPr>
            </w:pPr>
            <w:ins w:id="16296" w:author="24.501_CR5564R1_(Rel-18)_eNS_Ph3" w:date="2023-09-16T21:38:00Z">
              <w:r>
                <w:rPr>
                  <w:snapToGrid w:val="0"/>
                  <w:sz w:val="16"/>
                  <w:szCs w:val="16"/>
                  <w:lang w:eastAsia="en-US"/>
                </w:rPr>
                <w:t>18.4.0</w:t>
              </w:r>
            </w:ins>
          </w:p>
        </w:tc>
      </w:tr>
      <w:tr w:rsidR="00CD755A" w:rsidRPr="000D299B" w14:paraId="09B44C5F" w14:textId="77777777" w:rsidTr="00AA0A9A">
        <w:trPr>
          <w:gridAfter w:val="1"/>
          <w:wAfter w:w="13" w:type="dxa"/>
          <w:ins w:id="16297" w:author="24.501_CR5565R1_(Rel-18)_eNS_Ph3" w:date="2023-09-16T21: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ins w:id="16298" w:author="24.501_CR5565R1_(Rel-18)_eNS_Ph3" w:date="2023-09-16T21:43:00Z"/>
                <w:sz w:val="16"/>
                <w:szCs w:val="16"/>
              </w:rPr>
            </w:pPr>
            <w:ins w:id="16299" w:author="24.501_CR5565R1_(Rel-18)_eNS_Ph3" w:date="2023-09-16T21:4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ins w:id="16300" w:author="24.501_CR5565R1_(Rel-18)_eNS_Ph3" w:date="2023-09-16T21:43:00Z"/>
                <w:sz w:val="16"/>
                <w:szCs w:val="16"/>
              </w:rPr>
            </w:pPr>
            <w:ins w:id="16301" w:author="24.501_CR5565R1_(Rel-18)_eNS_Ph3" w:date="2023-09-16T21:4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ins w:id="16302" w:author="24.501_CR5565R1_(Rel-18)_eNS_Ph3" w:date="2023-09-16T21:43:00Z"/>
                <w:rFonts w:ascii="Arial" w:hAnsi="Arial" w:cs="Arial"/>
                <w:sz w:val="16"/>
                <w:szCs w:val="16"/>
              </w:rPr>
            </w:pPr>
            <w:ins w:id="16303" w:author="24.501_CR5565R1_(Rel-18)_eNS_Ph3" w:date="2023-09-16T21:43: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ins w:id="16304" w:author="24.501_CR5565R1_(Rel-18)_eNS_Ph3" w:date="2023-09-16T21:43:00Z"/>
                <w:rFonts w:cs="Arial"/>
                <w:sz w:val="16"/>
                <w:szCs w:val="16"/>
              </w:rPr>
            </w:pPr>
            <w:ins w:id="16305" w:author="24.501_CR5565R1_(Rel-18)_eNS_Ph3" w:date="2023-09-16T21:43:00Z">
              <w:r>
                <w:rPr>
                  <w:rFonts w:cs="Arial"/>
                  <w:sz w:val="16"/>
                  <w:szCs w:val="16"/>
                </w:rPr>
                <w:t>55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ins w:id="16306" w:author="24.501_CR5565R1_(Rel-18)_eNS_Ph3" w:date="2023-09-16T21:43:00Z"/>
                <w:rFonts w:cs="Arial"/>
                <w:sz w:val="16"/>
                <w:szCs w:val="16"/>
              </w:rPr>
            </w:pPr>
            <w:ins w:id="16307" w:author="24.501_CR5565R1_(Rel-18)_eNS_Ph3" w:date="2023-09-16T21:4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ins w:id="16308" w:author="24.501_CR5565R1_(Rel-18)_eNS_Ph3" w:date="2023-09-16T21:43:00Z"/>
                <w:rFonts w:ascii="Arial" w:hAnsi="Arial" w:cs="Arial"/>
                <w:sz w:val="16"/>
                <w:szCs w:val="16"/>
              </w:rPr>
            </w:pPr>
            <w:ins w:id="16309" w:author="24.501_CR5565R1_(Rel-18)_eNS_Ph3" w:date="2023-09-16T21:4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ins w:id="16310" w:author="24.501_CR5565R1_(Rel-18)_eNS_Ph3" w:date="2023-09-16T21:43:00Z"/>
                <w:snapToGrid w:val="0"/>
                <w:sz w:val="16"/>
                <w:szCs w:val="16"/>
                <w:lang w:eastAsia="en-US"/>
              </w:rPr>
            </w:pPr>
            <w:ins w:id="16311" w:author="24.501_CR5565R1_(Rel-18)_eNS_Ph3" w:date="2023-09-16T21:43:00Z">
              <w:r>
                <w:rPr>
                  <w:snapToGrid w:val="0"/>
                  <w:sz w:val="16"/>
                  <w:szCs w:val="16"/>
                  <w:lang w:eastAsia="en-US"/>
                </w:rPr>
                <w:t>Clarification on partially allowed NSSAI and NSAC</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ins w:id="16312" w:author="24.501_CR5565R1_(Rel-18)_eNS_Ph3" w:date="2023-09-16T21:43:00Z"/>
                <w:snapToGrid w:val="0"/>
                <w:sz w:val="16"/>
                <w:szCs w:val="16"/>
                <w:lang w:eastAsia="en-US"/>
              </w:rPr>
            </w:pPr>
            <w:ins w:id="16313" w:author="24.501_CR5565R1_(Rel-18)_eNS_Ph3" w:date="2023-09-16T21:43:00Z">
              <w:r>
                <w:rPr>
                  <w:snapToGrid w:val="0"/>
                  <w:sz w:val="16"/>
                  <w:szCs w:val="16"/>
                  <w:lang w:eastAsia="en-US"/>
                </w:rPr>
                <w:t>18.4.0</w:t>
              </w:r>
            </w:ins>
          </w:p>
        </w:tc>
      </w:tr>
      <w:tr w:rsidR="00AA7AE5" w:rsidRPr="000D299B" w14:paraId="143C676D" w14:textId="77777777" w:rsidTr="00AA0A9A">
        <w:trPr>
          <w:gridAfter w:val="1"/>
          <w:wAfter w:w="13" w:type="dxa"/>
          <w:ins w:id="16314" w:author="24.501_CR5612R1_(Rel-18)_eNS_Ph3" w:date="2023-09-16T21: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ins w:id="16315" w:author="24.501_CR5612R1_(Rel-18)_eNS_Ph3" w:date="2023-09-16T21:47:00Z"/>
                <w:sz w:val="16"/>
                <w:szCs w:val="16"/>
              </w:rPr>
            </w:pPr>
            <w:ins w:id="16316" w:author="24.501_CR5612R1_(Rel-18)_eNS_Ph3" w:date="2023-09-16T21:4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ins w:id="16317" w:author="24.501_CR5612R1_(Rel-18)_eNS_Ph3" w:date="2023-09-16T21:47:00Z"/>
                <w:sz w:val="16"/>
                <w:szCs w:val="16"/>
              </w:rPr>
            </w:pPr>
            <w:ins w:id="16318" w:author="24.501_CR5612R1_(Rel-18)_eNS_Ph3" w:date="2023-09-16T21:4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ins w:id="16319" w:author="24.501_CR5612R1_(Rel-18)_eNS_Ph3" w:date="2023-09-16T21:47:00Z"/>
                <w:rFonts w:ascii="Arial" w:hAnsi="Arial" w:cs="Arial"/>
                <w:sz w:val="16"/>
                <w:szCs w:val="16"/>
              </w:rPr>
            </w:pPr>
            <w:ins w:id="16320" w:author="24.501_CR5612R1_(Rel-18)_eNS_Ph3" w:date="2023-09-16T21:47: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ins w:id="16321" w:author="24.501_CR5612R1_(Rel-18)_eNS_Ph3" w:date="2023-09-16T21:47:00Z"/>
                <w:rFonts w:cs="Arial"/>
                <w:sz w:val="16"/>
                <w:szCs w:val="16"/>
              </w:rPr>
            </w:pPr>
            <w:ins w:id="16322" w:author="24.501_CR5612R1_(Rel-18)_eNS_Ph3" w:date="2023-09-16T21:47:00Z">
              <w:r>
                <w:rPr>
                  <w:rFonts w:cs="Arial"/>
                  <w:sz w:val="16"/>
                  <w:szCs w:val="16"/>
                </w:rPr>
                <w:t>56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ins w:id="16323" w:author="24.501_CR5612R1_(Rel-18)_eNS_Ph3" w:date="2023-09-16T21:47:00Z"/>
                <w:rFonts w:cs="Arial"/>
                <w:sz w:val="16"/>
                <w:szCs w:val="16"/>
              </w:rPr>
            </w:pPr>
            <w:ins w:id="16324" w:author="24.501_CR5612R1_(Rel-18)_eNS_Ph3" w:date="2023-09-16T21:4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ins w:id="16325" w:author="24.501_CR5612R1_(Rel-18)_eNS_Ph3" w:date="2023-09-16T21:47:00Z"/>
                <w:rFonts w:ascii="Arial" w:hAnsi="Arial" w:cs="Arial"/>
                <w:sz w:val="16"/>
                <w:szCs w:val="16"/>
              </w:rPr>
            </w:pPr>
            <w:ins w:id="16326" w:author="24.501_CR5612R1_(Rel-18)_eNS_Ph3" w:date="2023-09-16T21:4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ins w:id="16327" w:author="24.501_CR5612R1_(Rel-18)_eNS_Ph3" w:date="2023-09-16T21:47:00Z"/>
                <w:snapToGrid w:val="0"/>
                <w:sz w:val="16"/>
                <w:szCs w:val="16"/>
                <w:lang w:eastAsia="en-US"/>
              </w:rPr>
            </w:pPr>
            <w:ins w:id="16328" w:author="24.501_CR5612R1_(Rel-18)_eNS_Ph3" w:date="2023-09-16T21:47:00Z">
              <w:r>
                <w:rPr>
                  <w:snapToGrid w:val="0"/>
                  <w:sz w:val="16"/>
                  <w:szCs w:val="16"/>
                  <w:lang w:eastAsia="en-US"/>
                </w:rPr>
                <w:t>control plane user data associated with S-NSSAI not allowed in current TA</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ins w:id="16329" w:author="24.501_CR5612R1_(Rel-18)_eNS_Ph3" w:date="2023-09-16T21:47:00Z"/>
                <w:snapToGrid w:val="0"/>
                <w:sz w:val="16"/>
                <w:szCs w:val="16"/>
                <w:lang w:eastAsia="en-US"/>
              </w:rPr>
            </w:pPr>
            <w:ins w:id="16330" w:author="24.501_CR5612R1_(Rel-18)_eNS_Ph3" w:date="2023-09-16T21:47:00Z">
              <w:r>
                <w:rPr>
                  <w:snapToGrid w:val="0"/>
                  <w:sz w:val="16"/>
                  <w:szCs w:val="16"/>
                  <w:lang w:eastAsia="en-US"/>
                </w:rPr>
                <w:t>18.4.0</w:t>
              </w:r>
            </w:ins>
          </w:p>
        </w:tc>
      </w:tr>
      <w:tr w:rsidR="004363DB" w:rsidRPr="000D299B" w14:paraId="30CD6BF1" w14:textId="77777777" w:rsidTr="00AA0A9A">
        <w:trPr>
          <w:gridAfter w:val="1"/>
          <w:wAfter w:w="13" w:type="dxa"/>
          <w:ins w:id="16331" w:author="24.501_CR5571R1_(Rel-18)_eNS_Ph3" w:date="2023-09-16T21:5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ins w:id="16332" w:author="24.501_CR5571R1_(Rel-18)_eNS_Ph3" w:date="2023-09-16T21:58:00Z"/>
                <w:sz w:val="16"/>
                <w:szCs w:val="16"/>
              </w:rPr>
            </w:pPr>
            <w:ins w:id="16333" w:author="24.501_CR5571R1_(Rel-18)_eNS_Ph3" w:date="2023-09-16T21:5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ins w:id="16334" w:author="24.501_CR5571R1_(Rel-18)_eNS_Ph3" w:date="2023-09-16T21:58:00Z"/>
                <w:sz w:val="16"/>
                <w:szCs w:val="16"/>
              </w:rPr>
            </w:pPr>
            <w:ins w:id="16335" w:author="24.501_CR5571R1_(Rel-18)_eNS_Ph3" w:date="2023-09-16T21:5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ins w:id="16336" w:author="24.501_CR5571R1_(Rel-18)_eNS_Ph3" w:date="2023-09-16T21:58:00Z"/>
                <w:rFonts w:ascii="Arial" w:hAnsi="Arial" w:cs="Arial"/>
                <w:sz w:val="16"/>
                <w:szCs w:val="16"/>
              </w:rPr>
            </w:pPr>
            <w:ins w:id="16337" w:author="24.501_CR5571R1_(Rel-18)_eNS_Ph3" w:date="2023-09-16T21:58: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ins w:id="16338" w:author="24.501_CR5571R1_(Rel-18)_eNS_Ph3" w:date="2023-09-16T21:58:00Z"/>
                <w:rFonts w:cs="Arial"/>
                <w:sz w:val="16"/>
                <w:szCs w:val="16"/>
              </w:rPr>
            </w:pPr>
            <w:ins w:id="16339" w:author="24.501_CR5571R1_(Rel-18)_eNS_Ph3" w:date="2023-09-16T21:58:00Z">
              <w:r>
                <w:rPr>
                  <w:rFonts w:cs="Arial"/>
                  <w:sz w:val="16"/>
                  <w:szCs w:val="16"/>
                </w:rPr>
                <w:t>55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ins w:id="16340" w:author="24.501_CR5571R1_(Rel-18)_eNS_Ph3" w:date="2023-09-16T21:58:00Z"/>
                <w:rFonts w:cs="Arial"/>
                <w:sz w:val="16"/>
                <w:szCs w:val="16"/>
              </w:rPr>
            </w:pPr>
            <w:ins w:id="16341" w:author="24.501_CR5571R1_(Rel-18)_eNS_Ph3" w:date="2023-09-16T21:5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ins w:id="16342" w:author="24.501_CR5571R1_(Rel-18)_eNS_Ph3" w:date="2023-09-16T21:58:00Z"/>
                <w:rFonts w:ascii="Arial" w:hAnsi="Arial" w:cs="Arial"/>
                <w:sz w:val="16"/>
                <w:szCs w:val="16"/>
              </w:rPr>
            </w:pPr>
            <w:ins w:id="16343" w:author="24.501_CR5571R1_(Rel-18)_eNS_Ph3" w:date="2023-09-16T21:5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ins w:id="16344" w:author="24.501_CR5571R1_(Rel-18)_eNS_Ph3" w:date="2023-09-16T21:58:00Z"/>
                <w:snapToGrid w:val="0"/>
                <w:sz w:val="16"/>
                <w:szCs w:val="16"/>
                <w:lang w:eastAsia="en-US"/>
              </w:rPr>
            </w:pPr>
            <w:ins w:id="16345" w:author="24.501_CR5571R1_(Rel-18)_eNS_Ph3" w:date="2023-09-16T21:58:00Z">
              <w:r>
                <w:rPr>
                  <w:snapToGrid w:val="0"/>
                  <w:sz w:val="16"/>
                  <w:szCs w:val="16"/>
                  <w:lang w:eastAsia="en-US"/>
                </w:rPr>
                <w:t>NSSAI inclusion to AS layer considering partailly allowed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ins w:id="16346" w:author="24.501_CR5571R1_(Rel-18)_eNS_Ph3" w:date="2023-09-16T21:58:00Z"/>
                <w:snapToGrid w:val="0"/>
                <w:sz w:val="16"/>
                <w:szCs w:val="16"/>
                <w:lang w:eastAsia="en-US"/>
              </w:rPr>
            </w:pPr>
            <w:ins w:id="16347" w:author="24.501_CR5571R1_(Rel-18)_eNS_Ph3" w:date="2023-09-16T21:58:00Z">
              <w:r>
                <w:rPr>
                  <w:snapToGrid w:val="0"/>
                  <w:sz w:val="16"/>
                  <w:szCs w:val="16"/>
                  <w:lang w:eastAsia="en-US"/>
                </w:rPr>
                <w:t>18.4.0</w:t>
              </w:r>
            </w:ins>
          </w:p>
        </w:tc>
      </w:tr>
      <w:tr w:rsidR="00954626" w:rsidRPr="000D299B" w14:paraId="0B0A5326" w14:textId="77777777" w:rsidTr="00AA0A9A">
        <w:trPr>
          <w:gridAfter w:val="1"/>
          <w:wAfter w:w="13" w:type="dxa"/>
          <w:ins w:id="16348" w:author="24.501_CR5529R1_(Rel-18)_TRS_URLLC" w:date="2023-09-16T22: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ins w:id="16349" w:author="24.501_CR5529R1_(Rel-18)_TRS_URLLC" w:date="2023-09-16T22:02:00Z"/>
                <w:sz w:val="16"/>
                <w:szCs w:val="16"/>
              </w:rPr>
            </w:pPr>
            <w:ins w:id="16350" w:author="24.501_CR5529R1_(Rel-18)_TRS_URLLC" w:date="2023-09-16T22:0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ins w:id="16351" w:author="24.501_CR5529R1_(Rel-18)_TRS_URLLC" w:date="2023-09-16T22:02:00Z"/>
                <w:sz w:val="16"/>
                <w:szCs w:val="16"/>
              </w:rPr>
            </w:pPr>
            <w:ins w:id="16352" w:author="24.501_CR5529R1_(Rel-18)_TRS_URLLC" w:date="2023-09-16T22:0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ins w:id="16353" w:author="24.501_CR5529R1_(Rel-18)_TRS_URLLC" w:date="2023-09-16T22:02:00Z"/>
                <w:rFonts w:ascii="Arial" w:hAnsi="Arial" w:cs="Arial"/>
                <w:sz w:val="16"/>
                <w:szCs w:val="16"/>
              </w:rPr>
            </w:pPr>
            <w:ins w:id="16354" w:author="24.501_CR5529R1_(Rel-18)_TRS_URLLC" w:date="2023-09-16T22:04:00Z">
              <w:r>
                <w:rPr>
                  <w:rFonts w:ascii="Arial" w:hAnsi="Arial" w:cs="Arial"/>
                  <w:sz w:val="16"/>
                  <w:szCs w:val="16"/>
                </w:rPr>
                <w:t>CP-23222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ins w:id="16355" w:author="24.501_CR5529R1_(Rel-18)_TRS_URLLC" w:date="2023-09-16T22:02:00Z"/>
                <w:rFonts w:cs="Arial"/>
                <w:sz w:val="16"/>
                <w:szCs w:val="16"/>
              </w:rPr>
            </w:pPr>
            <w:ins w:id="16356" w:author="24.501_CR5529R1_(Rel-18)_TRS_URLLC" w:date="2023-09-16T22:02:00Z">
              <w:r>
                <w:rPr>
                  <w:rFonts w:cs="Arial"/>
                  <w:sz w:val="16"/>
                  <w:szCs w:val="16"/>
                </w:rPr>
                <w:t>552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ins w:id="16357" w:author="24.501_CR5529R1_(Rel-18)_TRS_URLLC" w:date="2023-09-16T22:02:00Z"/>
                <w:rFonts w:cs="Arial"/>
                <w:sz w:val="16"/>
                <w:szCs w:val="16"/>
              </w:rPr>
            </w:pPr>
            <w:ins w:id="16358" w:author="24.501_CR5529R1_(Rel-18)_TRS_URLLC" w:date="2023-09-16T22:0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ins w:id="16359" w:author="24.501_CR5529R1_(Rel-18)_TRS_URLLC" w:date="2023-09-16T22:02:00Z"/>
                <w:rFonts w:ascii="Arial" w:hAnsi="Arial" w:cs="Arial"/>
                <w:sz w:val="16"/>
                <w:szCs w:val="16"/>
              </w:rPr>
            </w:pPr>
            <w:ins w:id="16360" w:author="24.501_CR5529R1_(Rel-18)_TRS_URLLC" w:date="2023-09-16T22: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ins w:id="16361" w:author="24.501_CR5529R1_(Rel-18)_TRS_URLLC" w:date="2023-09-16T22:02:00Z"/>
                <w:snapToGrid w:val="0"/>
                <w:sz w:val="16"/>
                <w:szCs w:val="16"/>
                <w:lang w:eastAsia="en-US"/>
              </w:rPr>
            </w:pPr>
            <w:ins w:id="16362" w:author="24.501_CR5529R1_(Rel-18)_TRS_URLLC" w:date="2023-09-16T22:02:00Z">
              <w:r>
                <w:rPr>
                  <w:snapToGrid w:val="0"/>
                  <w:sz w:val="16"/>
                  <w:szCs w:val="16"/>
                  <w:lang w:eastAsia="en-US"/>
                </w:rPr>
                <w:t>Correction to the condition of RAN timing synchronization status chang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ins w:id="16363" w:author="24.501_CR5529R1_(Rel-18)_TRS_URLLC" w:date="2023-09-16T22:02:00Z"/>
                <w:snapToGrid w:val="0"/>
                <w:sz w:val="16"/>
                <w:szCs w:val="16"/>
                <w:lang w:eastAsia="en-US"/>
              </w:rPr>
            </w:pPr>
            <w:ins w:id="16364" w:author="24.501_CR5529R1_(Rel-18)_TRS_URLLC" w:date="2023-09-16T22:02:00Z">
              <w:r>
                <w:rPr>
                  <w:snapToGrid w:val="0"/>
                  <w:sz w:val="16"/>
                  <w:szCs w:val="16"/>
                  <w:lang w:eastAsia="en-US"/>
                </w:rPr>
                <w:t>18.4.0</w:t>
              </w:r>
            </w:ins>
          </w:p>
        </w:tc>
      </w:tr>
      <w:tr w:rsidR="00AF34B2" w:rsidRPr="000D299B" w14:paraId="1241C9D0" w14:textId="77777777" w:rsidTr="00AA0A9A">
        <w:trPr>
          <w:gridAfter w:val="1"/>
          <w:wAfter w:w="13" w:type="dxa"/>
          <w:ins w:id="16365" w:author="24.501_CR5680R1_(Rel-18)_TRS_URLLC" w:date="2023-09-16T22: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ins w:id="16366" w:author="24.501_CR5680R1_(Rel-18)_TRS_URLLC" w:date="2023-09-16T22:19:00Z"/>
                <w:sz w:val="16"/>
                <w:szCs w:val="16"/>
              </w:rPr>
            </w:pPr>
            <w:ins w:id="16367" w:author="24.501_CR5680R1_(Rel-18)_TRS_URLLC" w:date="2023-09-16T22:2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ins w:id="16368" w:author="24.501_CR5680R1_(Rel-18)_TRS_URLLC" w:date="2023-09-16T22:19:00Z"/>
                <w:sz w:val="16"/>
                <w:szCs w:val="16"/>
              </w:rPr>
            </w:pPr>
            <w:ins w:id="16369" w:author="24.501_CR5680R1_(Rel-18)_TRS_URLLC" w:date="2023-09-16T22:2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ins w:id="16370" w:author="24.501_CR5680R1_(Rel-18)_TRS_URLLC" w:date="2023-09-16T22:19:00Z"/>
                <w:rFonts w:ascii="Arial" w:hAnsi="Arial" w:cs="Arial"/>
                <w:sz w:val="16"/>
                <w:szCs w:val="16"/>
              </w:rPr>
            </w:pPr>
            <w:ins w:id="16371" w:author="24.501_CR5673R1_(Rel-18)_5GProtoc18" w:date="2023-09-16T23:42:00Z">
              <w:r>
                <w:rPr>
                  <w:rFonts w:ascii="Arial" w:hAnsi="Arial" w:cs="Arial"/>
                  <w:sz w:val="16"/>
                  <w:szCs w:val="16"/>
                </w:rPr>
                <w:t>CP-23222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ins w:id="16372" w:author="24.501_CR5680R1_(Rel-18)_TRS_URLLC" w:date="2023-09-16T22:19:00Z"/>
                <w:rFonts w:cs="Arial"/>
                <w:sz w:val="16"/>
                <w:szCs w:val="16"/>
              </w:rPr>
            </w:pPr>
            <w:ins w:id="16373" w:author="24.501_CR5680R1_(Rel-18)_TRS_URLLC" w:date="2023-09-16T22:20:00Z">
              <w:r>
                <w:rPr>
                  <w:rFonts w:cs="Arial"/>
                  <w:sz w:val="16"/>
                  <w:szCs w:val="16"/>
                </w:rPr>
                <w:t>56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ins w:id="16374" w:author="24.501_CR5680R1_(Rel-18)_TRS_URLLC" w:date="2023-09-16T22:19:00Z"/>
                <w:rFonts w:cs="Arial"/>
                <w:sz w:val="16"/>
                <w:szCs w:val="16"/>
              </w:rPr>
            </w:pPr>
            <w:ins w:id="16375" w:author="24.501_CR5680R1_(Rel-18)_TRS_URLLC" w:date="2023-09-16T22:2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ins w:id="16376" w:author="24.501_CR5680R1_(Rel-18)_TRS_URLLC" w:date="2023-09-16T22:19:00Z"/>
                <w:rFonts w:ascii="Arial" w:hAnsi="Arial" w:cs="Arial"/>
                <w:sz w:val="16"/>
                <w:szCs w:val="16"/>
              </w:rPr>
            </w:pPr>
            <w:ins w:id="16377" w:author="24.501_CR5680R1_(Rel-18)_TRS_URLLC" w:date="2023-09-16T22: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ins w:id="16378" w:author="24.501_CR5680R1_(Rel-18)_TRS_URLLC" w:date="2023-09-16T22:19:00Z"/>
                <w:snapToGrid w:val="0"/>
                <w:sz w:val="16"/>
                <w:szCs w:val="16"/>
                <w:lang w:eastAsia="en-US"/>
              </w:rPr>
            </w:pPr>
            <w:ins w:id="16379" w:author="24.501_CR5680R1_(Rel-18)_TRS_URLLC" w:date="2023-09-16T22:20:00Z">
              <w:r>
                <w:rPr>
                  <w:snapToGrid w:val="0"/>
                  <w:sz w:val="16"/>
                  <w:szCs w:val="16"/>
                  <w:lang w:eastAsia="en-US"/>
                </w:rPr>
                <w:t>RAN timing synchronization and T3502 and T3525 timer</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ins w:id="16380" w:author="24.501_CR5680R1_(Rel-18)_TRS_URLLC" w:date="2023-09-16T22:19:00Z"/>
                <w:snapToGrid w:val="0"/>
                <w:sz w:val="16"/>
                <w:szCs w:val="16"/>
                <w:lang w:eastAsia="en-US"/>
              </w:rPr>
            </w:pPr>
            <w:ins w:id="16381" w:author="24.501_CR5680R1_(Rel-18)_TRS_URLLC" w:date="2023-09-16T22:20:00Z">
              <w:r>
                <w:rPr>
                  <w:snapToGrid w:val="0"/>
                  <w:sz w:val="16"/>
                  <w:szCs w:val="16"/>
                  <w:lang w:eastAsia="en-US"/>
                </w:rPr>
                <w:t>18.4.0</w:t>
              </w:r>
            </w:ins>
          </w:p>
        </w:tc>
      </w:tr>
      <w:tr w:rsidR="00630F2C" w:rsidRPr="000D299B" w14:paraId="53F7F0F9" w14:textId="77777777" w:rsidTr="00AA0A9A">
        <w:trPr>
          <w:gridAfter w:val="1"/>
          <w:wAfter w:w="13" w:type="dxa"/>
          <w:ins w:id="16382" w:author="24.501_CR5604R1_(Rel-18)_5GSAT_ph2" w:date="2023-09-16T22: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ins w:id="16383" w:author="24.501_CR5604R1_(Rel-18)_5GSAT_ph2" w:date="2023-09-16T22:23:00Z"/>
                <w:sz w:val="16"/>
                <w:szCs w:val="16"/>
              </w:rPr>
            </w:pPr>
            <w:ins w:id="16384" w:author="24.501_CR5604R1_(Rel-18)_5GSAT_ph2" w:date="2023-09-16T22:2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ins w:id="16385" w:author="24.501_CR5604R1_(Rel-18)_5GSAT_ph2" w:date="2023-09-16T22:23:00Z"/>
                <w:sz w:val="16"/>
                <w:szCs w:val="16"/>
              </w:rPr>
            </w:pPr>
            <w:ins w:id="16386" w:author="24.501_CR5604R1_(Rel-18)_5GSAT_ph2" w:date="2023-09-16T22:2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ins w:id="16387" w:author="24.501_CR5604R1_(Rel-18)_5GSAT_ph2" w:date="2023-09-16T22:23:00Z"/>
                <w:rFonts w:ascii="Arial" w:hAnsi="Arial" w:cs="Arial"/>
                <w:sz w:val="16"/>
                <w:szCs w:val="16"/>
              </w:rPr>
            </w:pPr>
            <w:ins w:id="16388" w:author="24.501_CR5604R1_(Rel-18)_5GSAT_ph2" w:date="2023-09-16T22:23: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ins w:id="16389" w:author="24.501_CR5604R1_(Rel-18)_5GSAT_ph2" w:date="2023-09-16T22:23:00Z"/>
                <w:rFonts w:cs="Arial"/>
                <w:sz w:val="16"/>
                <w:szCs w:val="16"/>
              </w:rPr>
            </w:pPr>
            <w:ins w:id="16390" w:author="24.501_CR5604R1_(Rel-18)_5GSAT_ph2" w:date="2023-09-16T22:23:00Z">
              <w:r>
                <w:rPr>
                  <w:rFonts w:cs="Arial"/>
                  <w:sz w:val="16"/>
                  <w:szCs w:val="16"/>
                </w:rPr>
                <w:t>56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ins w:id="16391" w:author="24.501_CR5604R1_(Rel-18)_5GSAT_ph2" w:date="2023-09-16T22:23:00Z"/>
                <w:rFonts w:cs="Arial"/>
                <w:sz w:val="16"/>
                <w:szCs w:val="16"/>
              </w:rPr>
            </w:pPr>
            <w:ins w:id="16392" w:author="24.501_CR5604R1_(Rel-18)_5GSAT_ph2" w:date="2023-09-16T22:2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ins w:id="16393" w:author="24.501_CR5604R1_(Rel-18)_5GSAT_ph2" w:date="2023-09-16T22:23:00Z"/>
                <w:rFonts w:ascii="Arial" w:hAnsi="Arial" w:cs="Arial"/>
                <w:sz w:val="16"/>
                <w:szCs w:val="16"/>
              </w:rPr>
            </w:pPr>
            <w:ins w:id="16394" w:author="24.501_CR5604R1_(Rel-18)_5GSAT_ph2" w:date="2023-09-16T22:2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ins w:id="16395" w:author="24.501_CR5604R1_(Rel-18)_5GSAT_ph2" w:date="2023-09-16T22:23:00Z"/>
                <w:snapToGrid w:val="0"/>
                <w:sz w:val="16"/>
                <w:szCs w:val="16"/>
                <w:lang w:eastAsia="en-US"/>
              </w:rPr>
            </w:pPr>
            <w:ins w:id="16396" w:author="24.501_CR5604R1_(Rel-18)_5GSAT_ph2" w:date="2023-09-16T22:23:00Z">
              <w:r>
                <w:rPr>
                  <w:snapToGrid w:val="0"/>
                  <w:sz w:val="16"/>
                  <w:szCs w:val="16"/>
                  <w:lang w:eastAsia="en-US"/>
                </w:rPr>
                <w:t>Handling emergency services during discontinuous waiting tim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ins w:id="16397" w:author="24.501_CR5604R1_(Rel-18)_5GSAT_ph2" w:date="2023-09-16T22:23:00Z"/>
                <w:snapToGrid w:val="0"/>
                <w:sz w:val="16"/>
                <w:szCs w:val="16"/>
                <w:lang w:eastAsia="en-US"/>
              </w:rPr>
            </w:pPr>
            <w:ins w:id="16398" w:author="24.501_CR5604R1_(Rel-18)_5GSAT_ph2" w:date="2023-09-16T22:23:00Z">
              <w:r>
                <w:rPr>
                  <w:snapToGrid w:val="0"/>
                  <w:sz w:val="16"/>
                  <w:szCs w:val="16"/>
                  <w:lang w:eastAsia="en-US"/>
                </w:rPr>
                <w:t>18.4.0</w:t>
              </w:r>
            </w:ins>
          </w:p>
        </w:tc>
      </w:tr>
      <w:tr w:rsidR="00B87803" w:rsidRPr="000D299B" w14:paraId="29DF8E4E" w14:textId="77777777" w:rsidTr="00AA0A9A">
        <w:trPr>
          <w:gridAfter w:val="1"/>
          <w:wAfter w:w="13" w:type="dxa"/>
          <w:ins w:id="16399" w:author="24.501_CR5617R1_(Rel-18)_5GSAT_Ph2" w:date="2023-09-16T22: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ins w:id="16400" w:author="24.501_CR5617R1_(Rel-18)_5GSAT_Ph2" w:date="2023-09-16T22:25:00Z"/>
                <w:sz w:val="16"/>
                <w:szCs w:val="16"/>
              </w:rPr>
            </w:pPr>
            <w:ins w:id="16401" w:author="24.501_CR5617R1_(Rel-18)_5GSAT_Ph2" w:date="2023-09-16T22:2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ins w:id="16402" w:author="24.501_CR5617R1_(Rel-18)_5GSAT_Ph2" w:date="2023-09-16T22:25:00Z"/>
                <w:sz w:val="16"/>
                <w:szCs w:val="16"/>
              </w:rPr>
            </w:pPr>
            <w:ins w:id="16403" w:author="24.501_CR5617R1_(Rel-18)_5GSAT_Ph2" w:date="2023-09-16T22:2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ins w:id="16404" w:author="24.501_CR5617R1_(Rel-18)_5GSAT_Ph2" w:date="2023-09-16T22:25:00Z"/>
                <w:rFonts w:ascii="Arial" w:hAnsi="Arial" w:cs="Arial"/>
                <w:sz w:val="16"/>
                <w:szCs w:val="16"/>
              </w:rPr>
            </w:pPr>
            <w:ins w:id="16405" w:author="24.501_CR5617R1_(Rel-18)_5GSAT_Ph2" w:date="2023-09-16T22:25: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ins w:id="16406" w:author="24.501_CR5617R1_(Rel-18)_5GSAT_Ph2" w:date="2023-09-16T22:25:00Z"/>
                <w:rFonts w:cs="Arial"/>
                <w:sz w:val="16"/>
                <w:szCs w:val="16"/>
              </w:rPr>
            </w:pPr>
            <w:ins w:id="16407" w:author="24.501_CR5617R1_(Rel-18)_5GSAT_Ph2" w:date="2023-09-16T22:25:00Z">
              <w:r>
                <w:rPr>
                  <w:rFonts w:cs="Arial"/>
                  <w:sz w:val="16"/>
                  <w:szCs w:val="16"/>
                </w:rPr>
                <w:t>561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ins w:id="16408" w:author="24.501_CR5617R1_(Rel-18)_5GSAT_Ph2" w:date="2023-09-16T22:25:00Z"/>
                <w:rFonts w:cs="Arial"/>
                <w:sz w:val="16"/>
                <w:szCs w:val="16"/>
              </w:rPr>
            </w:pPr>
            <w:ins w:id="16409" w:author="24.501_CR5617R1_(Rel-18)_5GSAT_Ph2" w:date="2023-09-16T22:2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ins w:id="16410" w:author="24.501_CR5617R1_(Rel-18)_5GSAT_Ph2" w:date="2023-09-16T22:25:00Z"/>
                <w:rFonts w:ascii="Arial" w:hAnsi="Arial" w:cs="Arial"/>
                <w:sz w:val="16"/>
                <w:szCs w:val="16"/>
              </w:rPr>
            </w:pPr>
            <w:ins w:id="16411" w:author="24.501_CR5617R1_(Rel-18)_5GSAT_Ph2" w:date="2023-09-16T22:25: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ins w:id="16412" w:author="24.501_CR5617R1_(Rel-18)_5GSAT_Ph2" w:date="2023-09-16T22:25:00Z"/>
                <w:snapToGrid w:val="0"/>
                <w:sz w:val="16"/>
                <w:szCs w:val="16"/>
                <w:lang w:eastAsia="en-US"/>
              </w:rPr>
            </w:pPr>
            <w:ins w:id="16413" w:author="24.501_CR5617R1_(Rel-18)_5GSAT_Ph2" w:date="2023-09-16T22:25:00Z">
              <w:r>
                <w:rPr>
                  <w:snapToGrid w:val="0"/>
                  <w:sz w:val="16"/>
                  <w:szCs w:val="16"/>
                  <w:lang w:eastAsia="en-US"/>
                </w:rPr>
                <w:t>Clarification to storage of NAS contex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ins w:id="16414" w:author="24.501_CR5617R1_(Rel-18)_5GSAT_Ph2" w:date="2023-09-16T22:25:00Z"/>
                <w:snapToGrid w:val="0"/>
                <w:sz w:val="16"/>
                <w:szCs w:val="16"/>
                <w:lang w:eastAsia="en-US"/>
              </w:rPr>
            </w:pPr>
            <w:ins w:id="16415" w:author="24.501_CR5617R1_(Rel-18)_5GSAT_Ph2" w:date="2023-09-16T22:25:00Z">
              <w:r>
                <w:rPr>
                  <w:snapToGrid w:val="0"/>
                  <w:sz w:val="16"/>
                  <w:szCs w:val="16"/>
                  <w:lang w:eastAsia="en-US"/>
                </w:rPr>
                <w:t>18.4.0</w:t>
              </w:r>
            </w:ins>
          </w:p>
        </w:tc>
      </w:tr>
      <w:tr w:rsidR="00444A6A" w:rsidRPr="000D299B" w14:paraId="0C5C04C7" w14:textId="77777777" w:rsidTr="00AA0A9A">
        <w:trPr>
          <w:gridAfter w:val="1"/>
          <w:wAfter w:w="13" w:type="dxa"/>
          <w:ins w:id="16416" w:author="24.501_CR5632R3_(Rel-18)_5GSAT_Ph2, SUECR" w:date="2023-09-16T22: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ins w:id="16417" w:author="24.501_CR5632R3_(Rel-18)_5GSAT_Ph2, SUECR" w:date="2023-09-16T22:28:00Z"/>
                <w:sz w:val="16"/>
                <w:szCs w:val="16"/>
              </w:rPr>
            </w:pPr>
            <w:ins w:id="16418" w:author="24.501_CR5632R3_(Rel-18)_5GSAT_Ph2, SUECR" w:date="2023-09-16T22:2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ins w:id="16419" w:author="24.501_CR5632R3_(Rel-18)_5GSAT_Ph2, SUECR" w:date="2023-09-16T22:28:00Z"/>
                <w:sz w:val="16"/>
                <w:szCs w:val="16"/>
              </w:rPr>
            </w:pPr>
            <w:ins w:id="16420" w:author="24.501_CR5632R3_(Rel-18)_5GSAT_Ph2, SUECR" w:date="2023-09-16T22:2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ins w:id="16421" w:author="24.501_CR5632R3_(Rel-18)_5GSAT_Ph2, SUECR" w:date="2023-09-16T22:28:00Z"/>
                <w:rFonts w:ascii="Arial" w:hAnsi="Arial" w:cs="Arial"/>
                <w:sz w:val="16"/>
                <w:szCs w:val="16"/>
              </w:rPr>
            </w:pPr>
            <w:ins w:id="16422" w:author="24.501_CR5632R3_(Rel-18)_5GSAT_Ph2, SUECR" w:date="2023-09-16T22:28:00Z">
              <w:r>
                <w:rPr>
                  <w:rFonts w:ascii="Arial" w:hAnsi="Arial" w:cs="Arial"/>
                  <w:sz w:val="16"/>
                  <w:szCs w:val="16"/>
                </w:rPr>
                <w:t>CP-23226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ins w:id="16423" w:author="24.501_CR5632R3_(Rel-18)_5GSAT_Ph2, SUECR" w:date="2023-09-16T22:28:00Z"/>
                <w:rFonts w:cs="Arial"/>
                <w:sz w:val="16"/>
                <w:szCs w:val="16"/>
              </w:rPr>
            </w:pPr>
            <w:ins w:id="16424" w:author="24.501_CR5632R3_(Rel-18)_5GSAT_Ph2, SUECR" w:date="2023-09-16T22:28:00Z">
              <w:r>
                <w:rPr>
                  <w:rFonts w:cs="Arial"/>
                  <w:sz w:val="16"/>
                  <w:szCs w:val="16"/>
                </w:rPr>
                <w:t>56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ins w:id="16425" w:author="24.501_CR5632R3_(Rel-18)_5GSAT_Ph2, SUECR" w:date="2023-09-16T22:28:00Z"/>
                <w:rFonts w:cs="Arial"/>
                <w:sz w:val="16"/>
                <w:szCs w:val="16"/>
              </w:rPr>
            </w:pPr>
            <w:ins w:id="16426" w:author="24.501_CR5632R3_(Rel-18)_5GSAT_Ph2, SUECR" w:date="2023-09-16T22:28: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ins w:id="16427" w:author="24.501_CR5632R3_(Rel-18)_5GSAT_Ph2, SUECR" w:date="2023-09-16T22:28:00Z"/>
                <w:rFonts w:ascii="Arial" w:hAnsi="Arial" w:cs="Arial"/>
                <w:sz w:val="16"/>
                <w:szCs w:val="16"/>
              </w:rPr>
            </w:pPr>
            <w:ins w:id="16428" w:author="24.501_CR5632R3_(Rel-18)_5GSAT_Ph2, SUECR" w:date="2023-09-16T22:2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ins w:id="16429" w:author="24.501_CR5632R3_(Rel-18)_5GSAT_Ph2, SUECR" w:date="2023-09-16T22:28:00Z"/>
                <w:snapToGrid w:val="0"/>
                <w:sz w:val="16"/>
                <w:szCs w:val="16"/>
                <w:lang w:eastAsia="en-US"/>
              </w:rPr>
            </w:pPr>
            <w:ins w:id="16430" w:author="24.501_CR5632R3_(Rel-18)_5GSAT_Ph2, SUECR" w:date="2023-09-16T22:28:00Z">
              <w:r>
                <w:rPr>
                  <w:snapToGrid w:val="0"/>
                  <w:sz w:val="16"/>
                  <w:szCs w:val="16"/>
                  <w:lang w:eastAsia="en-US"/>
                </w:rPr>
                <w:t>Signalling of the unavailability period duration from the AMF to the U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ins w:id="16431" w:author="24.501_CR5632R3_(Rel-18)_5GSAT_Ph2, SUECR" w:date="2023-09-16T22:28:00Z"/>
                <w:snapToGrid w:val="0"/>
                <w:sz w:val="16"/>
                <w:szCs w:val="16"/>
                <w:lang w:eastAsia="en-US"/>
              </w:rPr>
            </w:pPr>
            <w:ins w:id="16432" w:author="24.501_CR5632R3_(Rel-18)_5GSAT_Ph2, SUECR" w:date="2023-09-16T22:28:00Z">
              <w:r>
                <w:rPr>
                  <w:snapToGrid w:val="0"/>
                  <w:sz w:val="16"/>
                  <w:szCs w:val="16"/>
                  <w:lang w:eastAsia="en-US"/>
                </w:rPr>
                <w:t>18.4.0</w:t>
              </w:r>
            </w:ins>
          </w:p>
        </w:tc>
      </w:tr>
      <w:tr w:rsidR="00B31DDA" w:rsidRPr="000D299B" w14:paraId="1CED798A" w14:textId="77777777" w:rsidTr="00AA0A9A">
        <w:trPr>
          <w:gridAfter w:val="1"/>
          <w:wAfter w:w="13" w:type="dxa"/>
          <w:ins w:id="16433" w:author="24.501_CR5618R1_(Rel-18)_5GSAT_Ph2" w:date="2023-09-16T22: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ins w:id="16434" w:author="24.501_CR5618R1_(Rel-18)_5GSAT_Ph2" w:date="2023-09-16T22:37:00Z"/>
                <w:sz w:val="16"/>
                <w:szCs w:val="16"/>
              </w:rPr>
            </w:pPr>
            <w:ins w:id="16435" w:author="24.501_CR5618R1_(Rel-18)_5GSAT_Ph2" w:date="2023-09-16T22:3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ins w:id="16436" w:author="24.501_CR5618R1_(Rel-18)_5GSAT_Ph2" w:date="2023-09-16T22:37:00Z"/>
                <w:sz w:val="16"/>
                <w:szCs w:val="16"/>
              </w:rPr>
            </w:pPr>
            <w:ins w:id="16437" w:author="24.501_CR5618R1_(Rel-18)_5GSAT_Ph2" w:date="2023-09-16T22:3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ins w:id="16438" w:author="24.501_CR5618R1_(Rel-18)_5GSAT_Ph2" w:date="2023-09-16T22:37:00Z"/>
                <w:rFonts w:ascii="Arial" w:hAnsi="Arial" w:cs="Arial"/>
                <w:sz w:val="16"/>
                <w:szCs w:val="16"/>
              </w:rPr>
            </w:pPr>
            <w:ins w:id="16439" w:author="24.501_CR5618R1_(Rel-18)_5GSAT_Ph2" w:date="2023-09-16T22:38: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ins w:id="16440" w:author="24.501_CR5618R1_(Rel-18)_5GSAT_Ph2" w:date="2023-09-16T22:37:00Z"/>
                <w:rFonts w:cs="Arial"/>
                <w:sz w:val="16"/>
                <w:szCs w:val="16"/>
              </w:rPr>
            </w:pPr>
            <w:ins w:id="16441" w:author="24.501_CR5618R1_(Rel-18)_5GSAT_Ph2" w:date="2023-09-16T22:37:00Z">
              <w:r>
                <w:rPr>
                  <w:rFonts w:cs="Arial"/>
                  <w:sz w:val="16"/>
                  <w:szCs w:val="16"/>
                </w:rPr>
                <w:t>561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ins w:id="16442" w:author="24.501_CR5618R1_(Rel-18)_5GSAT_Ph2" w:date="2023-09-16T22:37:00Z"/>
                <w:rFonts w:cs="Arial"/>
                <w:sz w:val="16"/>
                <w:szCs w:val="16"/>
              </w:rPr>
            </w:pPr>
            <w:ins w:id="16443" w:author="24.501_CR5618R1_(Rel-18)_5GSAT_Ph2" w:date="2023-09-16T22:3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ins w:id="16444" w:author="24.501_CR5618R1_(Rel-18)_5GSAT_Ph2" w:date="2023-09-16T22:37:00Z"/>
                <w:rFonts w:ascii="Arial" w:hAnsi="Arial" w:cs="Arial"/>
                <w:sz w:val="16"/>
                <w:szCs w:val="16"/>
              </w:rPr>
            </w:pPr>
            <w:ins w:id="16445" w:author="24.501_CR5618R1_(Rel-18)_5GSAT_Ph2" w:date="2023-09-16T22:3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ins w:id="16446" w:author="24.501_CR5618R1_(Rel-18)_5GSAT_Ph2" w:date="2023-09-16T22:37:00Z"/>
                <w:snapToGrid w:val="0"/>
                <w:sz w:val="16"/>
                <w:szCs w:val="16"/>
                <w:lang w:eastAsia="en-US"/>
              </w:rPr>
            </w:pPr>
            <w:ins w:id="16447" w:author="24.501_CR5618R1_(Rel-18)_5GSAT_Ph2" w:date="2023-09-16T22:37:00Z">
              <w:r>
                <w:rPr>
                  <w:snapToGrid w:val="0"/>
                  <w:sz w:val="16"/>
                  <w:szCs w:val="16"/>
                  <w:lang w:eastAsia="en-US"/>
                </w:rPr>
                <w:t>Updation to the periodic timer determination at AMF</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ins w:id="16448" w:author="24.501_CR5618R1_(Rel-18)_5GSAT_Ph2" w:date="2023-09-16T22:37:00Z"/>
                <w:snapToGrid w:val="0"/>
                <w:sz w:val="16"/>
                <w:szCs w:val="16"/>
                <w:lang w:eastAsia="en-US"/>
              </w:rPr>
            </w:pPr>
            <w:ins w:id="16449" w:author="24.501_CR5618R1_(Rel-18)_5GSAT_Ph2" w:date="2023-09-16T22:37:00Z">
              <w:r>
                <w:rPr>
                  <w:snapToGrid w:val="0"/>
                  <w:sz w:val="16"/>
                  <w:szCs w:val="16"/>
                  <w:lang w:eastAsia="en-US"/>
                </w:rPr>
                <w:t>18.4.0</w:t>
              </w:r>
            </w:ins>
          </w:p>
        </w:tc>
      </w:tr>
      <w:tr w:rsidR="005A4DD5" w:rsidRPr="000D299B" w14:paraId="6C933FF8" w14:textId="77777777" w:rsidTr="00AA0A9A">
        <w:trPr>
          <w:gridAfter w:val="1"/>
          <w:wAfter w:w="13" w:type="dxa"/>
          <w:ins w:id="16450" w:author="24.501_CR5623R1_(Rel-18)_5GSAT_Ph2" w:date="2023-09-16T22: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ins w:id="16451" w:author="24.501_CR5623R1_(Rel-18)_5GSAT_Ph2" w:date="2023-09-16T22:43:00Z"/>
                <w:sz w:val="16"/>
                <w:szCs w:val="16"/>
              </w:rPr>
            </w:pPr>
            <w:ins w:id="16452" w:author="24.501_CR5623R1_(Rel-18)_5GSAT_Ph2" w:date="2023-09-16T22:4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ins w:id="16453" w:author="24.501_CR5623R1_(Rel-18)_5GSAT_Ph2" w:date="2023-09-16T22:43:00Z"/>
                <w:sz w:val="16"/>
                <w:szCs w:val="16"/>
              </w:rPr>
            </w:pPr>
            <w:ins w:id="16454" w:author="24.501_CR5623R1_(Rel-18)_5GSAT_Ph2" w:date="2023-09-16T22:4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ins w:id="16455" w:author="24.501_CR5623R1_(Rel-18)_5GSAT_Ph2" w:date="2023-09-16T22:43:00Z"/>
                <w:rFonts w:ascii="Arial" w:hAnsi="Arial" w:cs="Arial"/>
                <w:sz w:val="16"/>
                <w:szCs w:val="16"/>
              </w:rPr>
            </w:pPr>
            <w:ins w:id="16456" w:author="24.501_CR5623R1_(Rel-18)_5GSAT_Ph2" w:date="2023-09-16T22:43: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ins w:id="16457" w:author="24.501_CR5623R1_(Rel-18)_5GSAT_Ph2" w:date="2023-09-16T22:43:00Z"/>
                <w:rFonts w:cs="Arial"/>
                <w:sz w:val="16"/>
                <w:szCs w:val="16"/>
              </w:rPr>
            </w:pPr>
            <w:ins w:id="16458" w:author="24.501_CR5623R1_(Rel-18)_5GSAT_Ph2" w:date="2023-09-16T22:43:00Z">
              <w:r>
                <w:rPr>
                  <w:rFonts w:cs="Arial"/>
                  <w:sz w:val="16"/>
                  <w:szCs w:val="16"/>
                </w:rPr>
                <w:t>562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ins w:id="16459" w:author="24.501_CR5623R1_(Rel-18)_5GSAT_Ph2" w:date="2023-09-16T22:43:00Z"/>
                <w:rFonts w:cs="Arial"/>
                <w:sz w:val="16"/>
                <w:szCs w:val="16"/>
              </w:rPr>
            </w:pPr>
            <w:ins w:id="16460" w:author="24.501_CR5623R1_(Rel-18)_5GSAT_Ph2" w:date="2023-09-16T22:4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ins w:id="16461" w:author="24.501_CR5623R1_(Rel-18)_5GSAT_Ph2" w:date="2023-09-16T22:43:00Z"/>
                <w:rFonts w:ascii="Arial" w:hAnsi="Arial" w:cs="Arial"/>
                <w:sz w:val="16"/>
                <w:szCs w:val="16"/>
              </w:rPr>
            </w:pPr>
            <w:ins w:id="16462" w:author="24.501_CR5623R1_(Rel-18)_5GSAT_Ph2" w:date="2023-09-16T22:4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ins w:id="16463" w:author="24.501_CR5623R1_(Rel-18)_5GSAT_Ph2" w:date="2023-09-16T22:43:00Z"/>
                <w:snapToGrid w:val="0"/>
                <w:sz w:val="16"/>
                <w:szCs w:val="16"/>
                <w:lang w:eastAsia="en-US"/>
              </w:rPr>
            </w:pPr>
            <w:ins w:id="16464" w:author="24.501_CR5623R1_(Rel-18)_5GSAT_Ph2" w:date="2023-09-16T22:43:00Z">
              <w:r>
                <w:rPr>
                  <w:snapToGrid w:val="0"/>
                  <w:sz w:val="16"/>
                  <w:szCs w:val="16"/>
                  <w:lang w:eastAsia="en-US"/>
                </w:rPr>
                <w:t>Clarification to the trigger of mobility registration due to unavailabilit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ins w:id="16465" w:author="24.501_CR5623R1_(Rel-18)_5GSAT_Ph2" w:date="2023-09-16T22:43:00Z"/>
                <w:snapToGrid w:val="0"/>
                <w:sz w:val="16"/>
                <w:szCs w:val="16"/>
                <w:lang w:eastAsia="en-US"/>
              </w:rPr>
            </w:pPr>
            <w:ins w:id="16466" w:author="24.501_CR5623R1_(Rel-18)_5GSAT_Ph2" w:date="2023-09-16T22:43:00Z">
              <w:r>
                <w:rPr>
                  <w:snapToGrid w:val="0"/>
                  <w:sz w:val="16"/>
                  <w:szCs w:val="16"/>
                  <w:lang w:eastAsia="en-US"/>
                </w:rPr>
                <w:t>18.4.0</w:t>
              </w:r>
            </w:ins>
          </w:p>
        </w:tc>
      </w:tr>
      <w:tr w:rsidR="00804BD1" w:rsidRPr="000D299B" w14:paraId="11C55640" w14:textId="77777777" w:rsidTr="00AA0A9A">
        <w:trPr>
          <w:gridAfter w:val="1"/>
          <w:wAfter w:w="13" w:type="dxa"/>
          <w:ins w:id="16467" w:author="24.501_CR5690R1_(Rel-18)_5GSAT_Ph2" w:date="2023-09-16T22:4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ins w:id="16468" w:author="24.501_CR5690R1_(Rel-18)_5GSAT_Ph2" w:date="2023-09-16T22:46:00Z"/>
                <w:sz w:val="16"/>
                <w:szCs w:val="16"/>
              </w:rPr>
            </w:pPr>
            <w:ins w:id="16469" w:author="24.501_CR5690R1_(Rel-18)_5GSAT_Ph2" w:date="2023-09-16T22:4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ins w:id="16470" w:author="24.501_CR5690R1_(Rel-18)_5GSAT_Ph2" w:date="2023-09-16T22:46:00Z"/>
                <w:sz w:val="16"/>
                <w:szCs w:val="16"/>
              </w:rPr>
            </w:pPr>
            <w:ins w:id="16471" w:author="24.501_CR5690R1_(Rel-18)_5GSAT_Ph2" w:date="2023-09-16T22:4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ins w:id="16472" w:author="24.501_CR5690R1_(Rel-18)_5GSAT_Ph2" w:date="2023-09-16T22:46:00Z"/>
                <w:rFonts w:ascii="Arial" w:hAnsi="Arial" w:cs="Arial"/>
                <w:sz w:val="16"/>
                <w:szCs w:val="16"/>
              </w:rPr>
            </w:pPr>
            <w:ins w:id="16473" w:author="24.501_CR5690R1_(Rel-18)_5GSAT_Ph2" w:date="2023-09-16T22:47: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ins w:id="16474" w:author="24.501_CR5690R1_(Rel-18)_5GSAT_Ph2" w:date="2023-09-16T22:46:00Z"/>
                <w:rFonts w:cs="Arial"/>
                <w:sz w:val="16"/>
                <w:szCs w:val="16"/>
              </w:rPr>
            </w:pPr>
            <w:ins w:id="16475" w:author="24.501_CR5690R1_(Rel-18)_5GSAT_Ph2" w:date="2023-09-16T22:46:00Z">
              <w:r>
                <w:rPr>
                  <w:rFonts w:cs="Arial"/>
                  <w:sz w:val="16"/>
                  <w:szCs w:val="16"/>
                </w:rPr>
                <w:t>569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ins w:id="16476" w:author="24.501_CR5690R1_(Rel-18)_5GSAT_Ph2" w:date="2023-09-16T22:46:00Z"/>
                <w:rFonts w:cs="Arial"/>
                <w:sz w:val="16"/>
                <w:szCs w:val="16"/>
              </w:rPr>
            </w:pPr>
            <w:ins w:id="16477" w:author="24.501_CR5690R1_(Rel-18)_5GSAT_Ph2" w:date="2023-09-16T22:4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ins w:id="16478" w:author="24.501_CR5690R1_(Rel-18)_5GSAT_Ph2" w:date="2023-09-16T22:46:00Z"/>
                <w:rFonts w:ascii="Arial" w:hAnsi="Arial" w:cs="Arial"/>
                <w:sz w:val="16"/>
                <w:szCs w:val="16"/>
              </w:rPr>
            </w:pPr>
            <w:ins w:id="16479" w:author="24.501_CR5690R1_(Rel-18)_5GSAT_Ph2" w:date="2023-09-16T22:4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ins w:id="16480" w:author="24.501_CR5690R1_(Rel-18)_5GSAT_Ph2" w:date="2023-09-16T22:46:00Z"/>
                <w:snapToGrid w:val="0"/>
                <w:sz w:val="16"/>
                <w:szCs w:val="16"/>
                <w:lang w:eastAsia="en-US"/>
              </w:rPr>
            </w:pPr>
            <w:ins w:id="16481" w:author="24.501_CR5690R1_(Rel-18)_5GSAT_Ph2" w:date="2023-09-16T22:46:00Z">
              <w:r>
                <w:rPr>
                  <w:snapToGrid w:val="0"/>
                  <w:sz w:val="16"/>
                  <w:szCs w:val="16"/>
                  <w:lang w:eastAsia="en-US"/>
                </w:rPr>
                <w:t>Correction of the IE name for discontinuous coverage overload control</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ins w:id="16482" w:author="24.501_CR5690R1_(Rel-18)_5GSAT_Ph2" w:date="2023-09-16T22:46:00Z"/>
                <w:snapToGrid w:val="0"/>
                <w:sz w:val="16"/>
                <w:szCs w:val="16"/>
                <w:lang w:eastAsia="en-US"/>
              </w:rPr>
            </w:pPr>
            <w:ins w:id="16483" w:author="24.501_CR5690R1_(Rel-18)_5GSAT_Ph2" w:date="2023-09-16T22:46:00Z">
              <w:r>
                <w:rPr>
                  <w:snapToGrid w:val="0"/>
                  <w:sz w:val="16"/>
                  <w:szCs w:val="16"/>
                  <w:lang w:eastAsia="en-US"/>
                </w:rPr>
                <w:t>18.4.0</w:t>
              </w:r>
            </w:ins>
          </w:p>
        </w:tc>
      </w:tr>
      <w:tr w:rsidR="00E16326" w:rsidRPr="000D299B" w14:paraId="4FAAFE4F" w14:textId="77777777" w:rsidTr="00AA0A9A">
        <w:trPr>
          <w:gridAfter w:val="1"/>
          <w:wAfter w:w="13" w:type="dxa"/>
          <w:ins w:id="16484" w:author="24.501_CR5524R1_(Rel-18)_TEI18, 5G_CIoT" w:date="2023-09-16T23:2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ins w:id="16485" w:author="24.501_CR5524R1_(Rel-18)_TEI18, 5G_CIoT" w:date="2023-09-16T23:20:00Z"/>
                <w:sz w:val="16"/>
                <w:szCs w:val="16"/>
              </w:rPr>
            </w:pPr>
            <w:ins w:id="16486" w:author="24.501_CR5524R1_(Rel-18)_TEI18, 5G_CIoT" w:date="2023-09-16T23:2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ins w:id="16487" w:author="24.501_CR5524R1_(Rel-18)_TEI18, 5G_CIoT" w:date="2023-09-16T23:20:00Z"/>
                <w:sz w:val="16"/>
                <w:szCs w:val="16"/>
              </w:rPr>
            </w:pPr>
            <w:ins w:id="16488" w:author="24.501_CR5524R1_(Rel-18)_TEI18, 5G_CIoT" w:date="2023-09-16T23:2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ins w:id="16489" w:author="24.501_CR5524R1_(Rel-18)_TEI18, 5G_CIoT" w:date="2023-09-16T23:20:00Z"/>
                <w:rFonts w:ascii="Arial" w:hAnsi="Arial" w:cs="Arial"/>
                <w:sz w:val="16"/>
                <w:szCs w:val="16"/>
              </w:rPr>
            </w:pPr>
            <w:ins w:id="16490" w:author="24.501_CR5524R1_(Rel-18)_TEI18, 5G_CIoT" w:date="2023-09-16T23:20:00Z">
              <w:r>
                <w:rPr>
                  <w:rFonts w:ascii="Arial" w:hAnsi="Arial" w:cs="Arial"/>
                  <w:sz w:val="16"/>
                  <w:szCs w:val="16"/>
                </w:rPr>
                <w:t>CP-2321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ins w:id="16491" w:author="24.501_CR5524R1_(Rel-18)_TEI18, 5G_CIoT" w:date="2023-09-16T23:20:00Z"/>
                <w:rFonts w:cs="Arial"/>
                <w:sz w:val="16"/>
                <w:szCs w:val="16"/>
              </w:rPr>
            </w:pPr>
            <w:ins w:id="16492" w:author="24.501_CR5524R1_(Rel-18)_TEI18, 5G_CIoT" w:date="2023-09-16T23:20:00Z">
              <w:r>
                <w:rPr>
                  <w:rFonts w:cs="Arial"/>
                  <w:sz w:val="16"/>
                  <w:szCs w:val="16"/>
                </w:rPr>
                <w:t>552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ins w:id="16493" w:author="24.501_CR5524R1_(Rel-18)_TEI18, 5G_CIoT" w:date="2023-09-16T23:20:00Z"/>
                <w:rFonts w:cs="Arial"/>
                <w:sz w:val="16"/>
                <w:szCs w:val="16"/>
              </w:rPr>
            </w:pPr>
            <w:ins w:id="16494" w:author="24.501_CR5524R1_(Rel-18)_TEI18, 5G_CIoT" w:date="2023-09-16T23:2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ins w:id="16495" w:author="24.501_CR5524R1_(Rel-18)_TEI18, 5G_CIoT" w:date="2023-09-16T23:20:00Z"/>
                <w:rFonts w:ascii="Arial" w:hAnsi="Arial" w:cs="Arial"/>
                <w:sz w:val="16"/>
                <w:szCs w:val="16"/>
              </w:rPr>
            </w:pPr>
            <w:ins w:id="16496" w:author="24.501_CR5524R1_(Rel-18)_TEI18, 5G_CIoT" w:date="2023-09-16T23: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ins w:id="16497" w:author="24.501_CR5524R1_(Rel-18)_TEI18, 5G_CIoT" w:date="2023-09-16T23:20:00Z"/>
                <w:snapToGrid w:val="0"/>
                <w:sz w:val="16"/>
                <w:szCs w:val="16"/>
                <w:lang w:eastAsia="en-US"/>
              </w:rPr>
            </w:pPr>
            <w:ins w:id="16498" w:author="24.501_CR5524R1_(Rel-18)_TEI18, 5G_CIoT" w:date="2023-09-16T23:20:00Z">
              <w:r>
                <w:rPr>
                  <w:snapToGrid w:val="0"/>
                  <w:sz w:val="16"/>
                  <w:szCs w:val="16"/>
                  <w:lang w:eastAsia="en-US"/>
                </w:rPr>
                <w:t>Correction on network handling in DL NAS transport for CIoT user data transfer</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ins w:id="16499" w:author="24.501_CR5524R1_(Rel-18)_TEI18, 5G_CIoT" w:date="2023-09-16T23:20:00Z"/>
                <w:snapToGrid w:val="0"/>
                <w:sz w:val="16"/>
                <w:szCs w:val="16"/>
                <w:lang w:eastAsia="en-US"/>
              </w:rPr>
            </w:pPr>
            <w:ins w:id="16500" w:author="24.501_CR5524R1_(Rel-18)_TEI18, 5G_CIoT" w:date="2023-09-16T23:20:00Z">
              <w:r>
                <w:rPr>
                  <w:snapToGrid w:val="0"/>
                  <w:sz w:val="16"/>
                  <w:szCs w:val="16"/>
                  <w:lang w:eastAsia="en-US"/>
                </w:rPr>
                <w:t>18.4.0</w:t>
              </w:r>
            </w:ins>
          </w:p>
        </w:tc>
      </w:tr>
      <w:tr w:rsidR="00304A8E" w:rsidRPr="000D299B" w14:paraId="6D688C60" w14:textId="77777777" w:rsidTr="00AA0A9A">
        <w:trPr>
          <w:gridAfter w:val="1"/>
          <w:wAfter w:w="13" w:type="dxa"/>
          <w:ins w:id="16501" w:author="24.501_CR5647R1_(Rel-18)_TEI18, 5MBS" w:date="2023-09-16T23: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ins w:id="16502" w:author="24.501_CR5647R1_(Rel-18)_TEI18, 5MBS" w:date="2023-09-16T23:24:00Z"/>
                <w:sz w:val="16"/>
                <w:szCs w:val="16"/>
              </w:rPr>
            </w:pPr>
            <w:ins w:id="16503" w:author="24.501_CR5647R1_(Rel-18)_TEI18, 5MBS" w:date="2023-09-16T23:2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ins w:id="16504" w:author="24.501_CR5647R1_(Rel-18)_TEI18, 5MBS" w:date="2023-09-16T23:24:00Z"/>
                <w:sz w:val="16"/>
                <w:szCs w:val="16"/>
              </w:rPr>
            </w:pPr>
            <w:ins w:id="16505" w:author="24.501_CR5647R1_(Rel-18)_TEI18, 5MBS" w:date="2023-09-16T23:2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ins w:id="16506" w:author="24.501_CR5647R1_(Rel-18)_TEI18, 5MBS" w:date="2023-09-16T23:24:00Z"/>
                <w:rFonts w:ascii="Arial" w:hAnsi="Arial" w:cs="Arial"/>
                <w:sz w:val="16"/>
                <w:szCs w:val="16"/>
              </w:rPr>
            </w:pPr>
            <w:ins w:id="16507" w:author="24.501_CR5647R1_(Rel-18)_TEI18, 5MBS" w:date="2023-09-16T23:24:00Z">
              <w:r>
                <w:rPr>
                  <w:rFonts w:ascii="Arial" w:hAnsi="Arial" w:cs="Arial"/>
                  <w:sz w:val="16"/>
                  <w:szCs w:val="16"/>
                </w:rPr>
                <w:t>CP-23219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ins w:id="16508" w:author="24.501_CR5647R1_(Rel-18)_TEI18, 5MBS" w:date="2023-09-16T23:24:00Z"/>
                <w:rFonts w:cs="Arial"/>
                <w:sz w:val="16"/>
                <w:szCs w:val="16"/>
              </w:rPr>
            </w:pPr>
            <w:ins w:id="16509" w:author="24.501_CR5647R1_(Rel-18)_TEI18, 5MBS" w:date="2023-09-16T23:24:00Z">
              <w:r>
                <w:rPr>
                  <w:rFonts w:cs="Arial"/>
                  <w:sz w:val="16"/>
                  <w:szCs w:val="16"/>
                </w:rPr>
                <w:t>56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ins w:id="16510" w:author="24.501_CR5647R1_(Rel-18)_TEI18, 5MBS" w:date="2023-09-16T23:24:00Z"/>
                <w:rFonts w:cs="Arial"/>
                <w:sz w:val="16"/>
                <w:szCs w:val="16"/>
              </w:rPr>
            </w:pPr>
            <w:ins w:id="16511" w:author="24.501_CR5647R1_(Rel-18)_TEI18, 5MBS" w:date="2023-09-16T23:2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ins w:id="16512" w:author="24.501_CR5647R1_(Rel-18)_TEI18, 5MBS" w:date="2023-09-16T23:24:00Z"/>
                <w:rFonts w:ascii="Arial" w:hAnsi="Arial" w:cs="Arial"/>
                <w:sz w:val="16"/>
                <w:szCs w:val="16"/>
              </w:rPr>
            </w:pPr>
            <w:ins w:id="16513" w:author="24.501_CR5647R1_(Rel-18)_TEI18, 5MBS" w:date="2023-09-16T23: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ins w:id="16514" w:author="24.501_CR5647R1_(Rel-18)_TEI18, 5MBS" w:date="2023-09-16T23:24:00Z"/>
                <w:snapToGrid w:val="0"/>
                <w:sz w:val="16"/>
                <w:szCs w:val="16"/>
                <w:lang w:eastAsia="en-US"/>
              </w:rPr>
            </w:pPr>
            <w:ins w:id="16515" w:author="24.501_CR5647R1_(Rel-18)_TEI18, 5MBS" w:date="2023-09-16T23:24:00Z">
              <w:r>
                <w:rPr>
                  <w:snapToGrid w:val="0"/>
                  <w:sz w:val="16"/>
                  <w:szCs w:val="16"/>
                  <w:lang w:eastAsia="en-US"/>
                </w:rPr>
                <w:t>Correction on the Received MBS container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ins w:id="16516" w:author="24.501_CR5647R1_(Rel-18)_TEI18, 5MBS" w:date="2023-09-16T23:24:00Z"/>
                <w:snapToGrid w:val="0"/>
                <w:sz w:val="16"/>
                <w:szCs w:val="16"/>
                <w:lang w:eastAsia="en-US"/>
              </w:rPr>
            </w:pPr>
            <w:ins w:id="16517" w:author="24.501_CR5647R1_(Rel-18)_TEI18, 5MBS" w:date="2023-09-16T23:24:00Z">
              <w:r>
                <w:rPr>
                  <w:snapToGrid w:val="0"/>
                  <w:sz w:val="16"/>
                  <w:szCs w:val="16"/>
                  <w:lang w:eastAsia="en-US"/>
                </w:rPr>
                <w:t>18.4.0</w:t>
              </w:r>
            </w:ins>
          </w:p>
        </w:tc>
      </w:tr>
      <w:tr w:rsidR="00F57786" w:rsidRPr="000D299B" w14:paraId="0683D2E3" w14:textId="77777777" w:rsidTr="00AA0A9A">
        <w:trPr>
          <w:gridAfter w:val="1"/>
          <w:wAfter w:w="13" w:type="dxa"/>
          <w:ins w:id="16518" w:author="24.501_CR5673R1_(Rel-18)_5GProtoc18" w:date="2023-09-16T23: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ins w:id="16519" w:author="24.501_CR5673R1_(Rel-18)_5GProtoc18" w:date="2023-09-16T23:37:00Z"/>
                <w:sz w:val="16"/>
                <w:szCs w:val="16"/>
              </w:rPr>
            </w:pPr>
            <w:ins w:id="16520" w:author="24.501_CR5673R1_(Rel-18)_5GProtoc18" w:date="2023-09-16T23:3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ins w:id="16521" w:author="24.501_CR5673R1_(Rel-18)_5GProtoc18" w:date="2023-09-16T23:37:00Z"/>
                <w:sz w:val="16"/>
                <w:szCs w:val="16"/>
              </w:rPr>
            </w:pPr>
            <w:ins w:id="16522" w:author="24.501_CR5673R1_(Rel-18)_5GProtoc18" w:date="2023-09-16T23:3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ins w:id="16523" w:author="24.501_CR5673R1_(Rel-18)_5GProtoc18" w:date="2023-09-16T23:37:00Z"/>
                <w:rFonts w:ascii="Arial" w:hAnsi="Arial" w:cs="Arial"/>
                <w:sz w:val="16"/>
                <w:szCs w:val="16"/>
              </w:rPr>
            </w:pPr>
            <w:ins w:id="16524" w:author="24.501_CR5673R1_(Rel-18)_5GProtoc18" w:date="2023-09-16T23:37: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ins w:id="16525" w:author="24.501_CR5673R1_(Rel-18)_5GProtoc18" w:date="2023-09-16T23:37:00Z"/>
                <w:rFonts w:cs="Arial"/>
                <w:sz w:val="16"/>
                <w:szCs w:val="16"/>
              </w:rPr>
            </w:pPr>
            <w:ins w:id="16526" w:author="24.501_CR5673R1_(Rel-18)_5GProtoc18" w:date="2023-09-16T23:37:00Z">
              <w:r>
                <w:rPr>
                  <w:rFonts w:cs="Arial"/>
                  <w:sz w:val="16"/>
                  <w:szCs w:val="16"/>
                </w:rPr>
                <w:t>56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ins w:id="16527" w:author="24.501_CR5673R1_(Rel-18)_5GProtoc18" w:date="2023-09-16T23:37:00Z"/>
                <w:rFonts w:cs="Arial"/>
                <w:sz w:val="16"/>
                <w:szCs w:val="16"/>
              </w:rPr>
            </w:pPr>
            <w:ins w:id="16528" w:author="24.501_CR5673R1_(Rel-18)_5GProtoc18" w:date="2023-09-16T23:3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ins w:id="16529" w:author="24.501_CR5673R1_(Rel-18)_5GProtoc18" w:date="2023-09-16T23:37:00Z"/>
                <w:rFonts w:ascii="Arial" w:hAnsi="Arial" w:cs="Arial"/>
                <w:sz w:val="16"/>
                <w:szCs w:val="16"/>
              </w:rPr>
            </w:pPr>
            <w:ins w:id="16530" w:author="24.501_CR5673R1_(Rel-18)_5GProtoc18" w:date="2023-09-16T23:3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ins w:id="16531" w:author="24.501_CR5673R1_(Rel-18)_5GProtoc18" w:date="2023-09-16T23:37:00Z"/>
                <w:snapToGrid w:val="0"/>
                <w:sz w:val="16"/>
                <w:szCs w:val="16"/>
                <w:lang w:eastAsia="en-US"/>
              </w:rPr>
            </w:pPr>
            <w:ins w:id="16532" w:author="24.501_CR5673R1_(Rel-18)_5GProtoc18" w:date="2023-09-16T23:37:00Z">
              <w:r>
                <w:rPr>
                  <w:snapToGrid w:val="0"/>
                  <w:sz w:val="16"/>
                  <w:szCs w:val="16"/>
                  <w:lang w:eastAsia="en-US"/>
                </w:rPr>
                <w:t>equivalent PLMN list when UE registers to two PLM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ins w:id="16533" w:author="24.501_CR5673R1_(Rel-18)_5GProtoc18" w:date="2023-09-16T23:37:00Z"/>
                <w:snapToGrid w:val="0"/>
                <w:sz w:val="16"/>
                <w:szCs w:val="16"/>
                <w:lang w:eastAsia="en-US"/>
              </w:rPr>
            </w:pPr>
            <w:ins w:id="16534" w:author="24.501_CR5673R1_(Rel-18)_5GProtoc18" w:date="2023-09-16T23:37:00Z">
              <w:r>
                <w:rPr>
                  <w:snapToGrid w:val="0"/>
                  <w:sz w:val="16"/>
                  <w:szCs w:val="16"/>
                  <w:lang w:eastAsia="en-US"/>
                </w:rPr>
                <w:t>18.4.0</w:t>
              </w:r>
            </w:ins>
          </w:p>
        </w:tc>
      </w:tr>
      <w:tr w:rsidR="00260921" w:rsidRPr="000D299B" w14:paraId="0F9DEAD7" w14:textId="77777777" w:rsidTr="00AA0A9A">
        <w:trPr>
          <w:gridAfter w:val="1"/>
          <w:wAfter w:w="13" w:type="dxa"/>
          <w:ins w:id="16535" w:author="24.501_CR5657R2_(Rel-18)_eNS_Ph3" w:date="2023-09-17T14: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ins w:id="16536" w:author="24.501_CR5657R2_(Rel-18)_eNS_Ph3" w:date="2023-09-17T14:34:00Z"/>
                <w:sz w:val="16"/>
                <w:szCs w:val="16"/>
              </w:rPr>
            </w:pPr>
            <w:ins w:id="16537" w:author="24.501_CR5657R2_(Rel-18)_eNS_Ph3" w:date="2023-09-17T14:3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ins w:id="16538" w:author="24.501_CR5657R2_(Rel-18)_eNS_Ph3" w:date="2023-09-17T14:34:00Z"/>
                <w:sz w:val="16"/>
                <w:szCs w:val="16"/>
              </w:rPr>
            </w:pPr>
            <w:ins w:id="16539" w:author="24.501_CR5657R2_(Rel-18)_eNS_Ph3" w:date="2023-09-17T14:3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ins w:id="16540" w:author="24.501_CR5657R2_(Rel-18)_eNS_Ph3" w:date="2023-09-17T14:34:00Z"/>
                <w:rFonts w:ascii="Arial" w:hAnsi="Arial" w:cs="Arial"/>
                <w:sz w:val="16"/>
                <w:szCs w:val="16"/>
              </w:rPr>
            </w:pPr>
            <w:ins w:id="16541" w:author="24.501_CR5657R2_(Rel-18)_eNS_Ph3" w:date="2023-09-17T14:38:00Z">
              <w:r>
                <w:rPr>
                  <w:rFonts w:ascii="Arial" w:hAnsi="Arial" w:cs="Arial"/>
                  <w:sz w:val="16"/>
                  <w:szCs w:val="16"/>
                </w:rPr>
                <w:t>CP-23218</w:t>
              </w:r>
            </w:ins>
            <w:ins w:id="16542" w:author="24.501_CR5657R2_(Rel-18)_eNS_Ph3" w:date="2023-09-17T14:39:00Z">
              <w:r w:rsidR="007A7107">
                <w:rPr>
                  <w:rFonts w:ascii="Arial" w:hAnsi="Arial" w:cs="Arial"/>
                  <w:sz w:val="16"/>
                  <w:szCs w:val="16"/>
                </w:rPr>
                <w:t>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ins w:id="16543" w:author="24.501_CR5657R2_(Rel-18)_eNS_Ph3" w:date="2023-09-17T14:34:00Z"/>
                <w:rFonts w:cs="Arial"/>
                <w:sz w:val="16"/>
                <w:szCs w:val="16"/>
              </w:rPr>
            </w:pPr>
            <w:ins w:id="16544" w:author="24.501_CR5657R2_(Rel-18)_eNS_Ph3" w:date="2023-09-17T14:34:00Z">
              <w:r>
                <w:rPr>
                  <w:rFonts w:cs="Arial"/>
                  <w:sz w:val="16"/>
                  <w:szCs w:val="16"/>
                </w:rPr>
                <w:t>565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ins w:id="16545" w:author="24.501_CR5657R2_(Rel-18)_eNS_Ph3" w:date="2023-09-17T14:34:00Z"/>
                <w:rFonts w:cs="Arial"/>
                <w:sz w:val="16"/>
                <w:szCs w:val="16"/>
              </w:rPr>
            </w:pPr>
            <w:ins w:id="16546" w:author="24.501_CR5657R2_(Rel-18)_eNS_Ph3" w:date="2023-09-17T14:3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ins w:id="16547" w:author="24.501_CR5657R2_(Rel-18)_eNS_Ph3" w:date="2023-09-17T14:34:00Z"/>
                <w:rFonts w:ascii="Arial" w:hAnsi="Arial" w:cs="Arial"/>
                <w:sz w:val="16"/>
                <w:szCs w:val="16"/>
              </w:rPr>
            </w:pPr>
            <w:ins w:id="16548" w:author="24.501_CR5657R2_(Rel-18)_eNS_Ph3" w:date="2023-09-17T14: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ins w:id="16549" w:author="24.501_CR5657R2_(Rel-18)_eNS_Ph3" w:date="2023-09-17T14:34:00Z"/>
                <w:snapToGrid w:val="0"/>
                <w:sz w:val="16"/>
                <w:szCs w:val="16"/>
                <w:lang w:eastAsia="en-US"/>
              </w:rPr>
            </w:pPr>
            <w:ins w:id="16550" w:author="24.501_CR5657R2_(Rel-18)_eNS_Ph3" w:date="2023-09-17T14:34:00Z">
              <w:r>
                <w:rPr>
                  <w:snapToGrid w:val="0"/>
                  <w:sz w:val="16"/>
                  <w:szCs w:val="16"/>
                  <w:lang w:eastAsia="en-US"/>
                </w:rPr>
                <w:t>Slice Usage Policy for on-demand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ins w:id="16551" w:author="24.501_CR5657R2_(Rel-18)_eNS_Ph3" w:date="2023-09-17T14:34:00Z"/>
                <w:snapToGrid w:val="0"/>
                <w:sz w:val="16"/>
                <w:szCs w:val="16"/>
                <w:lang w:eastAsia="en-US"/>
              </w:rPr>
            </w:pPr>
            <w:ins w:id="16552" w:author="24.501_CR5657R2_(Rel-18)_eNS_Ph3" w:date="2023-09-17T14:34:00Z">
              <w:r>
                <w:rPr>
                  <w:snapToGrid w:val="0"/>
                  <w:sz w:val="16"/>
                  <w:szCs w:val="16"/>
                  <w:lang w:eastAsia="en-US"/>
                </w:rPr>
                <w:t>18.4.0</w:t>
              </w:r>
            </w:ins>
          </w:p>
        </w:tc>
      </w:tr>
      <w:tr w:rsidR="007A7107" w:rsidRPr="000D299B" w14:paraId="2C83B8F7" w14:textId="77777777" w:rsidTr="00AA0A9A">
        <w:trPr>
          <w:gridAfter w:val="1"/>
          <w:wAfter w:w="13" w:type="dxa"/>
          <w:ins w:id="16553" w:author="24.501_CR5696R1_(Rel-18)_5G_eLCS_Ph3" w:date="2023-09-17T14:3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ins w:id="16554" w:author="24.501_CR5696R1_(Rel-18)_5G_eLCS_Ph3" w:date="2023-09-17T14:39:00Z"/>
                <w:sz w:val="16"/>
                <w:szCs w:val="16"/>
              </w:rPr>
            </w:pPr>
            <w:ins w:id="16555" w:author="24.501_CR5696R1_(Rel-18)_5G_eLCS_Ph3" w:date="2023-09-17T14:3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ins w:id="16556" w:author="24.501_CR5696R1_(Rel-18)_5G_eLCS_Ph3" w:date="2023-09-17T14:39:00Z"/>
                <w:sz w:val="16"/>
                <w:szCs w:val="16"/>
              </w:rPr>
            </w:pPr>
            <w:ins w:id="16557" w:author="24.501_CR5696R1_(Rel-18)_5G_eLCS_Ph3" w:date="2023-09-17T14:4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ins w:id="16558" w:author="24.501_CR5696R1_(Rel-18)_5G_eLCS_Ph3" w:date="2023-09-17T14:39:00Z"/>
                <w:rFonts w:ascii="Arial" w:hAnsi="Arial" w:cs="Arial"/>
                <w:sz w:val="16"/>
                <w:szCs w:val="16"/>
              </w:rPr>
            </w:pPr>
            <w:ins w:id="16559" w:author="24.501_CR5696R1_(Rel-18)_5G_eLCS_Ph3" w:date="2023-09-17T14:40:00Z">
              <w:r>
                <w:rPr>
                  <w:rFonts w:ascii="Arial" w:hAnsi="Arial" w:cs="Arial"/>
                  <w:sz w:val="16"/>
                  <w:szCs w:val="16"/>
                </w:rPr>
                <w:t>CP-23220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ins w:id="16560" w:author="24.501_CR5696R1_(Rel-18)_5G_eLCS_Ph3" w:date="2023-09-17T14:39:00Z"/>
                <w:rFonts w:cs="Arial"/>
                <w:sz w:val="16"/>
                <w:szCs w:val="16"/>
              </w:rPr>
            </w:pPr>
            <w:ins w:id="16561" w:author="24.501_CR5696R1_(Rel-18)_5G_eLCS_Ph3" w:date="2023-09-17T14:40:00Z">
              <w:r>
                <w:rPr>
                  <w:rFonts w:cs="Arial"/>
                  <w:sz w:val="16"/>
                  <w:szCs w:val="16"/>
                </w:rPr>
                <w:t>569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ins w:id="16562" w:author="24.501_CR5696R1_(Rel-18)_5G_eLCS_Ph3" w:date="2023-09-17T14:39:00Z"/>
                <w:rFonts w:cs="Arial"/>
                <w:sz w:val="16"/>
                <w:szCs w:val="16"/>
              </w:rPr>
            </w:pPr>
            <w:ins w:id="16563" w:author="24.501_CR5696R1_(Rel-18)_5G_eLCS_Ph3" w:date="2023-09-17T14:4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ins w:id="16564" w:author="24.501_CR5696R1_(Rel-18)_5G_eLCS_Ph3" w:date="2023-09-17T14:39:00Z"/>
                <w:rFonts w:ascii="Arial" w:hAnsi="Arial" w:cs="Arial"/>
                <w:sz w:val="16"/>
                <w:szCs w:val="16"/>
              </w:rPr>
            </w:pPr>
            <w:ins w:id="16565" w:author="24.501_CR5696R1_(Rel-18)_5G_eLCS_Ph3" w:date="2023-09-17T14:4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ins w:id="16566" w:author="24.501_CR5696R1_(Rel-18)_5G_eLCS_Ph3" w:date="2023-09-17T14:39:00Z"/>
                <w:snapToGrid w:val="0"/>
                <w:sz w:val="16"/>
                <w:szCs w:val="16"/>
                <w:lang w:eastAsia="en-US"/>
              </w:rPr>
            </w:pPr>
            <w:ins w:id="16567" w:author="24.501_CR5696R1_(Rel-18)_5G_eLCS_Ph3" w:date="2023-09-17T14:40:00Z">
              <w:r>
                <w:rPr>
                  <w:snapToGrid w:val="0"/>
                  <w:sz w:val="16"/>
                  <w:szCs w:val="16"/>
                  <w:lang w:eastAsia="en-US"/>
                </w:rPr>
                <w:t>Update the terminology of user plane positioning connection management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ins w:id="16568" w:author="24.501_CR5696R1_(Rel-18)_5G_eLCS_Ph3" w:date="2023-09-17T14:39:00Z"/>
                <w:snapToGrid w:val="0"/>
                <w:sz w:val="16"/>
                <w:szCs w:val="16"/>
                <w:lang w:eastAsia="en-US"/>
              </w:rPr>
            </w:pPr>
            <w:ins w:id="16569" w:author="24.501_CR5696R1_(Rel-18)_5G_eLCS_Ph3" w:date="2023-09-17T14:40:00Z">
              <w:r>
                <w:rPr>
                  <w:snapToGrid w:val="0"/>
                  <w:sz w:val="16"/>
                  <w:szCs w:val="16"/>
                  <w:lang w:eastAsia="en-US"/>
                </w:rPr>
                <w:t>18.4.0</w:t>
              </w:r>
            </w:ins>
          </w:p>
        </w:tc>
      </w:tr>
      <w:tr w:rsidR="007359BB" w:rsidRPr="000D299B" w14:paraId="34CE0F28" w14:textId="77777777" w:rsidTr="00AA0A9A">
        <w:trPr>
          <w:gridAfter w:val="1"/>
          <w:wAfter w:w="13" w:type="dxa"/>
          <w:ins w:id="16570" w:author="24.501_CR5609R2_(Rel-18)_5GProtoc18" w:date="2023-09-17T15: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ins w:id="16571" w:author="24.501_CR5609R2_(Rel-18)_5GProtoc18" w:date="2023-09-17T15:18:00Z"/>
                <w:sz w:val="16"/>
                <w:szCs w:val="16"/>
              </w:rPr>
            </w:pPr>
            <w:ins w:id="16572" w:author="24.501_CR5609R2_(Rel-18)_5GProtoc18" w:date="2023-09-17T15:1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ins w:id="16573" w:author="24.501_CR5609R2_(Rel-18)_5GProtoc18" w:date="2023-09-17T15:18:00Z"/>
                <w:sz w:val="16"/>
                <w:szCs w:val="16"/>
              </w:rPr>
            </w:pPr>
            <w:ins w:id="16574" w:author="24.501_CR5609R2_(Rel-18)_5GProtoc18" w:date="2023-09-17T15:1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ins w:id="16575" w:author="24.501_CR5609R2_(Rel-18)_5GProtoc18" w:date="2023-09-17T15:18:00Z"/>
                <w:rFonts w:ascii="Arial" w:hAnsi="Arial" w:cs="Arial"/>
                <w:sz w:val="16"/>
                <w:szCs w:val="16"/>
              </w:rPr>
            </w:pPr>
            <w:ins w:id="16576" w:author="24.501_CR5609R2_(Rel-18)_5GProtoc18" w:date="2023-09-17T15:19: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ins w:id="16577" w:author="24.501_CR5609R2_(Rel-18)_5GProtoc18" w:date="2023-09-17T15:18:00Z"/>
                <w:rFonts w:cs="Arial"/>
                <w:sz w:val="16"/>
                <w:szCs w:val="16"/>
              </w:rPr>
            </w:pPr>
            <w:ins w:id="16578" w:author="24.501_CR5609R2_(Rel-18)_5GProtoc18" w:date="2023-09-17T15:18:00Z">
              <w:r>
                <w:rPr>
                  <w:rFonts w:cs="Arial"/>
                  <w:sz w:val="16"/>
                  <w:szCs w:val="16"/>
                </w:rPr>
                <w:t>560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ins w:id="16579" w:author="24.501_CR5609R2_(Rel-18)_5GProtoc18" w:date="2023-09-17T15:18:00Z"/>
                <w:rFonts w:cs="Arial"/>
                <w:sz w:val="16"/>
                <w:szCs w:val="16"/>
              </w:rPr>
            </w:pPr>
            <w:ins w:id="16580" w:author="24.501_CR5609R2_(Rel-18)_5GProtoc18" w:date="2023-09-17T15:1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ins w:id="16581" w:author="24.501_CR5609R2_(Rel-18)_5GProtoc18" w:date="2023-09-17T15:18:00Z"/>
                <w:rFonts w:ascii="Arial" w:hAnsi="Arial" w:cs="Arial"/>
                <w:sz w:val="16"/>
                <w:szCs w:val="16"/>
              </w:rPr>
            </w:pPr>
            <w:ins w:id="16582" w:author="24.501_CR5609R2_(Rel-18)_5GProtoc18" w:date="2023-09-17T15: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ins w:id="16583" w:author="24.501_CR5609R2_(Rel-18)_5GProtoc18" w:date="2023-09-17T15:18:00Z"/>
                <w:snapToGrid w:val="0"/>
                <w:sz w:val="16"/>
                <w:szCs w:val="16"/>
                <w:lang w:eastAsia="en-US"/>
              </w:rPr>
            </w:pPr>
            <w:ins w:id="16584" w:author="24.501_CR5609R2_(Rel-18)_5GProtoc18" w:date="2023-09-17T15:18:00Z">
              <w:r>
                <w:rPr>
                  <w:snapToGrid w:val="0"/>
                  <w:sz w:val="16"/>
                  <w:szCs w:val="16"/>
                  <w:lang w:eastAsia="en-US"/>
                </w:rPr>
                <w:t>Clarifications on UE behavior for several reject causes for no CH support cas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ins w:id="16585" w:author="24.501_CR5609R2_(Rel-18)_5GProtoc18" w:date="2023-09-17T15:18:00Z"/>
                <w:snapToGrid w:val="0"/>
                <w:sz w:val="16"/>
                <w:szCs w:val="16"/>
                <w:lang w:eastAsia="en-US"/>
              </w:rPr>
            </w:pPr>
            <w:ins w:id="16586" w:author="24.501_CR5609R2_(Rel-18)_5GProtoc18" w:date="2023-09-17T15:18:00Z">
              <w:r>
                <w:rPr>
                  <w:snapToGrid w:val="0"/>
                  <w:sz w:val="16"/>
                  <w:szCs w:val="16"/>
                  <w:lang w:eastAsia="en-US"/>
                </w:rPr>
                <w:t>18.4.0</w:t>
              </w:r>
            </w:ins>
          </w:p>
        </w:tc>
      </w:tr>
      <w:tr w:rsidR="00686596" w:rsidRPr="000D299B" w14:paraId="43E75779" w14:textId="77777777" w:rsidTr="00AA0A9A">
        <w:trPr>
          <w:gridAfter w:val="1"/>
          <w:wAfter w:w="13" w:type="dxa"/>
          <w:ins w:id="16587" w:author="24.501_CR5473R1_(Rel-18)_VMR" w:date="2023-09-18T00: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ins w:id="16588" w:author="24.501_CR5473R1_(Rel-18)_VMR" w:date="2023-09-18T00:31:00Z"/>
                <w:sz w:val="16"/>
                <w:szCs w:val="16"/>
              </w:rPr>
            </w:pPr>
            <w:ins w:id="16589" w:author="24.501_CR5473R1_(Rel-18)_VMR" w:date="2023-09-18T00:3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ins w:id="16590" w:author="24.501_CR5473R1_(Rel-18)_VMR" w:date="2023-09-18T00:31:00Z"/>
                <w:sz w:val="16"/>
                <w:szCs w:val="16"/>
              </w:rPr>
            </w:pPr>
            <w:ins w:id="16591" w:author="24.501_CR5473R1_(Rel-18)_VMR" w:date="2023-09-18T00:3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ins w:id="16592" w:author="24.501_CR5473R1_(Rel-18)_VMR" w:date="2023-09-18T00:31:00Z"/>
                <w:rFonts w:ascii="Arial" w:hAnsi="Arial" w:cs="Arial"/>
                <w:sz w:val="16"/>
                <w:szCs w:val="16"/>
              </w:rPr>
            </w:pPr>
            <w:ins w:id="16593" w:author="24.501_CR5473R1_(Rel-18)_VMR" w:date="2023-09-18T00:31:00Z">
              <w:r>
                <w:rPr>
                  <w:rFonts w:ascii="Arial" w:hAnsi="Arial" w:cs="Arial"/>
                  <w:sz w:val="16"/>
                  <w:szCs w:val="16"/>
                </w:rPr>
                <w:t>CP-23223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ins w:id="16594" w:author="24.501_CR5473R1_(Rel-18)_VMR" w:date="2023-09-18T00:31:00Z"/>
                <w:rFonts w:cs="Arial"/>
                <w:sz w:val="16"/>
                <w:szCs w:val="16"/>
              </w:rPr>
            </w:pPr>
            <w:ins w:id="16595" w:author="24.501_CR5473R1_(Rel-18)_VMR" w:date="2023-09-18T00:31:00Z">
              <w:r>
                <w:rPr>
                  <w:rFonts w:cs="Arial"/>
                  <w:sz w:val="16"/>
                  <w:szCs w:val="16"/>
                </w:rPr>
                <w:t>54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ins w:id="16596" w:author="24.501_CR5473R1_(Rel-18)_VMR" w:date="2023-09-18T00:31:00Z"/>
                <w:rFonts w:cs="Arial"/>
                <w:sz w:val="16"/>
                <w:szCs w:val="16"/>
              </w:rPr>
            </w:pPr>
            <w:ins w:id="16597" w:author="24.501_CR5473R1_(Rel-18)_VMR" w:date="2023-09-18T00:3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ins w:id="16598" w:author="24.501_CR5473R1_(Rel-18)_VMR" w:date="2023-09-18T00:31:00Z"/>
                <w:rFonts w:ascii="Arial" w:hAnsi="Arial" w:cs="Arial"/>
                <w:sz w:val="16"/>
                <w:szCs w:val="16"/>
              </w:rPr>
            </w:pPr>
            <w:ins w:id="16599" w:author="24.501_CR5473R1_(Rel-18)_VMR" w:date="2023-09-18T00:31: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ins w:id="16600" w:author="24.501_CR5473R1_(Rel-18)_VMR" w:date="2023-09-18T00:31:00Z"/>
                <w:snapToGrid w:val="0"/>
                <w:sz w:val="16"/>
                <w:szCs w:val="16"/>
                <w:lang w:eastAsia="en-US"/>
              </w:rPr>
            </w:pPr>
            <w:ins w:id="16601" w:author="24.501_CR5473R1_(Rel-18)_VMR" w:date="2023-09-18T00:31:00Z">
              <w:r>
                <w:rPr>
                  <w:snapToGrid w:val="0"/>
                  <w:sz w:val="16"/>
                  <w:szCs w:val="16"/>
                  <w:lang w:eastAsia="en-US"/>
                </w:rPr>
                <w:t>Support for MBSR authorization signaling during regist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ins w:id="16602" w:author="24.501_CR5473R1_(Rel-18)_VMR" w:date="2023-09-18T00:31:00Z"/>
                <w:snapToGrid w:val="0"/>
                <w:sz w:val="16"/>
                <w:szCs w:val="16"/>
                <w:lang w:eastAsia="en-US"/>
              </w:rPr>
            </w:pPr>
            <w:ins w:id="16603" w:author="24.501_CR5473R1_(Rel-18)_VMR" w:date="2023-09-18T00:31:00Z">
              <w:r>
                <w:rPr>
                  <w:snapToGrid w:val="0"/>
                  <w:sz w:val="16"/>
                  <w:szCs w:val="16"/>
                  <w:lang w:eastAsia="en-US"/>
                </w:rPr>
                <w:t>18.4.0</w:t>
              </w:r>
            </w:ins>
          </w:p>
        </w:tc>
      </w:tr>
      <w:tr w:rsidR="00876691" w:rsidRPr="000D299B" w14:paraId="5FD5A876" w14:textId="77777777" w:rsidTr="00AA0A9A">
        <w:trPr>
          <w:gridAfter w:val="1"/>
          <w:wAfter w:w="13" w:type="dxa"/>
          <w:ins w:id="16604" w:author="24.501_CR5659R2_(Rel-18)_ATSSS_Ph3" w:date="2023-09-18T00: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ins w:id="16605" w:author="24.501_CR5659R2_(Rel-18)_ATSSS_Ph3" w:date="2023-09-18T00:35:00Z"/>
                <w:sz w:val="16"/>
                <w:szCs w:val="16"/>
              </w:rPr>
            </w:pPr>
            <w:ins w:id="16606" w:author="24.501_CR5659R2_(Rel-18)_ATSSS_Ph3" w:date="2023-09-18T00:3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ins w:id="16607" w:author="24.501_CR5659R2_(Rel-18)_ATSSS_Ph3" w:date="2023-09-18T00:35:00Z"/>
                <w:sz w:val="16"/>
                <w:szCs w:val="16"/>
              </w:rPr>
            </w:pPr>
            <w:ins w:id="16608" w:author="24.501_CR5659R2_(Rel-18)_ATSSS_Ph3" w:date="2023-09-18T00:3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ins w:id="16609" w:author="24.501_CR5659R2_(Rel-18)_ATSSS_Ph3" w:date="2023-09-18T00:35:00Z"/>
                <w:rFonts w:ascii="Arial" w:hAnsi="Arial" w:cs="Arial"/>
                <w:sz w:val="16"/>
                <w:szCs w:val="16"/>
              </w:rPr>
            </w:pPr>
            <w:ins w:id="16610" w:author="24.501_CR5659R2_(Rel-18)_ATSSS_Ph3" w:date="2023-09-18T00:36:00Z">
              <w:r>
                <w:rPr>
                  <w:rFonts w:ascii="Arial" w:hAnsi="Arial" w:cs="Arial"/>
                  <w:sz w:val="16"/>
                  <w:szCs w:val="16"/>
                </w:rPr>
                <w:t>CP-23221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ins w:id="16611" w:author="24.501_CR5659R2_(Rel-18)_ATSSS_Ph3" w:date="2023-09-18T00:35:00Z"/>
                <w:rFonts w:cs="Arial"/>
                <w:sz w:val="16"/>
                <w:szCs w:val="16"/>
              </w:rPr>
            </w:pPr>
            <w:ins w:id="16612" w:author="24.501_CR5659R2_(Rel-18)_ATSSS_Ph3" w:date="2023-09-18T00:35:00Z">
              <w:r>
                <w:rPr>
                  <w:rFonts w:cs="Arial"/>
                  <w:sz w:val="16"/>
                  <w:szCs w:val="16"/>
                </w:rPr>
                <w:t>565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ins w:id="16613" w:author="24.501_CR5659R2_(Rel-18)_ATSSS_Ph3" w:date="2023-09-18T00:35:00Z"/>
                <w:rFonts w:cs="Arial"/>
                <w:sz w:val="16"/>
                <w:szCs w:val="16"/>
              </w:rPr>
            </w:pPr>
            <w:ins w:id="16614" w:author="24.501_CR5659R2_(Rel-18)_ATSSS_Ph3" w:date="2023-09-18T00:3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ins w:id="16615" w:author="24.501_CR5659R2_(Rel-18)_ATSSS_Ph3" w:date="2023-09-18T00:35:00Z"/>
                <w:rFonts w:ascii="Arial" w:hAnsi="Arial" w:cs="Arial"/>
                <w:sz w:val="16"/>
                <w:szCs w:val="16"/>
              </w:rPr>
            </w:pPr>
            <w:ins w:id="16616" w:author="24.501_CR5659R2_(Rel-18)_ATSSS_Ph3" w:date="2023-09-18T00:3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ins w:id="16617" w:author="24.501_CR5659R2_(Rel-18)_ATSSS_Ph3" w:date="2023-09-18T00:35:00Z"/>
                <w:snapToGrid w:val="0"/>
                <w:sz w:val="16"/>
                <w:szCs w:val="16"/>
                <w:lang w:eastAsia="en-US"/>
              </w:rPr>
            </w:pPr>
            <w:ins w:id="16618" w:author="24.501_CR5659R2_(Rel-18)_ATSSS_Ph3" w:date="2023-09-18T00:35:00Z">
              <w:r>
                <w:rPr>
                  <w:snapToGrid w:val="0"/>
                  <w:sz w:val="16"/>
                  <w:szCs w:val="16"/>
                  <w:lang w:eastAsia="en-US"/>
                </w:rPr>
                <w:t>Path switching while using old n3 for at least one PDU session supporting path switch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ins w:id="16619" w:author="24.501_CR5659R2_(Rel-18)_ATSSS_Ph3" w:date="2023-09-18T00:35:00Z"/>
                <w:snapToGrid w:val="0"/>
                <w:sz w:val="16"/>
                <w:szCs w:val="16"/>
                <w:lang w:eastAsia="en-US"/>
              </w:rPr>
            </w:pPr>
            <w:ins w:id="16620" w:author="24.501_CR5659R2_(Rel-18)_ATSSS_Ph3" w:date="2023-09-18T00:35:00Z">
              <w:r>
                <w:rPr>
                  <w:snapToGrid w:val="0"/>
                  <w:sz w:val="16"/>
                  <w:szCs w:val="16"/>
                  <w:lang w:eastAsia="en-US"/>
                </w:rPr>
                <w:t>18.4.0</w:t>
              </w:r>
            </w:ins>
          </w:p>
        </w:tc>
      </w:tr>
      <w:tr w:rsidR="00D42D38" w:rsidRPr="000D299B" w14:paraId="231343BE" w14:textId="77777777" w:rsidTr="00AA0A9A">
        <w:trPr>
          <w:gridAfter w:val="1"/>
          <w:wAfter w:w="13" w:type="dxa"/>
          <w:ins w:id="16621" w:author="24.501_CR5640R2_(Rel-18)_5WWC_Ph2" w:date="2023-09-18T00:4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ins w:id="16622" w:author="24.501_CR5640R2_(Rel-18)_5WWC_Ph2" w:date="2023-09-18T00:40:00Z"/>
                <w:sz w:val="16"/>
                <w:szCs w:val="16"/>
              </w:rPr>
            </w:pPr>
            <w:ins w:id="16623" w:author="24.501_CR5640R2_(Rel-18)_5WWC_Ph2" w:date="2023-09-18T00:4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ins w:id="16624" w:author="24.501_CR5640R2_(Rel-18)_5WWC_Ph2" w:date="2023-09-18T00:40:00Z"/>
                <w:sz w:val="16"/>
                <w:szCs w:val="16"/>
              </w:rPr>
            </w:pPr>
            <w:ins w:id="16625" w:author="24.501_CR5640R2_(Rel-18)_5WWC_Ph2" w:date="2023-09-18T00:4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ins w:id="16626" w:author="24.501_CR5640R2_(Rel-18)_5WWC_Ph2" w:date="2023-09-18T00:40:00Z"/>
                <w:rFonts w:ascii="Arial" w:hAnsi="Arial" w:cs="Arial"/>
                <w:sz w:val="16"/>
                <w:szCs w:val="16"/>
              </w:rPr>
            </w:pPr>
            <w:ins w:id="16627" w:author="24.501_CR5640R2_(Rel-18)_5WWC_Ph2" w:date="2023-09-18T00:41:00Z">
              <w:r>
                <w:rPr>
                  <w:rFonts w:ascii="Arial" w:hAnsi="Arial" w:cs="Arial"/>
                  <w:sz w:val="16"/>
                  <w:szCs w:val="16"/>
                </w:rPr>
                <w:t>CP-23226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ins w:id="16628" w:author="24.501_CR5640R2_(Rel-18)_5WWC_Ph2" w:date="2023-09-18T00:40:00Z"/>
                <w:rFonts w:cs="Arial"/>
                <w:sz w:val="16"/>
                <w:szCs w:val="16"/>
              </w:rPr>
            </w:pPr>
            <w:ins w:id="16629" w:author="24.501_CR5640R2_(Rel-18)_5WWC_Ph2" w:date="2023-09-18T00:41:00Z">
              <w:r>
                <w:rPr>
                  <w:rFonts w:cs="Arial"/>
                  <w:sz w:val="16"/>
                  <w:szCs w:val="16"/>
                </w:rPr>
                <w:t>56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ins w:id="16630" w:author="24.501_CR5640R2_(Rel-18)_5WWC_Ph2" w:date="2023-09-18T00:40:00Z"/>
                <w:rFonts w:cs="Arial"/>
                <w:sz w:val="16"/>
                <w:szCs w:val="16"/>
              </w:rPr>
            </w:pPr>
            <w:ins w:id="16631" w:author="24.501_CR5640R2_(Rel-18)_5WWC_Ph2" w:date="2023-09-18T00:4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ins w:id="16632" w:author="24.501_CR5640R2_(Rel-18)_5WWC_Ph2" w:date="2023-09-18T00:40:00Z"/>
                <w:rFonts w:ascii="Arial" w:hAnsi="Arial" w:cs="Arial"/>
                <w:sz w:val="16"/>
                <w:szCs w:val="16"/>
              </w:rPr>
            </w:pPr>
            <w:ins w:id="16633" w:author="24.501_CR5640R2_(Rel-18)_5WWC_Ph2" w:date="2023-09-18T00: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ins w:id="16634" w:author="24.501_CR5640R2_(Rel-18)_5WWC_Ph2" w:date="2023-09-18T00:40:00Z"/>
                <w:snapToGrid w:val="0"/>
                <w:sz w:val="16"/>
                <w:szCs w:val="16"/>
                <w:lang w:eastAsia="en-US"/>
              </w:rPr>
            </w:pPr>
            <w:ins w:id="16635" w:author="24.501_CR5640R2_(Rel-18)_5WWC_Ph2" w:date="2023-09-18T00:41:00Z">
              <w:r>
                <w:rPr>
                  <w:snapToGrid w:val="0"/>
                  <w:sz w:val="16"/>
                  <w:szCs w:val="16"/>
                  <w:lang w:eastAsia="en-US"/>
                </w:rPr>
                <w:t>Resolving the EN related to preventing the legacy UEs from loop of registration requests due to incompatible N3IWF/TNGF with the allowed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ins w:id="16636" w:author="24.501_CR5640R2_(Rel-18)_5WWC_Ph2" w:date="2023-09-18T00:40:00Z"/>
                <w:snapToGrid w:val="0"/>
                <w:sz w:val="16"/>
                <w:szCs w:val="16"/>
                <w:lang w:eastAsia="en-US"/>
              </w:rPr>
            </w:pPr>
            <w:ins w:id="16637" w:author="24.501_CR5640R2_(Rel-18)_5WWC_Ph2" w:date="2023-09-18T00:41:00Z">
              <w:r>
                <w:rPr>
                  <w:snapToGrid w:val="0"/>
                  <w:sz w:val="16"/>
                  <w:szCs w:val="16"/>
                  <w:lang w:eastAsia="en-US"/>
                </w:rPr>
                <w:t>18.4.0</w:t>
              </w:r>
            </w:ins>
          </w:p>
        </w:tc>
      </w:tr>
      <w:tr w:rsidR="00FE5964" w:rsidRPr="000D299B" w14:paraId="036D2862" w14:textId="77777777" w:rsidTr="00AA0A9A">
        <w:trPr>
          <w:gridAfter w:val="1"/>
          <w:wAfter w:w="13" w:type="dxa"/>
          <w:ins w:id="16638" w:author="24.501_CR5472R2_(Rel-18)_eUEPO" w:date="2023-09-18T00: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ins w:id="16639" w:author="24.501_CR5472R2_(Rel-18)_eUEPO" w:date="2023-09-18T00:44:00Z"/>
                <w:sz w:val="16"/>
                <w:szCs w:val="16"/>
              </w:rPr>
            </w:pPr>
            <w:ins w:id="16640" w:author="24.501_CR5472R2_(Rel-18)_eUEPO" w:date="2023-09-18T00:4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ins w:id="16641" w:author="24.501_CR5472R2_(Rel-18)_eUEPO" w:date="2023-09-18T00:44:00Z"/>
                <w:sz w:val="16"/>
                <w:szCs w:val="16"/>
              </w:rPr>
            </w:pPr>
            <w:ins w:id="16642" w:author="24.501_CR5472R2_(Rel-18)_eUEPO" w:date="2023-09-18T00:4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ins w:id="16643" w:author="24.501_CR5472R2_(Rel-18)_eUEPO" w:date="2023-09-18T00:44:00Z"/>
                <w:rFonts w:ascii="Arial" w:hAnsi="Arial" w:cs="Arial"/>
                <w:sz w:val="16"/>
                <w:szCs w:val="16"/>
              </w:rPr>
            </w:pPr>
            <w:ins w:id="16644" w:author="24.501_CR5472R2_(Rel-18)_eUEPO" w:date="2023-09-18T00:44:00Z">
              <w:r>
                <w:rPr>
                  <w:rFonts w:ascii="Arial" w:hAnsi="Arial" w:cs="Arial"/>
                  <w:sz w:val="16"/>
                  <w:szCs w:val="16"/>
                </w:rPr>
                <w:t>CP-23220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ins w:id="16645" w:author="24.501_CR5472R2_(Rel-18)_eUEPO" w:date="2023-09-18T00:44:00Z"/>
                <w:rFonts w:cs="Arial"/>
                <w:sz w:val="16"/>
                <w:szCs w:val="16"/>
              </w:rPr>
            </w:pPr>
            <w:ins w:id="16646" w:author="24.501_CR5472R2_(Rel-18)_eUEPO" w:date="2023-09-18T00:44:00Z">
              <w:r>
                <w:rPr>
                  <w:rFonts w:cs="Arial"/>
                  <w:sz w:val="16"/>
                  <w:szCs w:val="16"/>
                </w:rPr>
                <w:t>54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ins w:id="16647" w:author="24.501_CR5472R2_(Rel-18)_eUEPO" w:date="2023-09-18T00:44:00Z"/>
                <w:rFonts w:cs="Arial"/>
                <w:sz w:val="16"/>
                <w:szCs w:val="16"/>
              </w:rPr>
            </w:pPr>
            <w:ins w:id="16648" w:author="24.501_CR5472R2_(Rel-18)_eUEPO" w:date="2023-09-18T00:4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ins w:id="16649" w:author="24.501_CR5472R2_(Rel-18)_eUEPO" w:date="2023-09-18T00:44:00Z"/>
                <w:rFonts w:ascii="Arial" w:hAnsi="Arial" w:cs="Arial"/>
                <w:sz w:val="16"/>
                <w:szCs w:val="16"/>
              </w:rPr>
            </w:pPr>
            <w:ins w:id="16650" w:author="24.501_CR5472R2_(Rel-18)_eUEPO" w:date="2023-09-18T00: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ins w:id="16651" w:author="24.501_CR5472R2_(Rel-18)_eUEPO" w:date="2023-09-18T00:44:00Z"/>
                <w:snapToGrid w:val="0"/>
                <w:sz w:val="16"/>
                <w:szCs w:val="16"/>
                <w:lang w:eastAsia="en-US"/>
              </w:rPr>
            </w:pPr>
            <w:ins w:id="16652" w:author="24.501_CR5472R2_(Rel-18)_eUEPO" w:date="2023-09-18T00:44:00Z">
              <w:r>
                <w:rPr>
                  <w:snapToGrid w:val="0"/>
                  <w:sz w:val="16"/>
                  <w:szCs w:val="16"/>
                  <w:lang w:eastAsia="en-US"/>
                </w:rPr>
                <w:t>VPLMN specific URSP chang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ins w:id="16653" w:author="24.501_CR5472R2_(Rel-18)_eUEPO" w:date="2023-09-18T00:44:00Z"/>
                <w:snapToGrid w:val="0"/>
                <w:sz w:val="16"/>
                <w:szCs w:val="16"/>
                <w:lang w:eastAsia="en-US"/>
              </w:rPr>
            </w:pPr>
            <w:ins w:id="16654" w:author="24.501_CR5472R2_(Rel-18)_eUEPO" w:date="2023-09-18T00:44:00Z">
              <w:r>
                <w:rPr>
                  <w:snapToGrid w:val="0"/>
                  <w:sz w:val="16"/>
                  <w:szCs w:val="16"/>
                  <w:lang w:eastAsia="en-US"/>
                </w:rPr>
                <w:t>18.4.0</w:t>
              </w:r>
            </w:ins>
          </w:p>
        </w:tc>
      </w:tr>
      <w:tr w:rsidR="006A3A62" w:rsidRPr="000D299B" w14:paraId="651E5297" w14:textId="77777777" w:rsidTr="00AA0A9A">
        <w:trPr>
          <w:gridAfter w:val="1"/>
          <w:wAfter w:w="13" w:type="dxa"/>
          <w:ins w:id="16655" w:author="24.501_CR5627R2_(Rel-18)_IABARC" w:date="2023-09-18T0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ins w:id="16656" w:author="24.501_CR5627R2_(Rel-18)_IABARC" w:date="2023-09-18T00:52:00Z"/>
                <w:sz w:val="16"/>
                <w:szCs w:val="16"/>
              </w:rPr>
            </w:pPr>
            <w:ins w:id="16657" w:author="24.501_CR5627R2_(Rel-18)_IABARC" w:date="2023-09-18T00:5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ins w:id="16658" w:author="24.501_CR5627R2_(Rel-18)_IABARC" w:date="2023-09-18T00:52:00Z"/>
                <w:sz w:val="16"/>
                <w:szCs w:val="16"/>
              </w:rPr>
            </w:pPr>
            <w:ins w:id="16659" w:author="24.501_CR5627R2_(Rel-18)_IABARC" w:date="2023-09-18T00:5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ins w:id="16660" w:author="24.501_CR5627R2_(Rel-18)_IABARC" w:date="2023-09-18T00:52:00Z"/>
                <w:rFonts w:ascii="Arial" w:hAnsi="Arial" w:cs="Arial"/>
                <w:sz w:val="16"/>
                <w:szCs w:val="16"/>
              </w:rPr>
            </w:pPr>
            <w:ins w:id="16661" w:author="24.501_CR5627R2_(Rel-18)_IABARC" w:date="2023-09-18T00:57:00Z">
              <w:r>
                <w:rPr>
                  <w:rFonts w:ascii="Arial" w:hAnsi="Arial" w:cs="Arial"/>
                  <w:sz w:val="16"/>
                  <w:szCs w:val="16"/>
                </w:rPr>
                <w:t>CP-23220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ins w:id="16662" w:author="24.501_CR5627R2_(Rel-18)_IABARC" w:date="2023-09-18T00:52:00Z"/>
                <w:rFonts w:cs="Arial"/>
                <w:sz w:val="16"/>
                <w:szCs w:val="16"/>
              </w:rPr>
            </w:pPr>
            <w:ins w:id="16663" w:author="24.501_CR5627R2_(Rel-18)_IABARC" w:date="2023-09-18T00:52:00Z">
              <w:r>
                <w:rPr>
                  <w:rFonts w:cs="Arial"/>
                  <w:sz w:val="16"/>
                  <w:szCs w:val="16"/>
                </w:rPr>
                <w:t>562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ins w:id="16664" w:author="24.501_CR5627R2_(Rel-18)_IABARC" w:date="2023-09-18T00:52:00Z"/>
                <w:rFonts w:cs="Arial"/>
                <w:sz w:val="16"/>
                <w:szCs w:val="16"/>
              </w:rPr>
            </w:pPr>
            <w:ins w:id="16665" w:author="24.501_CR5627R2_(Rel-18)_IABARC" w:date="2023-09-18T00:5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ins w:id="16666" w:author="24.501_CR5627R2_(Rel-18)_IABARC" w:date="2023-09-18T00:52:00Z"/>
                <w:rFonts w:ascii="Arial" w:hAnsi="Arial" w:cs="Arial"/>
                <w:sz w:val="16"/>
                <w:szCs w:val="16"/>
              </w:rPr>
            </w:pPr>
            <w:ins w:id="16667" w:author="24.501_CR5627R2_(Rel-18)_IABARC" w:date="2023-09-18T00:52: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ins w:id="16668" w:author="24.501_CR5627R2_(Rel-18)_IABARC" w:date="2023-09-18T00:52:00Z"/>
                <w:snapToGrid w:val="0"/>
                <w:sz w:val="16"/>
                <w:szCs w:val="16"/>
                <w:lang w:eastAsia="en-US"/>
              </w:rPr>
            </w:pPr>
            <w:ins w:id="16669" w:author="24.501_CR5627R2_(Rel-18)_IABARC" w:date="2023-09-18T00:52:00Z">
              <w:r>
                <w:rPr>
                  <w:snapToGrid w:val="0"/>
                  <w:sz w:val="16"/>
                  <w:szCs w:val="16"/>
                  <w:lang w:eastAsia="en-US"/>
                </w:rPr>
                <w:t>Handling of un-authorized IAB U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ins w:id="16670" w:author="24.501_CR5627R2_(Rel-18)_IABARC" w:date="2023-09-18T00:52:00Z"/>
                <w:snapToGrid w:val="0"/>
                <w:sz w:val="16"/>
                <w:szCs w:val="16"/>
                <w:lang w:eastAsia="en-US"/>
              </w:rPr>
            </w:pPr>
            <w:ins w:id="16671" w:author="24.501_CR5627R2_(Rel-18)_IABARC" w:date="2023-09-18T00:52:00Z">
              <w:r>
                <w:rPr>
                  <w:snapToGrid w:val="0"/>
                  <w:sz w:val="16"/>
                  <w:szCs w:val="16"/>
                  <w:lang w:eastAsia="en-US"/>
                </w:rPr>
                <w:t>18.4.0</w:t>
              </w:r>
            </w:ins>
          </w:p>
        </w:tc>
      </w:tr>
      <w:tr w:rsidR="00B17A6D" w:rsidRPr="000D299B" w14:paraId="1BD3A9C7" w14:textId="77777777" w:rsidTr="00AA0A9A">
        <w:trPr>
          <w:gridAfter w:val="1"/>
          <w:wAfter w:w="13" w:type="dxa"/>
          <w:ins w:id="16672" w:author="24.501_CR5491R2_(Rel-18)_5GProtoc18" w:date="2023-09-18T10: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ins w:id="16673" w:author="24.501_CR5491R2_(Rel-18)_5GProtoc18" w:date="2023-09-18T10:31:00Z"/>
                <w:sz w:val="16"/>
                <w:szCs w:val="16"/>
              </w:rPr>
            </w:pPr>
            <w:ins w:id="16674" w:author="24.501_CR5491R2_(Rel-18)_5GProtoc18" w:date="2023-09-18T10:3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ins w:id="16675" w:author="24.501_CR5491R2_(Rel-18)_5GProtoc18" w:date="2023-09-18T10:31:00Z"/>
                <w:sz w:val="16"/>
                <w:szCs w:val="16"/>
              </w:rPr>
            </w:pPr>
            <w:ins w:id="16676" w:author="24.501_CR5491R2_(Rel-18)_5GProtoc18" w:date="2023-09-18T10:3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ins w:id="16677" w:author="24.501_CR5491R2_(Rel-18)_5GProtoc18" w:date="2023-09-18T10:31:00Z"/>
                <w:rFonts w:ascii="Arial" w:hAnsi="Arial" w:cs="Arial"/>
                <w:sz w:val="16"/>
                <w:szCs w:val="16"/>
              </w:rPr>
            </w:pPr>
            <w:ins w:id="16678" w:author="24.501_CR5491R2_(Rel-18)_5GProtoc18" w:date="2023-09-18T10:32: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ins w:id="16679" w:author="24.501_CR5491R2_(Rel-18)_5GProtoc18" w:date="2023-09-18T10:31:00Z"/>
                <w:rFonts w:cs="Arial"/>
                <w:sz w:val="16"/>
                <w:szCs w:val="16"/>
              </w:rPr>
            </w:pPr>
            <w:ins w:id="16680" w:author="24.501_CR5491R2_(Rel-18)_5GProtoc18" w:date="2023-09-18T10:31:00Z">
              <w:r>
                <w:rPr>
                  <w:rFonts w:cs="Arial"/>
                  <w:sz w:val="16"/>
                  <w:szCs w:val="16"/>
                </w:rPr>
                <w:t>54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ins w:id="16681" w:author="24.501_CR5491R2_(Rel-18)_5GProtoc18" w:date="2023-09-18T10:31:00Z"/>
                <w:rFonts w:cs="Arial"/>
                <w:sz w:val="16"/>
                <w:szCs w:val="16"/>
              </w:rPr>
            </w:pPr>
            <w:ins w:id="16682" w:author="24.501_CR5491R2_(Rel-18)_5GProtoc18" w:date="2023-09-18T10:3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ins w:id="16683" w:author="24.501_CR5491R2_(Rel-18)_5GProtoc18" w:date="2023-09-18T10:31:00Z"/>
                <w:rFonts w:ascii="Arial" w:hAnsi="Arial" w:cs="Arial"/>
                <w:sz w:val="16"/>
                <w:szCs w:val="16"/>
              </w:rPr>
            </w:pPr>
            <w:ins w:id="16684" w:author="24.501_CR5491R2_(Rel-18)_5GProtoc18" w:date="2023-09-18T10: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ins w:id="16685" w:author="24.501_CR5491R2_(Rel-18)_5GProtoc18" w:date="2023-09-18T10:31:00Z"/>
                <w:snapToGrid w:val="0"/>
                <w:sz w:val="16"/>
                <w:szCs w:val="16"/>
                <w:lang w:eastAsia="en-US"/>
              </w:rPr>
            </w:pPr>
            <w:ins w:id="16686" w:author="24.501_CR5491R2_(Rel-18)_5GProtoc18" w:date="2023-09-18T10:31:00Z">
              <w:r>
                <w:rPr>
                  <w:snapToGrid w:val="0"/>
                  <w:sz w:val="16"/>
                  <w:szCs w:val="16"/>
                  <w:lang w:eastAsia="en-US"/>
                </w:rPr>
                <w:t>Condition for inclusion of Allowed PDU session status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ins w:id="16687" w:author="24.501_CR5491R2_(Rel-18)_5GProtoc18" w:date="2023-09-18T10:31:00Z"/>
                <w:snapToGrid w:val="0"/>
                <w:sz w:val="16"/>
                <w:szCs w:val="16"/>
                <w:lang w:eastAsia="en-US"/>
              </w:rPr>
            </w:pPr>
            <w:ins w:id="16688" w:author="24.501_CR5491R2_(Rel-18)_5GProtoc18" w:date="2023-09-18T10:31:00Z">
              <w:r>
                <w:rPr>
                  <w:snapToGrid w:val="0"/>
                  <w:sz w:val="16"/>
                  <w:szCs w:val="16"/>
                  <w:lang w:eastAsia="en-US"/>
                </w:rPr>
                <w:t>18.4.0</w:t>
              </w:r>
            </w:ins>
          </w:p>
        </w:tc>
      </w:tr>
      <w:tr w:rsidR="00ED3D96" w:rsidRPr="000D299B" w14:paraId="6A2C0D68" w14:textId="77777777" w:rsidTr="00AA0A9A">
        <w:trPr>
          <w:gridAfter w:val="1"/>
          <w:wAfter w:w="13" w:type="dxa"/>
          <w:ins w:id="16689" w:author="24.501_CR4785R6_(Rel-18)_5GProtoc18" w:date="2023-09-18T11: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ins w:id="16690" w:author="24.501_CR4785R6_(Rel-18)_5GProtoc18" w:date="2023-09-18T11:12:00Z"/>
                <w:sz w:val="16"/>
                <w:szCs w:val="16"/>
              </w:rPr>
            </w:pPr>
            <w:ins w:id="16691" w:author="24.501_CR4785R6_(Rel-18)_5GProtoc18" w:date="2023-09-18T11:1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ins w:id="16692" w:author="24.501_CR4785R6_(Rel-18)_5GProtoc18" w:date="2023-09-18T11:12:00Z"/>
                <w:sz w:val="16"/>
                <w:szCs w:val="16"/>
              </w:rPr>
            </w:pPr>
            <w:ins w:id="16693" w:author="24.501_CR4785R6_(Rel-18)_5GProtoc18" w:date="2023-09-18T11:1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ins w:id="16694" w:author="24.501_CR4785R6_(Rel-18)_5GProtoc18" w:date="2023-09-18T11:12:00Z"/>
                <w:rFonts w:ascii="Arial" w:hAnsi="Arial" w:cs="Arial"/>
                <w:sz w:val="16"/>
                <w:szCs w:val="16"/>
              </w:rPr>
            </w:pPr>
            <w:ins w:id="16695" w:author="24.501_CR4785R6_(Rel-18)_5GProtoc18" w:date="2023-09-18T11:19: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ins w:id="16696" w:author="24.501_CR4785R6_(Rel-18)_5GProtoc18" w:date="2023-09-18T11:12:00Z"/>
                <w:rFonts w:cs="Arial"/>
                <w:sz w:val="16"/>
                <w:szCs w:val="16"/>
              </w:rPr>
            </w:pPr>
            <w:ins w:id="16697" w:author="24.501_CR4785R6_(Rel-18)_5GProtoc18" w:date="2023-09-18T11:12:00Z">
              <w:r>
                <w:rPr>
                  <w:rFonts w:cs="Arial"/>
                  <w:sz w:val="16"/>
                  <w:szCs w:val="16"/>
                </w:rPr>
                <w:t>47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ins w:id="16698" w:author="24.501_CR4785R6_(Rel-18)_5GProtoc18" w:date="2023-09-18T11:12:00Z"/>
                <w:rFonts w:cs="Arial"/>
                <w:sz w:val="16"/>
                <w:szCs w:val="16"/>
              </w:rPr>
            </w:pPr>
            <w:ins w:id="16699" w:author="24.501_CR4785R6_(Rel-18)_5GProtoc18" w:date="2023-09-18T11:12:00Z">
              <w:r>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ins w:id="16700" w:author="24.501_CR4785R6_(Rel-18)_5GProtoc18" w:date="2023-09-18T11:12:00Z"/>
                <w:rFonts w:ascii="Arial" w:hAnsi="Arial" w:cs="Arial"/>
                <w:sz w:val="16"/>
                <w:szCs w:val="16"/>
              </w:rPr>
            </w:pPr>
            <w:ins w:id="16701" w:author="24.501_CR4785R6_(Rel-18)_5GProtoc18" w:date="2023-09-18T11: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ins w:id="16702" w:author="24.501_CR4785R6_(Rel-18)_5GProtoc18" w:date="2023-09-18T11:12:00Z"/>
                <w:snapToGrid w:val="0"/>
                <w:sz w:val="16"/>
                <w:szCs w:val="16"/>
                <w:lang w:eastAsia="en-US"/>
              </w:rPr>
            </w:pPr>
            <w:ins w:id="16703" w:author="24.501_CR4785R6_(Rel-18)_5GProtoc18" w:date="2023-09-18T11:12:00Z">
              <w:r>
                <w:rPr>
                  <w:snapToGrid w:val="0"/>
                  <w:sz w:val="16"/>
                  <w:szCs w:val="16"/>
                  <w:lang w:eastAsia="en-US"/>
                </w:rPr>
                <w:t>Condition for inclusion of Uplink data status IE in non-allowed service area</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ins w:id="16704" w:author="24.501_CR4785R6_(Rel-18)_5GProtoc18" w:date="2023-09-18T11:12:00Z"/>
                <w:snapToGrid w:val="0"/>
                <w:sz w:val="16"/>
                <w:szCs w:val="16"/>
                <w:lang w:eastAsia="en-US"/>
              </w:rPr>
            </w:pPr>
            <w:ins w:id="16705" w:author="24.501_CR4785R6_(Rel-18)_5GProtoc18" w:date="2023-09-18T11:12:00Z">
              <w:r>
                <w:rPr>
                  <w:snapToGrid w:val="0"/>
                  <w:sz w:val="16"/>
                  <w:szCs w:val="16"/>
                  <w:lang w:eastAsia="en-US"/>
                </w:rPr>
                <w:t>18.4.0</w:t>
              </w:r>
            </w:ins>
          </w:p>
        </w:tc>
      </w:tr>
      <w:tr w:rsidR="00BD491A" w:rsidRPr="000D299B" w14:paraId="170F367A" w14:textId="77777777" w:rsidTr="00AA0A9A">
        <w:trPr>
          <w:gridAfter w:val="1"/>
          <w:wAfter w:w="13" w:type="dxa"/>
          <w:ins w:id="16706" w:author="24.501_CR5475R2_(Rel-18)_eNPN_Ph2, 5GProtoc18" w:date="2023-09-18T12: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ins w:id="16707" w:author="24.501_CR5475R2_(Rel-18)_eNPN_Ph2, 5GProtoc18" w:date="2023-09-18T12:10:00Z"/>
                <w:sz w:val="16"/>
                <w:szCs w:val="16"/>
              </w:rPr>
            </w:pPr>
            <w:ins w:id="16708" w:author="24.501_CR5475R2_(Rel-18)_eNPN_Ph2, 5GProtoc18" w:date="2023-09-18T12:1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ins w:id="16709" w:author="24.501_CR5475R2_(Rel-18)_eNPN_Ph2, 5GProtoc18" w:date="2023-09-18T12:10:00Z"/>
                <w:sz w:val="16"/>
                <w:szCs w:val="16"/>
              </w:rPr>
            </w:pPr>
            <w:ins w:id="16710" w:author="24.501_CR5475R2_(Rel-18)_eNPN_Ph2, 5GProtoc18" w:date="2023-09-18T12:1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ins w:id="16711" w:author="24.501_CR5475R2_(Rel-18)_eNPN_Ph2, 5GProtoc18" w:date="2023-09-18T12:10:00Z"/>
                <w:rFonts w:ascii="Arial" w:hAnsi="Arial" w:cs="Arial"/>
                <w:sz w:val="16"/>
                <w:szCs w:val="16"/>
              </w:rPr>
            </w:pPr>
            <w:ins w:id="16712" w:author="24.501_CR5475R2_(Rel-18)_eNPN_Ph2, 5GProtoc18" w:date="2023-09-18T12:10:00Z">
              <w:r>
                <w:rPr>
                  <w:rFonts w:ascii="Arial" w:hAnsi="Arial" w:cs="Arial"/>
                  <w:sz w:val="16"/>
                  <w:szCs w:val="16"/>
                </w:rPr>
                <w:t>CP-23219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ins w:id="16713" w:author="24.501_CR5475R2_(Rel-18)_eNPN_Ph2, 5GProtoc18" w:date="2023-09-18T12:10:00Z"/>
                <w:rFonts w:cs="Arial"/>
                <w:sz w:val="16"/>
                <w:szCs w:val="16"/>
              </w:rPr>
            </w:pPr>
            <w:ins w:id="16714" w:author="24.501_CR5475R2_(Rel-18)_eNPN_Ph2, 5GProtoc18" w:date="2023-09-18T12:10:00Z">
              <w:r>
                <w:rPr>
                  <w:rFonts w:cs="Arial"/>
                  <w:sz w:val="16"/>
                  <w:szCs w:val="16"/>
                </w:rPr>
                <w:t>54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ins w:id="16715" w:author="24.501_CR5475R2_(Rel-18)_eNPN_Ph2, 5GProtoc18" w:date="2023-09-18T12:10:00Z"/>
                <w:rFonts w:cs="Arial"/>
                <w:sz w:val="16"/>
                <w:szCs w:val="16"/>
              </w:rPr>
            </w:pPr>
            <w:ins w:id="16716" w:author="24.501_CR5475R2_(Rel-18)_eNPN_Ph2, 5GProtoc18" w:date="2023-09-18T12:10: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ins w:id="16717" w:author="24.501_CR5475R2_(Rel-18)_eNPN_Ph2, 5GProtoc18" w:date="2023-09-18T12:10:00Z"/>
                <w:rFonts w:ascii="Arial" w:hAnsi="Arial" w:cs="Arial"/>
                <w:sz w:val="16"/>
                <w:szCs w:val="16"/>
              </w:rPr>
            </w:pPr>
            <w:ins w:id="16718" w:author="24.501_CR5475R2_(Rel-18)_eNPN_Ph2, 5GProtoc18" w:date="2023-09-18T12: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ins w:id="16719" w:author="24.501_CR5475R2_(Rel-18)_eNPN_Ph2, 5GProtoc18" w:date="2023-09-18T12:10:00Z"/>
                <w:snapToGrid w:val="0"/>
                <w:sz w:val="16"/>
                <w:szCs w:val="16"/>
                <w:lang w:eastAsia="en-US"/>
              </w:rPr>
            </w:pPr>
            <w:ins w:id="16720" w:author="24.501_CR5475R2_(Rel-18)_eNPN_Ph2, 5GProtoc18" w:date="2023-09-18T12:10:00Z">
              <w:r>
                <w:rPr>
                  <w:snapToGrid w:val="0"/>
                  <w:sz w:val="16"/>
                  <w:szCs w:val="16"/>
                  <w:lang w:eastAsia="en-US"/>
                </w:rPr>
                <w:t>Equivalent SNPNs: congestion control correctio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ins w:id="16721" w:author="24.501_CR5475R2_(Rel-18)_eNPN_Ph2, 5GProtoc18" w:date="2023-09-18T12:10:00Z"/>
                <w:snapToGrid w:val="0"/>
                <w:sz w:val="16"/>
                <w:szCs w:val="16"/>
                <w:lang w:eastAsia="en-US"/>
              </w:rPr>
            </w:pPr>
            <w:ins w:id="16722" w:author="24.501_CR5475R2_(Rel-18)_eNPN_Ph2, 5GProtoc18" w:date="2023-09-18T12:10:00Z">
              <w:r>
                <w:rPr>
                  <w:snapToGrid w:val="0"/>
                  <w:sz w:val="16"/>
                  <w:szCs w:val="16"/>
                  <w:lang w:eastAsia="en-US"/>
                </w:rPr>
                <w:t>18.4.0</w:t>
              </w:r>
            </w:ins>
          </w:p>
        </w:tc>
      </w:tr>
      <w:tr w:rsidR="008C523D" w:rsidRPr="000D299B" w14:paraId="1D9330F8" w14:textId="77777777" w:rsidTr="00AA0A9A">
        <w:trPr>
          <w:gridAfter w:val="1"/>
          <w:wAfter w:w="13" w:type="dxa"/>
          <w:ins w:id="16723" w:author="24.501_CR5579R2_(Rel-18)_eNPN_Ph2" w:date="2023-09-18T15: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ins w:id="16724" w:author="24.501_CR5579R2_(Rel-18)_eNPN_Ph2" w:date="2023-09-18T15:09:00Z"/>
                <w:sz w:val="16"/>
                <w:szCs w:val="16"/>
              </w:rPr>
            </w:pPr>
            <w:ins w:id="16725" w:author="24.501_CR5579R2_(Rel-18)_eNPN_Ph2" w:date="2023-09-18T15:0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ins w:id="16726" w:author="24.501_CR5579R2_(Rel-18)_eNPN_Ph2" w:date="2023-09-18T15:09:00Z"/>
                <w:sz w:val="16"/>
                <w:szCs w:val="16"/>
              </w:rPr>
            </w:pPr>
            <w:ins w:id="16727" w:author="24.501_CR5579R2_(Rel-18)_eNPN_Ph2" w:date="2023-09-18T15:0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ins w:id="16728" w:author="24.501_CR5579R2_(Rel-18)_eNPN_Ph2" w:date="2023-09-18T15:09:00Z"/>
                <w:rFonts w:ascii="Arial" w:hAnsi="Arial" w:cs="Arial"/>
                <w:sz w:val="16"/>
                <w:szCs w:val="16"/>
              </w:rPr>
            </w:pPr>
            <w:ins w:id="16729" w:author="24.501_CR5579R2_(Rel-18)_eNPN_Ph2" w:date="2023-09-18T15:10:00Z">
              <w:r>
                <w:rPr>
                  <w:rFonts w:ascii="Arial" w:hAnsi="Arial" w:cs="Arial"/>
                  <w:sz w:val="16"/>
                  <w:szCs w:val="16"/>
                </w:rPr>
                <w:t>CP-23219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ins w:id="16730" w:author="24.501_CR5579R2_(Rel-18)_eNPN_Ph2" w:date="2023-09-18T15:09:00Z"/>
                <w:rFonts w:cs="Arial"/>
                <w:sz w:val="16"/>
                <w:szCs w:val="16"/>
              </w:rPr>
            </w:pPr>
            <w:ins w:id="16731" w:author="24.501_CR5579R2_(Rel-18)_eNPN_Ph2" w:date="2023-09-18T15:09:00Z">
              <w:r>
                <w:rPr>
                  <w:rFonts w:cs="Arial"/>
                  <w:sz w:val="16"/>
                  <w:szCs w:val="16"/>
                </w:rPr>
                <w:t>55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ins w:id="16732" w:author="24.501_CR5579R2_(Rel-18)_eNPN_Ph2" w:date="2023-09-18T15:09:00Z"/>
                <w:rFonts w:cs="Arial"/>
                <w:sz w:val="16"/>
                <w:szCs w:val="16"/>
              </w:rPr>
            </w:pPr>
            <w:ins w:id="16733" w:author="24.501_CR5579R2_(Rel-18)_eNPN_Ph2" w:date="2023-09-18T15:09: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ins w:id="16734" w:author="24.501_CR5579R2_(Rel-18)_eNPN_Ph2" w:date="2023-09-18T15:09:00Z"/>
                <w:rFonts w:ascii="Arial" w:hAnsi="Arial" w:cs="Arial"/>
                <w:sz w:val="16"/>
                <w:szCs w:val="16"/>
              </w:rPr>
            </w:pPr>
            <w:ins w:id="16735" w:author="24.501_CR5579R2_(Rel-18)_eNPN_Ph2" w:date="2023-09-18T15:0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ins w:id="16736" w:author="24.501_CR5579R2_(Rel-18)_eNPN_Ph2" w:date="2023-09-18T15:09:00Z"/>
                <w:snapToGrid w:val="0"/>
                <w:sz w:val="16"/>
                <w:szCs w:val="16"/>
                <w:lang w:eastAsia="en-US"/>
              </w:rPr>
            </w:pPr>
            <w:ins w:id="16737" w:author="24.501_CR5579R2_(Rel-18)_eNPN_Ph2" w:date="2023-09-18T15:09:00Z">
              <w:r>
                <w:rPr>
                  <w:snapToGrid w:val="0"/>
                  <w:sz w:val="16"/>
                  <w:szCs w:val="16"/>
                  <w:lang w:eastAsia="en-US"/>
                </w:rPr>
                <w:t>Resolution of EN on equivalent SNPNs assignment during onboarding regist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ins w:id="16738" w:author="24.501_CR5579R2_(Rel-18)_eNPN_Ph2" w:date="2023-09-18T15:09:00Z"/>
                <w:snapToGrid w:val="0"/>
                <w:sz w:val="16"/>
                <w:szCs w:val="16"/>
                <w:lang w:eastAsia="en-US"/>
              </w:rPr>
            </w:pPr>
            <w:ins w:id="16739" w:author="24.501_CR5579R2_(Rel-18)_eNPN_Ph2" w:date="2023-09-18T15:09:00Z">
              <w:r>
                <w:rPr>
                  <w:snapToGrid w:val="0"/>
                  <w:sz w:val="16"/>
                  <w:szCs w:val="16"/>
                  <w:lang w:eastAsia="en-US"/>
                </w:rPr>
                <w:t>18.4.0</w:t>
              </w:r>
            </w:ins>
          </w:p>
        </w:tc>
      </w:tr>
      <w:tr w:rsidR="00255770" w:rsidRPr="000D299B" w14:paraId="5627E1B9" w14:textId="77777777" w:rsidTr="00AA0A9A">
        <w:trPr>
          <w:gridAfter w:val="1"/>
          <w:wAfter w:w="13" w:type="dxa"/>
          <w:ins w:id="16740" w:author="24.501_CR5501R2_(Rel-18)_5G_eLCS_Ph3" w:date="2023-09-18T15: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ins w:id="16741" w:author="24.501_CR5501R2_(Rel-18)_5G_eLCS_Ph3" w:date="2023-09-18T15:16:00Z"/>
                <w:sz w:val="16"/>
                <w:szCs w:val="16"/>
              </w:rPr>
            </w:pPr>
            <w:ins w:id="16742" w:author="24.501_CR5501R2_(Rel-18)_5G_eLCS_Ph3" w:date="2023-09-18T15:1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ins w:id="16743" w:author="24.501_CR5501R2_(Rel-18)_5G_eLCS_Ph3" w:date="2023-09-18T15:16:00Z"/>
                <w:sz w:val="16"/>
                <w:szCs w:val="16"/>
              </w:rPr>
            </w:pPr>
            <w:ins w:id="16744" w:author="24.501_CR5501R2_(Rel-18)_5G_eLCS_Ph3" w:date="2023-09-18T15:1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ins w:id="16745" w:author="24.501_CR5501R2_(Rel-18)_5G_eLCS_Ph3" w:date="2023-09-18T15:16:00Z"/>
                <w:rFonts w:ascii="Arial" w:hAnsi="Arial" w:cs="Arial"/>
                <w:sz w:val="16"/>
                <w:szCs w:val="16"/>
              </w:rPr>
            </w:pPr>
            <w:ins w:id="16746" w:author="24.501_CR5501R2_(Rel-18)_5G_eLCS_Ph3" w:date="2023-09-18T15:16:00Z">
              <w:r>
                <w:rPr>
                  <w:rFonts w:ascii="Arial" w:hAnsi="Arial" w:cs="Arial"/>
                  <w:sz w:val="16"/>
                  <w:szCs w:val="16"/>
                </w:rPr>
                <w:t>CP-23220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ins w:id="16747" w:author="24.501_CR5501R2_(Rel-18)_5G_eLCS_Ph3" w:date="2023-09-18T15:16:00Z"/>
                <w:rFonts w:cs="Arial"/>
                <w:sz w:val="16"/>
                <w:szCs w:val="16"/>
              </w:rPr>
            </w:pPr>
            <w:ins w:id="16748" w:author="24.501_CR5501R2_(Rel-18)_5G_eLCS_Ph3" w:date="2023-09-18T15:16:00Z">
              <w:r>
                <w:rPr>
                  <w:rFonts w:cs="Arial"/>
                  <w:sz w:val="16"/>
                  <w:szCs w:val="16"/>
                </w:rPr>
                <w:t>550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ins w:id="16749" w:author="24.501_CR5501R2_(Rel-18)_5G_eLCS_Ph3" w:date="2023-09-18T15:16:00Z"/>
                <w:rFonts w:cs="Arial"/>
                <w:sz w:val="16"/>
                <w:szCs w:val="16"/>
              </w:rPr>
            </w:pPr>
            <w:ins w:id="16750" w:author="24.501_CR5501R2_(Rel-18)_5G_eLCS_Ph3" w:date="2023-09-18T15:16: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ins w:id="16751" w:author="24.501_CR5501R2_(Rel-18)_5G_eLCS_Ph3" w:date="2023-09-18T15:16:00Z"/>
                <w:rFonts w:ascii="Arial" w:hAnsi="Arial" w:cs="Arial"/>
                <w:sz w:val="16"/>
                <w:szCs w:val="16"/>
              </w:rPr>
            </w:pPr>
            <w:ins w:id="16752" w:author="24.501_CR5501R2_(Rel-18)_5G_eLCS_Ph3" w:date="2023-09-18T15:16: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ins w:id="16753" w:author="24.501_CR5501R2_(Rel-18)_5G_eLCS_Ph3" w:date="2023-09-18T15:16:00Z"/>
                <w:snapToGrid w:val="0"/>
                <w:sz w:val="16"/>
                <w:szCs w:val="16"/>
                <w:lang w:eastAsia="en-US"/>
              </w:rPr>
            </w:pPr>
            <w:ins w:id="16754" w:author="24.501_CR5501R2_(Rel-18)_5G_eLCS_Ph3" w:date="2023-09-18T15:16:00Z">
              <w:r>
                <w:rPr>
                  <w:snapToGrid w:val="0"/>
                  <w:sz w:val="16"/>
                  <w:szCs w:val="16"/>
                  <w:lang w:eastAsia="en-US"/>
                </w:rPr>
                <w:t>Support indications for user plane position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ins w:id="16755" w:author="24.501_CR5501R2_(Rel-18)_5G_eLCS_Ph3" w:date="2023-09-18T15:16:00Z"/>
                <w:snapToGrid w:val="0"/>
                <w:sz w:val="16"/>
                <w:szCs w:val="16"/>
                <w:lang w:eastAsia="en-US"/>
              </w:rPr>
            </w:pPr>
            <w:ins w:id="16756" w:author="24.501_CR5501R2_(Rel-18)_5G_eLCS_Ph3" w:date="2023-09-18T15:16:00Z">
              <w:r>
                <w:rPr>
                  <w:snapToGrid w:val="0"/>
                  <w:sz w:val="16"/>
                  <w:szCs w:val="16"/>
                  <w:lang w:eastAsia="en-US"/>
                </w:rPr>
                <w:t>18.4.0</w:t>
              </w:r>
            </w:ins>
          </w:p>
        </w:tc>
      </w:tr>
      <w:tr w:rsidR="00C05846" w:rsidRPr="000D299B" w14:paraId="2E231E49" w14:textId="77777777" w:rsidTr="00AA0A9A">
        <w:trPr>
          <w:gridAfter w:val="1"/>
          <w:wAfter w:w="13" w:type="dxa"/>
          <w:ins w:id="16757" w:author="24.501_CR5503R2_(Rel-18)_5G_eLCS_Ph3" w:date="2023-09-18T18: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ins w:id="16758" w:author="24.501_CR5503R2_(Rel-18)_5G_eLCS_Ph3" w:date="2023-09-18T18:34:00Z"/>
                <w:sz w:val="16"/>
                <w:szCs w:val="16"/>
              </w:rPr>
            </w:pPr>
            <w:ins w:id="16759" w:author="24.501_CR5503R2_(Rel-18)_5G_eLCS_Ph3" w:date="2023-09-18T18:3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ins w:id="16760" w:author="24.501_CR5503R2_(Rel-18)_5G_eLCS_Ph3" w:date="2023-09-18T18:34:00Z"/>
                <w:sz w:val="16"/>
                <w:szCs w:val="16"/>
              </w:rPr>
            </w:pPr>
            <w:ins w:id="16761" w:author="24.501_CR5503R2_(Rel-18)_5G_eLCS_Ph3" w:date="2023-09-18T18:3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ins w:id="16762" w:author="24.501_CR5503R2_(Rel-18)_5G_eLCS_Ph3" w:date="2023-09-18T18:34:00Z"/>
                <w:rFonts w:ascii="Arial" w:hAnsi="Arial" w:cs="Arial"/>
                <w:sz w:val="16"/>
                <w:szCs w:val="16"/>
              </w:rPr>
            </w:pPr>
            <w:ins w:id="16763" w:author="24.501_CR5503R2_(Rel-18)_5G_eLCS_Ph3" w:date="2023-09-18T18:34:00Z">
              <w:r>
                <w:rPr>
                  <w:rFonts w:ascii="Arial" w:hAnsi="Arial" w:cs="Arial"/>
                  <w:sz w:val="16"/>
                  <w:szCs w:val="16"/>
                </w:rPr>
                <w:t>CP-23220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ins w:id="16764" w:author="24.501_CR5503R2_(Rel-18)_5G_eLCS_Ph3" w:date="2023-09-18T18:34:00Z"/>
                <w:rFonts w:cs="Arial"/>
                <w:sz w:val="16"/>
                <w:szCs w:val="16"/>
              </w:rPr>
            </w:pPr>
            <w:ins w:id="16765" w:author="24.501_CR5503R2_(Rel-18)_5G_eLCS_Ph3" w:date="2023-09-18T18:34:00Z">
              <w:r>
                <w:rPr>
                  <w:rFonts w:cs="Arial"/>
                  <w:sz w:val="16"/>
                  <w:szCs w:val="16"/>
                </w:rPr>
                <w:t>55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ins w:id="16766" w:author="24.501_CR5503R2_(Rel-18)_5G_eLCS_Ph3" w:date="2023-09-18T18:34:00Z"/>
                <w:rFonts w:cs="Arial"/>
                <w:sz w:val="16"/>
                <w:szCs w:val="16"/>
              </w:rPr>
            </w:pPr>
            <w:ins w:id="16767" w:author="24.501_CR5503R2_(Rel-18)_5G_eLCS_Ph3" w:date="2023-09-18T18:3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ins w:id="16768" w:author="24.501_CR5503R2_(Rel-18)_5G_eLCS_Ph3" w:date="2023-09-18T18:34:00Z"/>
                <w:rFonts w:ascii="Arial" w:hAnsi="Arial" w:cs="Arial"/>
                <w:sz w:val="16"/>
                <w:szCs w:val="16"/>
              </w:rPr>
            </w:pPr>
            <w:ins w:id="16769" w:author="24.501_CR5503R2_(Rel-18)_5G_eLCS_Ph3" w:date="2023-09-18T18:3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ins w:id="16770" w:author="24.501_CR5503R2_(Rel-18)_5G_eLCS_Ph3" w:date="2023-09-18T18:34:00Z"/>
                <w:snapToGrid w:val="0"/>
                <w:sz w:val="16"/>
                <w:szCs w:val="16"/>
                <w:lang w:eastAsia="en-US"/>
              </w:rPr>
            </w:pPr>
            <w:ins w:id="16771" w:author="24.501_CR5503R2_(Rel-18)_5G_eLCS_Ph3" w:date="2023-09-18T18:34:00Z">
              <w:r>
                <w:rPr>
                  <w:snapToGrid w:val="0"/>
                  <w:sz w:val="16"/>
                  <w:szCs w:val="16"/>
                  <w:lang w:eastAsia="en-US"/>
                </w:rPr>
                <w:t>Identification of PRU related to forwarded LCS messag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ins w:id="16772" w:author="24.501_CR5503R2_(Rel-18)_5G_eLCS_Ph3" w:date="2023-09-18T18:34:00Z"/>
                <w:snapToGrid w:val="0"/>
                <w:sz w:val="16"/>
                <w:szCs w:val="16"/>
                <w:lang w:eastAsia="en-US"/>
              </w:rPr>
            </w:pPr>
            <w:ins w:id="16773" w:author="24.501_CR5503R2_(Rel-18)_5G_eLCS_Ph3" w:date="2023-09-18T18:34:00Z">
              <w:r>
                <w:rPr>
                  <w:snapToGrid w:val="0"/>
                  <w:sz w:val="16"/>
                  <w:szCs w:val="16"/>
                  <w:lang w:eastAsia="en-US"/>
                </w:rPr>
                <w:t>18.4.0</w:t>
              </w:r>
            </w:ins>
          </w:p>
        </w:tc>
      </w:tr>
      <w:tr w:rsidR="00B83990" w:rsidRPr="000D299B" w14:paraId="011A8E9D" w14:textId="77777777" w:rsidTr="00AA0A9A">
        <w:trPr>
          <w:gridAfter w:val="1"/>
          <w:wAfter w:w="13" w:type="dxa"/>
          <w:ins w:id="16774" w:author="24.501_CR5668R3_(Rel-18)_eNS_Ph3" w:date="2023-09-18T20: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ins w:id="16775" w:author="24.501_CR5668R3_(Rel-18)_eNS_Ph3" w:date="2023-09-18T20:38:00Z"/>
                <w:sz w:val="16"/>
                <w:szCs w:val="16"/>
              </w:rPr>
            </w:pPr>
            <w:ins w:id="16776" w:author="24.501_CR5668R3_(Rel-18)_eNS_Ph3" w:date="2023-09-18T20:3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ins w:id="16777" w:author="24.501_CR5668R3_(Rel-18)_eNS_Ph3" w:date="2023-09-18T20:38:00Z"/>
                <w:sz w:val="16"/>
                <w:szCs w:val="16"/>
              </w:rPr>
            </w:pPr>
            <w:ins w:id="16778" w:author="24.501_CR5668R3_(Rel-18)_eNS_Ph3" w:date="2023-09-18T20:3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ins w:id="16779" w:author="24.501_CR5668R3_(Rel-18)_eNS_Ph3" w:date="2023-09-18T20:38:00Z"/>
                <w:rFonts w:ascii="Arial" w:hAnsi="Arial" w:cs="Arial"/>
                <w:sz w:val="16"/>
                <w:szCs w:val="16"/>
              </w:rPr>
            </w:pPr>
            <w:ins w:id="16780" w:author="24.501_CR5668R3_(Rel-18)_eNS_Ph3" w:date="2023-09-18T20:39: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ins w:id="16781" w:author="24.501_CR5668R3_(Rel-18)_eNS_Ph3" w:date="2023-09-18T20:38:00Z"/>
                <w:rFonts w:cs="Arial"/>
                <w:sz w:val="16"/>
                <w:szCs w:val="16"/>
              </w:rPr>
            </w:pPr>
            <w:ins w:id="16782" w:author="24.501_CR5668R3_(Rel-18)_eNS_Ph3" w:date="2023-09-18T20:38:00Z">
              <w:r>
                <w:rPr>
                  <w:rFonts w:cs="Arial"/>
                  <w:sz w:val="16"/>
                  <w:szCs w:val="16"/>
                </w:rPr>
                <w:t>56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ins w:id="16783" w:author="24.501_CR5668R3_(Rel-18)_eNS_Ph3" w:date="2023-09-18T20:38:00Z"/>
                <w:rFonts w:cs="Arial"/>
                <w:sz w:val="16"/>
                <w:szCs w:val="16"/>
              </w:rPr>
            </w:pPr>
            <w:ins w:id="16784" w:author="24.501_CR5668R3_(Rel-18)_eNS_Ph3" w:date="2023-09-18T20:38: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ins w:id="16785" w:author="24.501_CR5668R3_(Rel-18)_eNS_Ph3" w:date="2023-09-18T20:38:00Z"/>
                <w:rFonts w:ascii="Arial" w:hAnsi="Arial" w:cs="Arial"/>
                <w:sz w:val="16"/>
                <w:szCs w:val="16"/>
              </w:rPr>
            </w:pPr>
            <w:ins w:id="16786" w:author="24.501_CR5668R3_(Rel-18)_eNS_Ph3" w:date="2023-09-18T20:3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ins w:id="16787" w:author="24.501_CR5668R3_(Rel-18)_eNS_Ph3" w:date="2023-09-18T20:38:00Z"/>
                <w:snapToGrid w:val="0"/>
                <w:sz w:val="16"/>
                <w:szCs w:val="16"/>
                <w:lang w:eastAsia="en-US"/>
              </w:rPr>
            </w:pPr>
            <w:ins w:id="16788" w:author="24.501_CR5668R3_(Rel-18)_eNS_Ph3" w:date="2023-09-18T20:38:00Z">
              <w:r>
                <w:rPr>
                  <w:snapToGrid w:val="0"/>
                  <w:sz w:val="16"/>
                  <w:szCs w:val="16"/>
                  <w:lang w:eastAsia="en-US"/>
                </w:rPr>
                <w:t>Network Slice Replacement in roam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ins w:id="16789" w:author="24.501_CR5668R3_(Rel-18)_eNS_Ph3" w:date="2023-09-18T20:38:00Z"/>
                <w:snapToGrid w:val="0"/>
                <w:sz w:val="16"/>
                <w:szCs w:val="16"/>
                <w:lang w:eastAsia="en-US"/>
              </w:rPr>
            </w:pPr>
            <w:ins w:id="16790" w:author="24.501_CR5668R3_(Rel-18)_eNS_Ph3" w:date="2023-09-18T20:38:00Z">
              <w:r>
                <w:rPr>
                  <w:snapToGrid w:val="0"/>
                  <w:sz w:val="16"/>
                  <w:szCs w:val="16"/>
                  <w:lang w:eastAsia="en-US"/>
                </w:rPr>
                <w:t>18.4.0</w:t>
              </w:r>
            </w:ins>
          </w:p>
        </w:tc>
      </w:tr>
      <w:tr w:rsidR="00993D42" w:rsidRPr="000D299B" w14:paraId="5690A533" w14:textId="77777777" w:rsidTr="00AA0A9A">
        <w:trPr>
          <w:gridAfter w:val="1"/>
          <w:wAfter w:w="13" w:type="dxa"/>
          <w:ins w:id="16791" w:author="24.501_CR5624R2_(Rel-18)_eNS_Ph3" w:date="2023-09-18T20: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ins w:id="16792" w:author="24.501_CR5624R2_(Rel-18)_eNS_Ph3" w:date="2023-09-18T20:52:00Z"/>
                <w:sz w:val="16"/>
                <w:szCs w:val="16"/>
              </w:rPr>
            </w:pPr>
            <w:ins w:id="16793" w:author="24.501_CR5624R2_(Rel-18)_eNS_Ph3" w:date="2023-09-18T20:5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ins w:id="16794" w:author="24.501_CR5624R2_(Rel-18)_eNS_Ph3" w:date="2023-09-18T20:52:00Z"/>
                <w:sz w:val="16"/>
                <w:szCs w:val="16"/>
              </w:rPr>
            </w:pPr>
            <w:ins w:id="16795" w:author="24.501_CR5624R2_(Rel-18)_eNS_Ph3" w:date="2023-09-18T20:5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ins w:id="16796" w:author="24.501_CR5624R2_(Rel-18)_eNS_Ph3" w:date="2023-09-18T20:52:00Z"/>
                <w:rFonts w:ascii="Arial" w:hAnsi="Arial" w:cs="Arial"/>
                <w:sz w:val="16"/>
                <w:szCs w:val="16"/>
              </w:rPr>
            </w:pPr>
            <w:ins w:id="16797" w:author="24.501_CR5624R2_(Rel-18)_eNS_Ph3" w:date="2023-09-18T20:53: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ins w:id="16798" w:author="24.501_CR5624R2_(Rel-18)_eNS_Ph3" w:date="2023-09-18T20:52:00Z"/>
                <w:rFonts w:cs="Arial"/>
                <w:sz w:val="16"/>
                <w:szCs w:val="16"/>
              </w:rPr>
            </w:pPr>
            <w:ins w:id="16799" w:author="24.501_CR5624R2_(Rel-18)_eNS_Ph3" w:date="2023-09-18T20:52:00Z">
              <w:r>
                <w:rPr>
                  <w:rFonts w:cs="Arial"/>
                  <w:sz w:val="16"/>
                  <w:szCs w:val="16"/>
                </w:rPr>
                <w:t>562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ins w:id="16800" w:author="24.501_CR5624R2_(Rel-18)_eNS_Ph3" w:date="2023-09-18T20:52:00Z"/>
                <w:rFonts w:cs="Arial"/>
                <w:sz w:val="16"/>
                <w:szCs w:val="16"/>
              </w:rPr>
            </w:pPr>
            <w:ins w:id="16801" w:author="24.501_CR5624R2_(Rel-18)_eNS_Ph3" w:date="2023-09-18T20:5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ins w:id="16802" w:author="24.501_CR5624R2_(Rel-18)_eNS_Ph3" w:date="2023-09-18T20:52:00Z"/>
                <w:rFonts w:ascii="Arial" w:hAnsi="Arial" w:cs="Arial"/>
                <w:sz w:val="16"/>
                <w:szCs w:val="16"/>
              </w:rPr>
            </w:pPr>
            <w:ins w:id="16803" w:author="24.501_CR5624R2_(Rel-18)_eNS_Ph3" w:date="2023-09-18T20:5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ins w:id="16804" w:author="24.501_CR5624R2_(Rel-18)_eNS_Ph3" w:date="2023-09-18T20:52:00Z"/>
                <w:snapToGrid w:val="0"/>
                <w:sz w:val="16"/>
                <w:szCs w:val="16"/>
                <w:lang w:eastAsia="en-US"/>
              </w:rPr>
            </w:pPr>
            <w:ins w:id="16805" w:author="24.501_CR5624R2_(Rel-18)_eNS_Ph3" w:date="2023-09-18T20:52:00Z">
              <w:r>
                <w:rPr>
                  <w:snapToGrid w:val="0"/>
                  <w:sz w:val="16"/>
                  <w:szCs w:val="16"/>
                  <w:lang w:eastAsia="en-US"/>
                </w:rPr>
                <w:t>How to determine if the UE is in the NS-Ao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ins w:id="16806" w:author="24.501_CR5624R2_(Rel-18)_eNS_Ph3" w:date="2023-09-18T20:52:00Z"/>
                <w:snapToGrid w:val="0"/>
                <w:sz w:val="16"/>
                <w:szCs w:val="16"/>
                <w:lang w:eastAsia="en-US"/>
              </w:rPr>
            </w:pPr>
            <w:ins w:id="16807" w:author="24.501_CR5624R2_(Rel-18)_eNS_Ph3" w:date="2023-09-18T20:52:00Z">
              <w:r>
                <w:rPr>
                  <w:snapToGrid w:val="0"/>
                  <w:sz w:val="16"/>
                  <w:szCs w:val="16"/>
                  <w:lang w:eastAsia="en-US"/>
                </w:rPr>
                <w:t>18.4.0</w:t>
              </w:r>
            </w:ins>
          </w:p>
        </w:tc>
      </w:tr>
      <w:tr w:rsidR="00587F69" w:rsidRPr="000D299B" w14:paraId="073F488D" w14:textId="77777777" w:rsidTr="00AA0A9A">
        <w:trPr>
          <w:gridAfter w:val="1"/>
          <w:wAfter w:w="13" w:type="dxa"/>
          <w:ins w:id="16808" w:author="24.501_CR5549R3_(Rel-18)_5GSAT_Ph2" w:date="2023-09-18T20:5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ins w:id="16809" w:author="24.501_CR5549R3_(Rel-18)_5GSAT_Ph2" w:date="2023-09-18T20:56:00Z"/>
                <w:sz w:val="16"/>
                <w:szCs w:val="16"/>
              </w:rPr>
            </w:pPr>
            <w:ins w:id="16810" w:author="24.501_CR5549R3_(Rel-18)_5GSAT_Ph2" w:date="2023-09-18T20:5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ins w:id="16811" w:author="24.501_CR5549R3_(Rel-18)_5GSAT_Ph2" w:date="2023-09-18T20:56:00Z"/>
                <w:sz w:val="16"/>
                <w:szCs w:val="16"/>
              </w:rPr>
            </w:pPr>
            <w:ins w:id="16812" w:author="24.501_CR5549R3_(Rel-18)_5GSAT_Ph2" w:date="2023-09-18T20:5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ins w:id="16813" w:author="24.501_CR5549R3_(Rel-18)_5GSAT_Ph2" w:date="2023-09-18T20:56:00Z"/>
                <w:rFonts w:ascii="Arial" w:hAnsi="Arial" w:cs="Arial"/>
                <w:sz w:val="16"/>
                <w:szCs w:val="16"/>
              </w:rPr>
            </w:pPr>
            <w:ins w:id="16814" w:author="24.501_CR5549R3_(Rel-18)_5GSAT_Ph2" w:date="2023-09-18T20:57: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ins w:id="16815" w:author="24.501_CR5549R3_(Rel-18)_5GSAT_Ph2" w:date="2023-09-18T20:56:00Z"/>
                <w:rFonts w:cs="Arial"/>
                <w:sz w:val="16"/>
                <w:szCs w:val="16"/>
              </w:rPr>
            </w:pPr>
            <w:ins w:id="16816" w:author="24.501_CR5549R3_(Rel-18)_5GSAT_Ph2" w:date="2023-09-18T20:57:00Z">
              <w:r>
                <w:rPr>
                  <w:rFonts w:cs="Arial"/>
                  <w:sz w:val="16"/>
                  <w:szCs w:val="16"/>
                </w:rPr>
                <w:t>55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ins w:id="16817" w:author="24.501_CR5549R3_(Rel-18)_5GSAT_Ph2" w:date="2023-09-18T20:56:00Z"/>
                <w:rFonts w:cs="Arial"/>
                <w:sz w:val="16"/>
                <w:szCs w:val="16"/>
              </w:rPr>
            </w:pPr>
            <w:ins w:id="16818" w:author="24.501_CR5549R3_(Rel-18)_5GSAT_Ph2" w:date="2023-09-18T20:57: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ins w:id="16819" w:author="24.501_CR5549R3_(Rel-18)_5GSAT_Ph2" w:date="2023-09-18T20:56:00Z"/>
                <w:rFonts w:ascii="Arial" w:hAnsi="Arial" w:cs="Arial"/>
                <w:sz w:val="16"/>
                <w:szCs w:val="16"/>
              </w:rPr>
            </w:pPr>
            <w:ins w:id="16820" w:author="24.501_CR5549R3_(Rel-18)_5GSAT_Ph2" w:date="2023-09-18T20:5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ins w:id="16821" w:author="24.501_CR5549R3_(Rel-18)_5GSAT_Ph2" w:date="2023-09-18T20:56:00Z"/>
                <w:snapToGrid w:val="0"/>
                <w:sz w:val="16"/>
                <w:szCs w:val="16"/>
                <w:lang w:eastAsia="en-US"/>
              </w:rPr>
            </w:pPr>
            <w:ins w:id="16822" w:author="24.501_CR5549R3_(Rel-18)_5GSAT_Ph2" w:date="2023-09-18T20:57:00Z">
              <w:r>
                <w:rPr>
                  <w:snapToGrid w:val="0"/>
                  <w:sz w:val="16"/>
                  <w:szCs w:val="16"/>
                  <w:lang w:eastAsia="en-US"/>
                </w:rPr>
                <w:t>UE unavailability period reporting overrides mobility management congestion control</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ins w:id="16823" w:author="24.501_CR5549R3_(Rel-18)_5GSAT_Ph2" w:date="2023-09-18T20:56:00Z"/>
                <w:snapToGrid w:val="0"/>
                <w:sz w:val="16"/>
                <w:szCs w:val="16"/>
                <w:lang w:eastAsia="en-US"/>
              </w:rPr>
            </w:pPr>
            <w:ins w:id="16824" w:author="24.501_CR5549R3_(Rel-18)_5GSAT_Ph2" w:date="2023-09-18T20:57:00Z">
              <w:r>
                <w:rPr>
                  <w:snapToGrid w:val="0"/>
                  <w:sz w:val="16"/>
                  <w:szCs w:val="16"/>
                  <w:lang w:eastAsia="en-US"/>
                </w:rPr>
                <w:t>18.4.0</w:t>
              </w:r>
            </w:ins>
          </w:p>
        </w:tc>
      </w:tr>
      <w:tr w:rsidR="004F3E06" w:rsidRPr="000D299B" w14:paraId="4938BCA6" w14:textId="77777777" w:rsidTr="00AA0A9A">
        <w:trPr>
          <w:gridAfter w:val="1"/>
          <w:wAfter w:w="13" w:type="dxa"/>
          <w:ins w:id="16825" w:author="24.501_CR5616R2_(Rel-18)_5GSAT_Ph2" w:date="2023-09-18T21: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ins w:id="16826" w:author="24.501_CR5616R2_(Rel-18)_5GSAT_Ph2" w:date="2023-09-18T21:00:00Z"/>
                <w:sz w:val="16"/>
                <w:szCs w:val="16"/>
              </w:rPr>
            </w:pPr>
            <w:ins w:id="16827" w:author="24.501_CR5616R2_(Rel-18)_5GSAT_Ph2" w:date="2023-09-18T21:0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ins w:id="16828" w:author="24.501_CR5616R2_(Rel-18)_5GSAT_Ph2" w:date="2023-09-18T21:00:00Z"/>
                <w:sz w:val="16"/>
                <w:szCs w:val="16"/>
              </w:rPr>
            </w:pPr>
            <w:ins w:id="16829" w:author="24.501_CR5616R2_(Rel-18)_5GSAT_Ph2" w:date="2023-09-18T21:0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ins w:id="16830" w:author="24.501_CR5616R2_(Rel-18)_5GSAT_Ph2" w:date="2023-09-18T21:00:00Z"/>
                <w:rFonts w:ascii="Arial" w:hAnsi="Arial" w:cs="Arial"/>
                <w:sz w:val="16"/>
                <w:szCs w:val="16"/>
              </w:rPr>
            </w:pPr>
            <w:ins w:id="16831" w:author="24.501_CR5616R2_(Rel-18)_5GSAT_Ph2" w:date="2023-09-18T21:01: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ins w:id="16832" w:author="24.501_CR5616R2_(Rel-18)_5GSAT_Ph2" w:date="2023-09-18T21:00:00Z"/>
                <w:rFonts w:cs="Arial"/>
                <w:sz w:val="16"/>
                <w:szCs w:val="16"/>
              </w:rPr>
            </w:pPr>
            <w:ins w:id="16833" w:author="24.501_CR5616R2_(Rel-18)_5GSAT_Ph2" w:date="2023-09-18T21:00:00Z">
              <w:r>
                <w:rPr>
                  <w:rFonts w:cs="Arial"/>
                  <w:sz w:val="16"/>
                  <w:szCs w:val="16"/>
                </w:rPr>
                <w:t>561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ins w:id="16834" w:author="24.501_CR5616R2_(Rel-18)_5GSAT_Ph2" w:date="2023-09-18T21:00:00Z"/>
                <w:rFonts w:cs="Arial"/>
                <w:sz w:val="16"/>
                <w:szCs w:val="16"/>
              </w:rPr>
            </w:pPr>
            <w:ins w:id="16835" w:author="24.501_CR5616R2_(Rel-18)_5GSAT_Ph2" w:date="2023-09-18T21:00: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ins w:id="16836" w:author="24.501_CR5616R2_(Rel-18)_5GSAT_Ph2" w:date="2023-09-18T21:00:00Z"/>
                <w:rFonts w:ascii="Arial" w:hAnsi="Arial" w:cs="Arial"/>
                <w:sz w:val="16"/>
                <w:szCs w:val="16"/>
              </w:rPr>
            </w:pPr>
            <w:ins w:id="16837" w:author="24.501_CR5616R2_(Rel-18)_5GSAT_Ph2" w:date="2023-09-18T21:00: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ins w:id="16838" w:author="24.501_CR5616R2_(Rel-18)_5GSAT_Ph2" w:date="2023-09-18T21:00:00Z"/>
                <w:snapToGrid w:val="0"/>
                <w:sz w:val="16"/>
                <w:szCs w:val="16"/>
                <w:lang w:eastAsia="en-US"/>
              </w:rPr>
            </w:pPr>
            <w:ins w:id="16839" w:author="24.501_CR5616R2_(Rel-18)_5GSAT_Ph2" w:date="2023-09-18T21:00:00Z">
              <w:r>
                <w:rPr>
                  <w:snapToGrid w:val="0"/>
                  <w:sz w:val="16"/>
                  <w:szCs w:val="16"/>
                  <w:lang w:eastAsia="en-US"/>
                </w:rPr>
                <w:t>Updation of general section for unavailability period</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ins w:id="16840" w:author="24.501_CR5616R2_(Rel-18)_5GSAT_Ph2" w:date="2023-09-18T21:00:00Z"/>
                <w:snapToGrid w:val="0"/>
                <w:sz w:val="16"/>
                <w:szCs w:val="16"/>
                <w:lang w:eastAsia="en-US"/>
              </w:rPr>
            </w:pPr>
            <w:ins w:id="16841" w:author="24.501_CR5616R2_(Rel-18)_5GSAT_Ph2" w:date="2023-09-18T21:00:00Z">
              <w:r>
                <w:rPr>
                  <w:snapToGrid w:val="0"/>
                  <w:sz w:val="16"/>
                  <w:szCs w:val="16"/>
                  <w:lang w:eastAsia="en-US"/>
                </w:rPr>
                <w:t>18.4.0</w:t>
              </w:r>
            </w:ins>
          </w:p>
        </w:tc>
      </w:tr>
      <w:tr w:rsidR="00F76065" w:rsidRPr="000D299B" w14:paraId="57C03554" w14:textId="77777777" w:rsidTr="00AA0A9A">
        <w:trPr>
          <w:gridAfter w:val="1"/>
          <w:wAfter w:w="13" w:type="dxa"/>
          <w:ins w:id="16842" w:author="24.501_CR5630R2_(Rel-18)_5GSAT_Ph2" w:date="2023-09-18T21: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ins w:id="16843" w:author="24.501_CR5630R2_(Rel-18)_5GSAT_Ph2" w:date="2023-09-18T21:19:00Z"/>
                <w:sz w:val="16"/>
                <w:szCs w:val="16"/>
              </w:rPr>
            </w:pPr>
            <w:ins w:id="16844" w:author="24.501_CR5630R2_(Rel-18)_5GSAT_Ph2" w:date="2023-09-18T21:1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ins w:id="16845" w:author="24.501_CR5630R2_(Rel-18)_5GSAT_Ph2" w:date="2023-09-18T21:19:00Z"/>
                <w:sz w:val="16"/>
                <w:szCs w:val="16"/>
              </w:rPr>
            </w:pPr>
            <w:ins w:id="16846" w:author="24.501_CR5630R2_(Rel-18)_5GSAT_Ph2" w:date="2023-09-18T21:1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ins w:id="16847" w:author="24.501_CR5630R2_(Rel-18)_5GSAT_Ph2" w:date="2023-09-18T21:19:00Z"/>
                <w:rFonts w:ascii="Arial" w:hAnsi="Arial" w:cs="Arial"/>
                <w:sz w:val="16"/>
                <w:szCs w:val="16"/>
              </w:rPr>
            </w:pPr>
            <w:ins w:id="16848" w:author="24.501_CR5630R2_(Rel-18)_5GSAT_Ph2" w:date="2023-09-18T21:19:00Z">
              <w:r>
                <w:rPr>
                  <w:rFonts w:ascii="Arial" w:hAnsi="Arial" w:cs="Arial"/>
                  <w:sz w:val="16"/>
                  <w:szCs w:val="16"/>
                </w:rPr>
                <w:t>CP-23219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ins w:id="16849" w:author="24.501_CR5630R2_(Rel-18)_5GSAT_Ph2" w:date="2023-09-18T21:19:00Z"/>
                <w:rFonts w:cs="Arial"/>
                <w:sz w:val="16"/>
                <w:szCs w:val="16"/>
              </w:rPr>
            </w:pPr>
            <w:ins w:id="16850" w:author="24.501_CR5630R2_(Rel-18)_5GSAT_Ph2" w:date="2023-09-18T21:19:00Z">
              <w:r>
                <w:rPr>
                  <w:rFonts w:cs="Arial"/>
                  <w:sz w:val="16"/>
                  <w:szCs w:val="16"/>
                </w:rPr>
                <w:t>56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ins w:id="16851" w:author="24.501_CR5630R2_(Rel-18)_5GSAT_Ph2" w:date="2023-09-18T21:19:00Z"/>
                <w:rFonts w:cs="Arial"/>
                <w:sz w:val="16"/>
                <w:szCs w:val="16"/>
              </w:rPr>
            </w:pPr>
            <w:ins w:id="16852" w:author="24.501_CR5630R2_(Rel-18)_5GSAT_Ph2" w:date="2023-09-18T21:19: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ins w:id="16853" w:author="24.501_CR5630R2_(Rel-18)_5GSAT_Ph2" w:date="2023-09-18T21:19:00Z"/>
                <w:rFonts w:ascii="Arial" w:hAnsi="Arial" w:cs="Arial"/>
                <w:sz w:val="16"/>
                <w:szCs w:val="16"/>
              </w:rPr>
            </w:pPr>
            <w:ins w:id="16854" w:author="24.501_CR5630R2_(Rel-18)_5GSAT_Ph2" w:date="2023-09-18T21:19: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ins w:id="16855" w:author="24.501_CR5630R2_(Rel-18)_5GSAT_Ph2" w:date="2023-09-18T21:19:00Z"/>
                <w:snapToGrid w:val="0"/>
                <w:sz w:val="16"/>
                <w:szCs w:val="16"/>
                <w:lang w:eastAsia="en-US"/>
              </w:rPr>
            </w:pPr>
            <w:ins w:id="16856" w:author="24.501_CR5630R2_(Rel-18)_5GSAT_Ph2" w:date="2023-09-18T21:19:00Z">
              <w:r>
                <w:rPr>
                  <w:snapToGrid w:val="0"/>
                  <w:sz w:val="16"/>
                  <w:szCs w:val="16"/>
                  <w:lang w:eastAsia="en-US"/>
                </w:rPr>
                <w:t>Updates to conditions for the support of unavailability period</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ins w:id="16857" w:author="24.501_CR5630R2_(Rel-18)_5GSAT_Ph2" w:date="2023-09-18T21:19:00Z"/>
                <w:snapToGrid w:val="0"/>
                <w:sz w:val="16"/>
                <w:szCs w:val="16"/>
                <w:lang w:eastAsia="en-US"/>
              </w:rPr>
            </w:pPr>
            <w:ins w:id="16858" w:author="24.501_CR5630R2_(Rel-18)_5GSAT_Ph2" w:date="2023-09-18T21:19:00Z">
              <w:r>
                <w:rPr>
                  <w:snapToGrid w:val="0"/>
                  <w:sz w:val="16"/>
                  <w:szCs w:val="16"/>
                  <w:lang w:eastAsia="en-US"/>
                </w:rPr>
                <w:t>18.4.0</w:t>
              </w:r>
            </w:ins>
          </w:p>
        </w:tc>
      </w:tr>
      <w:tr w:rsidR="007F71EB" w:rsidRPr="000D299B" w14:paraId="42BB96E5" w14:textId="77777777" w:rsidTr="00AA0A9A">
        <w:trPr>
          <w:gridAfter w:val="1"/>
          <w:wAfter w:w="13" w:type="dxa"/>
          <w:ins w:id="16859" w:author="24.501_CR5572R3_(Rel-18)_TEI18" w:date="2023-09-18T21: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ins w:id="16860" w:author="24.501_CR5572R3_(Rel-18)_TEI18" w:date="2023-09-18T21:45:00Z"/>
                <w:sz w:val="16"/>
                <w:szCs w:val="16"/>
              </w:rPr>
            </w:pPr>
            <w:ins w:id="16861" w:author="24.501_CR5572R3_(Rel-18)_TEI18" w:date="2023-09-18T21:4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ins w:id="16862" w:author="24.501_CR5572R3_(Rel-18)_TEI18" w:date="2023-09-18T21:45:00Z"/>
                <w:sz w:val="16"/>
                <w:szCs w:val="16"/>
              </w:rPr>
            </w:pPr>
            <w:ins w:id="16863" w:author="24.501_CR5572R3_(Rel-18)_TEI18" w:date="2023-09-18T21:4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ins w:id="16864" w:author="24.501_CR5572R3_(Rel-18)_TEI18" w:date="2023-09-18T21:45:00Z"/>
                <w:rFonts w:ascii="Arial" w:hAnsi="Arial" w:cs="Arial"/>
                <w:sz w:val="16"/>
                <w:szCs w:val="16"/>
              </w:rPr>
            </w:pPr>
            <w:ins w:id="16865" w:author="24.501_CR5572R3_(Rel-18)_TEI18" w:date="2023-09-18T21:46:00Z">
              <w:r>
                <w:rPr>
                  <w:rFonts w:ascii="Arial" w:hAnsi="Arial" w:cs="Arial"/>
                  <w:sz w:val="16"/>
                  <w:szCs w:val="16"/>
                </w:rPr>
                <w:t>CP-23219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ins w:id="16866" w:author="24.501_CR5572R3_(Rel-18)_TEI18" w:date="2023-09-18T21:45:00Z"/>
                <w:rFonts w:cs="Arial"/>
                <w:sz w:val="16"/>
                <w:szCs w:val="16"/>
              </w:rPr>
            </w:pPr>
            <w:ins w:id="16867" w:author="24.501_CR5572R3_(Rel-18)_TEI18" w:date="2023-09-18T21:45:00Z">
              <w:r>
                <w:rPr>
                  <w:rFonts w:cs="Arial"/>
                  <w:sz w:val="16"/>
                  <w:szCs w:val="16"/>
                </w:rPr>
                <w:t>55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ins w:id="16868" w:author="24.501_CR5572R3_(Rel-18)_TEI18" w:date="2023-09-18T21:45:00Z"/>
                <w:rFonts w:cs="Arial"/>
                <w:sz w:val="16"/>
                <w:szCs w:val="16"/>
              </w:rPr>
            </w:pPr>
            <w:ins w:id="16869" w:author="24.501_CR5572R3_(Rel-18)_TEI18" w:date="2023-09-18T21:4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ins w:id="16870" w:author="24.501_CR5572R3_(Rel-18)_TEI18" w:date="2023-09-18T21:45:00Z"/>
                <w:rFonts w:ascii="Arial" w:hAnsi="Arial" w:cs="Arial"/>
                <w:sz w:val="16"/>
                <w:szCs w:val="16"/>
              </w:rPr>
            </w:pPr>
            <w:ins w:id="16871" w:author="24.501_CR5572R3_(Rel-18)_TEI18" w:date="2023-09-18T21:4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ins w:id="16872" w:author="24.501_CR5572R3_(Rel-18)_TEI18" w:date="2023-09-18T21:45:00Z"/>
                <w:snapToGrid w:val="0"/>
                <w:sz w:val="16"/>
                <w:szCs w:val="16"/>
                <w:lang w:eastAsia="en-US"/>
              </w:rPr>
            </w:pPr>
            <w:ins w:id="16873" w:author="24.501_CR5572R3_(Rel-18)_TEI18" w:date="2023-09-18T21:45:00Z">
              <w:r>
                <w:rPr>
                  <w:snapToGrid w:val="0"/>
                  <w:sz w:val="16"/>
                  <w:szCs w:val="16"/>
                  <w:lang w:eastAsia="en-US"/>
                </w:rPr>
                <w:t>Release PDU session to share NSSRG valu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ins w:id="16874" w:author="24.501_CR5572R3_(Rel-18)_TEI18" w:date="2023-09-18T21:45:00Z"/>
                <w:snapToGrid w:val="0"/>
                <w:sz w:val="16"/>
                <w:szCs w:val="16"/>
                <w:lang w:eastAsia="en-US"/>
              </w:rPr>
            </w:pPr>
            <w:ins w:id="16875" w:author="24.501_CR5572R3_(Rel-18)_TEI18" w:date="2023-09-18T21:45:00Z">
              <w:r>
                <w:rPr>
                  <w:snapToGrid w:val="0"/>
                  <w:sz w:val="16"/>
                  <w:szCs w:val="16"/>
                  <w:lang w:eastAsia="en-US"/>
                </w:rPr>
                <w:t>18.4.0</w:t>
              </w:r>
            </w:ins>
          </w:p>
        </w:tc>
      </w:tr>
      <w:tr w:rsidR="00770526" w:rsidRPr="000D299B" w14:paraId="66FCA18D" w14:textId="77777777" w:rsidTr="00AA0A9A">
        <w:trPr>
          <w:gridAfter w:val="1"/>
          <w:wAfter w:w="13" w:type="dxa"/>
          <w:ins w:id="16876" w:author="24.501_CR5471R2_(Rel-18)_eNPN_Ph2" w:date="2023-09-18T21: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ins w:id="16877" w:author="24.501_CR5471R2_(Rel-18)_eNPN_Ph2" w:date="2023-09-18T21:47:00Z"/>
                <w:sz w:val="16"/>
                <w:szCs w:val="16"/>
              </w:rPr>
            </w:pPr>
            <w:ins w:id="16878" w:author="24.501_CR5471R2_(Rel-18)_eNPN_Ph2" w:date="2023-09-18T21:4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ins w:id="16879" w:author="24.501_CR5471R2_(Rel-18)_eNPN_Ph2" w:date="2023-09-18T21:47:00Z"/>
                <w:sz w:val="16"/>
                <w:szCs w:val="16"/>
              </w:rPr>
            </w:pPr>
            <w:ins w:id="16880" w:author="24.501_CR5471R2_(Rel-18)_eNPN_Ph2" w:date="2023-09-18T21:4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ins w:id="16881" w:author="24.501_CR5471R2_(Rel-18)_eNPN_Ph2" w:date="2023-09-18T21:47:00Z"/>
                <w:rFonts w:ascii="Arial" w:hAnsi="Arial" w:cs="Arial"/>
                <w:sz w:val="16"/>
                <w:szCs w:val="16"/>
              </w:rPr>
            </w:pPr>
            <w:ins w:id="16882" w:author="24.501_CR5471R2_(Rel-18)_eNPN_Ph2" w:date="2023-09-18T21:48:00Z">
              <w:r>
                <w:rPr>
                  <w:rFonts w:ascii="Arial" w:hAnsi="Arial" w:cs="Arial"/>
                  <w:sz w:val="16"/>
                  <w:szCs w:val="16"/>
                </w:rPr>
                <w:t>CP-23219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ins w:id="16883" w:author="24.501_CR5471R2_(Rel-18)_eNPN_Ph2" w:date="2023-09-18T21:47:00Z"/>
                <w:rFonts w:cs="Arial"/>
                <w:sz w:val="16"/>
                <w:szCs w:val="16"/>
              </w:rPr>
            </w:pPr>
            <w:ins w:id="16884" w:author="24.501_CR5471R2_(Rel-18)_eNPN_Ph2" w:date="2023-09-18T21:47:00Z">
              <w:r>
                <w:rPr>
                  <w:rFonts w:cs="Arial"/>
                  <w:sz w:val="16"/>
                  <w:szCs w:val="16"/>
                </w:rPr>
                <w:t>54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ins w:id="16885" w:author="24.501_CR5471R2_(Rel-18)_eNPN_Ph2" w:date="2023-09-18T21:47:00Z"/>
                <w:rFonts w:cs="Arial"/>
                <w:sz w:val="16"/>
                <w:szCs w:val="16"/>
              </w:rPr>
            </w:pPr>
            <w:ins w:id="16886" w:author="24.501_CR5471R2_(Rel-18)_eNPN_Ph2" w:date="2023-09-18T21:4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ins w:id="16887" w:author="24.501_CR5471R2_(Rel-18)_eNPN_Ph2" w:date="2023-09-18T21:47:00Z"/>
                <w:rFonts w:ascii="Arial" w:hAnsi="Arial" w:cs="Arial"/>
                <w:sz w:val="16"/>
                <w:szCs w:val="16"/>
              </w:rPr>
            </w:pPr>
            <w:ins w:id="16888" w:author="24.501_CR5471R2_(Rel-18)_eNPN_Ph2" w:date="2023-09-18T21: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Default="00770526" w:rsidP="00294B40">
            <w:pPr>
              <w:pStyle w:val="TAL"/>
              <w:rPr>
                <w:ins w:id="16889" w:author="24.501_CR5471R2_(Rel-18)_eNPN_Ph2" w:date="2023-09-18T21:47:00Z"/>
                <w:snapToGrid w:val="0"/>
                <w:sz w:val="16"/>
                <w:szCs w:val="16"/>
                <w:lang w:eastAsia="en-US"/>
              </w:rPr>
            </w:pPr>
            <w:ins w:id="16890" w:author="24.501_CR5471R2_(Rel-18)_eNPN_Ph2" w:date="2023-09-18T21:47:00Z">
              <w:r>
                <w:rPr>
                  <w:snapToGrid w:val="0"/>
                  <w:sz w:val="16"/>
                  <w:szCs w:val="16"/>
                  <w:lang w:eastAsia="en-US"/>
                </w:rPr>
                <w:t>SOR-SNPN-SI-LS separate from SOR-SNPN-S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ins w:id="16891" w:author="24.501_CR5471R2_(Rel-18)_eNPN_Ph2" w:date="2023-09-18T21:47:00Z"/>
                <w:snapToGrid w:val="0"/>
                <w:sz w:val="16"/>
                <w:szCs w:val="16"/>
                <w:lang w:eastAsia="en-US"/>
              </w:rPr>
            </w:pPr>
            <w:ins w:id="16892" w:author="24.501_CR5471R2_(Rel-18)_eNPN_Ph2" w:date="2023-09-18T21:47:00Z">
              <w:r>
                <w:rPr>
                  <w:snapToGrid w:val="0"/>
                  <w:sz w:val="16"/>
                  <w:szCs w:val="16"/>
                  <w:lang w:eastAsia="en-US"/>
                </w:rPr>
                <w:t>18.4.0</w:t>
              </w:r>
            </w:ins>
          </w:p>
        </w:tc>
      </w:tr>
      <w:tr w:rsidR="00770526" w:rsidRPr="000D299B" w14:paraId="0C493DCF" w14:textId="77777777" w:rsidTr="00AA0A9A">
        <w:trPr>
          <w:gridAfter w:val="1"/>
          <w:wAfter w:w="13" w:type="dxa"/>
          <w:ins w:id="16893" w:author="24.501_CR5525R3_(Rel-18)_TEI18" w:date="2023-09-18T22: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ins w:id="16894" w:author="24.501_CR5525R3_(Rel-18)_TEI18" w:date="2023-09-18T22:05:00Z"/>
                <w:sz w:val="16"/>
                <w:szCs w:val="16"/>
              </w:rPr>
            </w:pPr>
            <w:ins w:id="16895" w:author="24.501_CR5525R3_(Rel-18)_TEI18" w:date="2023-09-18T22:0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ins w:id="16896" w:author="24.501_CR5525R3_(Rel-18)_TEI18" w:date="2023-09-18T22:05:00Z"/>
                <w:sz w:val="16"/>
                <w:szCs w:val="16"/>
              </w:rPr>
            </w:pPr>
            <w:ins w:id="16897" w:author="24.501_CR5525R3_(Rel-18)_TEI18" w:date="2023-09-18T22:0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ins w:id="16898" w:author="24.501_CR5525R3_(Rel-18)_TEI18" w:date="2023-09-18T22:05:00Z"/>
                <w:rFonts w:ascii="Arial" w:hAnsi="Arial" w:cs="Arial"/>
                <w:sz w:val="16"/>
                <w:szCs w:val="16"/>
              </w:rPr>
            </w:pPr>
            <w:ins w:id="16899" w:author="24.501_CR5525R3_(Rel-18)_TEI18" w:date="2023-09-18T22:05:00Z">
              <w:r>
                <w:rPr>
                  <w:rFonts w:ascii="Arial" w:hAnsi="Arial" w:cs="Arial"/>
                  <w:sz w:val="16"/>
                  <w:szCs w:val="16"/>
                </w:rPr>
                <w:t>CP-23219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ins w:id="16900" w:author="24.501_CR5525R3_(Rel-18)_TEI18" w:date="2023-09-18T22:05:00Z"/>
                <w:rFonts w:cs="Arial"/>
                <w:sz w:val="16"/>
                <w:szCs w:val="16"/>
              </w:rPr>
            </w:pPr>
            <w:ins w:id="16901" w:author="24.501_CR5525R3_(Rel-18)_TEI18" w:date="2023-09-18T22:05:00Z">
              <w:r>
                <w:rPr>
                  <w:rFonts w:cs="Arial"/>
                  <w:sz w:val="16"/>
                  <w:szCs w:val="16"/>
                </w:rPr>
                <w:t>552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ins w:id="16902" w:author="24.501_CR5525R3_(Rel-18)_TEI18" w:date="2023-09-18T22:05:00Z"/>
                <w:rFonts w:cs="Arial"/>
                <w:sz w:val="16"/>
                <w:szCs w:val="16"/>
              </w:rPr>
            </w:pPr>
            <w:ins w:id="16903" w:author="24.501_CR5525R3_(Rel-18)_TEI18" w:date="2023-09-18T22:0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ins w:id="16904" w:author="24.501_CR5525R3_(Rel-18)_TEI18" w:date="2023-09-18T22:05:00Z"/>
                <w:rFonts w:ascii="Arial" w:hAnsi="Arial" w:cs="Arial"/>
                <w:sz w:val="16"/>
                <w:szCs w:val="16"/>
              </w:rPr>
            </w:pPr>
            <w:ins w:id="16905" w:author="24.501_CR5525R3_(Rel-18)_TEI18" w:date="2023-09-18T22:0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ins w:id="16906" w:author="24.501_CR5525R3_(Rel-18)_TEI18" w:date="2023-09-18T22:05:00Z"/>
                <w:snapToGrid w:val="0"/>
                <w:sz w:val="16"/>
                <w:szCs w:val="16"/>
                <w:lang w:eastAsia="en-US"/>
              </w:rPr>
            </w:pPr>
            <w:ins w:id="16907" w:author="24.501_CR5525R3_(Rel-18)_TEI18" w:date="2023-09-18T22:05:00Z">
              <w:r>
                <w:rPr>
                  <w:snapToGrid w:val="0"/>
                  <w:sz w:val="16"/>
                  <w:szCs w:val="16"/>
                  <w:lang w:eastAsia="en-US"/>
                </w:rPr>
                <w:t>Handling of PDU session modification command when there are semantic errors in packet filters or QoS operatio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ins w:id="16908" w:author="24.501_CR5525R3_(Rel-18)_TEI18" w:date="2023-09-18T22:05:00Z"/>
                <w:snapToGrid w:val="0"/>
                <w:sz w:val="16"/>
                <w:szCs w:val="16"/>
                <w:lang w:eastAsia="en-US"/>
              </w:rPr>
            </w:pPr>
            <w:ins w:id="16909" w:author="24.501_CR5525R3_(Rel-18)_TEI18" w:date="2023-09-18T22:05:00Z">
              <w:r>
                <w:rPr>
                  <w:snapToGrid w:val="0"/>
                  <w:sz w:val="16"/>
                  <w:szCs w:val="16"/>
                  <w:lang w:eastAsia="en-US"/>
                </w:rPr>
                <w:t>18.4.0</w:t>
              </w:r>
            </w:ins>
          </w:p>
        </w:tc>
      </w:tr>
      <w:tr w:rsidR="00770526" w:rsidRPr="000D299B" w14:paraId="318EEC3C" w14:textId="77777777" w:rsidTr="00AA0A9A">
        <w:trPr>
          <w:gridAfter w:val="1"/>
          <w:wAfter w:w="13" w:type="dxa"/>
          <w:ins w:id="16910" w:author="24.501_CR5543R2_(Rel-18)_5GProtoc18-non3GPP" w:date="2023-09-18T22:0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ins w:id="16911" w:author="24.501_CR5543R2_(Rel-18)_5GProtoc18-non3GPP" w:date="2023-09-18T22:06:00Z"/>
                <w:sz w:val="16"/>
                <w:szCs w:val="16"/>
              </w:rPr>
            </w:pPr>
            <w:ins w:id="16912" w:author="24.501_CR5543R2_(Rel-18)_5GProtoc18-non3GPP" w:date="2023-09-18T22:0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ins w:id="16913" w:author="24.501_CR5543R2_(Rel-18)_5GProtoc18-non3GPP" w:date="2023-09-18T22:06:00Z"/>
                <w:sz w:val="16"/>
                <w:szCs w:val="16"/>
              </w:rPr>
            </w:pPr>
            <w:ins w:id="16914" w:author="24.501_CR5543R2_(Rel-18)_5GProtoc18-non3GPP" w:date="2023-09-18T22:0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ins w:id="16915" w:author="24.501_CR5543R2_(Rel-18)_5GProtoc18-non3GPP" w:date="2023-09-18T22:06:00Z"/>
                <w:rFonts w:ascii="Arial" w:hAnsi="Arial" w:cs="Arial"/>
                <w:sz w:val="16"/>
                <w:szCs w:val="16"/>
              </w:rPr>
            </w:pPr>
            <w:ins w:id="16916" w:author="24.501_CR5543R2_(Rel-18)_5GProtoc18-non3GPP" w:date="2023-09-18T22:07: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ins w:id="16917" w:author="24.501_CR5543R2_(Rel-18)_5GProtoc18-non3GPP" w:date="2023-09-18T22:06:00Z"/>
                <w:rFonts w:cs="Arial"/>
                <w:sz w:val="16"/>
                <w:szCs w:val="16"/>
              </w:rPr>
            </w:pPr>
            <w:ins w:id="16918" w:author="24.501_CR5543R2_(Rel-18)_5GProtoc18-non3GPP" w:date="2023-09-18T22:06:00Z">
              <w:r>
                <w:rPr>
                  <w:rFonts w:cs="Arial"/>
                  <w:sz w:val="16"/>
                  <w:szCs w:val="16"/>
                </w:rPr>
                <w:t>55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ins w:id="16919" w:author="24.501_CR5543R2_(Rel-18)_5GProtoc18-non3GPP" w:date="2023-09-18T22:06:00Z"/>
                <w:rFonts w:cs="Arial"/>
                <w:sz w:val="16"/>
                <w:szCs w:val="16"/>
              </w:rPr>
            </w:pPr>
            <w:ins w:id="16920" w:author="24.501_CR5543R2_(Rel-18)_5GProtoc18-non3GPP" w:date="2023-09-18T22:06: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ins w:id="16921" w:author="24.501_CR5543R2_(Rel-18)_5GProtoc18-non3GPP" w:date="2023-09-18T22:06:00Z"/>
                <w:rFonts w:ascii="Arial" w:hAnsi="Arial" w:cs="Arial"/>
                <w:sz w:val="16"/>
                <w:szCs w:val="16"/>
              </w:rPr>
            </w:pPr>
            <w:ins w:id="16922" w:author="24.501_CR5543R2_(Rel-18)_5GProtoc18-non3GPP" w:date="2023-09-18T22:0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ins w:id="16923" w:author="24.501_CR5543R2_(Rel-18)_5GProtoc18-non3GPP" w:date="2023-09-18T22:06:00Z"/>
                <w:snapToGrid w:val="0"/>
                <w:sz w:val="16"/>
                <w:szCs w:val="16"/>
                <w:lang w:eastAsia="en-US"/>
              </w:rPr>
            </w:pPr>
            <w:ins w:id="16924" w:author="24.501_CR5543R2_(Rel-18)_5GProtoc18-non3GPP" w:date="2023-09-18T22:06:00Z">
              <w:r>
                <w:rPr>
                  <w:snapToGrid w:val="0"/>
                  <w:sz w:val="16"/>
                  <w:szCs w:val="16"/>
                  <w:lang w:eastAsia="en-US"/>
                </w:rPr>
                <w:t>Cleanup on N5CW device supporting 3GPP acces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ins w:id="16925" w:author="24.501_CR5543R2_(Rel-18)_5GProtoc18-non3GPP" w:date="2023-09-18T22:06:00Z"/>
                <w:snapToGrid w:val="0"/>
                <w:sz w:val="16"/>
                <w:szCs w:val="16"/>
                <w:lang w:eastAsia="en-US"/>
              </w:rPr>
            </w:pPr>
            <w:ins w:id="16926" w:author="24.501_CR5543R2_(Rel-18)_5GProtoc18-non3GPP" w:date="2023-09-18T22:06:00Z">
              <w:r>
                <w:rPr>
                  <w:snapToGrid w:val="0"/>
                  <w:sz w:val="16"/>
                  <w:szCs w:val="16"/>
                  <w:lang w:eastAsia="en-US"/>
                </w:rPr>
                <w:t>18.4.0</w:t>
              </w:r>
            </w:ins>
          </w:p>
        </w:tc>
      </w:tr>
      <w:tr w:rsidR="008341F8" w:rsidRPr="000D299B" w14:paraId="6571060A" w14:textId="77777777" w:rsidTr="00AA0A9A">
        <w:trPr>
          <w:gridAfter w:val="1"/>
          <w:wAfter w:w="13" w:type="dxa"/>
          <w:ins w:id="16927" w:author="24.501_CR5608R2_(Rel-18)_eUEPO" w:date="2023-09-18T22: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ins w:id="16928" w:author="24.501_CR5608R2_(Rel-18)_eUEPO" w:date="2023-09-18T22:53:00Z"/>
                <w:sz w:val="16"/>
                <w:szCs w:val="16"/>
              </w:rPr>
            </w:pPr>
            <w:ins w:id="16929" w:author="24.501_CR5608R2_(Rel-18)_eUEPO" w:date="2023-09-18T22:53: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ins w:id="16930" w:author="24.501_CR5608R2_(Rel-18)_eUEPO" w:date="2023-09-18T22:53:00Z"/>
                <w:sz w:val="16"/>
                <w:szCs w:val="16"/>
              </w:rPr>
            </w:pPr>
            <w:ins w:id="16931" w:author="24.501_CR5608R2_(Rel-18)_eUEPO" w:date="2023-09-18T22:53: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ins w:id="16932" w:author="24.501_CR5608R2_(Rel-18)_eUEPO" w:date="2023-09-18T22:53:00Z"/>
                <w:rFonts w:ascii="Arial" w:hAnsi="Arial" w:cs="Arial"/>
                <w:sz w:val="16"/>
                <w:szCs w:val="16"/>
              </w:rPr>
            </w:pPr>
            <w:ins w:id="16933" w:author="24.501_CR5608R2_(Rel-18)_eUEPO" w:date="2023-09-18T22:54:00Z">
              <w:r>
                <w:rPr>
                  <w:rFonts w:ascii="Arial" w:hAnsi="Arial" w:cs="Arial"/>
                  <w:sz w:val="16"/>
                  <w:szCs w:val="16"/>
                </w:rPr>
                <w:t>CP-23220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ins w:id="16934" w:author="24.501_CR5608R2_(Rel-18)_eUEPO" w:date="2023-09-18T22:53:00Z"/>
                <w:rFonts w:cs="Arial"/>
                <w:sz w:val="16"/>
                <w:szCs w:val="16"/>
              </w:rPr>
            </w:pPr>
            <w:ins w:id="16935" w:author="24.501_CR5608R2_(Rel-18)_eUEPO" w:date="2023-09-18T22:53:00Z">
              <w:r>
                <w:rPr>
                  <w:rFonts w:cs="Arial"/>
                  <w:sz w:val="16"/>
                  <w:szCs w:val="16"/>
                </w:rPr>
                <w:t>560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ins w:id="16936" w:author="24.501_CR5608R2_(Rel-18)_eUEPO" w:date="2023-09-18T22:53:00Z"/>
                <w:rFonts w:cs="Arial"/>
                <w:sz w:val="16"/>
                <w:szCs w:val="16"/>
              </w:rPr>
            </w:pPr>
            <w:ins w:id="16937" w:author="24.501_CR5608R2_(Rel-18)_eUEPO" w:date="2023-09-18T22:5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ins w:id="16938" w:author="24.501_CR5608R2_(Rel-18)_eUEPO" w:date="2023-09-18T22:53:00Z"/>
                <w:rFonts w:ascii="Arial" w:hAnsi="Arial" w:cs="Arial"/>
                <w:sz w:val="16"/>
                <w:szCs w:val="16"/>
              </w:rPr>
            </w:pPr>
            <w:ins w:id="16939" w:author="24.501_CR5608R2_(Rel-18)_eUEPO" w:date="2023-09-18T22:5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ins w:id="16940" w:author="24.501_CR5608R2_(Rel-18)_eUEPO" w:date="2023-09-18T22:53:00Z"/>
                <w:snapToGrid w:val="0"/>
                <w:sz w:val="16"/>
                <w:szCs w:val="16"/>
                <w:lang w:eastAsia="en-US"/>
              </w:rPr>
            </w:pPr>
            <w:ins w:id="16941" w:author="24.501_CR5608R2_(Rel-18)_eUEPO" w:date="2023-09-18T22:53:00Z">
              <w:r>
                <w:rPr>
                  <w:snapToGrid w:val="0"/>
                  <w:sz w:val="16"/>
                  <w:szCs w:val="16"/>
                  <w:lang w:eastAsia="en-US"/>
                </w:rPr>
                <w:t>Resolve Editor's Note about URSP rule enforcement report indic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ins w:id="16942" w:author="24.501_CR5608R2_(Rel-18)_eUEPO" w:date="2023-09-18T22:53:00Z"/>
                <w:snapToGrid w:val="0"/>
                <w:sz w:val="16"/>
                <w:szCs w:val="16"/>
                <w:lang w:eastAsia="en-US"/>
              </w:rPr>
            </w:pPr>
            <w:ins w:id="16943" w:author="24.501_CR5608R2_(Rel-18)_eUEPO" w:date="2023-09-18T22:53:00Z">
              <w:r>
                <w:rPr>
                  <w:snapToGrid w:val="0"/>
                  <w:sz w:val="16"/>
                  <w:szCs w:val="16"/>
                  <w:lang w:eastAsia="en-US"/>
                </w:rPr>
                <w:t>18.4.0</w:t>
              </w:r>
            </w:ins>
          </w:p>
        </w:tc>
      </w:tr>
      <w:tr w:rsidR="00740D5B" w:rsidRPr="000D299B" w14:paraId="480A2D39" w14:textId="77777777" w:rsidTr="00AA0A9A">
        <w:trPr>
          <w:gridAfter w:val="1"/>
          <w:wAfter w:w="13" w:type="dxa"/>
          <w:ins w:id="16944" w:author="24.501_CR5548R4_(Rel-18)_eNS_Ph3" w:date="2023-09-18T22: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ins w:id="16945" w:author="24.501_CR5548R4_(Rel-18)_eNS_Ph3" w:date="2023-09-18T22:57:00Z"/>
                <w:sz w:val="16"/>
                <w:szCs w:val="16"/>
              </w:rPr>
            </w:pPr>
            <w:ins w:id="16946" w:author="24.501_CR5548R4_(Rel-18)_eNS_Ph3" w:date="2023-09-18T22:5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ins w:id="16947" w:author="24.501_CR5548R4_(Rel-18)_eNS_Ph3" w:date="2023-09-18T22:57:00Z"/>
                <w:sz w:val="16"/>
                <w:szCs w:val="16"/>
              </w:rPr>
            </w:pPr>
            <w:ins w:id="16948" w:author="24.501_CR5548R4_(Rel-18)_eNS_Ph3" w:date="2023-09-18T22:5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ins w:id="16949" w:author="24.501_CR5548R4_(Rel-18)_eNS_Ph3" w:date="2023-09-18T22:57:00Z"/>
                <w:rFonts w:ascii="Arial" w:hAnsi="Arial" w:cs="Arial"/>
                <w:sz w:val="16"/>
                <w:szCs w:val="16"/>
              </w:rPr>
            </w:pPr>
            <w:ins w:id="16950" w:author="24.501_CR5548R4_(Rel-18)_eNS_Ph3" w:date="2023-09-18T22:58: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ins w:id="16951" w:author="24.501_CR5548R4_(Rel-18)_eNS_Ph3" w:date="2023-09-18T22:57:00Z"/>
                <w:rFonts w:cs="Arial"/>
                <w:sz w:val="16"/>
                <w:szCs w:val="16"/>
              </w:rPr>
            </w:pPr>
            <w:ins w:id="16952" w:author="24.501_CR5548R4_(Rel-18)_eNS_Ph3" w:date="2023-09-18T22:57:00Z">
              <w:r>
                <w:rPr>
                  <w:rFonts w:cs="Arial"/>
                  <w:sz w:val="16"/>
                  <w:szCs w:val="16"/>
                </w:rPr>
                <w:t>554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ins w:id="16953" w:author="24.501_CR5548R4_(Rel-18)_eNS_Ph3" w:date="2023-09-18T22:57:00Z"/>
                <w:rFonts w:cs="Arial"/>
                <w:sz w:val="16"/>
                <w:szCs w:val="16"/>
              </w:rPr>
            </w:pPr>
            <w:ins w:id="16954" w:author="24.501_CR5548R4_(Rel-18)_eNS_Ph3" w:date="2023-09-18T22:57: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ins w:id="16955" w:author="24.501_CR5548R4_(Rel-18)_eNS_Ph3" w:date="2023-09-18T22:57:00Z"/>
                <w:rFonts w:ascii="Arial" w:hAnsi="Arial" w:cs="Arial"/>
                <w:sz w:val="16"/>
                <w:szCs w:val="16"/>
              </w:rPr>
            </w:pPr>
            <w:ins w:id="16956" w:author="24.501_CR5548R4_(Rel-18)_eNS_Ph3" w:date="2023-09-18T22: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ins w:id="16957" w:author="24.501_CR5548R4_(Rel-18)_eNS_Ph3" w:date="2023-09-18T22:57:00Z"/>
                <w:snapToGrid w:val="0"/>
                <w:sz w:val="16"/>
                <w:szCs w:val="16"/>
                <w:lang w:eastAsia="en-US"/>
              </w:rPr>
            </w:pPr>
            <w:ins w:id="16958" w:author="24.501_CR5548R4_(Rel-18)_eNS_Ph3" w:date="2023-09-18T22:57:00Z">
              <w:r>
                <w:rPr>
                  <w:snapToGrid w:val="0"/>
                  <w:sz w:val="16"/>
                  <w:szCs w:val="16"/>
                  <w:lang w:eastAsia="en-US"/>
                </w:rPr>
                <w:t>Reestablishment of NAS connection with UP resource reques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ins w:id="16959" w:author="24.501_CR5548R4_(Rel-18)_eNS_Ph3" w:date="2023-09-18T22:57:00Z"/>
                <w:snapToGrid w:val="0"/>
                <w:sz w:val="16"/>
                <w:szCs w:val="16"/>
                <w:lang w:eastAsia="en-US"/>
              </w:rPr>
            </w:pPr>
            <w:ins w:id="16960" w:author="24.501_CR5548R4_(Rel-18)_eNS_Ph3" w:date="2023-09-18T22:57:00Z">
              <w:r>
                <w:rPr>
                  <w:snapToGrid w:val="0"/>
                  <w:sz w:val="16"/>
                  <w:szCs w:val="16"/>
                  <w:lang w:eastAsia="en-US"/>
                </w:rPr>
                <w:t>18.4.0</w:t>
              </w:r>
            </w:ins>
          </w:p>
        </w:tc>
      </w:tr>
      <w:tr w:rsidR="00B34485" w:rsidRPr="000D299B" w14:paraId="4F9ABEC9" w14:textId="77777777" w:rsidTr="00AA0A9A">
        <w:trPr>
          <w:gridAfter w:val="1"/>
          <w:wAfter w:w="13" w:type="dxa"/>
          <w:ins w:id="16961" w:author="24.501_CR5682R3_(Rel-18)_eNPN_Ph2" w:date="2023-09-18T23:0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ins w:id="16962" w:author="24.501_CR5682R3_(Rel-18)_eNPN_Ph2" w:date="2023-09-18T23:02:00Z"/>
                <w:sz w:val="16"/>
                <w:szCs w:val="16"/>
              </w:rPr>
            </w:pPr>
            <w:ins w:id="16963" w:author="24.501_CR5682R3_(Rel-18)_eNPN_Ph2" w:date="2023-09-18T23:0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ins w:id="16964" w:author="24.501_CR5682R3_(Rel-18)_eNPN_Ph2" w:date="2023-09-18T23:02:00Z"/>
                <w:sz w:val="16"/>
                <w:szCs w:val="16"/>
              </w:rPr>
            </w:pPr>
            <w:ins w:id="16965" w:author="24.501_CR5682R3_(Rel-18)_eNPN_Ph2" w:date="2023-09-18T23:0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ins w:id="16966" w:author="24.501_CR5682R3_(Rel-18)_eNPN_Ph2" w:date="2023-09-18T23:02:00Z"/>
                <w:rFonts w:ascii="Arial" w:hAnsi="Arial" w:cs="Arial"/>
                <w:sz w:val="16"/>
                <w:szCs w:val="16"/>
              </w:rPr>
            </w:pPr>
            <w:ins w:id="16967" w:author="24.501_CR5682R3_(Rel-18)_eNPN_Ph2" w:date="2023-09-18T23:04:00Z">
              <w:r>
                <w:rPr>
                  <w:rFonts w:ascii="Arial" w:hAnsi="Arial" w:cs="Arial"/>
                  <w:sz w:val="16"/>
                  <w:szCs w:val="16"/>
                </w:rPr>
                <w:t>CP-232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ins w:id="16968" w:author="24.501_CR5682R3_(Rel-18)_eNPN_Ph2" w:date="2023-09-18T23:02:00Z"/>
                <w:rFonts w:cs="Arial"/>
                <w:sz w:val="16"/>
                <w:szCs w:val="16"/>
              </w:rPr>
            </w:pPr>
            <w:ins w:id="16969" w:author="24.501_CR5682R3_(Rel-18)_eNPN_Ph2" w:date="2023-09-18T23:02:00Z">
              <w:r>
                <w:rPr>
                  <w:rFonts w:cs="Arial"/>
                  <w:sz w:val="16"/>
                  <w:szCs w:val="16"/>
                </w:rPr>
                <w:t>568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ins w:id="16970" w:author="24.501_CR5682R3_(Rel-18)_eNPN_Ph2" w:date="2023-09-18T23:02:00Z"/>
                <w:rFonts w:cs="Arial"/>
                <w:sz w:val="16"/>
                <w:szCs w:val="16"/>
              </w:rPr>
            </w:pPr>
            <w:ins w:id="16971" w:author="24.501_CR5682R3_(Rel-18)_eNPN_Ph2" w:date="2023-09-18T23:02: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ins w:id="16972" w:author="24.501_CR5682R3_(Rel-18)_eNPN_Ph2" w:date="2023-09-18T23:02:00Z"/>
                <w:rFonts w:ascii="Arial" w:hAnsi="Arial" w:cs="Arial"/>
                <w:sz w:val="16"/>
                <w:szCs w:val="16"/>
              </w:rPr>
            </w:pPr>
            <w:ins w:id="16973" w:author="24.501_CR5682R3_(Rel-18)_eNPN_Ph2" w:date="2023-09-18T23:0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ins w:id="16974" w:author="24.501_CR5682R3_(Rel-18)_eNPN_Ph2" w:date="2023-09-18T23:02:00Z"/>
                <w:snapToGrid w:val="0"/>
                <w:sz w:val="16"/>
                <w:szCs w:val="16"/>
                <w:lang w:eastAsia="en-US"/>
              </w:rPr>
            </w:pPr>
            <w:ins w:id="16975" w:author="24.501_CR5682R3_(Rel-18)_eNPN_Ph2" w:date="2023-09-18T23:02:00Z">
              <w:r>
                <w:rPr>
                  <w:snapToGrid w:val="0"/>
                  <w:sz w:val="16"/>
                  <w:szCs w:val="16"/>
                  <w:lang w:eastAsia="en-US"/>
                </w:rPr>
                <w:t>Time validity information and location assistance information in SOR transport container</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ins w:id="16976" w:author="24.501_CR5682R3_(Rel-18)_eNPN_Ph2" w:date="2023-09-18T23:02:00Z"/>
                <w:snapToGrid w:val="0"/>
                <w:sz w:val="16"/>
                <w:szCs w:val="16"/>
                <w:lang w:eastAsia="en-US"/>
              </w:rPr>
            </w:pPr>
            <w:ins w:id="16977" w:author="24.501_CR5682R3_(Rel-18)_eNPN_Ph2" w:date="2023-09-18T23:02:00Z">
              <w:r>
                <w:rPr>
                  <w:snapToGrid w:val="0"/>
                  <w:sz w:val="16"/>
                  <w:szCs w:val="16"/>
                  <w:lang w:eastAsia="en-US"/>
                </w:rPr>
                <w:t>18.4.0</w:t>
              </w:r>
            </w:ins>
          </w:p>
        </w:tc>
      </w:tr>
      <w:tr w:rsidR="00352DE3" w:rsidRPr="000D299B" w14:paraId="3B5D4C66" w14:textId="77777777" w:rsidTr="00AA0A9A">
        <w:trPr>
          <w:gridAfter w:val="1"/>
          <w:wAfter w:w="13" w:type="dxa"/>
          <w:ins w:id="16978" w:author="24.501_CR5545R1_(Rel-18)_5GProtoc18" w:date="2023-09-18T23: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ins w:id="16979" w:author="24.501_CR5545R1_(Rel-18)_5GProtoc18" w:date="2023-09-18T23:27:00Z"/>
                <w:sz w:val="16"/>
                <w:szCs w:val="16"/>
              </w:rPr>
            </w:pPr>
            <w:ins w:id="16980" w:author="24.501_CR5545R1_(Rel-18)_5GProtoc18" w:date="2023-09-18T23:2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ins w:id="16981" w:author="24.501_CR5545R1_(Rel-18)_5GProtoc18" w:date="2023-09-18T23:27:00Z"/>
                <w:sz w:val="16"/>
                <w:szCs w:val="16"/>
              </w:rPr>
            </w:pPr>
            <w:ins w:id="16982" w:author="24.501_CR5545R1_(Rel-18)_5GProtoc18" w:date="2023-09-18T23:2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ins w:id="16983" w:author="24.501_CR5545R1_(Rel-18)_5GProtoc18" w:date="2023-09-18T23:27:00Z"/>
                <w:rFonts w:ascii="Arial" w:hAnsi="Arial" w:cs="Arial"/>
                <w:sz w:val="16"/>
                <w:szCs w:val="16"/>
              </w:rPr>
            </w:pPr>
            <w:ins w:id="16984" w:author="24.501_CR5545R1_(Rel-18)_5GProtoc18" w:date="2023-09-18T23:28: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ins w:id="16985" w:author="24.501_CR5545R1_(Rel-18)_5GProtoc18" w:date="2023-09-18T23:27:00Z"/>
                <w:rFonts w:cs="Arial"/>
                <w:sz w:val="16"/>
                <w:szCs w:val="16"/>
              </w:rPr>
            </w:pPr>
            <w:ins w:id="16986" w:author="24.501_CR5545R1_(Rel-18)_5GProtoc18" w:date="2023-09-18T23:27:00Z">
              <w:r>
                <w:rPr>
                  <w:rFonts w:cs="Arial"/>
                  <w:sz w:val="16"/>
                  <w:szCs w:val="16"/>
                </w:rPr>
                <w:t>55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ins w:id="16987" w:author="24.501_CR5545R1_(Rel-18)_5GProtoc18" w:date="2023-09-18T23:27:00Z"/>
                <w:rFonts w:cs="Arial"/>
                <w:sz w:val="16"/>
                <w:szCs w:val="16"/>
              </w:rPr>
            </w:pPr>
            <w:ins w:id="16988" w:author="24.501_CR5545R1_(Rel-18)_5GProtoc18" w:date="2023-09-18T23: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ins w:id="16989" w:author="24.501_CR5545R1_(Rel-18)_5GProtoc18" w:date="2023-09-18T23:27:00Z"/>
                <w:rFonts w:ascii="Arial" w:hAnsi="Arial" w:cs="Arial"/>
                <w:sz w:val="16"/>
                <w:szCs w:val="16"/>
              </w:rPr>
            </w:pPr>
            <w:ins w:id="16990" w:author="24.501_CR5545R1_(Rel-18)_5GProtoc18" w:date="2023-09-18T23: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ins w:id="16991" w:author="24.501_CR5545R1_(Rel-18)_5GProtoc18" w:date="2023-09-18T23:27:00Z"/>
                <w:snapToGrid w:val="0"/>
                <w:sz w:val="16"/>
                <w:szCs w:val="16"/>
                <w:lang w:eastAsia="en-US"/>
              </w:rPr>
            </w:pPr>
            <w:ins w:id="16992" w:author="24.501_CR5545R1_(Rel-18)_5GProtoc18" w:date="2023-09-18T23:27:00Z">
              <w:r>
                <w:rPr>
                  <w:snapToGrid w:val="0"/>
                  <w:sz w:val="16"/>
                  <w:szCs w:val="16"/>
                  <w:lang w:eastAsia="en-US"/>
                </w:rPr>
                <w:t>LADN PDU session and data over NA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ins w:id="16993" w:author="24.501_CR5545R1_(Rel-18)_5GProtoc18" w:date="2023-09-18T23:27:00Z"/>
                <w:snapToGrid w:val="0"/>
                <w:sz w:val="16"/>
                <w:szCs w:val="16"/>
                <w:lang w:eastAsia="en-US"/>
              </w:rPr>
            </w:pPr>
            <w:ins w:id="16994" w:author="24.501_CR5545R1_(Rel-18)_5GProtoc18" w:date="2023-09-18T23:27:00Z">
              <w:r>
                <w:rPr>
                  <w:snapToGrid w:val="0"/>
                  <w:sz w:val="16"/>
                  <w:szCs w:val="16"/>
                  <w:lang w:eastAsia="en-US"/>
                </w:rPr>
                <w:t>18.4.0</w:t>
              </w:r>
            </w:ins>
          </w:p>
        </w:tc>
      </w:tr>
      <w:tr w:rsidR="00BE28F1" w:rsidRPr="000D299B" w14:paraId="09DF434B" w14:textId="77777777" w:rsidTr="00AA0A9A">
        <w:trPr>
          <w:gridAfter w:val="1"/>
          <w:wAfter w:w="13" w:type="dxa"/>
          <w:ins w:id="16995" w:author="24.501_CR5654R1_(Rel-18)_5GProtoc18" w:date="2023-09-19T00:2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ins w:id="16996" w:author="24.501_CR5654R1_(Rel-18)_5GProtoc18" w:date="2023-09-19T00:21:00Z"/>
                <w:sz w:val="16"/>
                <w:szCs w:val="16"/>
              </w:rPr>
            </w:pPr>
            <w:ins w:id="16997" w:author="24.501_CR5654R1_(Rel-18)_5GProtoc18" w:date="2023-09-19T00:2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ins w:id="16998" w:author="24.501_CR5654R1_(Rel-18)_5GProtoc18" w:date="2023-09-19T00:21:00Z"/>
                <w:sz w:val="16"/>
                <w:szCs w:val="16"/>
              </w:rPr>
            </w:pPr>
            <w:ins w:id="16999" w:author="24.501_CR5654R1_(Rel-18)_5GProtoc18" w:date="2023-09-19T00:2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ins w:id="17000" w:author="24.501_CR5654R1_(Rel-18)_5GProtoc18" w:date="2023-09-19T00:21:00Z"/>
                <w:rFonts w:ascii="Arial" w:hAnsi="Arial" w:cs="Arial"/>
                <w:sz w:val="16"/>
                <w:szCs w:val="16"/>
              </w:rPr>
            </w:pPr>
            <w:ins w:id="17001" w:author="24.501_CR5654R1_(Rel-18)_5GProtoc18" w:date="2023-09-19T00:23: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ins w:id="17002" w:author="24.501_CR5654R1_(Rel-18)_5GProtoc18" w:date="2023-09-19T00:21:00Z"/>
                <w:rFonts w:cs="Arial"/>
                <w:sz w:val="16"/>
                <w:szCs w:val="16"/>
              </w:rPr>
            </w:pPr>
            <w:ins w:id="17003" w:author="24.501_CR5654R1_(Rel-18)_5GProtoc18" w:date="2023-09-19T00:21:00Z">
              <w:r>
                <w:rPr>
                  <w:rFonts w:cs="Arial"/>
                  <w:sz w:val="16"/>
                  <w:szCs w:val="16"/>
                </w:rPr>
                <w:t>565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ins w:id="17004" w:author="24.501_CR5654R1_(Rel-18)_5GProtoc18" w:date="2023-09-19T00:21:00Z"/>
                <w:rFonts w:cs="Arial"/>
                <w:sz w:val="16"/>
                <w:szCs w:val="16"/>
              </w:rPr>
            </w:pPr>
            <w:ins w:id="17005" w:author="24.501_CR5654R1_(Rel-18)_5GProtoc18" w:date="2023-09-19T00:2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ins w:id="17006" w:author="24.501_CR5654R1_(Rel-18)_5GProtoc18" w:date="2023-09-19T00:21:00Z"/>
                <w:rFonts w:ascii="Arial" w:hAnsi="Arial" w:cs="Arial"/>
                <w:sz w:val="16"/>
                <w:szCs w:val="16"/>
              </w:rPr>
            </w:pPr>
            <w:ins w:id="17007" w:author="24.501_CR5654R1_(Rel-18)_5GProtoc18" w:date="2023-09-19T00:2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ins w:id="17008" w:author="24.501_CR5654R1_(Rel-18)_5GProtoc18" w:date="2023-09-19T00:21:00Z"/>
                <w:snapToGrid w:val="0"/>
                <w:sz w:val="16"/>
                <w:szCs w:val="16"/>
                <w:lang w:eastAsia="en-US"/>
              </w:rPr>
            </w:pPr>
            <w:ins w:id="17009" w:author="24.501_CR5654R1_(Rel-18)_5GProtoc18" w:date="2023-09-19T00:21:00Z">
              <w:r>
                <w:rPr>
                  <w:snapToGrid w:val="0"/>
                  <w:sz w:val="16"/>
                  <w:szCs w:val="16"/>
                  <w:lang w:eastAsia="en-US"/>
                </w:rPr>
                <w:t>Correction on 5GMM capability IE encod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ins w:id="17010" w:author="24.501_CR5654R1_(Rel-18)_5GProtoc18" w:date="2023-09-19T00:21:00Z"/>
                <w:snapToGrid w:val="0"/>
                <w:sz w:val="16"/>
                <w:szCs w:val="16"/>
                <w:lang w:eastAsia="en-US"/>
              </w:rPr>
            </w:pPr>
            <w:ins w:id="17011" w:author="24.501_CR5654R1_(Rel-18)_5GProtoc18" w:date="2023-09-19T00:21:00Z">
              <w:r>
                <w:rPr>
                  <w:snapToGrid w:val="0"/>
                  <w:sz w:val="16"/>
                  <w:szCs w:val="16"/>
                  <w:lang w:eastAsia="en-US"/>
                </w:rPr>
                <w:t>18.4.0</w:t>
              </w:r>
            </w:ins>
          </w:p>
        </w:tc>
      </w:tr>
      <w:tr w:rsidR="00F859DB" w:rsidRPr="000D299B" w14:paraId="6FBB56C5" w14:textId="77777777" w:rsidTr="00AA0A9A">
        <w:trPr>
          <w:gridAfter w:val="1"/>
          <w:wAfter w:w="13" w:type="dxa"/>
          <w:ins w:id="17012" w:author="24.501_CR5663R1_(Rel-18)_5GProtoc18" w:date="2023-09-19T09:0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ins w:id="17013" w:author="24.501_CR5663R1_(Rel-18)_5GProtoc18" w:date="2023-09-19T09:06:00Z"/>
                <w:sz w:val="16"/>
                <w:szCs w:val="16"/>
              </w:rPr>
            </w:pPr>
            <w:ins w:id="17014" w:author="24.501_CR5663R1_(Rel-18)_5GProtoc18" w:date="2023-09-19T09:0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ins w:id="17015" w:author="24.501_CR5663R1_(Rel-18)_5GProtoc18" w:date="2023-09-19T09:06:00Z"/>
                <w:sz w:val="16"/>
                <w:szCs w:val="16"/>
              </w:rPr>
            </w:pPr>
            <w:ins w:id="17016" w:author="24.501_CR5663R1_(Rel-18)_5GProtoc18" w:date="2023-09-19T09:0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ins w:id="17017" w:author="24.501_CR5663R1_(Rel-18)_5GProtoc18" w:date="2023-09-19T09:06:00Z"/>
                <w:rFonts w:ascii="Arial" w:hAnsi="Arial" w:cs="Arial"/>
                <w:sz w:val="16"/>
                <w:szCs w:val="16"/>
              </w:rPr>
            </w:pPr>
            <w:ins w:id="17018" w:author="24.501_CR5663R1_(Rel-18)_5GProtoc18" w:date="2023-09-19T09:06: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ins w:id="17019" w:author="24.501_CR5663R1_(Rel-18)_5GProtoc18" w:date="2023-09-19T09:06:00Z"/>
                <w:rFonts w:cs="Arial"/>
                <w:sz w:val="16"/>
                <w:szCs w:val="16"/>
              </w:rPr>
            </w:pPr>
            <w:ins w:id="17020" w:author="24.501_CR5663R1_(Rel-18)_5GProtoc18" w:date="2023-09-19T09:06:00Z">
              <w:r>
                <w:rPr>
                  <w:rFonts w:cs="Arial"/>
                  <w:sz w:val="16"/>
                  <w:szCs w:val="16"/>
                </w:rPr>
                <w:t>56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ins w:id="17021" w:author="24.501_CR5663R1_(Rel-18)_5GProtoc18" w:date="2023-09-19T09:06:00Z"/>
                <w:rFonts w:cs="Arial"/>
                <w:sz w:val="16"/>
                <w:szCs w:val="16"/>
              </w:rPr>
            </w:pPr>
            <w:ins w:id="17022" w:author="24.501_CR5663R1_(Rel-18)_5GProtoc18" w:date="2023-09-19T09:0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ins w:id="17023" w:author="24.501_CR5663R1_(Rel-18)_5GProtoc18" w:date="2023-09-19T09:06:00Z"/>
                <w:rFonts w:ascii="Arial" w:hAnsi="Arial" w:cs="Arial"/>
                <w:sz w:val="16"/>
                <w:szCs w:val="16"/>
              </w:rPr>
            </w:pPr>
            <w:ins w:id="17024" w:author="24.501_CR5663R1_(Rel-18)_5GProtoc18" w:date="2023-09-19T09:0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ins w:id="17025" w:author="24.501_CR5663R1_(Rel-18)_5GProtoc18" w:date="2023-09-19T09:06:00Z"/>
                <w:snapToGrid w:val="0"/>
                <w:sz w:val="16"/>
                <w:szCs w:val="16"/>
                <w:lang w:eastAsia="en-US"/>
              </w:rPr>
            </w:pPr>
            <w:ins w:id="17026" w:author="24.501_CR5663R1_(Rel-18)_5GProtoc18" w:date="2023-09-19T09:06:00Z">
              <w:r>
                <w:rPr>
                  <w:snapToGrid w:val="0"/>
                  <w:sz w:val="16"/>
                  <w:szCs w:val="16"/>
                  <w:lang w:eastAsia="en-US"/>
                </w:rPr>
                <w:t>Use the null scheme if USIM is valid</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ins w:id="17027" w:author="24.501_CR5663R1_(Rel-18)_5GProtoc18" w:date="2023-09-19T09:06:00Z"/>
                <w:snapToGrid w:val="0"/>
                <w:sz w:val="16"/>
                <w:szCs w:val="16"/>
                <w:lang w:eastAsia="en-US"/>
              </w:rPr>
            </w:pPr>
            <w:ins w:id="17028" w:author="24.501_CR5663R1_(Rel-18)_5GProtoc18" w:date="2023-09-19T09:06:00Z">
              <w:r>
                <w:rPr>
                  <w:snapToGrid w:val="0"/>
                  <w:sz w:val="16"/>
                  <w:szCs w:val="16"/>
                  <w:lang w:eastAsia="en-US"/>
                </w:rPr>
                <w:t>18.4.0</w:t>
              </w:r>
            </w:ins>
          </w:p>
        </w:tc>
      </w:tr>
      <w:tr w:rsidR="006D63CC" w:rsidRPr="000D299B" w14:paraId="5335B53F" w14:textId="77777777" w:rsidTr="00AA0A9A">
        <w:trPr>
          <w:gridAfter w:val="1"/>
          <w:wAfter w:w="13" w:type="dxa"/>
          <w:ins w:id="17029" w:author="24.501_CR5600R1_(Rel-18)_5GProtoc18" w:date="2023-09-19T09: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ins w:id="17030" w:author="24.501_CR5600R1_(Rel-18)_5GProtoc18" w:date="2023-09-19T09:08:00Z"/>
                <w:sz w:val="16"/>
                <w:szCs w:val="16"/>
              </w:rPr>
            </w:pPr>
            <w:ins w:id="17031" w:author="24.501_CR5600R1_(Rel-18)_5GProtoc18" w:date="2023-09-19T09:0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ins w:id="17032" w:author="24.501_CR5600R1_(Rel-18)_5GProtoc18" w:date="2023-09-19T09:08:00Z"/>
                <w:sz w:val="16"/>
                <w:szCs w:val="16"/>
              </w:rPr>
            </w:pPr>
            <w:ins w:id="17033" w:author="24.501_CR5600R1_(Rel-18)_5GProtoc18" w:date="2023-09-19T09:0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ins w:id="17034" w:author="24.501_CR5600R1_(Rel-18)_5GProtoc18" w:date="2023-09-19T09:08:00Z"/>
                <w:rFonts w:ascii="Arial" w:hAnsi="Arial" w:cs="Arial"/>
                <w:sz w:val="16"/>
                <w:szCs w:val="16"/>
              </w:rPr>
            </w:pPr>
            <w:ins w:id="17035" w:author="24.501_CR5600R1_(Rel-18)_5GProtoc18" w:date="2023-09-19T09:08: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ins w:id="17036" w:author="24.501_CR5600R1_(Rel-18)_5GProtoc18" w:date="2023-09-19T09:08:00Z"/>
                <w:rFonts w:cs="Arial"/>
                <w:sz w:val="16"/>
                <w:szCs w:val="16"/>
              </w:rPr>
            </w:pPr>
            <w:ins w:id="17037" w:author="24.501_CR5600R1_(Rel-18)_5GProtoc18" w:date="2023-09-19T09:08:00Z">
              <w:r>
                <w:rPr>
                  <w:rFonts w:cs="Arial"/>
                  <w:sz w:val="16"/>
                  <w:szCs w:val="16"/>
                </w:rPr>
                <w:t>560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ins w:id="17038" w:author="24.501_CR5600R1_(Rel-18)_5GProtoc18" w:date="2023-09-19T09:08:00Z"/>
                <w:rFonts w:cs="Arial"/>
                <w:sz w:val="16"/>
                <w:szCs w:val="16"/>
              </w:rPr>
            </w:pPr>
            <w:ins w:id="17039" w:author="24.501_CR5600R1_(Rel-18)_5GProtoc18" w:date="2023-09-19T09:0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ins w:id="17040" w:author="24.501_CR5600R1_(Rel-18)_5GProtoc18" w:date="2023-09-19T09:08:00Z"/>
                <w:rFonts w:ascii="Arial" w:hAnsi="Arial" w:cs="Arial"/>
                <w:sz w:val="16"/>
                <w:szCs w:val="16"/>
              </w:rPr>
            </w:pPr>
            <w:ins w:id="17041" w:author="24.501_CR5600R1_(Rel-18)_5GProtoc18" w:date="2023-09-19T09: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ins w:id="17042" w:author="24.501_CR5600R1_(Rel-18)_5GProtoc18" w:date="2023-09-19T09:08:00Z"/>
                <w:snapToGrid w:val="0"/>
                <w:sz w:val="16"/>
                <w:szCs w:val="16"/>
                <w:lang w:eastAsia="en-US"/>
              </w:rPr>
            </w:pPr>
            <w:ins w:id="17043" w:author="24.501_CR5600R1_(Rel-18)_5GProtoc18" w:date="2023-09-19T09:08:00Z">
              <w:r>
                <w:rPr>
                  <w:snapToGrid w:val="0"/>
                  <w:sz w:val="16"/>
                  <w:szCs w:val="16"/>
                  <w:lang w:eastAsia="en-US"/>
                </w:rPr>
                <w:t>Correction to reject cause #62</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ins w:id="17044" w:author="24.501_CR5600R1_(Rel-18)_5GProtoc18" w:date="2023-09-19T09:08:00Z"/>
                <w:snapToGrid w:val="0"/>
                <w:sz w:val="16"/>
                <w:szCs w:val="16"/>
                <w:lang w:eastAsia="en-US"/>
              </w:rPr>
            </w:pPr>
            <w:ins w:id="17045" w:author="24.501_CR5600R1_(Rel-18)_5GProtoc18" w:date="2023-09-19T09:08:00Z">
              <w:r>
                <w:rPr>
                  <w:snapToGrid w:val="0"/>
                  <w:sz w:val="16"/>
                  <w:szCs w:val="16"/>
                  <w:lang w:eastAsia="en-US"/>
                </w:rPr>
                <w:t>18.4.0</w:t>
              </w:r>
            </w:ins>
          </w:p>
        </w:tc>
      </w:tr>
      <w:tr w:rsidR="0083735B" w:rsidRPr="000D299B" w14:paraId="5259D5A6" w14:textId="77777777" w:rsidTr="00AA0A9A">
        <w:trPr>
          <w:gridAfter w:val="1"/>
          <w:wAfter w:w="13" w:type="dxa"/>
          <w:ins w:id="17046" w:author="24.501_CR5497R2_(Rel-18)_PIN" w:date="2023-09-19T09:2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ins w:id="17047" w:author="24.501_CR5497R2_(Rel-18)_PIN" w:date="2023-09-19T09:20:00Z"/>
                <w:sz w:val="16"/>
                <w:szCs w:val="16"/>
              </w:rPr>
            </w:pPr>
            <w:ins w:id="17048" w:author="24.501_CR5497R2_(Rel-18)_PIN" w:date="2023-09-19T09:20: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ins w:id="17049" w:author="24.501_CR5497R2_(Rel-18)_PIN" w:date="2023-09-19T09:20:00Z"/>
                <w:sz w:val="16"/>
                <w:szCs w:val="16"/>
              </w:rPr>
            </w:pPr>
            <w:ins w:id="17050" w:author="24.501_CR5497R2_(Rel-18)_PIN" w:date="2023-09-19T09:20: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ins w:id="17051" w:author="24.501_CR5497R2_(Rel-18)_PIN" w:date="2023-09-19T09:20:00Z"/>
                <w:rFonts w:ascii="Arial" w:hAnsi="Arial" w:cs="Arial"/>
                <w:sz w:val="16"/>
                <w:szCs w:val="16"/>
              </w:rPr>
            </w:pPr>
            <w:ins w:id="17052" w:author="24.501_CR5497R2_(Rel-18)_PIN" w:date="2023-09-19T09:20:00Z">
              <w:r>
                <w:rPr>
                  <w:rFonts w:ascii="Arial" w:hAnsi="Arial" w:cs="Arial"/>
                  <w:sz w:val="16"/>
                  <w:szCs w:val="16"/>
                </w:rPr>
                <w:t>CP-2322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ins w:id="17053" w:author="24.501_CR5497R2_(Rel-18)_PIN" w:date="2023-09-19T09:20:00Z"/>
                <w:rFonts w:cs="Arial"/>
                <w:sz w:val="16"/>
                <w:szCs w:val="16"/>
              </w:rPr>
            </w:pPr>
            <w:ins w:id="17054" w:author="24.501_CR5497R2_(Rel-18)_PIN" w:date="2023-09-19T09:20:00Z">
              <w:r>
                <w:rPr>
                  <w:rFonts w:cs="Arial"/>
                  <w:sz w:val="16"/>
                  <w:szCs w:val="16"/>
                </w:rPr>
                <w:t>54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ins w:id="17055" w:author="24.501_CR5497R2_(Rel-18)_PIN" w:date="2023-09-19T09:20:00Z"/>
                <w:rFonts w:cs="Arial"/>
                <w:sz w:val="16"/>
                <w:szCs w:val="16"/>
              </w:rPr>
            </w:pPr>
            <w:ins w:id="17056" w:author="24.501_CR5497R2_(Rel-18)_PIN" w:date="2023-09-19T09:20: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ins w:id="17057" w:author="24.501_CR5497R2_(Rel-18)_PIN" w:date="2023-09-19T09:20:00Z"/>
                <w:rFonts w:ascii="Arial" w:hAnsi="Arial" w:cs="Arial"/>
                <w:sz w:val="16"/>
                <w:szCs w:val="16"/>
              </w:rPr>
            </w:pPr>
            <w:ins w:id="17058" w:author="24.501_CR5497R2_(Rel-18)_PIN" w:date="2023-09-19T09: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ins w:id="17059" w:author="24.501_CR5497R2_(Rel-18)_PIN" w:date="2023-09-19T09:20:00Z"/>
                <w:snapToGrid w:val="0"/>
                <w:sz w:val="16"/>
                <w:szCs w:val="16"/>
                <w:lang w:eastAsia="en-US"/>
              </w:rPr>
            </w:pPr>
            <w:ins w:id="17060" w:author="24.501_CR5497R2_(Rel-18)_PIN" w:date="2023-09-19T09:20:00Z">
              <w:r>
                <w:rPr>
                  <w:snapToGrid w:val="0"/>
                  <w:sz w:val="16"/>
                  <w:szCs w:val="16"/>
                  <w:lang w:eastAsia="en-US"/>
                </w:rPr>
                <w:t>Encoding of non-3gpp delay budge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ins w:id="17061" w:author="24.501_CR5497R2_(Rel-18)_PIN" w:date="2023-09-19T09:20:00Z"/>
                <w:snapToGrid w:val="0"/>
                <w:sz w:val="16"/>
                <w:szCs w:val="16"/>
                <w:lang w:eastAsia="en-US"/>
              </w:rPr>
            </w:pPr>
            <w:ins w:id="17062" w:author="24.501_CR5497R2_(Rel-18)_PIN" w:date="2023-09-19T09:20:00Z">
              <w:r>
                <w:rPr>
                  <w:snapToGrid w:val="0"/>
                  <w:sz w:val="16"/>
                  <w:szCs w:val="16"/>
                  <w:lang w:eastAsia="en-US"/>
                </w:rPr>
                <w:t>18.4.0</w:t>
              </w:r>
            </w:ins>
          </w:p>
        </w:tc>
      </w:tr>
      <w:tr w:rsidR="00930E57" w:rsidRPr="000D299B" w14:paraId="46A2CE3D" w14:textId="77777777" w:rsidTr="00AA0A9A">
        <w:trPr>
          <w:gridAfter w:val="1"/>
          <w:wAfter w:w="13" w:type="dxa"/>
          <w:ins w:id="17063" w:author="24.501_CR5568R1_(Rel-18)_5GProtoc18" w:date="2023-09-19T09: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ins w:id="17064" w:author="24.501_CR5568R1_(Rel-18)_5GProtoc18" w:date="2023-09-19T09:25:00Z"/>
                <w:sz w:val="16"/>
                <w:szCs w:val="16"/>
              </w:rPr>
            </w:pPr>
            <w:ins w:id="17065" w:author="24.501_CR5568R1_(Rel-18)_5GProtoc18" w:date="2023-09-19T09:2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ins w:id="17066" w:author="24.501_CR5568R1_(Rel-18)_5GProtoc18" w:date="2023-09-19T09:25:00Z"/>
                <w:sz w:val="16"/>
                <w:szCs w:val="16"/>
              </w:rPr>
            </w:pPr>
            <w:ins w:id="17067" w:author="24.501_CR5568R1_(Rel-18)_5GProtoc18" w:date="2023-09-19T09:2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ins w:id="17068" w:author="24.501_CR5568R1_(Rel-18)_5GProtoc18" w:date="2023-09-19T09:25:00Z"/>
                <w:rFonts w:ascii="Arial" w:hAnsi="Arial" w:cs="Arial"/>
                <w:sz w:val="16"/>
                <w:szCs w:val="16"/>
              </w:rPr>
            </w:pPr>
            <w:ins w:id="17069" w:author="24.501_CR5568R1_(Rel-18)_5GProtoc18" w:date="2023-09-19T09:26: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ins w:id="17070" w:author="24.501_CR5568R1_(Rel-18)_5GProtoc18" w:date="2023-09-19T09:25:00Z"/>
                <w:rFonts w:cs="Arial"/>
                <w:sz w:val="16"/>
                <w:szCs w:val="16"/>
              </w:rPr>
            </w:pPr>
            <w:ins w:id="17071" w:author="24.501_CR5568R1_(Rel-18)_5GProtoc18" w:date="2023-09-19T09:25:00Z">
              <w:r>
                <w:rPr>
                  <w:rFonts w:cs="Arial"/>
                  <w:sz w:val="16"/>
                  <w:szCs w:val="16"/>
                </w:rPr>
                <w:t>55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ins w:id="17072" w:author="24.501_CR5568R1_(Rel-18)_5GProtoc18" w:date="2023-09-19T09:25:00Z"/>
                <w:rFonts w:cs="Arial"/>
                <w:sz w:val="16"/>
                <w:szCs w:val="16"/>
              </w:rPr>
            </w:pPr>
            <w:ins w:id="17073" w:author="24.501_CR5568R1_(Rel-18)_5GProtoc18" w:date="2023-09-19T09:2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ins w:id="17074" w:author="24.501_CR5568R1_(Rel-18)_5GProtoc18" w:date="2023-09-19T09:25:00Z"/>
                <w:rFonts w:ascii="Arial" w:hAnsi="Arial" w:cs="Arial"/>
                <w:sz w:val="16"/>
                <w:szCs w:val="16"/>
              </w:rPr>
            </w:pPr>
            <w:ins w:id="17075" w:author="24.501_CR5568R1_(Rel-18)_5GProtoc18" w:date="2023-09-19T09: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ins w:id="17076" w:author="24.501_CR5568R1_(Rel-18)_5GProtoc18" w:date="2023-09-19T09:25:00Z"/>
                <w:snapToGrid w:val="0"/>
                <w:sz w:val="16"/>
                <w:szCs w:val="16"/>
                <w:lang w:eastAsia="en-US"/>
              </w:rPr>
            </w:pPr>
            <w:ins w:id="17077" w:author="24.501_CR5568R1_(Rel-18)_5GProtoc18" w:date="2023-09-19T09:25:00Z">
              <w:r>
                <w:rPr>
                  <w:snapToGrid w:val="0"/>
                  <w:sz w:val="16"/>
                  <w:szCs w:val="16"/>
                  <w:lang w:eastAsia="en-US"/>
                </w:rPr>
                <w:t>Optional support of network slice related featur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ins w:id="17078" w:author="24.501_CR5568R1_(Rel-18)_5GProtoc18" w:date="2023-09-19T09:25:00Z"/>
                <w:snapToGrid w:val="0"/>
                <w:sz w:val="16"/>
                <w:szCs w:val="16"/>
                <w:lang w:eastAsia="en-US"/>
              </w:rPr>
            </w:pPr>
            <w:ins w:id="17079" w:author="24.501_CR5568R1_(Rel-18)_5GProtoc18" w:date="2023-09-19T09:25:00Z">
              <w:r>
                <w:rPr>
                  <w:snapToGrid w:val="0"/>
                  <w:sz w:val="16"/>
                  <w:szCs w:val="16"/>
                  <w:lang w:eastAsia="en-US"/>
                </w:rPr>
                <w:t>18.4.0</w:t>
              </w:r>
            </w:ins>
          </w:p>
        </w:tc>
      </w:tr>
      <w:tr w:rsidR="00F505A9" w:rsidRPr="000D299B" w14:paraId="73365730" w14:textId="77777777" w:rsidTr="00AA0A9A">
        <w:trPr>
          <w:gridAfter w:val="1"/>
          <w:wAfter w:w="13" w:type="dxa"/>
          <w:ins w:id="17080" w:author="24.501_CR5671R1_(Rel-18)_5GProtoc18" w:date="2023-09-19T09: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ins w:id="17081" w:author="24.501_CR5671R1_(Rel-18)_5GProtoc18" w:date="2023-09-19T09:31:00Z"/>
                <w:sz w:val="16"/>
                <w:szCs w:val="16"/>
              </w:rPr>
            </w:pPr>
            <w:ins w:id="17082" w:author="24.501_CR5671R1_(Rel-18)_5GProtoc18" w:date="2023-09-19T09:3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ins w:id="17083" w:author="24.501_CR5671R1_(Rel-18)_5GProtoc18" w:date="2023-09-19T09:31:00Z"/>
                <w:sz w:val="16"/>
                <w:szCs w:val="16"/>
              </w:rPr>
            </w:pPr>
            <w:ins w:id="17084" w:author="24.501_CR5671R1_(Rel-18)_5GProtoc18" w:date="2023-09-19T09:3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ins w:id="17085" w:author="24.501_CR5671R1_(Rel-18)_5GProtoc18" w:date="2023-09-19T09:31:00Z"/>
                <w:rFonts w:ascii="Arial" w:hAnsi="Arial" w:cs="Arial"/>
                <w:sz w:val="16"/>
                <w:szCs w:val="16"/>
              </w:rPr>
            </w:pPr>
            <w:ins w:id="17086" w:author="24.501_CR5671R1_(Rel-18)_5GProtoc18" w:date="2023-09-19T09:32:00Z">
              <w:r>
                <w:rPr>
                  <w:rFonts w:ascii="Arial" w:hAnsi="Arial" w:cs="Arial"/>
                  <w:sz w:val="16"/>
                  <w:szCs w:val="16"/>
                </w:rPr>
                <w:t>CP-23218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ins w:id="17087" w:author="24.501_CR5671R1_(Rel-18)_5GProtoc18" w:date="2023-09-19T09:31:00Z"/>
                <w:rFonts w:cs="Arial"/>
                <w:sz w:val="16"/>
                <w:szCs w:val="16"/>
              </w:rPr>
            </w:pPr>
            <w:ins w:id="17088" w:author="24.501_CR5671R1_(Rel-18)_5GProtoc18" w:date="2023-09-19T09:31:00Z">
              <w:r>
                <w:rPr>
                  <w:rFonts w:cs="Arial"/>
                  <w:sz w:val="16"/>
                  <w:szCs w:val="16"/>
                </w:rPr>
                <w:t>56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ins w:id="17089" w:author="24.501_CR5671R1_(Rel-18)_5GProtoc18" w:date="2023-09-19T09:31:00Z"/>
                <w:rFonts w:cs="Arial"/>
                <w:sz w:val="16"/>
                <w:szCs w:val="16"/>
              </w:rPr>
            </w:pPr>
            <w:ins w:id="17090" w:author="24.501_CR5671R1_(Rel-18)_5GProtoc18" w:date="2023-09-19T09:3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ins w:id="17091" w:author="24.501_CR5671R1_(Rel-18)_5GProtoc18" w:date="2023-09-19T09:31:00Z"/>
                <w:rFonts w:ascii="Arial" w:hAnsi="Arial" w:cs="Arial"/>
                <w:sz w:val="16"/>
                <w:szCs w:val="16"/>
              </w:rPr>
            </w:pPr>
            <w:ins w:id="17092" w:author="24.501_CR5671R1_(Rel-18)_5GProtoc18" w:date="2023-09-19T09: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ins w:id="17093" w:author="24.501_CR5671R1_(Rel-18)_5GProtoc18" w:date="2023-09-19T09:31:00Z"/>
                <w:snapToGrid w:val="0"/>
                <w:sz w:val="16"/>
                <w:szCs w:val="16"/>
                <w:lang w:eastAsia="en-US"/>
              </w:rPr>
            </w:pPr>
            <w:ins w:id="17094" w:author="24.501_CR5671R1_(Rel-18)_5GProtoc18" w:date="2023-09-19T09:31:00Z">
              <w:r>
                <w:rPr>
                  <w:snapToGrid w:val="0"/>
                  <w:sz w:val="16"/>
                  <w:szCs w:val="16"/>
                  <w:lang w:eastAsia="en-US"/>
                </w:rPr>
                <w:t>Ignore 5GSM congestion re-attempt indicator IE if receiving #39</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ins w:id="17095" w:author="24.501_CR5671R1_(Rel-18)_5GProtoc18" w:date="2023-09-19T09:31:00Z"/>
                <w:snapToGrid w:val="0"/>
                <w:sz w:val="16"/>
                <w:szCs w:val="16"/>
                <w:lang w:eastAsia="en-US"/>
              </w:rPr>
            </w:pPr>
            <w:ins w:id="17096" w:author="24.501_CR5671R1_(Rel-18)_5GProtoc18" w:date="2023-09-19T09:31:00Z">
              <w:r>
                <w:rPr>
                  <w:snapToGrid w:val="0"/>
                  <w:sz w:val="16"/>
                  <w:szCs w:val="16"/>
                  <w:lang w:eastAsia="en-US"/>
                </w:rPr>
                <w:t>18.4.0</w:t>
              </w:r>
            </w:ins>
          </w:p>
        </w:tc>
      </w:tr>
      <w:tr w:rsidR="00486CB4" w:rsidRPr="000D299B" w14:paraId="104C97B5" w14:textId="77777777" w:rsidTr="00AA0A9A">
        <w:trPr>
          <w:gridAfter w:val="1"/>
          <w:wAfter w:w="13" w:type="dxa"/>
          <w:ins w:id="17097" w:author="24.501_CR5686R1_(Rel-18)_5GProtoc18" w:date="2023-09-19T09: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ins w:id="17098" w:author="24.501_CR5686R1_(Rel-18)_5GProtoc18" w:date="2023-09-19T09:41:00Z"/>
                <w:sz w:val="16"/>
                <w:szCs w:val="16"/>
              </w:rPr>
            </w:pPr>
            <w:ins w:id="17099" w:author="24.501_CR5686R1_(Rel-18)_5GProtoc18" w:date="2023-09-19T09:4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ins w:id="17100" w:author="24.501_CR5686R1_(Rel-18)_5GProtoc18" w:date="2023-09-19T09:41:00Z"/>
                <w:sz w:val="16"/>
                <w:szCs w:val="16"/>
              </w:rPr>
            </w:pPr>
            <w:ins w:id="17101" w:author="24.501_CR5686R1_(Rel-18)_5GProtoc18" w:date="2023-09-19T09:4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ins w:id="17102" w:author="24.501_CR5686R1_(Rel-18)_5GProtoc18" w:date="2023-09-19T09:41:00Z"/>
                <w:rFonts w:ascii="Arial" w:hAnsi="Arial" w:cs="Arial"/>
                <w:sz w:val="16"/>
                <w:szCs w:val="16"/>
              </w:rPr>
            </w:pPr>
            <w:ins w:id="17103" w:author="24.501_CR5686R1_(Rel-18)_5GProtoc18" w:date="2023-09-19T09:42: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ins w:id="17104" w:author="24.501_CR5686R1_(Rel-18)_5GProtoc18" w:date="2023-09-19T09:41:00Z"/>
                <w:rFonts w:cs="Arial"/>
                <w:sz w:val="16"/>
                <w:szCs w:val="16"/>
              </w:rPr>
            </w:pPr>
            <w:ins w:id="17105" w:author="24.501_CR5686R1_(Rel-18)_5GProtoc18" w:date="2023-09-19T09:41:00Z">
              <w:r>
                <w:rPr>
                  <w:rFonts w:cs="Arial"/>
                  <w:sz w:val="16"/>
                  <w:szCs w:val="16"/>
                </w:rPr>
                <w:t>568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ins w:id="17106" w:author="24.501_CR5686R1_(Rel-18)_5GProtoc18" w:date="2023-09-19T09:41:00Z"/>
                <w:rFonts w:cs="Arial"/>
                <w:sz w:val="16"/>
                <w:szCs w:val="16"/>
              </w:rPr>
            </w:pPr>
            <w:ins w:id="17107" w:author="24.501_CR5686R1_(Rel-18)_5GProtoc18" w:date="2023-09-19T09:4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ins w:id="17108" w:author="24.501_CR5686R1_(Rel-18)_5GProtoc18" w:date="2023-09-19T09:41:00Z"/>
                <w:rFonts w:ascii="Arial" w:hAnsi="Arial" w:cs="Arial"/>
                <w:sz w:val="16"/>
                <w:szCs w:val="16"/>
              </w:rPr>
            </w:pPr>
            <w:ins w:id="17109" w:author="24.501_CR5686R1_(Rel-18)_5GProtoc18" w:date="2023-09-19T09: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ins w:id="17110" w:author="24.501_CR5686R1_(Rel-18)_5GProtoc18" w:date="2023-09-19T09:41:00Z"/>
                <w:snapToGrid w:val="0"/>
                <w:sz w:val="16"/>
                <w:szCs w:val="16"/>
                <w:lang w:eastAsia="en-US"/>
              </w:rPr>
            </w:pPr>
            <w:ins w:id="17111" w:author="24.501_CR5686R1_(Rel-18)_5GProtoc18" w:date="2023-09-19T09:41:00Z">
              <w:r>
                <w:rPr>
                  <w:snapToGrid w:val="0"/>
                  <w:sz w:val="16"/>
                  <w:szCs w:val="16"/>
                  <w:lang w:eastAsia="en-US"/>
                </w:rPr>
                <w:t>Clarification on Back-off timer value IE conditions in network-initiated NAS transport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ins w:id="17112" w:author="24.501_CR5686R1_(Rel-18)_5GProtoc18" w:date="2023-09-19T09:41:00Z"/>
                <w:snapToGrid w:val="0"/>
                <w:sz w:val="16"/>
                <w:szCs w:val="16"/>
                <w:lang w:eastAsia="en-US"/>
              </w:rPr>
            </w:pPr>
            <w:ins w:id="17113" w:author="24.501_CR5686R1_(Rel-18)_5GProtoc18" w:date="2023-09-19T09:41:00Z">
              <w:r>
                <w:rPr>
                  <w:snapToGrid w:val="0"/>
                  <w:sz w:val="16"/>
                  <w:szCs w:val="16"/>
                  <w:lang w:eastAsia="en-US"/>
                </w:rPr>
                <w:t>18.4.0</w:t>
              </w:r>
            </w:ins>
          </w:p>
        </w:tc>
      </w:tr>
      <w:tr w:rsidR="00993228" w:rsidRPr="000D299B" w14:paraId="09AD4E06" w14:textId="77777777" w:rsidTr="00AA0A9A">
        <w:trPr>
          <w:gridAfter w:val="1"/>
          <w:wAfter w:w="13" w:type="dxa"/>
          <w:ins w:id="17114" w:author="24.501_CR5672R1_(Rel-18)_5GProtoc18" w:date="2023-09-19T09: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ins w:id="17115" w:author="24.501_CR5672R1_(Rel-18)_5GProtoc18" w:date="2023-09-19T09:44:00Z"/>
                <w:sz w:val="16"/>
                <w:szCs w:val="16"/>
              </w:rPr>
            </w:pPr>
            <w:ins w:id="17116" w:author="24.501_CR5672R1_(Rel-18)_5GProtoc18" w:date="2023-09-19T09:4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ins w:id="17117" w:author="24.501_CR5672R1_(Rel-18)_5GProtoc18" w:date="2023-09-19T09:44:00Z"/>
                <w:sz w:val="16"/>
                <w:szCs w:val="16"/>
              </w:rPr>
            </w:pPr>
            <w:ins w:id="17118" w:author="24.501_CR5672R1_(Rel-18)_5GProtoc18" w:date="2023-09-19T09:4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ins w:id="17119" w:author="24.501_CR5672R1_(Rel-18)_5GProtoc18" w:date="2023-09-19T09:44:00Z"/>
                <w:rFonts w:ascii="Arial" w:hAnsi="Arial" w:cs="Arial"/>
                <w:sz w:val="16"/>
                <w:szCs w:val="16"/>
              </w:rPr>
            </w:pPr>
            <w:ins w:id="17120" w:author="24.501_CR5672R1_(Rel-18)_5GProtoc18" w:date="2023-09-19T09:44: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ins w:id="17121" w:author="24.501_CR5672R1_(Rel-18)_5GProtoc18" w:date="2023-09-19T09:44:00Z"/>
                <w:rFonts w:cs="Arial"/>
                <w:sz w:val="16"/>
                <w:szCs w:val="16"/>
              </w:rPr>
            </w:pPr>
            <w:ins w:id="17122" w:author="24.501_CR5672R1_(Rel-18)_5GProtoc18" w:date="2023-09-19T09:44:00Z">
              <w:r>
                <w:rPr>
                  <w:rFonts w:cs="Arial"/>
                  <w:sz w:val="16"/>
                  <w:szCs w:val="16"/>
                </w:rPr>
                <w:t>56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ins w:id="17123" w:author="24.501_CR5672R1_(Rel-18)_5GProtoc18" w:date="2023-09-19T09:44:00Z"/>
                <w:rFonts w:cs="Arial"/>
                <w:sz w:val="16"/>
                <w:szCs w:val="16"/>
              </w:rPr>
            </w:pPr>
            <w:ins w:id="17124" w:author="24.501_CR5672R1_(Rel-18)_5GProtoc18" w:date="2023-09-19T09:4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ins w:id="17125" w:author="24.501_CR5672R1_(Rel-18)_5GProtoc18" w:date="2023-09-19T09:44:00Z"/>
                <w:rFonts w:ascii="Arial" w:hAnsi="Arial" w:cs="Arial"/>
                <w:sz w:val="16"/>
                <w:szCs w:val="16"/>
              </w:rPr>
            </w:pPr>
            <w:ins w:id="17126" w:author="24.501_CR5672R1_(Rel-18)_5GProtoc18" w:date="2023-09-19T09:4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ins w:id="17127" w:author="24.501_CR5672R1_(Rel-18)_5GProtoc18" w:date="2023-09-19T09:44:00Z"/>
                <w:snapToGrid w:val="0"/>
                <w:sz w:val="16"/>
                <w:szCs w:val="16"/>
                <w:lang w:eastAsia="en-US"/>
              </w:rPr>
            </w:pPr>
            <w:ins w:id="17128" w:author="24.501_CR5672R1_(Rel-18)_5GProtoc18" w:date="2023-09-19T09:44:00Z">
              <w:r>
                <w:rPr>
                  <w:snapToGrid w:val="0"/>
                  <w:sz w:val="16"/>
                  <w:szCs w:val="16"/>
                  <w:lang w:eastAsia="en-US"/>
                </w:rPr>
                <w:t>Clarification on abnormal case handling when PEIPS information is negotiatied</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ins w:id="17129" w:author="24.501_CR5672R1_(Rel-18)_5GProtoc18" w:date="2023-09-19T09:44:00Z"/>
                <w:snapToGrid w:val="0"/>
                <w:sz w:val="16"/>
                <w:szCs w:val="16"/>
                <w:lang w:eastAsia="en-US"/>
              </w:rPr>
            </w:pPr>
            <w:ins w:id="17130" w:author="24.501_CR5672R1_(Rel-18)_5GProtoc18" w:date="2023-09-19T09:44:00Z">
              <w:r>
                <w:rPr>
                  <w:snapToGrid w:val="0"/>
                  <w:sz w:val="16"/>
                  <w:szCs w:val="16"/>
                  <w:lang w:eastAsia="en-US"/>
                </w:rPr>
                <w:t>18.4.0</w:t>
              </w:r>
            </w:ins>
          </w:p>
        </w:tc>
      </w:tr>
      <w:tr w:rsidR="00BD0089" w:rsidRPr="000D299B" w14:paraId="066752F5" w14:textId="77777777" w:rsidTr="00AA0A9A">
        <w:trPr>
          <w:gridAfter w:val="1"/>
          <w:wAfter w:w="13" w:type="dxa"/>
          <w:ins w:id="17131" w:author="24.501_CR5547R1_(Rel-18)_5GProtoc18" w:date="2023-09-19T09: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ins w:id="17132" w:author="24.501_CR5547R1_(Rel-18)_5GProtoc18" w:date="2023-09-19T09:45:00Z"/>
                <w:sz w:val="16"/>
                <w:szCs w:val="16"/>
              </w:rPr>
            </w:pPr>
            <w:ins w:id="17133" w:author="24.501_CR5547R1_(Rel-18)_5GProtoc18" w:date="2023-09-19T09:4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ins w:id="17134" w:author="24.501_CR5547R1_(Rel-18)_5GProtoc18" w:date="2023-09-19T09:45:00Z"/>
                <w:sz w:val="16"/>
                <w:szCs w:val="16"/>
              </w:rPr>
            </w:pPr>
            <w:ins w:id="17135" w:author="24.501_CR5547R1_(Rel-18)_5GProtoc18" w:date="2023-09-19T09:4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ins w:id="17136" w:author="24.501_CR5547R1_(Rel-18)_5GProtoc18" w:date="2023-09-19T09:45:00Z"/>
                <w:rFonts w:ascii="Arial" w:hAnsi="Arial" w:cs="Arial"/>
                <w:sz w:val="16"/>
                <w:szCs w:val="16"/>
              </w:rPr>
            </w:pPr>
            <w:ins w:id="17137" w:author="24.501_CR5547R1_(Rel-18)_5GProtoc18" w:date="2023-09-19T09:46: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ins w:id="17138" w:author="24.501_CR5547R1_(Rel-18)_5GProtoc18" w:date="2023-09-19T09:45:00Z"/>
                <w:rFonts w:cs="Arial"/>
                <w:sz w:val="16"/>
                <w:szCs w:val="16"/>
              </w:rPr>
            </w:pPr>
            <w:ins w:id="17139" w:author="24.501_CR5547R1_(Rel-18)_5GProtoc18" w:date="2023-09-19T09:45:00Z">
              <w:r>
                <w:rPr>
                  <w:rFonts w:cs="Arial"/>
                  <w:sz w:val="16"/>
                  <w:szCs w:val="16"/>
                </w:rPr>
                <w:t>55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ins w:id="17140" w:author="24.501_CR5547R1_(Rel-18)_5GProtoc18" w:date="2023-09-19T09:45:00Z"/>
                <w:rFonts w:cs="Arial"/>
                <w:sz w:val="16"/>
                <w:szCs w:val="16"/>
              </w:rPr>
            </w:pPr>
            <w:ins w:id="17141" w:author="24.501_CR5547R1_(Rel-18)_5GProtoc18" w:date="2023-09-19T09:4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ins w:id="17142" w:author="24.501_CR5547R1_(Rel-18)_5GProtoc18" w:date="2023-09-19T09:45:00Z"/>
                <w:rFonts w:ascii="Arial" w:hAnsi="Arial" w:cs="Arial"/>
                <w:sz w:val="16"/>
                <w:szCs w:val="16"/>
              </w:rPr>
            </w:pPr>
            <w:ins w:id="17143" w:author="24.501_CR5547R1_(Rel-18)_5GProtoc18" w:date="2023-09-19T09:4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ins w:id="17144" w:author="24.501_CR5547R1_(Rel-18)_5GProtoc18" w:date="2023-09-19T09:45:00Z"/>
                <w:snapToGrid w:val="0"/>
                <w:sz w:val="16"/>
                <w:szCs w:val="16"/>
                <w:lang w:eastAsia="en-US"/>
              </w:rPr>
            </w:pPr>
            <w:ins w:id="17145" w:author="24.501_CR5547R1_(Rel-18)_5GProtoc18" w:date="2023-09-19T09:45:00Z">
              <w:r>
                <w:rPr>
                  <w:snapToGrid w:val="0"/>
                  <w:sz w:val="16"/>
                  <w:szCs w:val="16"/>
                  <w:lang w:eastAsia="en-US"/>
                </w:rPr>
                <w:t>Avoid UAC for UE acting as NCR-MT nod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ins w:id="17146" w:author="24.501_CR5547R1_(Rel-18)_5GProtoc18" w:date="2023-09-19T09:45:00Z"/>
                <w:snapToGrid w:val="0"/>
                <w:sz w:val="16"/>
                <w:szCs w:val="16"/>
                <w:lang w:eastAsia="en-US"/>
              </w:rPr>
            </w:pPr>
            <w:ins w:id="17147" w:author="24.501_CR5547R1_(Rel-18)_5GProtoc18" w:date="2023-09-19T09:45:00Z">
              <w:r>
                <w:rPr>
                  <w:snapToGrid w:val="0"/>
                  <w:sz w:val="16"/>
                  <w:szCs w:val="16"/>
                  <w:lang w:eastAsia="en-US"/>
                </w:rPr>
                <w:t>18.4.0</w:t>
              </w:r>
            </w:ins>
          </w:p>
        </w:tc>
      </w:tr>
      <w:tr w:rsidR="003106B9" w:rsidRPr="000D299B" w14:paraId="2FF82491" w14:textId="77777777" w:rsidTr="00AA0A9A">
        <w:trPr>
          <w:gridAfter w:val="1"/>
          <w:wAfter w:w="13" w:type="dxa"/>
          <w:ins w:id="17148" w:author="24.501_CR5488R1_(Rel-18)_5GProtoc18, RACS" w:date="2023-09-19T09: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ins w:id="17149" w:author="24.501_CR5488R1_(Rel-18)_5GProtoc18, RACS" w:date="2023-09-19T09:52:00Z"/>
                <w:sz w:val="16"/>
                <w:szCs w:val="16"/>
              </w:rPr>
            </w:pPr>
            <w:ins w:id="17150" w:author="24.501_CR5488R1_(Rel-18)_5GProtoc18, RACS" w:date="2023-09-19T09:52: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ins w:id="17151" w:author="24.501_CR5488R1_(Rel-18)_5GProtoc18, RACS" w:date="2023-09-19T09:52:00Z"/>
                <w:sz w:val="16"/>
                <w:szCs w:val="16"/>
              </w:rPr>
            </w:pPr>
            <w:ins w:id="17152" w:author="24.501_CR5488R1_(Rel-18)_5GProtoc18, RACS" w:date="2023-09-19T09:52: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ins w:id="17153" w:author="24.501_CR5488R1_(Rel-18)_5GProtoc18, RACS" w:date="2023-09-19T09:52:00Z"/>
                <w:rFonts w:ascii="Arial" w:hAnsi="Arial" w:cs="Arial"/>
                <w:sz w:val="16"/>
                <w:szCs w:val="16"/>
              </w:rPr>
            </w:pPr>
            <w:ins w:id="17154" w:author="24.501_CR5488R1_(Rel-18)_5GProtoc18, RACS" w:date="2023-09-19T09:53: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ins w:id="17155" w:author="24.501_CR5488R1_(Rel-18)_5GProtoc18, RACS" w:date="2023-09-19T09:52:00Z"/>
                <w:rFonts w:cs="Arial"/>
                <w:sz w:val="16"/>
                <w:szCs w:val="16"/>
              </w:rPr>
            </w:pPr>
            <w:ins w:id="17156" w:author="24.501_CR5488R1_(Rel-18)_5GProtoc18, RACS" w:date="2023-09-19T09:52:00Z">
              <w:r>
                <w:rPr>
                  <w:rFonts w:cs="Arial"/>
                  <w:sz w:val="16"/>
                  <w:szCs w:val="16"/>
                </w:rPr>
                <w:t>54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ins w:id="17157" w:author="24.501_CR5488R1_(Rel-18)_5GProtoc18, RACS" w:date="2023-09-19T09:52:00Z"/>
                <w:rFonts w:cs="Arial"/>
                <w:sz w:val="16"/>
                <w:szCs w:val="16"/>
              </w:rPr>
            </w:pPr>
            <w:ins w:id="17158" w:author="24.501_CR5488R1_(Rel-18)_5GProtoc18, RACS" w:date="2023-09-19T09: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ins w:id="17159" w:author="24.501_CR5488R1_(Rel-18)_5GProtoc18, RACS" w:date="2023-09-19T09:52:00Z"/>
                <w:rFonts w:ascii="Arial" w:hAnsi="Arial" w:cs="Arial"/>
                <w:sz w:val="16"/>
                <w:szCs w:val="16"/>
              </w:rPr>
            </w:pPr>
            <w:ins w:id="17160" w:author="24.501_CR5488R1_(Rel-18)_5GProtoc18, RACS" w:date="2023-09-19T09: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ins w:id="17161" w:author="24.501_CR5488R1_(Rel-18)_5GProtoc18, RACS" w:date="2023-09-19T09:52:00Z"/>
                <w:snapToGrid w:val="0"/>
                <w:sz w:val="16"/>
                <w:szCs w:val="16"/>
                <w:lang w:eastAsia="en-US"/>
              </w:rPr>
            </w:pPr>
            <w:ins w:id="17162" w:author="24.501_CR5488R1_(Rel-18)_5GProtoc18, RACS" w:date="2023-09-19T09:52:00Z">
              <w:r>
                <w:rPr>
                  <w:snapToGrid w:val="0"/>
                  <w:sz w:val="16"/>
                  <w:szCs w:val="16"/>
                  <w:lang w:eastAsia="en-US"/>
                </w:rPr>
                <w:t>Registration procedure handling for RAC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ins w:id="17163" w:author="24.501_CR5488R1_(Rel-18)_5GProtoc18, RACS" w:date="2023-09-19T09:52:00Z"/>
                <w:snapToGrid w:val="0"/>
                <w:sz w:val="16"/>
                <w:szCs w:val="16"/>
                <w:lang w:eastAsia="en-US"/>
              </w:rPr>
            </w:pPr>
            <w:ins w:id="17164" w:author="24.501_CR5488R1_(Rel-18)_5GProtoc18, RACS" w:date="2023-09-19T09:52:00Z">
              <w:r>
                <w:rPr>
                  <w:snapToGrid w:val="0"/>
                  <w:sz w:val="16"/>
                  <w:szCs w:val="16"/>
                  <w:lang w:eastAsia="en-US"/>
                </w:rPr>
                <w:t>18.4.0</w:t>
              </w:r>
            </w:ins>
          </w:p>
        </w:tc>
      </w:tr>
      <w:tr w:rsidR="004C634C" w:rsidRPr="000D299B" w14:paraId="491DC38B" w14:textId="77777777" w:rsidTr="00AA0A9A">
        <w:trPr>
          <w:gridAfter w:val="1"/>
          <w:wAfter w:w="13" w:type="dxa"/>
          <w:ins w:id="17165" w:author="24.501_CR5537R1_(Rel-18)_5GProtoc18" w:date="2023-09-19T09: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ins w:id="17166" w:author="24.501_CR5537R1_(Rel-18)_5GProtoc18" w:date="2023-09-19T09:57:00Z"/>
                <w:sz w:val="16"/>
                <w:szCs w:val="16"/>
              </w:rPr>
            </w:pPr>
            <w:ins w:id="17167" w:author="24.501_CR5537R1_(Rel-18)_5GProtoc18" w:date="2023-09-19T09:5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ins w:id="17168" w:author="24.501_CR5537R1_(Rel-18)_5GProtoc18" w:date="2023-09-19T09:57:00Z"/>
                <w:sz w:val="16"/>
                <w:szCs w:val="16"/>
              </w:rPr>
            </w:pPr>
            <w:ins w:id="17169" w:author="24.501_CR5537R1_(Rel-18)_5GProtoc18" w:date="2023-09-19T09:5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ins w:id="17170" w:author="24.501_CR5537R1_(Rel-18)_5GProtoc18" w:date="2023-09-19T09:57:00Z"/>
                <w:rFonts w:ascii="Arial" w:hAnsi="Arial" w:cs="Arial"/>
                <w:sz w:val="16"/>
                <w:szCs w:val="16"/>
              </w:rPr>
            </w:pPr>
            <w:ins w:id="17171" w:author="24.501_CR5537R1_(Rel-18)_5GProtoc18" w:date="2023-09-19T09:58: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ins w:id="17172" w:author="24.501_CR5537R1_(Rel-18)_5GProtoc18" w:date="2023-09-19T09:57:00Z"/>
                <w:rFonts w:cs="Arial"/>
                <w:sz w:val="16"/>
                <w:szCs w:val="16"/>
              </w:rPr>
            </w:pPr>
            <w:ins w:id="17173" w:author="24.501_CR5537R1_(Rel-18)_5GProtoc18" w:date="2023-09-19T09:57:00Z">
              <w:r>
                <w:rPr>
                  <w:rFonts w:cs="Arial"/>
                  <w:sz w:val="16"/>
                  <w:szCs w:val="16"/>
                </w:rPr>
                <w:t>55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ins w:id="17174" w:author="24.501_CR5537R1_(Rel-18)_5GProtoc18" w:date="2023-09-19T09:57:00Z"/>
                <w:rFonts w:cs="Arial"/>
                <w:sz w:val="16"/>
                <w:szCs w:val="16"/>
              </w:rPr>
            </w:pPr>
            <w:ins w:id="17175" w:author="24.501_CR5537R1_(Rel-18)_5GProtoc18" w:date="2023-09-19T09:5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ins w:id="17176" w:author="24.501_CR5537R1_(Rel-18)_5GProtoc18" w:date="2023-09-19T09:57:00Z"/>
                <w:rFonts w:ascii="Arial" w:hAnsi="Arial" w:cs="Arial"/>
                <w:sz w:val="16"/>
                <w:szCs w:val="16"/>
              </w:rPr>
            </w:pPr>
            <w:ins w:id="17177" w:author="24.501_CR5537R1_(Rel-18)_5GProtoc18" w:date="2023-09-19T09: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ins w:id="17178" w:author="24.501_CR5537R1_(Rel-18)_5GProtoc18" w:date="2023-09-19T09:57:00Z"/>
                <w:snapToGrid w:val="0"/>
                <w:sz w:val="16"/>
                <w:szCs w:val="16"/>
                <w:lang w:eastAsia="en-US"/>
              </w:rPr>
            </w:pPr>
            <w:ins w:id="17179" w:author="24.501_CR5537R1_(Rel-18)_5GProtoc18" w:date="2023-09-19T09:57:00Z">
              <w:r>
                <w:rPr>
                  <w:snapToGrid w:val="0"/>
                  <w:sz w:val="16"/>
                  <w:szCs w:val="16"/>
                  <w:lang w:eastAsia="en-US"/>
                </w:rPr>
                <w:t>Correction to the Payload container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ins w:id="17180" w:author="24.501_CR5537R1_(Rel-18)_5GProtoc18" w:date="2023-09-19T09:57:00Z"/>
                <w:snapToGrid w:val="0"/>
                <w:sz w:val="16"/>
                <w:szCs w:val="16"/>
                <w:lang w:eastAsia="en-US"/>
              </w:rPr>
            </w:pPr>
            <w:ins w:id="17181" w:author="24.501_CR5537R1_(Rel-18)_5GProtoc18" w:date="2023-09-19T09:57:00Z">
              <w:r>
                <w:rPr>
                  <w:snapToGrid w:val="0"/>
                  <w:sz w:val="16"/>
                  <w:szCs w:val="16"/>
                  <w:lang w:eastAsia="en-US"/>
                </w:rPr>
                <w:t>18.4.0</w:t>
              </w:r>
            </w:ins>
          </w:p>
        </w:tc>
      </w:tr>
      <w:tr w:rsidR="00B30255" w:rsidRPr="000D299B" w14:paraId="51771ED8" w14:textId="77777777" w:rsidTr="00AA0A9A">
        <w:trPr>
          <w:gridAfter w:val="1"/>
          <w:wAfter w:w="13" w:type="dxa"/>
          <w:ins w:id="17182" w:author="24.501_CR5470R1_(Rel-18)_eNPN_Ph2, VMR" w:date="2023-09-19T10:0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ins w:id="17183" w:author="24.501_CR5470R1_(Rel-18)_eNPN_Ph2, VMR" w:date="2023-09-19T10:06:00Z"/>
                <w:sz w:val="16"/>
                <w:szCs w:val="16"/>
              </w:rPr>
            </w:pPr>
            <w:ins w:id="17184" w:author="24.501_CR5470R1_(Rel-18)_eNPN_Ph2, VMR" w:date="2023-09-19T10:0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ins w:id="17185" w:author="24.501_CR5470R1_(Rel-18)_eNPN_Ph2, VMR" w:date="2023-09-19T10:06:00Z"/>
                <w:sz w:val="16"/>
                <w:szCs w:val="16"/>
              </w:rPr>
            </w:pPr>
            <w:ins w:id="17186" w:author="24.501_CR5470R1_(Rel-18)_eNPN_Ph2, VMR" w:date="2023-09-19T10:0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ins w:id="17187" w:author="24.501_CR5470R1_(Rel-18)_eNPN_Ph2, VMR" w:date="2023-09-19T10:06:00Z"/>
                <w:rFonts w:ascii="Arial" w:hAnsi="Arial" w:cs="Arial"/>
                <w:sz w:val="16"/>
                <w:szCs w:val="16"/>
              </w:rPr>
            </w:pPr>
            <w:ins w:id="17188" w:author="24.501_CR5470R1_(Rel-18)_eNPN_Ph2, VMR" w:date="2023-09-19T10:07: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ins w:id="17189" w:author="24.501_CR5470R1_(Rel-18)_eNPN_Ph2, VMR" w:date="2023-09-19T10:06:00Z"/>
                <w:rFonts w:cs="Arial"/>
                <w:sz w:val="16"/>
                <w:szCs w:val="16"/>
              </w:rPr>
            </w:pPr>
            <w:ins w:id="17190" w:author="24.501_CR5470R1_(Rel-18)_eNPN_Ph2, VMR" w:date="2023-09-19T10:06:00Z">
              <w:r>
                <w:rPr>
                  <w:rFonts w:cs="Arial"/>
                  <w:sz w:val="16"/>
                  <w:szCs w:val="16"/>
                </w:rPr>
                <w:t>547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ins w:id="17191" w:author="24.501_CR5470R1_(Rel-18)_eNPN_Ph2, VMR" w:date="2023-09-19T10:06:00Z"/>
                <w:rFonts w:cs="Arial"/>
                <w:sz w:val="16"/>
                <w:szCs w:val="16"/>
              </w:rPr>
            </w:pPr>
            <w:ins w:id="17192" w:author="24.501_CR5470R1_(Rel-18)_eNPN_Ph2, VMR" w:date="2023-09-19T10:0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ins w:id="17193" w:author="24.501_CR5470R1_(Rel-18)_eNPN_Ph2, VMR" w:date="2023-09-19T10:06:00Z"/>
                <w:rFonts w:ascii="Arial" w:hAnsi="Arial" w:cs="Arial"/>
                <w:sz w:val="16"/>
                <w:szCs w:val="16"/>
              </w:rPr>
            </w:pPr>
            <w:ins w:id="17194" w:author="24.501_CR5470R1_(Rel-18)_eNPN_Ph2, VMR" w:date="2023-09-19T10:0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ins w:id="17195" w:author="24.501_CR5470R1_(Rel-18)_eNPN_Ph2, VMR" w:date="2023-09-19T10:06:00Z"/>
                <w:snapToGrid w:val="0"/>
                <w:sz w:val="16"/>
                <w:szCs w:val="16"/>
                <w:lang w:eastAsia="en-US"/>
              </w:rPr>
            </w:pPr>
            <w:ins w:id="17196" w:author="24.501_CR5470R1_(Rel-18)_eNPN_Ph2, VMR" w:date="2023-09-19T10:06:00Z">
              <w:r>
                <w:rPr>
                  <w:snapToGrid w:val="0"/>
                  <w:sz w:val="16"/>
                  <w:szCs w:val="16"/>
                  <w:lang w:eastAsia="en-US"/>
                </w:rPr>
                <w:t>Time validity information forma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ins w:id="17197" w:author="24.501_CR5470R1_(Rel-18)_eNPN_Ph2, VMR" w:date="2023-09-19T10:06:00Z"/>
                <w:snapToGrid w:val="0"/>
                <w:sz w:val="16"/>
                <w:szCs w:val="16"/>
                <w:lang w:eastAsia="en-US"/>
              </w:rPr>
            </w:pPr>
            <w:ins w:id="17198" w:author="24.501_CR5470R1_(Rel-18)_eNPN_Ph2, VMR" w:date="2023-09-19T10:06:00Z">
              <w:r>
                <w:rPr>
                  <w:snapToGrid w:val="0"/>
                  <w:sz w:val="16"/>
                  <w:szCs w:val="16"/>
                  <w:lang w:eastAsia="en-US"/>
                </w:rPr>
                <w:t>18.4.0</w:t>
              </w:r>
            </w:ins>
          </w:p>
        </w:tc>
      </w:tr>
      <w:tr w:rsidR="00452EF6" w:rsidRPr="000D299B" w14:paraId="14EAD92A" w14:textId="77777777" w:rsidTr="00AA0A9A">
        <w:trPr>
          <w:gridAfter w:val="1"/>
          <w:wAfter w:w="13" w:type="dxa"/>
          <w:ins w:id="17199" w:author="24.501_CR5516R1_(Rel-18)_5GProtoc18" w:date="2023-09-19T10: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ins w:id="17200" w:author="24.501_CR5516R1_(Rel-18)_5GProtoc18" w:date="2023-09-19T10:18:00Z"/>
                <w:sz w:val="16"/>
                <w:szCs w:val="16"/>
              </w:rPr>
            </w:pPr>
            <w:ins w:id="17201" w:author="24.501_CR5516R1_(Rel-18)_5GProtoc18" w:date="2023-09-19T10:18: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ins w:id="17202" w:author="24.501_CR5516R1_(Rel-18)_5GProtoc18" w:date="2023-09-19T10:18:00Z"/>
                <w:sz w:val="16"/>
                <w:szCs w:val="16"/>
              </w:rPr>
            </w:pPr>
            <w:ins w:id="17203" w:author="24.501_CR5516R1_(Rel-18)_5GProtoc18" w:date="2023-09-19T10:18: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ins w:id="17204" w:author="24.501_CR5516R1_(Rel-18)_5GProtoc18" w:date="2023-09-19T10:18:00Z"/>
                <w:rFonts w:ascii="Arial" w:hAnsi="Arial" w:cs="Arial"/>
                <w:sz w:val="16"/>
                <w:szCs w:val="16"/>
              </w:rPr>
            </w:pPr>
            <w:ins w:id="17205" w:author="24.501_CR5516R1_(Rel-18)_5GProtoc18" w:date="2023-09-19T10:18:00Z">
              <w:r>
                <w:rPr>
                  <w:rFonts w:ascii="Arial" w:hAnsi="Arial" w:cs="Arial"/>
                  <w:sz w:val="16"/>
                  <w:szCs w:val="16"/>
                </w:rPr>
                <w:t>CP-23219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ins w:id="17206" w:author="24.501_CR5516R1_(Rel-18)_5GProtoc18" w:date="2023-09-19T10:18:00Z"/>
                <w:rFonts w:cs="Arial"/>
                <w:sz w:val="16"/>
                <w:szCs w:val="16"/>
              </w:rPr>
            </w:pPr>
            <w:ins w:id="17207" w:author="24.501_CR5516R1_(Rel-18)_5GProtoc18" w:date="2023-09-19T10:18:00Z">
              <w:r>
                <w:rPr>
                  <w:rFonts w:cs="Arial"/>
                  <w:sz w:val="16"/>
                  <w:szCs w:val="16"/>
                </w:rPr>
                <w:t>551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ins w:id="17208" w:author="24.501_CR5516R1_(Rel-18)_5GProtoc18" w:date="2023-09-19T10:18:00Z"/>
                <w:rFonts w:cs="Arial"/>
                <w:sz w:val="16"/>
                <w:szCs w:val="16"/>
              </w:rPr>
            </w:pPr>
            <w:ins w:id="17209" w:author="24.501_CR5516R1_(Rel-18)_5GProtoc18" w:date="2023-09-19T10:1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ins w:id="17210" w:author="24.501_CR5516R1_(Rel-18)_5GProtoc18" w:date="2023-09-19T10:18:00Z"/>
                <w:rFonts w:ascii="Arial" w:hAnsi="Arial" w:cs="Arial"/>
                <w:sz w:val="16"/>
                <w:szCs w:val="16"/>
              </w:rPr>
            </w:pPr>
            <w:ins w:id="17211" w:author="24.501_CR5516R1_(Rel-18)_5GProtoc18" w:date="2023-09-19T10: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ins w:id="17212" w:author="24.501_CR5516R1_(Rel-18)_5GProtoc18" w:date="2023-09-19T10:18:00Z"/>
                <w:snapToGrid w:val="0"/>
                <w:sz w:val="16"/>
                <w:szCs w:val="16"/>
                <w:lang w:eastAsia="en-US"/>
              </w:rPr>
            </w:pPr>
            <w:ins w:id="17213" w:author="24.501_CR5516R1_(Rel-18)_5GProtoc18" w:date="2023-09-19T10:18:00Z">
              <w:r>
                <w:rPr>
                  <w:snapToGrid w:val="0"/>
                  <w:sz w:val="16"/>
                  <w:szCs w:val="16"/>
                  <w:lang w:eastAsia="en-US"/>
                </w:rPr>
                <w:t>Not using mapped S-NSSAI when roaming in pre-Rel-17 network</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ins w:id="17214" w:author="24.501_CR5516R1_(Rel-18)_5GProtoc18" w:date="2023-09-19T10:18:00Z"/>
                <w:snapToGrid w:val="0"/>
                <w:sz w:val="16"/>
                <w:szCs w:val="16"/>
                <w:lang w:eastAsia="en-US"/>
              </w:rPr>
            </w:pPr>
            <w:ins w:id="17215" w:author="24.501_CR5516R1_(Rel-18)_5GProtoc18" w:date="2023-09-19T10:18:00Z">
              <w:r>
                <w:rPr>
                  <w:snapToGrid w:val="0"/>
                  <w:sz w:val="16"/>
                  <w:szCs w:val="16"/>
                  <w:lang w:eastAsia="en-US"/>
                </w:rPr>
                <w:t>18.4.0</w:t>
              </w:r>
            </w:ins>
          </w:p>
        </w:tc>
      </w:tr>
      <w:tr w:rsidR="00452EF6" w:rsidRPr="000D299B" w14:paraId="68B5188B" w14:textId="77777777" w:rsidTr="00AA0A9A">
        <w:trPr>
          <w:gridAfter w:val="1"/>
          <w:wAfter w:w="13" w:type="dxa"/>
          <w:ins w:id="17216" w:author="24.501_CR5646R1_(Rel-18)_5WWC_Ph2" w:date="2023-09-19T10:2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ins w:id="17217" w:author="24.501_CR5646R1_(Rel-18)_5WWC_Ph2" w:date="2023-09-19T10:21:00Z"/>
                <w:sz w:val="16"/>
                <w:szCs w:val="16"/>
              </w:rPr>
            </w:pPr>
            <w:ins w:id="17218" w:author="24.501_CR5646R1_(Rel-18)_5WWC_Ph2" w:date="2023-09-19T10:21: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ins w:id="17219" w:author="24.501_CR5646R1_(Rel-18)_5WWC_Ph2" w:date="2023-09-19T10:21:00Z"/>
                <w:sz w:val="16"/>
                <w:szCs w:val="16"/>
              </w:rPr>
            </w:pPr>
            <w:ins w:id="17220" w:author="24.501_CR5646R1_(Rel-18)_5WWC_Ph2" w:date="2023-09-19T10:21: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ins w:id="17221" w:author="24.501_CR5646R1_(Rel-18)_5WWC_Ph2" w:date="2023-09-19T10:21:00Z"/>
                <w:rFonts w:ascii="Arial" w:hAnsi="Arial" w:cs="Arial"/>
                <w:sz w:val="16"/>
                <w:szCs w:val="16"/>
              </w:rPr>
            </w:pPr>
            <w:ins w:id="17222" w:author="24.501_CR5646R1_(Rel-18)_5WWC_Ph2" w:date="2023-09-19T10:21:00Z">
              <w:r>
                <w:rPr>
                  <w:rFonts w:ascii="Arial" w:hAnsi="Arial" w:cs="Arial"/>
                  <w:sz w:val="16"/>
                  <w:szCs w:val="16"/>
                </w:rPr>
                <w:t>CP-23226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ins w:id="17223" w:author="24.501_CR5646R1_(Rel-18)_5WWC_Ph2" w:date="2023-09-19T10:21:00Z"/>
                <w:rFonts w:cs="Arial"/>
                <w:sz w:val="16"/>
                <w:szCs w:val="16"/>
              </w:rPr>
            </w:pPr>
            <w:ins w:id="17224" w:author="24.501_CR5646R1_(Rel-18)_5WWC_Ph2" w:date="2023-09-19T10:21:00Z">
              <w:r>
                <w:rPr>
                  <w:rFonts w:cs="Arial"/>
                  <w:sz w:val="16"/>
                  <w:szCs w:val="16"/>
                </w:rPr>
                <w:t>56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ins w:id="17225" w:author="24.501_CR5646R1_(Rel-18)_5WWC_Ph2" w:date="2023-09-19T10:21:00Z"/>
                <w:rFonts w:cs="Arial"/>
                <w:sz w:val="16"/>
                <w:szCs w:val="16"/>
              </w:rPr>
            </w:pPr>
            <w:ins w:id="17226" w:author="24.501_CR5646R1_(Rel-18)_5WWC_Ph2" w:date="2023-09-19T10:2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ins w:id="17227" w:author="24.501_CR5646R1_(Rel-18)_5WWC_Ph2" w:date="2023-09-19T10:21:00Z"/>
                <w:rFonts w:ascii="Arial" w:hAnsi="Arial" w:cs="Arial"/>
                <w:sz w:val="16"/>
                <w:szCs w:val="16"/>
              </w:rPr>
            </w:pPr>
            <w:ins w:id="17228" w:author="24.501_CR5646R1_(Rel-18)_5WWC_Ph2" w:date="2023-09-19T10:21: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ins w:id="17229" w:author="24.501_CR5646R1_(Rel-18)_5WWC_Ph2" w:date="2023-09-19T10:21:00Z"/>
                <w:snapToGrid w:val="0"/>
                <w:sz w:val="16"/>
                <w:szCs w:val="16"/>
                <w:lang w:eastAsia="en-US"/>
              </w:rPr>
            </w:pPr>
            <w:ins w:id="17230" w:author="24.501_CR5646R1_(Rel-18)_5WWC_Ph2" w:date="2023-09-19T10:21:00Z">
              <w:r>
                <w:rPr>
                  <w:snapToGrid w:val="0"/>
                  <w:sz w:val="16"/>
                  <w:szCs w:val="16"/>
                  <w:lang w:eastAsia="en-US"/>
                </w:rPr>
                <w:t>EAP methods for authenticating AUN3 devices behind 5G-R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ins w:id="17231" w:author="24.501_CR5646R1_(Rel-18)_5WWC_Ph2" w:date="2023-09-19T10:21:00Z"/>
                <w:snapToGrid w:val="0"/>
                <w:sz w:val="16"/>
                <w:szCs w:val="16"/>
                <w:lang w:eastAsia="en-US"/>
              </w:rPr>
            </w:pPr>
            <w:ins w:id="17232" w:author="24.501_CR5646R1_(Rel-18)_5WWC_Ph2" w:date="2023-09-19T10:21:00Z">
              <w:r>
                <w:rPr>
                  <w:snapToGrid w:val="0"/>
                  <w:sz w:val="16"/>
                  <w:szCs w:val="16"/>
                  <w:lang w:eastAsia="en-US"/>
                </w:rPr>
                <w:t>18.4.0</w:t>
              </w:r>
            </w:ins>
          </w:p>
        </w:tc>
      </w:tr>
      <w:tr w:rsidR="006C76F4" w:rsidRPr="000D299B" w14:paraId="02053E10" w14:textId="77777777" w:rsidTr="00AA0A9A">
        <w:trPr>
          <w:gridAfter w:val="1"/>
          <w:wAfter w:w="13" w:type="dxa"/>
          <w:ins w:id="17233" w:author="24.501_CR5676R1_(Rel-18)_eNPN_Ph2" w:date="2023-09-19T13:2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Default="006C76F4" w:rsidP="00294B40">
            <w:pPr>
              <w:pStyle w:val="TAC"/>
              <w:rPr>
                <w:ins w:id="17234" w:author="24.501_CR5676R1_(Rel-18)_eNPN_Ph2" w:date="2023-09-19T13:29:00Z"/>
                <w:sz w:val="16"/>
                <w:szCs w:val="16"/>
              </w:rPr>
            </w:pPr>
            <w:ins w:id="17235" w:author="24.501_CR5676R1_(Rel-18)_eNPN_Ph2" w:date="2023-09-19T13:29: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Default="006C76F4" w:rsidP="00294B40">
            <w:pPr>
              <w:pStyle w:val="TAC"/>
              <w:rPr>
                <w:ins w:id="17236" w:author="24.501_CR5676R1_(Rel-18)_eNPN_Ph2" w:date="2023-09-19T13:29:00Z"/>
                <w:sz w:val="16"/>
                <w:szCs w:val="16"/>
              </w:rPr>
            </w:pPr>
            <w:ins w:id="17237" w:author="24.501_CR5676R1_(Rel-18)_eNPN_Ph2" w:date="2023-09-19T13:29: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Default="006C76F4" w:rsidP="00294B40">
            <w:pPr>
              <w:overflowPunct/>
              <w:autoSpaceDE/>
              <w:autoSpaceDN/>
              <w:adjustRightInd/>
              <w:spacing w:after="0"/>
              <w:jc w:val="center"/>
              <w:textAlignment w:val="auto"/>
              <w:rPr>
                <w:ins w:id="17238" w:author="24.501_CR5676R1_(Rel-18)_eNPN_Ph2" w:date="2023-09-19T13:29:00Z"/>
                <w:rFonts w:ascii="Arial" w:hAnsi="Arial" w:cs="Arial"/>
                <w:sz w:val="16"/>
                <w:szCs w:val="16"/>
              </w:rPr>
            </w:pPr>
            <w:ins w:id="17239" w:author="24.501_CR5676R1_(Rel-18)_eNPN_Ph2" w:date="2023-09-19T13:29:00Z">
              <w:r>
                <w:rPr>
                  <w:rFonts w:ascii="Arial" w:hAnsi="Arial" w:cs="Arial"/>
                  <w:sz w:val="16"/>
                  <w:szCs w:val="16"/>
                </w:rPr>
                <w:t>CP-23219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Default="006C76F4" w:rsidP="00294B40">
            <w:pPr>
              <w:pStyle w:val="TAL"/>
              <w:rPr>
                <w:ins w:id="17240" w:author="24.501_CR5676R1_(Rel-18)_eNPN_Ph2" w:date="2023-09-19T13:29:00Z"/>
                <w:rFonts w:cs="Arial"/>
                <w:sz w:val="16"/>
                <w:szCs w:val="16"/>
              </w:rPr>
            </w:pPr>
            <w:ins w:id="17241" w:author="24.501_CR5676R1_(Rel-18)_eNPN_Ph2" w:date="2023-09-19T13:29:00Z">
              <w:r>
                <w:rPr>
                  <w:rFonts w:cs="Arial"/>
                  <w:sz w:val="16"/>
                  <w:szCs w:val="16"/>
                </w:rPr>
                <w:t>567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Default="006C76F4" w:rsidP="00294B40">
            <w:pPr>
              <w:pStyle w:val="TAL"/>
              <w:rPr>
                <w:ins w:id="17242" w:author="24.501_CR5676R1_(Rel-18)_eNPN_Ph2" w:date="2023-09-19T13:29:00Z"/>
                <w:rFonts w:cs="Arial"/>
                <w:sz w:val="16"/>
                <w:szCs w:val="16"/>
              </w:rPr>
            </w:pPr>
            <w:ins w:id="17243" w:author="24.501_CR5676R1_(Rel-18)_eNPN_Ph2" w:date="2023-09-19T13:2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Default="006C76F4" w:rsidP="00294B40">
            <w:pPr>
              <w:pStyle w:val="TOC3"/>
              <w:rPr>
                <w:ins w:id="17244" w:author="24.501_CR5676R1_(Rel-18)_eNPN_Ph2" w:date="2023-09-19T13:29:00Z"/>
                <w:rFonts w:ascii="Arial" w:hAnsi="Arial" w:cs="Arial"/>
                <w:sz w:val="16"/>
                <w:szCs w:val="16"/>
              </w:rPr>
            </w:pPr>
            <w:ins w:id="17245" w:author="24.501_CR5676R1_(Rel-18)_eNPN_Ph2" w:date="2023-09-19T13:2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Default="006C76F4" w:rsidP="00294B40">
            <w:pPr>
              <w:pStyle w:val="TAL"/>
              <w:rPr>
                <w:ins w:id="17246" w:author="24.501_CR5676R1_(Rel-18)_eNPN_Ph2" w:date="2023-09-19T13:29:00Z"/>
                <w:snapToGrid w:val="0"/>
                <w:sz w:val="16"/>
                <w:szCs w:val="16"/>
                <w:lang w:eastAsia="en-US"/>
              </w:rPr>
            </w:pPr>
            <w:ins w:id="17247" w:author="24.501_CR5676R1_(Rel-18)_eNPN_Ph2" w:date="2023-09-19T13:29:00Z">
              <w:r>
                <w:rPr>
                  <w:snapToGrid w:val="0"/>
                  <w:sz w:val="16"/>
                  <w:szCs w:val="16"/>
                  <w:lang w:eastAsia="en-US"/>
                </w:rPr>
                <w:t>NAS procdure collision with Validity information becomes not me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Default="006C76F4" w:rsidP="00294B40">
            <w:pPr>
              <w:pStyle w:val="TAL"/>
              <w:rPr>
                <w:ins w:id="17248" w:author="24.501_CR5676R1_(Rel-18)_eNPN_Ph2" w:date="2023-09-19T13:29:00Z"/>
                <w:snapToGrid w:val="0"/>
                <w:sz w:val="16"/>
                <w:szCs w:val="16"/>
                <w:lang w:eastAsia="en-US"/>
              </w:rPr>
            </w:pPr>
            <w:ins w:id="17249" w:author="24.501_CR5676R1_(Rel-18)_eNPN_Ph2" w:date="2023-09-19T13:29:00Z">
              <w:r>
                <w:rPr>
                  <w:snapToGrid w:val="0"/>
                  <w:sz w:val="16"/>
                  <w:szCs w:val="16"/>
                  <w:lang w:eastAsia="en-US"/>
                </w:rPr>
                <w:t>18.4.0</w:t>
              </w:r>
            </w:ins>
          </w:p>
        </w:tc>
      </w:tr>
      <w:tr w:rsidR="002A0AF6" w:rsidRPr="000D299B" w14:paraId="454A5358" w14:textId="77777777" w:rsidTr="00AA0A9A">
        <w:trPr>
          <w:gridAfter w:val="1"/>
          <w:wAfter w:w="13" w:type="dxa"/>
          <w:ins w:id="17250" w:author="24.501_CR5443R4_(Rel-18)_eNS_Ph3" w:date="2023-09-19T13: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Default="002A0AF6" w:rsidP="00294B40">
            <w:pPr>
              <w:pStyle w:val="TAC"/>
              <w:rPr>
                <w:ins w:id="17251" w:author="24.501_CR5443R4_(Rel-18)_eNS_Ph3" w:date="2023-09-19T13:34:00Z"/>
                <w:sz w:val="16"/>
                <w:szCs w:val="16"/>
              </w:rPr>
            </w:pPr>
            <w:ins w:id="17252" w:author="24.501_CR5443R4_(Rel-18)_eNS_Ph3" w:date="2023-09-19T13:34: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Default="002A0AF6" w:rsidP="00294B40">
            <w:pPr>
              <w:pStyle w:val="TAC"/>
              <w:rPr>
                <w:ins w:id="17253" w:author="24.501_CR5443R4_(Rel-18)_eNS_Ph3" w:date="2023-09-19T13:34:00Z"/>
                <w:sz w:val="16"/>
                <w:szCs w:val="16"/>
              </w:rPr>
            </w:pPr>
            <w:ins w:id="17254" w:author="24.501_CR5443R4_(Rel-18)_eNS_Ph3" w:date="2023-09-19T13:34: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Default="002A0AF6" w:rsidP="00294B40">
            <w:pPr>
              <w:overflowPunct/>
              <w:autoSpaceDE/>
              <w:autoSpaceDN/>
              <w:adjustRightInd/>
              <w:spacing w:after="0"/>
              <w:jc w:val="center"/>
              <w:textAlignment w:val="auto"/>
              <w:rPr>
                <w:ins w:id="17255" w:author="24.501_CR5443R4_(Rel-18)_eNS_Ph3" w:date="2023-09-19T13:34:00Z"/>
                <w:rFonts w:ascii="Arial" w:hAnsi="Arial" w:cs="Arial"/>
                <w:sz w:val="16"/>
                <w:szCs w:val="16"/>
              </w:rPr>
            </w:pPr>
            <w:ins w:id="17256" w:author="24.501_CR5443R4_(Rel-18)_eNS_Ph3" w:date="2023-09-19T13:34: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Default="002A0AF6" w:rsidP="00294B40">
            <w:pPr>
              <w:pStyle w:val="TAL"/>
              <w:rPr>
                <w:ins w:id="17257" w:author="24.501_CR5443R4_(Rel-18)_eNS_Ph3" w:date="2023-09-19T13:34:00Z"/>
                <w:rFonts w:cs="Arial"/>
                <w:sz w:val="16"/>
                <w:szCs w:val="16"/>
              </w:rPr>
            </w:pPr>
            <w:ins w:id="17258" w:author="24.501_CR5443R4_(Rel-18)_eNS_Ph3" w:date="2023-09-19T13:34:00Z">
              <w:r>
                <w:rPr>
                  <w:rFonts w:cs="Arial"/>
                  <w:sz w:val="16"/>
                  <w:szCs w:val="16"/>
                </w:rPr>
                <w:t>544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Default="002A0AF6" w:rsidP="00294B40">
            <w:pPr>
              <w:pStyle w:val="TAL"/>
              <w:rPr>
                <w:ins w:id="17259" w:author="24.501_CR5443R4_(Rel-18)_eNS_Ph3" w:date="2023-09-19T13:34:00Z"/>
                <w:rFonts w:cs="Arial"/>
                <w:sz w:val="16"/>
                <w:szCs w:val="16"/>
              </w:rPr>
            </w:pPr>
            <w:ins w:id="17260" w:author="24.501_CR5443R4_(Rel-18)_eNS_Ph3" w:date="2023-09-19T13:34: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Default="002A0AF6" w:rsidP="00294B40">
            <w:pPr>
              <w:pStyle w:val="TOC3"/>
              <w:rPr>
                <w:ins w:id="17261" w:author="24.501_CR5443R4_(Rel-18)_eNS_Ph3" w:date="2023-09-19T13:34:00Z"/>
                <w:rFonts w:ascii="Arial" w:hAnsi="Arial" w:cs="Arial"/>
                <w:sz w:val="16"/>
                <w:szCs w:val="16"/>
              </w:rPr>
            </w:pPr>
            <w:ins w:id="17262" w:author="24.501_CR5443R4_(Rel-18)_eNS_Ph3" w:date="2023-09-19T13: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Default="002A0AF6" w:rsidP="00294B40">
            <w:pPr>
              <w:pStyle w:val="TAL"/>
              <w:rPr>
                <w:ins w:id="17263" w:author="24.501_CR5443R4_(Rel-18)_eNS_Ph3" w:date="2023-09-19T13:34:00Z"/>
                <w:snapToGrid w:val="0"/>
                <w:sz w:val="16"/>
                <w:szCs w:val="16"/>
                <w:lang w:eastAsia="en-US"/>
              </w:rPr>
            </w:pPr>
            <w:ins w:id="17264" w:author="24.501_CR5443R4_(Rel-18)_eNS_Ph3" w:date="2023-09-19T13:34:00Z">
              <w:r>
                <w:rPr>
                  <w:snapToGrid w:val="0"/>
                  <w:sz w:val="16"/>
                  <w:szCs w:val="16"/>
                  <w:lang w:eastAsia="en-US"/>
                </w:rPr>
                <w:t xml:space="preserve">NAS message handling in case of transmission failure for UE supporting partial network slice </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Default="002A0AF6" w:rsidP="00294B40">
            <w:pPr>
              <w:pStyle w:val="TAL"/>
              <w:rPr>
                <w:ins w:id="17265" w:author="24.501_CR5443R4_(Rel-18)_eNS_Ph3" w:date="2023-09-19T13:34:00Z"/>
                <w:snapToGrid w:val="0"/>
                <w:sz w:val="16"/>
                <w:szCs w:val="16"/>
                <w:lang w:eastAsia="en-US"/>
              </w:rPr>
            </w:pPr>
            <w:ins w:id="17266" w:author="24.501_CR5443R4_(Rel-18)_eNS_Ph3" w:date="2023-09-19T13:34:00Z">
              <w:r>
                <w:rPr>
                  <w:snapToGrid w:val="0"/>
                  <w:sz w:val="16"/>
                  <w:szCs w:val="16"/>
                  <w:lang w:eastAsia="en-US"/>
                </w:rPr>
                <w:t>18.4.0</w:t>
              </w:r>
            </w:ins>
          </w:p>
        </w:tc>
      </w:tr>
      <w:tr w:rsidR="008D1209" w:rsidRPr="000D299B" w14:paraId="08F01B6A" w14:textId="77777777" w:rsidTr="00AA0A9A">
        <w:trPr>
          <w:gridAfter w:val="1"/>
          <w:wAfter w:w="13" w:type="dxa"/>
          <w:ins w:id="17267" w:author="24.501_CR5692R1_(Rel-18)_eNS_Ph3" w:date="2023-09-19T13: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Default="008D1209" w:rsidP="00294B40">
            <w:pPr>
              <w:pStyle w:val="TAC"/>
              <w:rPr>
                <w:ins w:id="17268" w:author="24.501_CR5692R1_(Rel-18)_eNS_Ph3" w:date="2023-09-19T13:36:00Z"/>
                <w:sz w:val="16"/>
                <w:szCs w:val="16"/>
              </w:rPr>
            </w:pPr>
            <w:ins w:id="17269" w:author="24.501_CR5692R1_(Rel-18)_eNS_Ph3" w:date="2023-09-19T13:36: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Default="008D1209" w:rsidP="00294B40">
            <w:pPr>
              <w:pStyle w:val="TAC"/>
              <w:rPr>
                <w:ins w:id="17270" w:author="24.501_CR5692R1_(Rel-18)_eNS_Ph3" w:date="2023-09-19T13:36:00Z"/>
                <w:sz w:val="16"/>
                <w:szCs w:val="16"/>
              </w:rPr>
            </w:pPr>
            <w:ins w:id="17271" w:author="24.501_CR5692R1_(Rel-18)_eNS_Ph3" w:date="2023-09-19T13:36: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Default="008D1209" w:rsidP="00294B40">
            <w:pPr>
              <w:overflowPunct/>
              <w:autoSpaceDE/>
              <w:autoSpaceDN/>
              <w:adjustRightInd/>
              <w:spacing w:after="0"/>
              <w:jc w:val="center"/>
              <w:textAlignment w:val="auto"/>
              <w:rPr>
                <w:ins w:id="17272" w:author="24.501_CR5692R1_(Rel-18)_eNS_Ph3" w:date="2023-09-19T13:36:00Z"/>
                <w:rFonts w:ascii="Arial" w:hAnsi="Arial" w:cs="Arial"/>
                <w:sz w:val="16"/>
                <w:szCs w:val="16"/>
              </w:rPr>
            </w:pPr>
            <w:ins w:id="17273" w:author="24.501_CR5692R1_(Rel-18)_eNS_Ph3" w:date="2023-09-19T13:37: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Default="008D1209" w:rsidP="00294B40">
            <w:pPr>
              <w:pStyle w:val="TAL"/>
              <w:rPr>
                <w:ins w:id="17274" w:author="24.501_CR5692R1_(Rel-18)_eNS_Ph3" w:date="2023-09-19T13:36:00Z"/>
                <w:rFonts w:cs="Arial"/>
                <w:sz w:val="16"/>
                <w:szCs w:val="16"/>
              </w:rPr>
            </w:pPr>
            <w:ins w:id="17275" w:author="24.501_CR5692R1_(Rel-18)_eNS_Ph3" w:date="2023-09-19T13:36:00Z">
              <w:r>
                <w:rPr>
                  <w:rFonts w:cs="Arial"/>
                  <w:sz w:val="16"/>
                  <w:szCs w:val="16"/>
                </w:rPr>
                <w:t>56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Default="008D1209" w:rsidP="00294B40">
            <w:pPr>
              <w:pStyle w:val="TAL"/>
              <w:rPr>
                <w:ins w:id="17276" w:author="24.501_CR5692R1_(Rel-18)_eNS_Ph3" w:date="2023-09-19T13:36:00Z"/>
                <w:rFonts w:cs="Arial"/>
                <w:sz w:val="16"/>
                <w:szCs w:val="16"/>
              </w:rPr>
            </w:pPr>
            <w:ins w:id="17277" w:author="24.501_CR5692R1_(Rel-18)_eNS_Ph3" w:date="2023-09-19T13:3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Default="008D1209" w:rsidP="00294B40">
            <w:pPr>
              <w:pStyle w:val="TOC3"/>
              <w:rPr>
                <w:ins w:id="17278" w:author="24.501_CR5692R1_(Rel-18)_eNS_Ph3" w:date="2023-09-19T13:36:00Z"/>
                <w:rFonts w:ascii="Arial" w:hAnsi="Arial" w:cs="Arial"/>
                <w:sz w:val="16"/>
                <w:szCs w:val="16"/>
              </w:rPr>
            </w:pPr>
            <w:ins w:id="17279" w:author="24.501_CR5692R1_(Rel-18)_eNS_Ph3" w:date="2023-09-19T13: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Default="008D1209" w:rsidP="00294B40">
            <w:pPr>
              <w:pStyle w:val="TAL"/>
              <w:rPr>
                <w:ins w:id="17280" w:author="24.501_CR5692R1_(Rel-18)_eNS_Ph3" w:date="2023-09-19T13:36:00Z"/>
                <w:snapToGrid w:val="0"/>
                <w:sz w:val="16"/>
                <w:szCs w:val="16"/>
                <w:lang w:eastAsia="en-US"/>
              </w:rPr>
            </w:pPr>
            <w:ins w:id="17281" w:author="24.501_CR5692R1_(Rel-18)_eNS_Ph3" w:date="2023-09-19T13:36:00Z">
              <w:r>
                <w:rPr>
                  <w:snapToGrid w:val="0"/>
                  <w:sz w:val="16"/>
                  <w:szCs w:val="16"/>
                  <w:lang w:eastAsia="en-US"/>
                </w:rPr>
                <w:t>Correction on the maximum number of S-NSSAIs in partial NSSAI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Default="008D1209" w:rsidP="00294B40">
            <w:pPr>
              <w:pStyle w:val="TAL"/>
              <w:rPr>
                <w:ins w:id="17282" w:author="24.501_CR5692R1_(Rel-18)_eNS_Ph3" w:date="2023-09-19T13:36:00Z"/>
                <w:snapToGrid w:val="0"/>
                <w:sz w:val="16"/>
                <w:szCs w:val="16"/>
                <w:lang w:eastAsia="en-US"/>
              </w:rPr>
            </w:pPr>
            <w:ins w:id="17283" w:author="24.501_CR5692R1_(Rel-18)_eNS_Ph3" w:date="2023-09-19T13:36:00Z">
              <w:r>
                <w:rPr>
                  <w:snapToGrid w:val="0"/>
                  <w:sz w:val="16"/>
                  <w:szCs w:val="16"/>
                  <w:lang w:eastAsia="en-US"/>
                </w:rPr>
                <w:t>18.4.0</w:t>
              </w:r>
            </w:ins>
          </w:p>
        </w:tc>
      </w:tr>
      <w:tr w:rsidR="009C047B" w:rsidRPr="000D299B" w14:paraId="129913B3" w14:textId="77777777" w:rsidTr="00AA0A9A">
        <w:trPr>
          <w:gridAfter w:val="1"/>
          <w:wAfter w:w="13" w:type="dxa"/>
          <w:ins w:id="17284" w:author="24.501_CR5693R1_(Rel-18)_eNS_Ph3" w:date="2023-09-19T13: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Default="009C047B" w:rsidP="00294B40">
            <w:pPr>
              <w:pStyle w:val="TAC"/>
              <w:rPr>
                <w:ins w:id="17285" w:author="24.501_CR5693R1_(Rel-18)_eNS_Ph3" w:date="2023-09-19T13:45:00Z"/>
                <w:sz w:val="16"/>
                <w:szCs w:val="16"/>
              </w:rPr>
            </w:pPr>
            <w:ins w:id="17286" w:author="24.501_CR5693R1_(Rel-18)_eNS_Ph3" w:date="2023-09-19T13:45: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Default="009C047B" w:rsidP="00294B40">
            <w:pPr>
              <w:pStyle w:val="TAC"/>
              <w:rPr>
                <w:ins w:id="17287" w:author="24.501_CR5693R1_(Rel-18)_eNS_Ph3" w:date="2023-09-19T13:45:00Z"/>
                <w:sz w:val="16"/>
                <w:szCs w:val="16"/>
              </w:rPr>
            </w:pPr>
            <w:ins w:id="17288" w:author="24.501_CR5693R1_(Rel-18)_eNS_Ph3" w:date="2023-09-19T13:45: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Default="009C047B" w:rsidP="00294B40">
            <w:pPr>
              <w:overflowPunct/>
              <w:autoSpaceDE/>
              <w:autoSpaceDN/>
              <w:adjustRightInd/>
              <w:spacing w:after="0"/>
              <w:jc w:val="center"/>
              <w:textAlignment w:val="auto"/>
              <w:rPr>
                <w:ins w:id="17289" w:author="24.501_CR5693R1_(Rel-18)_eNS_Ph3" w:date="2023-09-19T13:45:00Z"/>
                <w:rFonts w:ascii="Arial" w:hAnsi="Arial" w:cs="Arial"/>
                <w:sz w:val="16"/>
                <w:szCs w:val="16"/>
              </w:rPr>
            </w:pPr>
            <w:ins w:id="17290" w:author="24.501_CR5693R1_(Rel-18)_eNS_Ph3" w:date="2023-09-19T13:46: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Default="009C047B" w:rsidP="00294B40">
            <w:pPr>
              <w:pStyle w:val="TAL"/>
              <w:rPr>
                <w:ins w:id="17291" w:author="24.501_CR5693R1_(Rel-18)_eNS_Ph3" w:date="2023-09-19T13:45:00Z"/>
                <w:rFonts w:cs="Arial"/>
                <w:sz w:val="16"/>
                <w:szCs w:val="16"/>
              </w:rPr>
            </w:pPr>
            <w:ins w:id="17292" w:author="24.501_CR5693R1_(Rel-18)_eNS_Ph3" w:date="2023-09-19T13:45:00Z">
              <w:r>
                <w:rPr>
                  <w:rFonts w:cs="Arial"/>
                  <w:sz w:val="16"/>
                  <w:szCs w:val="16"/>
                </w:rPr>
                <w:t>56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Default="009C047B" w:rsidP="00294B40">
            <w:pPr>
              <w:pStyle w:val="TAL"/>
              <w:rPr>
                <w:ins w:id="17293" w:author="24.501_CR5693R1_(Rel-18)_eNS_Ph3" w:date="2023-09-19T13:45:00Z"/>
                <w:rFonts w:cs="Arial"/>
                <w:sz w:val="16"/>
                <w:szCs w:val="16"/>
              </w:rPr>
            </w:pPr>
            <w:ins w:id="17294" w:author="24.501_CR5693R1_(Rel-18)_eNS_Ph3" w:date="2023-09-19T13:4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Default="009C047B" w:rsidP="00294B40">
            <w:pPr>
              <w:pStyle w:val="TOC3"/>
              <w:rPr>
                <w:ins w:id="17295" w:author="24.501_CR5693R1_(Rel-18)_eNS_Ph3" w:date="2023-09-19T13:45:00Z"/>
                <w:rFonts w:ascii="Arial" w:hAnsi="Arial" w:cs="Arial"/>
                <w:sz w:val="16"/>
                <w:szCs w:val="16"/>
              </w:rPr>
            </w:pPr>
            <w:ins w:id="17296" w:author="24.501_CR5693R1_(Rel-18)_eNS_Ph3" w:date="2023-09-19T13:45: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Default="009C047B" w:rsidP="00294B40">
            <w:pPr>
              <w:pStyle w:val="TAL"/>
              <w:rPr>
                <w:ins w:id="17297" w:author="24.501_CR5693R1_(Rel-18)_eNS_Ph3" w:date="2023-09-19T13:45:00Z"/>
                <w:snapToGrid w:val="0"/>
                <w:sz w:val="16"/>
                <w:szCs w:val="16"/>
                <w:lang w:eastAsia="en-US"/>
              </w:rPr>
            </w:pPr>
            <w:ins w:id="17298" w:author="24.501_CR5693R1_(Rel-18)_eNS_Ph3" w:date="2023-09-19T13:45:00Z">
              <w:r>
                <w:rPr>
                  <w:snapToGrid w:val="0"/>
                  <w:sz w:val="16"/>
                  <w:szCs w:val="16"/>
                  <w:lang w:eastAsia="en-US"/>
                </w:rPr>
                <w:t>The partial network slice usage during the PDU session establishment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Default="009C047B" w:rsidP="00294B40">
            <w:pPr>
              <w:pStyle w:val="TAL"/>
              <w:rPr>
                <w:ins w:id="17299" w:author="24.501_CR5693R1_(Rel-18)_eNS_Ph3" w:date="2023-09-19T13:45:00Z"/>
                <w:snapToGrid w:val="0"/>
                <w:sz w:val="16"/>
                <w:szCs w:val="16"/>
                <w:lang w:eastAsia="en-US"/>
              </w:rPr>
            </w:pPr>
            <w:ins w:id="17300" w:author="24.501_CR5693R1_(Rel-18)_eNS_Ph3" w:date="2023-09-19T13:45:00Z">
              <w:r>
                <w:rPr>
                  <w:snapToGrid w:val="0"/>
                  <w:sz w:val="16"/>
                  <w:szCs w:val="16"/>
                  <w:lang w:eastAsia="en-US"/>
                </w:rPr>
                <w:t>18.4.0</w:t>
              </w:r>
            </w:ins>
          </w:p>
        </w:tc>
      </w:tr>
      <w:tr w:rsidR="006141E7" w:rsidRPr="000D299B" w14:paraId="1E58015E" w14:textId="77777777" w:rsidTr="00AA0A9A">
        <w:trPr>
          <w:gridAfter w:val="1"/>
          <w:wAfter w:w="13" w:type="dxa"/>
          <w:ins w:id="17301" w:author="24.501_CR5493R1_(Rel-18)_eNS_Ph3" w:date="2023-09-19T13: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Default="006141E7" w:rsidP="00294B40">
            <w:pPr>
              <w:pStyle w:val="TAC"/>
              <w:rPr>
                <w:ins w:id="17302" w:author="24.501_CR5493R1_(Rel-18)_eNS_Ph3" w:date="2023-09-19T13:47:00Z"/>
                <w:sz w:val="16"/>
                <w:szCs w:val="16"/>
              </w:rPr>
            </w:pPr>
            <w:ins w:id="17303" w:author="24.501_CR5493R1_(Rel-18)_eNS_Ph3" w:date="2023-09-19T13:47:00Z">
              <w:r>
                <w:rPr>
                  <w:sz w:val="16"/>
                  <w:szCs w:val="16"/>
                </w:rPr>
                <w:t>2023-09</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Default="006141E7" w:rsidP="00294B40">
            <w:pPr>
              <w:pStyle w:val="TAC"/>
              <w:rPr>
                <w:ins w:id="17304" w:author="24.501_CR5493R1_(Rel-18)_eNS_Ph3" w:date="2023-09-19T13:47:00Z"/>
                <w:sz w:val="16"/>
                <w:szCs w:val="16"/>
              </w:rPr>
            </w:pPr>
            <w:ins w:id="17305" w:author="24.501_CR5493R1_(Rel-18)_eNS_Ph3" w:date="2023-09-19T13:47:00Z">
              <w:r>
                <w:rPr>
                  <w:sz w:val="16"/>
                  <w:szCs w:val="16"/>
                </w:rPr>
                <w:t>CT#101</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Default="006141E7" w:rsidP="00294B40">
            <w:pPr>
              <w:overflowPunct/>
              <w:autoSpaceDE/>
              <w:autoSpaceDN/>
              <w:adjustRightInd/>
              <w:spacing w:after="0"/>
              <w:jc w:val="center"/>
              <w:textAlignment w:val="auto"/>
              <w:rPr>
                <w:ins w:id="17306" w:author="24.501_CR5493R1_(Rel-18)_eNS_Ph3" w:date="2023-09-19T13:47:00Z"/>
                <w:rFonts w:ascii="Arial" w:hAnsi="Arial" w:cs="Arial"/>
                <w:sz w:val="16"/>
                <w:szCs w:val="16"/>
              </w:rPr>
            </w:pPr>
            <w:ins w:id="17307" w:author="24.501_CR5493R1_(Rel-18)_eNS_Ph3" w:date="2023-09-19T13:48:00Z">
              <w:r>
                <w:rPr>
                  <w:rFonts w:ascii="Arial" w:hAnsi="Arial" w:cs="Arial"/>
                  <w:sz w:val="16"/>
                  <w:szCs w:val="16"/>
                </w:rPr>
                <w:t>CP-23218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Default="006141E7" w:rsidP="00294B40">
            <w:pPr>
              <w:pStyle w:val="TAL"/>
              <w:rPr>
                <w:ins w:id="17308" w:author="24.501_CR5493R1_(Rel-18)_eNS_Ph3" w:date="2023-09-19T13:47:00Z"/>
                <w:rFonts w:cs="Arial"/>
                <w:sz w:val="16"/>
                <w:szCs w:val="16"/>
              </w:rPr>
            </w:pPr>
            <w:ins w:id="17309" w:author="24.501_CR5493R1_(Rel-18)_eNS_Ph3" w:date="2023-09-19T13:47:00Z">
              <w:r>
                <w:rPr>
                  <w:rFonts w:cs="Arial"/>
                  <w:sz w:val="16"/>
                  <w:szCs w:val="16"/>
                </w:rPr>
                <w:t>54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Default="006141E7" w:rsidP="00294B40">
            <w:pPr>
              <w:pStyle w:val="TAL"/>
              <w:rPr>
                <w:ins w:id="17310" w:author="24.501_CR5493R1_(Rel-18)_eNS_Ph3" w:date="2023-09-19T13:47:00Z"/>
                <w:rFonts w:cs="Arial"/>
                <w:sz w:val="16"/>
                <w:szCs w:val="16"/>
              </w:rPr>
            </w:pPr>
            <w:ins w:id="17311" w:author="24.501_CR5493R1_(Rel-18)_eNS_Ph3" w:date="2023-09-19T13:4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Default="006141E7" w:rsidP="00294B40">
            <w:pPr>
              <w:pStyle w:val="TOC3"/>
              <w:rPr>
                <w:ins w:id="17312" w:author="24.501_CR5493R1_(Rel-18)_eNS_Ph3" w:date="2023-09-19T13:47:00Z"/>
                <w:rFonts w:ascii="Arial" w:hAnsi="Arial" w:cs="Arial"/>
                <w:sz w:val="16"/>
                <w:szCs w:val="16"/>
              </w:rPr>
            </w:pPr>
            <w:ins w:id="17313" w:author="24.501_CR5493R1_(Rel-18)_eNS_Ph3" w:date="2023-09-19T13: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Default="006141E7" w:rsidP="00294B40">
            <w:pPr>
              <w:pStyle w:val="TAL"/>
              <w:rPr>
                <w:ins w:id="17314" w:author="24.501_CR5493R1_(Rel-18)_eNS_Ph3" w:date="2023-09-19T13:47:00Z"/>
                <w:snapToGrid w:val="0"/>
                <w:sz w:val="16"/>
                <w:szCs w:val="16"/>
                <w:lang w:eastAsia="en-US"/>
              </w:rPr>
            </w:pPr>
            <w:ins w:id="17315" w:author="24.501_CR5493R1_(Rel-18)_eNS_Ph3" w:date="2023-09-19T13:47:00Z">
              <w:r>
                <w:rPr>
                  <w:snapToGrid w:val="0"/>
                  <w:sz w:val="16"/>
                  <w:szCs w:val="16"/>
                  <w:lang w:eastAsia="en-US"/>
                </w:rPr>
                <w:t>Clarification of handling of the slice deregistration inactivity timer in a case of MA PDU sess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Default="006141E7" w:rsidP="00294B40">
            <w:pPr>
              <w:pStyle w:val="TAL"/>
              <w:rPr>
                <w:ins w:id="17316" w:author="24.501_CR5493R1_(Rel-18)_eNS_Ph3" w:date="2023-09-19T13:47:00Z"/>
                <w:snapToGrid w:val="0"/>
                <w:sz w:val="16"/>
                <w:szCs w:val="16"/>
                <w:lang w:eastAsia="en-US"/>
              </w:rPr>
            </w:pPr>
            <w:ins w:id="17317" w:author="24.501_CR5493R1_(Rel-18)_eNS_Ph3" w:date="2023-09-19T13:47:00Z">
              <w:r>
                <w:rPr>
                  <w:snapToGrid w:val="0"/>
                  <w:sz w:val="16"/>
                  <w:szCs w:val="16"/>
                  <w:lang w:eastAsia="en-US"/>
                </w:rPr>
                <w:t>18.4.0</w:t>
              </w:r>
            </w:ins>
          </w:p>
        </w:tc>
      </w:tr>
    </w:tbl>
    <w:p w14:paraId="67D9EAAB" w14:textId="77777777" w:rsidR="007254C7" w:rsidRPr="00177610" w:rsidRDefault="007254C7" w:rsidP="00920167">
      <w:pPr>
        <w:ind w:left="284" w:hanging="284"/>
      </w:pPr>
    </w:p>
    <w:sectPr w:rsidR="007254C7" w:rsidRPr="00177610" w:rsidSect="00F14D58">
      <w:headerReference w:type="default" r:id="rId207"/>
      <w:footerReference w:type="default" r:id="rId208"/>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13" w:author="Nokia_00" w:date="2023-04-09T11:14:00Z" w:initials="SHW">
    <w:p w14:paraId="68EE730A" w14:textId="77777777" w:rsidR="00DE4420" w:rsidRDefault="00DE4420" w:rsidP="009B7EF3">
      <w:pPr>
        <w:pStyle w:val="CommentText"/>
      </w:pPr>
      <w:r>
        <w:rPr>
          <w:rStyle w:val="CommentReference"/>
        </w:rPr>
        <w:annotationRef/>
      </w:r>
      <w:r>
        <w:t>CR#5176</w:t>
      </w:r>
    </w:p>
  </w:comment>
  <w:comment w:id="8438" w:author="24.501_CR5597R1_(Rel-18)_eNS_Ph3" w:date="2023-09-16T19:58:00Z" w:initials="Rapporteu">
    <w:p w14:paraId="2FF0974F" w14:textId="77777777" w:rsidR="00A8285C" w:rsidRDefault="00A8285C" w:rsidP="00ED018A">
      <w:pPr>
        <w:pStyle w:val="CommentText"/>
      </w:pPr>
      <w:r>
        <w:rPr>
          <w:rStyle w:val="CommentReference"/>
        </w:rPr>
        <w:annotationRef/>
      </w:r>
      <w:r>
        <w:t>CR 5504 edits the content and 5597 makes it vo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EE730A" w15:done="0"/>
  <w15:commentEx w15:paraId="2FF097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7DD1C7C" w16cex:dateUtc="2023-04-09T16:14:00Z"/>
  <w16cex:commentExtensible w16cex:durableId="28B0876E" w16cex:dateUtc="2023-09-16T17: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EE730A" w16cid:durableId="27DD1C7C"/>
  <w16cid:commentId w16cid:paraId="2FF0974F" w16cid:durableId="28B0876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A7EDE3" w14:textId="77777777" w:rsidR="00DC46F4" w:rsidRDefault="00DC46F4">
      <w:r>
        <w:separator/>
      </w:r>
    </w:p>
    <w:p w14:paraId="695E107A" w14:textId="77777777" w:rsidR="00DC46F4" w:rsidRDefault="00DC46F4"/>
  </w:endnote>
  <w:endnote w:type="continuationSeparator" w:id="0">
    <w:p w14:paraId="35D02A40" w14:textId="77777777" w:rsidR="00DC46F4" w:rsidRDefault="00DC46F4">
      <w:r>
        <w:continuationSeparator/>
      </w:r>
    </w:p>
    <w:p w14:paraId="0DF1AE26" w14:textId="77777777" w:rsidR="00DC46F4" w:rsidRDefault="00DC46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DE4420" w:rsidRDefault="00DE442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26306" w14:textId="77777777" w:rsidR="00DC46F4" w:rsidRDefault="00DC46F4">
      <w:r>
        <w:separator/>
      </w:r>
    </w:p>
    <w:p w14:paraId="56ADAEB3" w14:textId="77777777" w:rsidR="00DC46F4" w:rsidRDefault="00DC46F4"/>
  </w:footnote>
  <w:footnote w:type="continuationSeparator" w:id="0">
    <w:p w14:paraId="798B06EF" w14:textId="77777777" w:rsidR="00DC46F4" w:rsidRDefault="00DC46F4">
      <w:r>
        <w:continuationSeparator/>
      </w:r>
    </w:p>
    <w:p w14:paraId="6595F030" w14:textId="77777777" w:rsidR="00DC46F4" w:rsidRDefault="00DC46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2FEB7B7A" w:rsidR="00DE4420" w:rsidRDefault="00DE44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47E8">
      <w:rPr>
        <w:rFonts w:ascii="Arial" w:hAnsi="Arial" w:cs="Arial"/>
        <w:b/>
        <w:noProof/>
        <w:sz w:val="18"/>
        <w:szCs w:val="18"/>
      </w:rPr>
      <w:t>3GPP TS 24.501 V18.4.0 (2023-09)</w:t>
    </w:r>
    <w:r>
      <w:rPr>
        <w:rFonts w:ascii="Arial" w:hAnsi="Arial" w:cs="Arial"/>
        <w:b/>
        <w:sz w:val="18"/>
        <w:szCs w:val="18"/>
      </w:rPr>
      <w:fldChar w:fldCharType="end"/>
    </w:r>
  </w:p>
  <w:p w14:paraId="4E4AEC1E" w14:textId="77777777" w:rsidR="00DE4420" w:rsidRDefault="00DE44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07D13">
      <w:rPr>
        <w:rFonts w:ascii="Arial" w:hAnsi="Arial" w:cs="Arial"/>
        <w:b/>
        <w:noProof/>
        <w:sz w:val="18"/>
        <w:szCs w:val="18"/>
      </w:rPr>
      <w:t>5</w:t>
    </w:r>
    <w:r>
      <w:rPr>
        <w:rFonts w:ascii="Arial" w:hAnsi="Arial" w:cs="Arial"/>
        <w:b/>
        <w:sz w:val="18"/>
        <w:szCs w:val="18"/>
      </w:rPr>
      <w:fldChar w:fldCharType="end"/>
    </w:r>
  </w:p>
  <w:p w14:paraId="2B510BF9" w14:textId="52ED25E5" w:rsidR="00DE4420" w:rsidRDefault="00DE44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47E8">
      <w:rPr>
        <w:rFonts w:ascii="Arial" w:hAnsi="Arial" w:cs="Arial"/>
        <w:b/>
        <w:noProof/>
        <w:sz w:val="18"/>
        <w:szCs w:val="18"/>
      </w:rPr>
      <w:t>Release 18</w:t>
    </w:r>
    <w:r>
      <w:rPr>
        <w:rFonts w:ascii="Arial" w:hAnsi="Arial" w:cs="Arial"/>
        <w:b/>
        <w:sz w:val="18"/>
        <w:szCs w:val="18"/>
      </w:rPr>
      <w:fldChar w:fldCharType="end"/>
    </w:r>
  </w:p>
  <w:p w14:paraId="5F451776" w14:textId="77777777" w:rsidR="00DE4420" w:rsidRDefault="00DE4420"/>
  <w:p w14:paraId="78A1F90F" w14:textId="77777777" w:rsidR="00DE4420" w:rsidRDefault="00DE44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9"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12"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13"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87651506">
    <w:abstractNumId w:val="3"/>
  </w:num>
  <w:num w:numId="2" w16cid:durableId="745565965">
    <w:abstractNumId w:val="2"/>
  </w:num>
  <w:num w:numId="3" w16cid:durableId="805202670">
    <w:abstractNumId w:val="1"/>
  </w:num>
  <w:num w:numId="4" w16cid:durableId="205145430">
    <w:abstractNumId w:val="0"/>
  </w:num>
  <w:num w:numId="5" w16cid:durableId="1943027942">
    <w:abstractNumId w:val="15"/>
  </w:num>
  <w:num w:numId="6" w16cid:durableId="769854788">
    <w:abstractNumId w:val="10"/>
  </w:num>
  <w:num w:numId="7" w16cid:durableId="34503335">
    <w:abstractNumId w:val="7"/>
  </w:num>
  <w:num w:numId="8" w16cid:durableId="114642696">
    <w:abstractNumId w:val="4"/>
  </w:num>
  <w:num w:numId="9" w16cid:durableId="661857241">
    <w:abstractNumId w:val="6"/>
  </w:num>
  <w:num w:numId="10" w16cid:durableId="2002125087">
    <w:abstractNumId w:val="16"/>
  </w:num>
  <w:num w:numId="11" w16cid:durableId="1545214996">
    <w:abstractNumId w:val="5"/>
  </w:num>
  <w:num w:numId="12" w16cid:durableId="1573075721">
    <w:abstractNumId w:val="13"/>
  </w:num>
  <w:num w:numId="13" w16cid:durableId="1101490450">
    <w:abstractNumId w:val="9"/>
  </w:num>
  <w:num w:numId="14" w16cid:durableId="1033002115">
    <w:abstractNumId w:val="12"/>
  </w:num>
  <w:num w:numId="15" w16cid:durableId="66340528">
    <w:abstractNumId w:val="14"/>
  </w:num>
  <w:num w:numId="16" w16cid:durableId="189269970">
    <w:abstractNumId w:val="8"/>
  </w:num>
  <w:num w:numId="17" w16cid:durableId="1771658990">
    <w:abstractNumId w:val="1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1_CR5510_(Rel-18)_UEConfig5MBS">
    <w15:presenceInfo w15:providerId="None" w15:userId="24.501_CR5510_(Rel-18)_UEConfig5MBS"/>
  </w15:person>
  <w15:person w15:author="24.501_CR5597R1_(Rel-18)_eNS_Ph3">
    <w15:presenceInfo w15:providerId="None" w15:userId="24.501_CR5597R1_(Rel-18)_eNS_Ph3"/>
  </w15:person>
  <w15:person w15:author="24.501_CR5536R1_(Rel-18)_eEDGE_5GC">
    <w15:presenceInfo w15:providerId="None" w15:userId="24.501_CR5536R1_(Rel-18)_eEDGE_5GC"/>
  </w15:person>
  <w15:person w15:author="24.501_CR5501R2_(Rel-18)_5G_eLCS_Ph3">
    <w15:presenceInfo w15:providerId="None" w15:userId="24.501_CR5501R2_(Rel-18)_5G_eLCS_Ph3"/>
  </w15:person>
  <w15:person w15:author="24.501_CR5553R1_(Rel-18)_eNS_Ph3">
    <w15:presenceInfo w15:providerId="None" w15:userId="24.501_CR5553R1_(Rel-18)_eNS_Ph3"/>
  </w15:person>
  <w15:person w15:author="24.501_CR5696R1_(Rel-18)_5G_eLCS_Ph3">
    <w15:presenceInfo w15:providerId="None" w15:userId="24.501_CR5696R1_(Rel-18)_5G_eLCS_Ph3"/>
  </w15:person>
  <w15:person w15:author="24.501_CR5471R2_(Rel-18)_eNPN_Ph2">
    <w15:presenceInfo w15:providerId="None" w15:userId="24.501_CR5471R2_(Rel-18)_eNPN_Ph2"/>
  </w15:person>
  <w15:person w15:author="24.501_CR5575R1_(Rel-18)_PIN">
    <w15:presenceInfo w15:providerId="None" w15:userId="24.501_CR5575R1_(Rel-18)_PIN"/>
  </w15:person>
  <w15:person w15:author="24.501_CR5547R1_(Rel-18)_5GProtoc18">
    <w15:presenceInfo w15:providerId="None" w15:userId="24.501_CR5547R1_(Rel-18)_5GProtoc18"/>
  </w15:person>
  <w15:person w15:author="24.501_CR5645R1_(Rel-18)_5WWC_Ph2">
    <w15:presenceInfo w15:providerId="None" w15:userId="24.501_CR5645R1_(Rel-18)_5WWC_Ph2"/>
  </w15:person>
  <w15:person w15:author="24.501_CR5528_(Rel-18)_TRS_URLLC">
    <w15:presenceInfo w15:providerId="None" w15:userId="24.501_CR5528_(Rel-18)_TRS_URLLC"/>
  </w15:person>
  <w15:person w15:author="24.501_CR5569_(Rel-18)_5GProtoc18">
    <w15:presenceInfo w15:providerId="None" w15:userId="24.501_CR5569_(Rel-18)_5GProtoc18"/>
  </w15:person>
  <w15:person w15:author="24.501_CR5557_(Rel-18)_eNS_Ph3">
    <w15:presenceInfo w15:providerId="None" w15:userId="24.501_CR5557_(Rel-18)_eNS_Ph3"/>
  </w15:person>
  <w15:person w15:author="Hannah-ZTE">
    <w15:presenceInfo w15:providerId="None" w15:userId="Hannah-ZTE"/>
  </w15:person>
  <w15:person w15:author="24.501_CR5568R1_(Rel-18)_5GProtoc18">
    <w15:presenceInfo w15:providerId="None" w15:userId="24.501_CR5568R1_(Rel-18)_5GProtoc18"/>
  </w15:person>
  <w15:person w15:author="24.501_CR5665_(Rel-18)_eNS_Ph3">
    <w15:presenceInfo w15:providerId="None" w15:userId="24.501_CR5665_(Rel-18)_eNS_Ph3"/>
  </w15:person>
  <w15:person w15:author="24.501_CR5692R1_(Rel-18)_eNS_Ph3">
    <w15:presenceInfo w15:providerId="None" w15:userId="24.501_CR5692R1_(Rel-18)_eNS_Ph3"/>
  </w15:person>
  <w15:person w15:author="24.501_CR5516R1_(Rel-18)_5GProtoc18">
    <w15:presenceInfo w15:providerId="None" w15:userId="24.501_CR5516R1_(Rel-18)_5GProtoc18"/>
  </w15:person>
  <w15:person w15:author="Robert Zaus">
    <w15:presenceInfo w15:providerId="None" w15:userId="Robert Zaus"/>
  </w15:person>
  <w15:person w15:author="Editorial">
    <w15:presenceInfo w15:providerId="None" w15:userId="Editorial"/>
  </w15:person>
  <w15:person w15:author="24.501_CR5563_(Rel-18)_eNS_Ph3">
    <w15:presenceInfo w15:providerId="None" w15:userId="24.501_CR5563_(Rel-18)_eNS_Ph3"/>
  </w15:person>
  <w15:person w15:author="24.501_CR5571R1_(Rel-18)_eNS_Ph3">
    <w15:presenceInfo w15:providerId="None" w15:userId="24.501_CR5571R1_(Rel-18)_eNS_Ph3"/>
  </w15:person>
  <w15:person w15:author="24.501_CR5669_(Rel-18)_5GProtoc18">
    <w15:presenceInfo w15:providerId="None" w15:userId="24.501_CR5669_(Rel-18)_5GProtoc18"/>
  </w15:person>
  <w15:person w15:author="24.501_CR5564R1_(Rel-18)_eNS_Ph3">
    <w15:presenceInfo w15:providerId="None" w15:userId="24.501_CR5564R1_(Rel-18)_eNS_Ph3"/>
  </w15:person>
  <w15:person w15:author="24.501_CR5565R1_(Rel-18)_eNS_Ph3">
    <w15:presenceInfo w15:providerId="None" w15:userId="24.501_CR5565R1_(Rel-18)_eNS_Ph3"/>
  </w15:person>
  <w15:person w15:author="24.501_CR5554_(Rel-18)_eNS_Ph3">
    <w15:presenceInfo w15:providerId="None" w15:userId="24.501_CR5554_(Rel-18)_eNS_Ph3"/>
  </w15:person>
  <w15:person w15:author="24.501_CR5561_(Rel-18)_eNS_Ph3">
    <w15:presenceInfo w15:providerId="None" w15:userId="24.501_CR5561_(Rel-18)_eNS_Ph3"/>
  </w15:person>
  <w15:person w15:author="24.501_CR5596R1_(Rel-18)_eNS_Ph3">
    <w15:presenceInfo w15:providerId="None" w15:userId="24.501_CR5596R1_(Rel-18)_eNS_Ph3"/>
  </w15:person>
  <w15:person w15:author="24.501_CR5562_(Rel-18)_eNS_Ph3">
    <w15:presenceInfo w15:providerId="None" w15:userId="24.501_CR5562_(Rel-18)_eNS_Ph3"/>
  </w15:person>
  <w15:person w15:author="24.501_CR5493R1_(Rel-18)_eNS_Ph3">
    <w15:presenceInfo w15:providerId="None" w15:userId="24.501_CR5493R1_(Rel-18)_eNS_Ph3"/>
  </w15:person>
  <w15:person w15:author="24.501_CR5657R2_(Rel-18)_eNS_Ph3">
    <w15:presenceInfo w15:providerId="None" w15:userId="24.501_CR5657R2_(Rel-18)_eNS_Ph3"/>
  </w15:person>
  <w15:person w15:author="Huawei_CHV_3">
    <w15:presenceInfo w15:providerId="None" w15:userId="Huawei_CHV_3"/>
  </w15:person>
  <w15:person w15:author="Huawei_CHV_2">
    <w15:presenceInfo w15:providerId="None" w15:userId="Huawei_CHV_2"/>
  </w15:person>
  <w15:person w15:author="24.501_CR5505R1_(Rel-18)_eNS_Ph3">
    <w15:presenceInfo w15:providerId="None" w15:userId="24.501_CR5505R1_(Rel-18)_eNS_Ph3"/>
  </w15:person>
  <w15:person w15:author="24.501_CR5519R1_(Rel-18)_eNS_Ph3">
    <w15:presenceInfo w15:providerId="None" w15:userId="24.501_CR5519R1_(Rel-18)_eNS_Ph3"/>
  </w15:person>
  <w15:person w15:author="24.501_CR5624R2_(Rel-18)_eNS_Ph3">
    <w15:presenceInfo w15:providerId="None" w15:userId="24.501_CR5624R2_(Rel-18)_eNS_Ph3"/>
  </w15:person>
  <w15:person w15:author="24.501_CR5593R1_(Rel-18)_eNS_Ph3">
    <w15:presenceInfo w15:providerId="None" w15:userId="24.501_CR5593R1_(Rel-18)_eNS_Ph3"/>
  </w15:person>
  <w15:person w15:author="Ericsson User 1">
    <w15:presenceInfo w15:providerId="None" w15:userId="Ericsson User 1"/>
  </w15:person>
  <w15:person w15:author="24.501_CR5694_(Rel-18)_eNS_Ph3">
    <w15:presenceInfo w15:providerId="None" w15:userId="24.501_CR5694_(Rel-18)_eNS_Ph3"/>
  </w15:person>
  <w15:person w15:author="24.501_CR5668R3_(Rel-18)_eNS_Ph3">
    <w15:presenceInfo w15:providerId="None" w15:userId="24.501_CR5668R3_(Rel-18)_eNS_Ph3"/>
  </w15:person>
  <w15:person w15:author="Nokia_00">
    <w15:presenceInfo w15:providerId="None" w15:userId="Nokia_00"/>
  </w15:person>
  <w15:person w15:author="24.501_CR5612R1_(Rel-18)_eNS_Ph3">
    <w15:presenceInfo w15:providerId="None" w15:userId="24.501_CR5612R1_(Rel-18)_eNS_Ph3"/>
  </w15:person>
  <w15:person w15:author="24.501_CR5594R1_(Rel-18)_eNS_Ph3">
    <w15:presenceInfo w15:providerId="None" w15:userId="24.501_CR5594R1_(Rel-18)_eNS_Ph3"/>
  </w15:person>
  <w15:person w15:author="24.501_CR5543R2_(Rel-18)_5GProtoc18-non3GPP">
    <w15:presenceInfo w15:providerId="None" w15:userId="24.501_CR5543R2_(Rel-18)_5GProtoc18-non3GPP"/>
  </w15:person>
  <w15:person w15:author="24.501_CR5643R1_(Rel-18)_5WWC_Ph2">
    <w15:presenceInfo w15:providerId="None" w15:userId="24.501_CR5643R1_(Rel-18)_5WWC_Ph2"/>
  </w15:person>
  <w15:person w15:author="24.501_CR5642R1_(Rel-18)_5WWC_Ph2">
    <w15:presenceInfo w15:providerId="None" w15:userId="24.501_CR5642R1_(Rel-18)_5WWC_Ph2"/>
  </w15:person>
  <w15:person w15:author="24.501_CR5658_(Rel-18)_eNPN_Ph2">
    <w15:presenceInfo w15:providerId="None" w15:userId="24.501_CR5658_(Rel-18)_eNPN_Ph2"/>
  </w15:person>
  <w15:person w15:author="24.501_CR5587_(Rel-18)_eNPN_Ph2">
    <w15:presenceInfo w15:providerId="None" w15:userId="24.501_CR5587_(Rel-18)_eNPN_Ph2"/>
  </w15:person>
  <w15:person w15:author="24.501_CR5676R1_(Rel-18)_eNPN_Ph2">
    <w15:presenceInfo w15:providerId="None" w15:userId="24.501_CR5676R1_(Rel-18)_eNPN_Ph2"/>
  </w15:person>
  <w15:person w15:author="Hui">
    <w15:presenceInfo w15:providerId="None" w15:userId="Hui"/>
  </w15:person>
  <w15:person w15:author="24.501_CR5680R1_(Rel-18)_TRS_URLLC">
    <w15:presenceInfo w15:providerId="None" w15:userId="24.501_CR5680R1_(Rel-18)_TRS_URLLC"/>
  </w15:person>
  <w15:person w15:author="24.501_CR5627R2_(Rel-18)_IABARC">
    <w15:presenceInfo w15:providerId="None" w15:userId="24.501_CR5627R2_(Rel-18)_IABARC"/>
  </w15:person>
  <w15:person w15:author="24.501_CR5548R4_(Rel-18)_eNS_Ph3">
    <w15:presenceInfo w15:providerId="None" w15:userId="24.501_CR5548R4_(Rel-18)_eNS_Ph3"/>
  </w15:person>
  <w15:person w15:author="24.501_CR5663R1_(Rel-18)_5GProtoc18">
    <w15:presenceInfo w15:providerId="None" w15:userId="24.501_CR5663R1_(Rel-18)_5GProtoc18"/>
  </w15:person>
  <w15:person w15:author="24.501_CR5544R1_(Rel-18)_eNPN_Ph2, 5GProtoc18">
    <w15:presenceInfo w15:providerId="None" w15:userId="24.501_CR5544R1_(Rel-18)_eNPN_Ph2, 5GProtoc18"/>
  </w15:person>
  <w15:person w15:author="24.501_CR4785R6_(Rel-18)_5GProtoc18">
    <w15:presenceInfo w15:providerId="None" w15:userId="24.501_CR4785R6_(Rel-18)_5GProtoc18"/>
  </w15:person>
  <w15:person w15:author="24.501_CR5491R2_(Rel-18)_5GProtoc18">
    <w15:presenceInfo w15:providerId="None" w15:userId="24.501_CR5491R2_(Rel-18)_5GProtoc18"/>
  </w15:person>
  <w15:person w15:author="24.501_CR5512_(Rel-18)_5MBS_Ph2">
    <w15:presenceInfo w15:providerId="None" w15:userId="24.501_CR5512_(Rel-18)_5MBS_Ph2"/>
  </w15:person>
  <w15:person w15:author="24.501_CR5549R3_(Rel-18)_5GSAT_Ph2">
    <w15:presenceInfo w15:providerId="None" w15:userId="24.501_CR5549R3_(Rel-18)_5GSAT_Ph2"/>
  </w15:person>
  <w15:person w15:author="24.501_CR5506R1_(Rel-18)_eNS_Ph3">
    <w15:presenceInfo w15:providerId="None" w15:userId="24.501_CR5506R1_(Rel-18)_eNS_Ph3"/>
  </w15:person>
  <w15:person w15:author="24.501_CR5673R1_(Rel-18)_5GProtoc18">
    <w15:presenceInfo w15:providerId="None" w15:userId="24.501_CR5673R1_(Rel-18)_5GProtoc18"/>
  </w15:person>
  <w15:person w15:author="24.501_CR5579R2_(Rel-18)_eNPN_Ph2">
    <w15:presenceInfo w15:providerId="None" w15:userId="24.501_CR5579R2_(Rel-18)_eNPN_Ph2"/>
  </w15:person>
  <w15:person w15:author="24.501_CR5492R1_(Rel-18)_eNPN_Ph2">
    <w15:presenceInfo w15:providerId="None" w15:userId="24.501_CR5492R1_(Rel-18)_eNPN_Ph2"/>
  </w15:person>
  <w15:person w15:author="24.501_CR5581_(Rel-18)_5GProtoc18">
    <w15:presenceInfo w15:providerId="None" w15:userId="24.501_CR5581_(Rel-18)_5GProtoc18"/>
  </w15:person>
  <w15:person w15:author="24.501_CR5617R1_(Rel-18)_5GSAT_Ph2">
    <w15:presenceInfo w15:providerId="None" w15:userId="24.501_CR5617R1_(Rel-18)_5GSAT_Ph2"/>
  </w15:person>
  <w15:person w15:author="24.501_CR5632R3_(Rel-18)_5GSAT_Ph2, SUECR">
    <w15:presenceInfo w15:providerId="None" w15:userId="24.501_CR5632R3_(Rel-18)_5GSAT_Ph2, SUECR"/>
  </w15:person>
  <w15:person w15:author="24.501_CR5630R2_(Rel-18)_5GSAT_Ph2">
    <w15:presenceInfo w15:providerId="None" w15:userId="24.501_CR5630R2_(Rel-18)_5GSAT_Ph2"/>
  </w15:person>
  <w15:person w15:author="LGE (C)">
    <w15:presenceInfo w15:providerId="None" w15:userId="LGE (C)"/>
  </w15:person>
  <w15:person w15:author="24.501_CR5618R1_(Rel-18)_5GSAT_Ph2">
    <w15:presenceInfo w15:providerId="None" w15:userId="24.501_CR5618R1_(Rel-18)_5GSAT_Ph2"/>
  </w15:person>
  <w15:person w15:author="24.501_CR5690R1_(Rel-18)_5GSAT_Ph2">
    <w15:presenceInfo w15:providerId="None" w15:userId="24.501_CR5690R1_(Rel-18)_5GSAT_Ph2"/>
  </w15:person>
  <w15:person w15:author="24.501_CR5616R2_(Rel-18)_5GSAT_Ph2">
    <w15:presenceInfo w15:providerId="None" w15:userId="24.501_CR5616R2_(Rel-18)_5GSAT_Ph2"/>
  </w15:person>
  <w15:person w15:author="24.501_CR5604R1_(Rel-18)_5GSAT_ph2">
    <w15:presenceInfo w15:providerId="None" w15:userId="24.501_CR5604R1_(Rel-18)_5GSAT_ph2"/>
  </w15:person>
  <w15:person w15:author="24.501_CR5646R1_(Rel-18)_5WWC_Ph2">
    <w15:presenceInfo w15:providerId="None" w15:userId="24.501_CR5646R1_(Rel-18)_5WWC_Ph2"/>
  </w15:person>
  <w15:person w15:author="Mohamed A. Nassar (Nokia)">
    <w15:presenceInfo w15:providerId="AD" w15:userId="S::mohamed.a.nassar@nokia.com::16f0bb88-8067-415e-9f6b-8fd88b41753a"/>
  </w15:person>
  <w15:person w15:author="24.501_CR5567_(Rel-18)_eNS_Ph3">
    <w15:presenceInfo w15:providerId="None" w15:userId="24.501_CR5567_(Rel-18)_eNS_Ph3"/>
  </w15:person>
  <w15:person w15:author="24.501_CR5498R1_(Rel-18)_VMR">
    <w15:presenceInfo w15:providerId="None" w15:userId="24.501_CR5498R1_(Rel-18)_VMR"/>
  </w15:person>
  <w15:person w15:author="24.501_CR5529R1_(Rel-18)_TRS_URLLC">
    <w15:presenceInfo w15:providerId="None" w15:userId="24.501_CR5529R1_(Rel-18)_TRS_URLLC"/>
  </w15:person>
  <w15:person w15:author="vivo, Hank">
    <w15:presenceInfo w15:providerId="None" w15:userId="vivo, Hank"/>
  </w15:person>
  <w15:person w15:author="24.501_CR5503R2_(Rel-18)_5G_eLCS_Ph3">
    <w15:presenceInfo w15:providerId="None" w15:userId="24.501_CR5503R2_(Rel-18)_5G_eLCS_Ph3"/>
  </w15:person>
  <w15:person w15:author="24.501_CR5545R1_(Rel-18)_5GProtoc18">
    <w15:presenceInfo w15:providerId="None" w15:userId="24.501_CR5545R1_(Rel-18)_5GProtoc18"/>
  </w15:person>
  <w15:person w15:author="24.501_CR5443R4_(Rel-18)_eNS_Ph3">
    <w15:presenceInfo w15:providerId="None" w15:userId="24.501_CR5443R4_(Rel-18)_eNS_Ph3"/>
  </w15:person>
  <w15:person w15:author="Sunhee Kim/5G System Standard Task(sunhee.kim@lge.com)">
    <w15:presenceInfo w15:providerId="AD" w15:userId="S-1-5-21-2543426832-1914326140-3112152631-76398"/>
  </w15:person>
  <w15:person w15:author="24.501_CR5522_(Rel-18)_5G_eLCS_Ph3">
    <w15:presenceInfo w15:providerId="None" w15:userId="24.501_CR5522_(Rel-18)_5G_eLCS_Ph3"/>
  </w15:person>
  <w15:person w15:author="24.501_CR5686R1_(Rel-18)_5GProtoc18">
    <w15:presenceInfo w15:providerId="None" w15:userId="24.501_CR5686R1_(Rel-18)_5GProtoc18"/>
  </w15:person>
  <w15:person w15:author="24.501_CR5524R1_(Rel-18)_TEI18, 5G_CIoT">
    <w15:presenceInfo w15:providerId="None" w15:userId="24.501_CR5524R1_(Rel-18)_TEI18, 5G_CIoT"/>
  </w15:person>
  <w15:person w15:author="24.501_CR5538_(Rel-18)_5G_eLCS_Ph3">
    <w15:presenceInfo w15:providerId="None" w15:userId="24.501_CR5538_(Rel-18)_5G_eLCS_Ph3"/>
  </w15:person>
  <w15:person w15:author="Nokia_Author">
    <w15:presenceInfo w15:providerId="None" w15:userId="Nokia_Author"/>
  </w15:person>
  <w15:person w15:author="Nokia_Author_02">
    <w15:presenceInfo w15:providerId="None" w15:userId="Nokia_Author_02"/>
  </w15:person>
  <w15:person w15:author="24.501_CR5640R2_(Rel-18)_5WWC_Ph2">
    <w15:presenceInfo w15:providerId="None" w15:userId="24.501_CR5640R2_(Rel-18)_5WWC_Ph2"/>
  </w15:person>
  <w15:person w15:author="24.501_CR5473R1_(Rel-18)_VMR">
    <w15:presenceInfo w15:providerId="None" w15:userId="24.501_CR5473R1_(Rel-18)_VMR"/>
  </w15:person>
  <w15:person w15:author="24.501_CR5504R1_(Rel-18)_eNS_Ph3">
    <w15:presenceInfo w15:providerId="None" w15:userId="24.501_CR5504R1_(Rel-18)_eNS_Ph3"/>
  </w15:person>
  <w15:person w15:author="24.501_CR5551R1_(Rel-18)_5WWC_Ph2">
    <w15:presenceInfo w15:providerId="None" w15:userId="24.501_CR5551R1_(Rel-18)_5WWC_Ph2"/>
  </w15:person>
  <w15:person w15:author="24.501_CR5609R2_(Rel-18)_5GProtoc18">
    <w15:presenceInfo w15:providerId="None" w15:userId="24.501_CR5609R2_(Rel-18)_5GProtoc18"/>
  </w15:person>
  <w15:person w15:author="24.501_CR5600R1_(Rel-18)_5GProtoc18">
    <w15:presenceInfo w15:providerId="None" w15:userId="24.501_CR5600R1_(Rel-18)_5GProtoc18"/>
  </w15:person>
  <w15:person w15:author="MTK V">
    <w15:presenceInfo w15:providerId="None" w15:userId="MTK V"/>
  </w15:person>
  <w15:person w15:author="24.501_CR5667R1_(Rel-18)_5GProtoc18">
    <w15:presenceInfo w15:providerId="None" w15:userId="24.501_CR5667R1_(Rel-18)_5GProtoc18"/>
  </w15:person>
  <w15:person w15:author="24.501_CR5488R1_(Rel-18)_5GProtoc18, RACS">
    <w15:presenceInfo w15:providerId="None" w15:userId="24.501_CR5488R1_(Rel-18)_5GProtoc18, RACS"/>
  </w15:person>
  <w15:person w15:author="24.501_CR5623R1_(Rel-18)_5GSAT_Ph2">
    <w15:presenceInfo w15:providerId="None" w15:userId="24.501_CR5623R1_(Rel-18)_5GSAT_Ph2"/>
  </w15:person>
  <w15:person w15:author="24.501_CR5572R3_(Rel-18)_TEI18">
    <w15:presenceInfo w15:providerId="None" w15:userId="24.501_CR5572R3_(Rel-18)_TEI18"/>
  </w15:person>
  <w15:person w15:author="24.501_CR5637_(Rel-18)_5MBS_Ph2">
    <w15:presenceInfo w15:providerId="None" w15:userId="24.501_CR5637_(Rel-18)_5MBS_Ph2"/>
  </w15:person>
  <w15:person w15:author="24.501_CR5660_(Rel-18)_ATSSS_Ph3">
    <w15:presenceInfo w15:providerId="None" w15:userId="24.501_CR5660_(Rel-18)_ATSSS_Ph3"/>
  </w15:person>
  <w15:person w15:author="24.501_CR5534R1_(Rel-18)_eNS_Ph3">
    <w15:presenceInfo w15:providerId="None" w15:userId="24.501_CR5534R1_(Rel-18)_eNS_Ph3"/>
  </w15:person>
  <w15:person w15:author="24.501_CR5659R2_(Rel-18)_ATSSS_Ph3">
    <w15:presenceInfo w15:providerId="None" w15:userId="24.501_CR5659R2_(Rel-18)_ATSSS_Ph3"/>
  </w15:person>
  <w15:person w15:author="24.501_CR5672R1_(Rel-18)_5GProtoc18">
    <w15:presenceInfo w15:providerId="None" w15:userId="24.501_CR5672R1_(Rel-18)_5GProtoc18"/>
  </w15:person>
  <w15:person w15:author="24.501_CR5620_(Rel-18)_5GSAT_Ph2">
    <w15:presenceInfo w15:providerId="None" w15:userId="24.501_CR5620_(Rel-18)_5GSAT_Ph2"/>
  </w15:person>
  <w15:person w15:author="24.501_CR5559R1_(Rel-18)_eNS_Ph3">
    <w15:presenceInfo w15:providerId="None" w15:userId="24.501_CR5559R1_(Rel-18)_eNS_Ph3"/>
  </w15:person>
  <w15:person w15:author="Mahmoud Watfa/5G Standards (CRT) /SRUK/Staff Engineer/Samsung Electronics">
    <w15:presenceInfo w15:providerId="AD" w15:userId="S-1-5-21-1569490900-2152479555-3239727262-5955209"/>
  </w15:person>
  <w15:person w15:author="24.501_CR5475R2_(Rel-18)_eNPN_Ph2, 5GProtoc18">
    <w15:presenceInfo w15:providerId="None" w15:userId="24.501_CR5475R2_(Rel-18)_eNPN_Ph2, 5GProtoc18"/>
  </w15:person>
  <w15:person w15:author="24.501_CR5555R1_(Rel-18)_eNS_Ph3">
    <w15:presenceInfo w15:providerId="None" w15:userId="24.501_CR5555R1_(Rel-18)_eNS_Ph3"/>
  </w15:person>
  <w15:person w15:author="24.501_CR5591_(Rel-18)_5GProtoc18">
    <w15:presenceInfo w15:providerId="None" w15:userId="24.501_CR5591_(Rel-18)_5GProtoc18"/>
  </w15:person>
  <w15:person w15:author="24.501_CR5525R3_(Rel-18)_TEI18">
    <w15:presenceInfo w15:providerId="None" w15:userId="24.501_CR5525R3_(Rel-18)_TEI18"/>
  </w15:person>
  <w15:person w15:author="24.501_CR5671R1_(Rel-18)_5GProtoc18">
    <w15:presenceInfo w15:providerId="None" w15:userId="24.501_CR5671R1_(Rel-18)_5GProtoc18"/>
  </w15:person>
  <w15:person w15:author="24.501_CR5608R2_(Rel-18)_eUEPO">
    <w15:presenceInfo w15:providerId="None" w15:userId="24.501_CR5608R2_(Rel-18)_eUEPO"/>
  </w15:person>
  <w15:person w15:author="24.501_CR5693R1_(Rel-18)_eNS_Ph3">
    <w15:presenceInfo w15:providerId="None" w15:userId="24.501_CR5693R1_(Rel-18)_eNS_Ph3"/>
  </w15:person>
  <w15:person w15:author="24.501_CR5530R1_(Rel-18)_PIN, 5WWC_Ph2">
    <w15:presenceInfo w15:providerId="None" w15:userId="24.501_CR5530R1_(Rel-18)_PIN, 5WWC_Ph2"/>
  </w15:person>
  <w15:person w15:author="24.501_CR5556R1_(Rel-18)_eNS_Ph3">
    <w15:presenceInfo w15:providerId="None" w15:userId="24.501_CR5556R1_(Rel-18)_eNS_Ph3"/>
  </w15:person>
  <w15:person w15:author="24.501_CR5532R1_(Rel-18)_eNS_Ph3">
    <w15:presenceInfo w15:providerId="None" w15:userId="24.501_CR5532R1_(Rel-18)_eNS_Ph3"/>
  </w15:person>
  <w15:person w15:author="24.501_CR5533R1_(Rel-18)_eNS_Ph3">
    <w15:presenceInfo w15:providerId="None" w15:userId="24.501_CR5533R1_(Rel-18)_eNS_Ph3"/>
  </w15:person>
  <w15:person w15:author="24.501_CR5542_(Rel-18)_PIN">
    <w15:presenceInfo w15:providerId="None" w15:userId="24.501_CR5542_(Rel-18)_PIN"/>
  </w15:person>
  <w15:person w15:author="24.501_CR5531R1_(Rel-18)_PIN, 5WWC_Ph2">
    <w15:presenceInfo w15:providerId="None" w15:userId="24.501_CR5531R1_(Rel-18)_PIN, 5WWC_Ph2"/>
  </w15:person>
  <w15:person w15:author="24.501_CR5541_(Rel-18)_ID_UAS">
    <w15:presenceInfo w15:providerId="None" w15:userId="24.501_CR5541_(Rel-18)_ID_UAS"/>
  </w15:person>
  <w15:person w15:author="24.501_CR5654R1_(Rel-18)_5GProtoc18">
    <w15:presenceInfo w15:providerId="None" w15:userId="24.501_CR5654R1_(Rel-18)_5GProtoc18"/>
  </w15:person>
  <w15:person w15:author="lmx">
    <w15:presenceInfo w15:providerId="None" w15:userId="lmx"/>
  </w15:person>
  <w15:person w15:author="24.501_CR5537R1_(Rel-18)_5GProtoc18">
    <w15:presenceInfo w15:providerId="None" w15:userId="24.501_CR5537R1_(Rel-18)_5GProtoc18"/>
  </w15:person>
  <w15:person w15:author="24.501_CR5682R3_(Rel-18)_eNPN_Ph2">
    <w15:presenceInfo w15:providerId="None" w15:userId="24.501_CR5682R3_(Rel-18)_eNPN_Ph2"/>
  </w15:person>
  <w15:person w15:author="24.501_CR5470R1_(Rel-18)_eNPN_Ph2, VMR">
    <w15:presenceInfo w15:providerId="None" w15:userId="24.501_CR5470R1_(Rel-18)_eNPN_Ph2, VMR"/>
  </w15:person>
  <w15:person w15:author="24.501_CR5520R1_(Rel-18)_eNS_Ph3">
    <w15:presenceInfo w15:providerId="None" w15:userId="24.501_CR5520R1_(Rel-18)_eNS_Ph3"/>
  </w15:person>
  <w15:person w15:author="Nokia">
    <w15:presenceInfo w15:providerId="None" w15:userId="Nokia"/>
  </w15:person>
  <w15:person w15:author="24.501_CR5647R1_(Rel-18)_TEI18, 5MBS">
    <w15:presenceInfo w15:providerId="None" w15:userId="24.501_CR5647R1_(Rel-18)_TEI18, 5MBS"/>
  </w15:person>
  <w15:person w15:author="24.501_CR5497R2_(Rel-18)_PIN">
    <w15:presenceInfo w15:providerId="None" w15:userId="24.501_CR5497R2_(Rel-18)_PIN"/>
  </w15:person>
  <w15:person w15:author="24.501_CR5588_(Rel-18)_eNPN_Ph2">
    <w15:presenceInfo w15:providerId="None" w15:userId="24.501_CR5588_(Rel-18)_eNPN_Ph2"/>
  </w15:person>
  <w15:person w15:author="24.501_CR5539R1_(Rel-18)_eUEPO">
    <w15:presenceInfo w15:providerId="None" w15:userId="24.501_CR5539R1_(Rel-18)_eUEPO"/>
  </w15:person>
  <w15:person w15:author="24.501_CR5472R2_(Rel-18)_eUEPO">
    <w15:presenceInfo w15:providerId="None" w15:userId="24.501_CR5472R2_(Rel-18)_eUE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E30"/>
    <w:rsid w:val="0000154D"/>
    <w:rsid w:val="0000190C"/>
    <w:rsid w:val="000027BB"/>
    <w:rsid w:val="00002A73"/>
    <w:rsid w:val="00002E78"/>
    <w:rsid w:val="0000301F"/>
    <w:rsid w:val="00003D01"/>
    <w:rsid w:val="00004099"/>
    <w:rsid w:val="000047F9"/>
    <w:rsid w:val="00004F39"/>
    <w:rsid w:val="000053E3"/>
    <w:rsid w:val="0000568C"/>
    <w:rsid w:val="000057C7"/>
    <w:rsid w:val="00005D85"/>
    <w:rsid w:val="00007197"/>
    <w:rsid w:val="000075BC"/>
    <w:rsid w:val="000101B6"/>
    <w:rsid w:val="000107F9"/>
    <w:rsid w:val="00010B12"/>
    <w:rsid w:val="00011B75"/>
    <w:rsid w:val="00011F93"/>
    <w:rsid w:val="00012278"/>
    <w:rsid w:val="000131D4"/>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BFF"/>
    <w:rsid w:val="00017281"/>
    <w:rsid w:val="000173A6"/>
    <w:rsid w:val="00017EEF"/>
    <w:rsid w:val="000205F0"/>
    <w:rsid w:val="00020796"/>
    <w:rsid w:val="00020F44"/>
    <w:rsid w:val="00022F59"/>
    <w:rsid w:val="00023724"/>
    <w:rsid w:val="000238D9"/>
    <w:rsid w:val="00023B90"/>
    <w:rsid w:val="00024968"/>
    <w:rsid w:val="00024986"/>
    <w:rsid w:val="00024991"/>
    <w:rsid w:val="00024BDA"/>
    <w:rsid w:val="00024C77"/>
    <w:rsid w:val="00025025"/>
    <w:rsid w:val="00025F10"/>
    <w:rsid w:val="00026196"/>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40A5"/>
    <w:rsid w:val="0003466A"/>
    <w:rsid w:val="00034E83"/>
    <w:rsid w:val="00035C71"/>
    <w:rsid w:val="00035FD8"/>
    <w:rsid w:val="00036492"/>
    <w:rsid w:val="000368A4"/>
    <w:rsid w:val="00040095"/>
    <w:rsid w:val="000401BC"/>
    <w:rsid w:val="00040EEF"/>
    <w:rsid w:val="00040FFF"/>
    <w:rsid w:val="00041A18"/>
    <w:rsid w:val="00041D5E"/>
    <w:rsid w:val="00042AD7"/>
    <w:rsid w:val="00042C09"/>
    <w:rsid w:val="0004311A"/>
    <w:rsid w:val="00043143"/>
    <w:rsid w:val="00043F2A"/>
    <w:rsid w:val="000443F7"/>
    <w:rsid w:val="00044A0A"/>
    <w:rsid w:val="00045271"/>
    <w:rsid w:val="000457E3"/>
    <w:rsid w:val="000457F8"/>
    <w:rsid w:val="00045900"/>
    <w:rsid w:val="00046B7E"/>
    <w:rsid w:val="00046F6D"/>
    <w:rsid w:val="000471B1"/>
    <w:rsid w:val="000475A8"/>
    <w:rsid w:val="00047AB0"/>
    <w:rsid w:val="00047E0A"/>
    <w:rsid w:val="00047E37"/>
    <w:rsid w:val="000503E2"/>
    <w:rsid w:val="00050426"/>
    <w:rsid w:val="00050961"/>
    <w:rsid w:val="0005107E"/>
    <w:rsid w:val="000512E7"/>
    <w:rsid w:val="00051754"/>
    <w:rsid w:val="00051834"/>
    <w:rsid w:val="0005189D"/>
    <w:rsid w:val="000520A0"/>
    <w:rsid w:val="0005253B"/>
    <w:rsid w:val="000527EB"/>
    <w:rsid w:val="0005298E"/>
    <w:rsid w:val="0005323D"/>
    <w:rsid w:val="00053BA8"/>
    <w:rsid w:val="00054178"/>
    <w:rsid w:val="0005490A"/>
    <w:rsid w:val="00054A22"/>
    <w:rsid w:val="00054AA6"/>
    <w:rsid w:val="00054F12"/>
    <w:rsid w:val="00055819"/>
    <w:rsid w:val="000559D9"/>
    <w:rsid w:val="00055DFE"/>
    <w:rsid w:val="00055EEB"/>
    <w:rsid w:val="00056692"/>
    <w:rsid w:val="00057038"/>
    <w:rsid w:val="000570E5"/>
    <w:rsid w:val="00057BEB"/>
    <w:rsid w:val="00057D2E"/>
    <w:rsid w:val="00060F9A"/>
    <w:rsid w:val="00061185"/>
    <w:rsid w:val="00061BBB"/>
    <w:rsid w:val="00061D56"/>
    <w:rsid w:val="00061E70"/>
    <w:rsid w:val="000624F3"/>
    <w:rsid w:val="00062AE1"/>
    <w:rsid w:val="00062C0C"/>
    <w:rsid w:val="00062C56"/>
    <w:rsid w:val="000630F0"/>
    <w:rsid w:val="000635FB"/>
    <w:rsid w:val="00063DBB"/>
    <w:rsid w:val="00063FCF"/>
    <w:rsid w:val="00064918"/>
    <w:rsid w:val="000649DB"/>
    <w:rsid w:val="00064A74"/>
    <w:rsid w:val="000655A6"/>
    <w:rsid w:val="000657EE"/>
    <w:rsid w:val="00065A83"/>
    <w:rsid w:val="00065D0C"/>
    <w:rsid w:val="00065D1B"/>
    <w:rsid w:val="00065D49"/>
    <w:rsid w:val="0006635F"/>
    <w:rsid w:val="00066A87"/>
    <w:rsid w:val="00067620"/>
    <w:rsid w:val="00067695"/>
    <w:rsid w:val="00067DD2"/>
    <w:rsid w:val="000706E3"/>
    <w:rsid w:val="000707FC"/>
    <w:rsid w:val="00070912"/>
    <w:rsid w:val="00070CB0"/>
    <w:rsid w:val="000718E3"/>
    <w:rsid w:val="000731B7"/>
    <w:rsid w:val="000740A7"/>
    <w:rsid w:val="00074C35"/>
    <w:rsid w:val="000753B2"/>
    <w:rsid w:val="00075C5C"/>
    <w:rsid w:val="00075E62"/>
    <w:rsid w:val="000760A5"/>
    <w:rsid w:val="0007636A"/>
    <w:rsid w:val="00076500"/>
    <w:rsid w:val="00076868"/>
    <w:rsid w:val="00077083"/>
    <w:rsid w:val="00077868"/>
    <w:rsid w:val="00077E46"/>
    <w:rsid w:val="00080512"/>
    <w:rsid w:val="00080D07"/>
    <w:rsid w:val="00080EC0"/>
    <w:rsid w:val="000811FB"/>
    <w:rsid w:val="00081344"/>
    <w:rsid w:val="00082155"/>
    <w:rsid w:val="00082C46"/>
    <w:rsid w:val="0008322C"/>
    <w:rsid w:val="00083886"/>
    <w:rsid w:val="000838BB"/>
    <w:rsid w:val="0008390C"/>
    <w:rsid w:val="00083BD0"/>
    <w:rsid w:val="00084566"/>
    <w:rsid w:val="00084832"/>
    <w:rsid w:val="0008497F"/>
    <w:rsid w:val="00085098"/>
    <w:rsid w:val="000854AF"/>
    <w:rsid w:val="00085F0D"/>
    <w:rsid w:val="000861EA"/>
    <w:rsid w:val="000869FF"/>
    <w:rsid w:val="00086A9B"/>
    <w:rsid w:val="00087D81"/>
    <w:rsid w:val="0009011B"/>
    <w:rsid w:val="00090A6E"/>
    <w:rsid w:val="00090C7C"/>
    <w:rsid w:val="00091346"/>
    <w:rsid w:val="00091BD8"/>
    <w:rsid w:val="00092240"/>
    <w:rsid w:val="00092484"/>
    <w:rsid w:val="00092FCD"/>
    <w:rsid w:val="00093BA1"/>
    <w:rsid w:val="00093FA7"/>
    <w:rsid w:val="000949A3"/>
    <w:rsid w:val="0009581F"/>
    <w:rsid w:val="00096842"/>
    <w:rsid w:val="00096C57"/>
    <w:rsid w:val="00097441"/>
    <w:rsid w:val="000977EC"/>
    <w:rsid w:val="00097A80"/>
    <w:rsid w:val="000A07B2"/>
    <w:rsid w:val="000A0C3D"/>
    <w:rsid w:val="000A0ED7"/>
    <w:rsid w:val="000A0F57"/>
    <w:rsid w:val="000A10C1"/>
    <w:rsid w:val="000A130B"/>
    <w:rsid w:val="000A17F1"/>
    <w:rsid w:val="000A1A88"/>
    <w:rsid w:val="000A2173"/>
    <w:rsid w:val="000A246F"/>
    <w:rsid w:val="000A27F8"/>
    <w:rsid w:val="000A3A79"/>
    <w:rsid w:val="000A41EC"/>
    <w:rsid w:val="000A5364"/>
    <w:rsid w:val="000A57DC"/>
    <w:rsid w:val="000A5D3B"/>
    <w:rsid w:val="000A6A12"/>
    <w:rsid w:val="000A6FA0"/>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E4A"/>
    <w:rsid w:val="000B4095"/>
    <w:rsid w:val="000B462E"/>
    <w:rsid w:val="000B5052"/>
    <w:rsid w:val="000B55AE"/>
    <w:rsid w:val="000B60CE"/>
    <w:rsid w:val="000B65A2"/>
    <w:rsid w:val="000B6758"/>
    <w:rsid w:val="000B7AA4"/>
    <w:rsid w:val="000B7B07"/>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BBC"/>
    <w:rsid w:val="000C5D82"/>
    <w:rsid w:val="000C6266"/>
    <w:rsid w:val="000C62D4"/>
    <w:rsid w:val="000C722B"/>
    <w:rsid w:val="000C7751"/>
    <w:rsid w:val="000C7FE9"/>
    <w:rsid w:val="000D0626"/>
    <w:rsid w:val="000D0840"/>
    <w:rsid w:val="000D0869"/>
    <w:rsid w:val="000D15AC"/>
    <w:rsid w:val="000D1A56"/>
    <w:rsid w:val="000D266B"/>
    <w:rsid w:val="000D28EF"/>
    <w:rsid w:val="000D299B"/>
    <w:rsid w:val="000D2E6C"/>
    <w:rsid w:val="000D3346"/>
    <w:rsid w:val="000D3495"/>
    <w:rsid w:val="000D372B"/>
    <w:rsid w:val="000D3C0F"/>
    <w:rsid w:val="000D4250"/>
    <w:rsid w:val="000D4372"/>
    <w:rsid w:val="000D4A45"/>
    <w:rsid w:val="000D4C51"/>
    <w:rsid w:val="000D4C8C"/>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3EE"/>
    <w:rsid w:val="000E2400"/>
    <w:rsid w:val="000E27AC"/>
    <w:rsid w:val="000E44B8"/>
    <w:rsid w:val="000E4603"/>
    <w:rsid w:val="000E4ED2"/>
    <w:rsid w:val="000E56E4"/>
    <w:rsid w:val="000E608A"/>
    <w:rsid w:val="000E6529"/>
    <w:rsid w:val="000E6A52"/>
    <w:rsid w:val="000E6F5C"/>
    <w:rsid w:val="000E7115"/>
    <w:rsid w:val="000E7451"/>
    <w:rsid w:val="000E76BC"/>
    <w:rsid w:val="000F04DA"/>
    <w:rsid w:val="000F0A31"/>
    <w:rsid w:val="000F169B"/>
    <w:rsid w:val="000F22C8"/>
    <w:rsid w:val="000F2709"/>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F34"/>
    <w:rsid w:val="00101294"/>
    <w:rsid w:val="00101580"/>
    <w:rsid w:val="00101AD8"/>
    <w:rsid w:val="00101DB3"/>
    <w:rsid w:val="0010203A"/>
    <w:rsid w:val="0010274E"/>
    <w:rsid w:val="00102A51"/>
    <w:rsid w:val="00102B46"/>
    <w:rsid w:val="00102FE6"/>
    <w:rsid w:val="0010403E"/>
    <w:rsid w:val="00104DDA"/>
    <w:rsid w:val="00105B75"/>
    <w:rsid w:val="0010679C"/>
    <w:rsid w:val="00107228"/>
    <w:rsid w:val="00107A43"/>
    <w:rsid w:val="00110384"/>
    <w:rsid w:val="001108C4"/>
    <w:rsid w:val="00110A2A"/>
    <w:rsid w:val="0011153C"/>
    <w:rsid w:val="00111B7B"/>
    <w:rsid w:val="00111E92"/>
    <w:rsid w:val="00111EDD"/>
    <w:rsid w:val="001135DB"/>
    <w:rsid w:val="00113D67"/>
    <w:rsid w:val="00114BE8"/>
    <w:rsid w:val="001150D9"/>
    <w:rsid w:val="0011526D"/>
    <w:rsid w:val="001159CC"/>
    <w:rsid w:val="00115D03"/>
    <w:rsid w:val="001167C2"/>
    <w:rsid w:val="00116961"/>
    <w:rsid w:val="001172EF"/>
    <w:rsid w:val="00117C03"/>
    <w:rsid w:val="00120096"/>
    <w:rsid w:val="001203F0"/>
    <w:rsid w:val="001204CD"/>
    <w:rsid w:val="00120902"/>
    <w:rsid w:val="00120A61"/>
    <w:rsid w:val="00120BFC"/>
    <w:rsid w:val="00120C7B"/>
    <w:rsid w:val="00120F58"/>
    <w:rsid w:val="00121BDA"/>
    <w:rsid w:val="00122607"/>
    <w:rsid w:val="00122A89"/>
    <w:rsid w:val="00123098"/>
    <w:rsid w:val="001232BD"/>
    <w:rsid w:val="001237E7"/>
    <w:rsid w:val="00124400"/>
    <w:rsid w:val="001246D8"/>
    <w:rsid w:val="00124A39"/>
    <w:rsid w:val="00124B34"/>
    <w:rsid w:val="001252E6"/>
    <w:rsid w:val="0012663D"/>
    <w:rsid w:val="00126EC0"/>
    <w:rsid w:val="00126FDD"/>
    <w:rsid w:val="0012708A"/>
    <w:rsid w:val="0012745D"/>
    <w:rsid w:val="00130463"/>
    <w:rsid w:val="00131183"/>
    <w:rsid w:val="001317CA"/>
    <w:rsid w:val="001317ED"/>
    <w:rsid w:val="00132264"/>
    <w:rsid w:val="001328D7"/>
    <w:rsid w:val="00132B3A"/>
    <w:rsid w:val="00133D4F"/>
    <w:rsid w:val="001348E2"/>
    <w:rsid w:val="001354BF"/>
    <w:rsid w:val="001355D3"/>
    <w:rsid w:val="001359F0"/>
    <w:rsid w:val="001367DE"/>
    <w:rsid w:val="00136CE0"/>
    <w:rsid w:val="00137121"/>
    <w:rsid w:val="00137208"/>
    <w:rsid w:val="001372FA"/>
    <w:rsid w:val="0013795B"/>
    <w:rsid w:val="00137FBE"/>
    <w:rsid w:val="00140051"/>
    <w:rsid w:val="0014085E"/>
    <w:rsid w:val="001419D1"/>
    <w:rsid w:val="0014288C"/>
    <w:rsid w:val="00142D85"/>
    <w:rsid w:val="001434CA"/>
    <w:rsid w:val="00144551"/>
    <w:rsid w:val="001447BA"/>
    <w:rsid w:val="00144DA0"/>
    <w:rsid w:val="00145151"/>
    <w:rsid w:val="00145BF5"/>
    <w:rsid w:val="001464E2"/>
    <w:rsid w:val="0014695C"/>
    <w:rsid w:val="00146F91"/>
    <w:rsid w:val="00147038"/>
    <w:rsid w:val="001471DB"/>
    <w:rsid w:val="00147C3D"/>
    <w:rsid w:val="00147DC9"/>
    <w:rsid w:val="001505A7"/>
    <w:rsid w:val="00150CAA"/>
    <w:rsid w:val="001511BE"/>
    <w:rsid w:val="0015168C"/>
    <w:rsid w:val="00152086"/>
    <w:rsid w:val="00152294"/>
    <w:rsid w:val="0015246D"/>
    <w:rsid w:val="001529BE"/>
    <w:rsid w:val="001529F5"/>
    <w:rsid w:val="00152A97"/>
    <w:rsid w:val="00152AAE"/>
    <w:rsid w:val="00152AB2"/>
    <w:rsid w:val="00152ED9"/>
    <w:rsid w:val="00153CF0"/>
    <w:rsid w:val="00155359"/>
    <w:rsid w:val="001554AD"/>
    <w:rsid w:val="001558BF"/>
    <w:rsid w:val="00155C0E"/>
    <w:rsid w:val="00157310"/>
    <w:rsid w:val="00157548"/>
    <w:rsid w:val="00157763"/>
    <w:rsid w:val="00160190"/>
    <w:rsid w:val="001603B8"/>
    <w:rsid w:val="0016086B"/>
    <w:rsid w:val="001609DA"/>
    <w:rsid w:val="00161389"/>
    <w:rsid w:val="0016140C"/>
    <w:rsid w:val="00162476"/>
    <w:rsid w:val="0016258D"/>
    <w:rsid w:val="00162F52"/>
    <w:rsid w:val="00163AEA"/>
    <w:rsid w:val="00164229"/>
    <w:rsid w:val="00165417"/>
    <w:rsid w:val="00165FE9"/>
    <w:rsid w:val="0016633D"/>
    <w:rsid w:val="00166B5C"/>
    <w:rsid w:val="00166B90"/>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697F"/>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F9B"/>
    <w:rsid w:val="00184FFE"/>
    <w:rsid w:val="00185506"/>
    <w:rsid w:val="00185639"/>
    <w:rsid w:val="00185704"/>
    <w:rsid w:val="00185970"/>
    <w:rsid w:val="00185CE7"/>
    <w:rsid w:val="00186FE4"/>
    <w:rsid w:val="00187088"/>
    <w:rsid w:val="00187397"/>
    <w:rsid w:val="00187DED"/>
    <w:rsid w:val="001900FA"/>
    <w:rsid w:val="001904EC"/>
    <w:rsid w:val="00191804"/>
    <w:rsid w:val="00191BF7"/>
    <w:rsid w:val="0019206D"/>
    <w:rsid w:val="00192078"/>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AB0"/>
    <w:rsid w:val="001A2C58"/>
    <w:rsid w:val="001A4F4B"/>
    <w:rsid w:val="001A7168"/>
    <w:rsid w:val="001A77ED"/>
    <w:rsid w:val="001A7829"/>
    <w:rsid w:val="001A7A4C"/>
    <w:rsid w:val="001A7CA9"/>
    <w:rsid w:val="001A7E76"/>
    <w:rsid w:val="001A7FBE"/>
    <w:rsid w:val="001B063E"/>
    <w:rsid w:val="001B10EC"/>
    <w:rsid w:val="001B1946"/>
    <w:rsid w:val="001B1E47"/>
    <w:rsid w:val="001B2CC6"/>
    <w:rsid w:val="001B2DC4"/>
    <w:rsid w:val="001B3100"/>
    <w:rsid w:val="001B35DA"/>
    <w:rsid w:val="001B360A"/>
    <w:rsid w:val="001B45A9"/>
    <w:rsid w:val="001B48C6"/>
    <w:rsid w:val="001B490F"/>
    <w:rsid w:val="001B4BAC"/>
    <w:rsid w:val="001B556C"/>
    <w:rsid w:val="001B5A75"/>
    <w:rsid w:val="001B5C24"/>
    <w:rsid w:val="001B5E9A"/>
    <w:rsid w:val="001B662D"/>
    <w:rsid w:val="001B6910"/>
    <w:rsid w:val="001B6D6B"/>
    <w:rsid w:val="001B6E8C"/>
    <w:rsid w:val="001B6F6C"/>
    <w:rsid w:val="001B71EB"/>
    <w:rsid w:val="001B7C50"/>
    <w:rsid w:val="001C023B"/>
    <w:rsid w:val="001C07EA"/>
    <w:rsid w:val="001C0FE0"/>
    <w:rsid w:val="001C2609"/>
    <w:rsid w:val="001C26E0"/>
    <w:rsid w:val="001C27EF"/>
    <w:rsid w:val="001C34D7"/>
    <w:rsid w:val="001C4020"/>
    <w:rsid w:val="001C4563"/>
    <w:rsid w:val="001C4FD9"/>
    <w:rsid w:val="001C5D55"/>
    <w:rsid w:val="001C5F8D"/>
    <w:rsid w:val="001C616B"/>
    <w:rsid w:val="001C64D6"/>
    <w:rsid w:val="001C6B31"/>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52A3"/>
    <w:rsid w:val="001D5F12"/>
    <w:rsid w:val="001D63AF"/>
    <w:rsid w:val="001D6FCE"/>
    <w:rsid w:val="001D7013"/>
    <w:rsid w:val="001D73E1"/>
    <w:rsid w:val="001E0A69"/>
    <w:rsid w:val="001E0A9F"/>
    <w:rsid w:val="001E0CD0"/>
    <w:rsid w:val="001E10CB"/>
    <w:rsid w:val="001E1107"/>
    <w:rsid w:val="001E222B"/>
    <w:rsid w:val="001E2530"/>
    <w:rsid w:val="001E2A97"/>
    <w:rsid w:val="001E2C9A"/>
    <w:rsid w:val="001E2D9E"/>
    <w:rsid w:val="001E2DF2"/>
    <w:rsid w:val="001E301C"/>
    <w:rsid w:val="001E374C"/>
    <w:rsid w:val="001E44DA"/>
    <w:rsid w:val="001E4E0F"/>
    <w:rsid w:val="001E4E9E"/>
    <w:rsid w:val="001E518F"/>
    <w:rsid w:val="001E51A7"/>
    <w:rsid w:val="001E58A7"/>
    <w:rsid w:val="001E595B"/>
    <w:rsid w:val="001E5B2C"/>
    <w:rsid w:val="001E5CAD"/>
    <w:rsid w:val="001E7009"/>
    <w:rsid w:val="001E712F"/>
    <w:rsid w:val="001E717D"/>
    <w:rsid w:val="001F0420"/>
    <w:rsid w:val="001F119F"/>
    <w:rsid w:val="001F135B"/>
    <w:rsid w:val="001F168B"/>
    <w:rsid w:val="001F2FCC"/>
    <w:rsid w:val="001F3495"/>
    <w:rsid w:val="001F3655"/>
    <w:rsid w:val="001F38DE"/>
    <w:rsid w:val="001F406A"/>
    <w:rsid w:val="001F502D"/>
    <w:rsid w:val="001F528B"/>
    <w:rsid w:val="001F556B"/>
    <w:rsid w:val="001F5FFC"/>
    <w:rsid w:val="001F628B"/>
    <w:rsid w:val="001F64DC"/>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30C3"/>
    <w:rsid w:val="00203241"/>
    <w:rsid w:val="00203507"/>
    <w:rsid w:val="00203B67"/>
    <w:rsid w:val="00204324"/>
    <w:rsid w:val="002047C3"/>
    <w:rsid w:val="00205A0B"/>
    <w:rsid w:val="00205BDC"/>
    <w:rsid w:val="00205F1F"/>
    <w:rsid w:val="00205F4D"/>
    <w:rsid w:val="00206253"/>
    <w:rsid w:val="002069A3"/>
    <w:rsid w:val="00207608"/>
    <w:rsid w:val="0020772E"/>
    <w:rsid w:val="002078A9"/>
    <w:rsid w:val="00207BA8"/>
    <w:rsid w:val="00207D84"/>
    <w:rsid w:val="002101A8"/>
    <w:rsid w:val="002101CC"/>
    <w:rsid w:val="00210380"/>
    <w:rsid w:val="00210936"/>
    <w:rsid w:val="00210C14"/>
    <w:rsid w:val="00210D67"/>
    <w:rsid w:val="00210E56"/>
    <w:rsid w:val="002115A5"/>
    <w:rsid w:val="0021192A"/>
    <w:rsid w:val="002121E3"/>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6FE"/>
    <w:rsid w:val="00221013"/>
    <w:rsid w:val="00221C53"/>
    <w:rsid w:val="002228CA"/>
    <w:rsid w:val="00222ECC"/>
    <w:rsid w:val="00223074"/>
    <w:rsid w:val="00223103"/>
    <w:rsid w:val="00224068"/>
    <w:rsid w:val="00224E5B"/>
    <w:rsid w:val="00225B25"/>
    <w:rsid w:val="00225BC7"/>
    <w:rsid w:val="00225BF3"/>
    <w:rsid w:val="00225F0E"/>
    <w:rsid w:val="0022672E"/>
    <w:rsid w:val="002276D6"/>
    <w:rsid w:val="00227F32"/>
    <w:rsid w:val="0023037E"/>
    <w:rsid w:val="00230849"/>
    <w:rsid w:val="002312A1"/>
    <w:rsid w:val="002319E1"/>
    <w:rsid w:val="00232570"/>
    <w:rsid w:val="002340CC"/>
    <w:rsid w:val="002346DF"/>
    <w:rsid w:val="002347A2"/>
    <w:rsid w:val="00234A3B"/>
    <w:rsid w:val="00234DF1"/>
    <w:rsid w:val="00235070"/>
    <w:rsid w:val="00235958"/>
    <w:rsid w:val="002359D4"/>
    <w:rsid w:val="00235A0B"/>
    <w:rsid w:val="0023631D"/>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B6D"/>
    <w:rsid w:val="002427D1"/>
    <w:rsid w:val="0024281B"/>
    <w:rsid w:val="00242ACF"/>
    <w:rsid w:val="00243B61"/>
    <w:rsid w:val="0024449B"/>
    <w:rsid w:val="00244970"/>
    <w:rsid w:val="0024533B"/>
    <w:rsid w:val="002455EE"/>
    <w:rsid w:val="002456A4"/>
    <w:rsid w:val="00245981"/>
    <w:rsid w:val="00245D53"/>
    <w:rsid w:val="002465C1"/>
    <w:rsid w:val="00246A68"/>
    <w:rsid w:val="00247274"/>
    <w:rsid w:val="002478BC"/>
    <w:rsid w:val="00250152"/>
    <w:rsid w:val="0025034F"/>
    <w:rsid w:val="0025035F"/>
    <w:rsid w:val="00250783"/>
    <w:rsid w:val="00250C7F"/>
    <w:rsid w:val="00250D01"/>
    <w:rsid w:val="00250EFD"/>
    <w:rsid w:val="00250FBB"/>
    <w:rsid w:val="0025129F"/>
    <w:rsid w:val="002513A6"/>
    <w:rsid w:val="002515A3"/>
    <w:rsid w:val="00251AEF"/>
    <w:rsid w:val="00251EAC"/>
    <w:rsid w:val="00252006"/>
    <w:rsid w:val="00252B41"/>
    <w:rsid w:val="00252ECE"/>
    <w:rsid w:val="002534A6"/>
    <w:rsid w:val="002537DB"/>
    <w:rsid w:val="00253C0A"/>
    <w:rsid w:val="00253C34"/>
    <w:rsid w:val="00254128"/>
    <w:rsid w:val="0025427A"/>
    <w:rsid w:val="00254B12"/>
    <w:rsid w:val="00255770"/>
    <w:rsid w:val="002558DD"/>
    <w:rsid w:val="002559C7"/>
    <w:rsid w:val="00256398"/>
    <w:rsid w:val="002570A6"/>
    <w:rsid w:val="00257485"/>
    <w:rsid w:val="002574C8"/>
    <w:rsid w:val="002578F3"/>
    <w:rsid w:val="00257C28"/>
    <w:rsid w:val="00260921"/>
    <w:rsid w:val="00260A4A"/>
    <w:rsid w:val="00260D19"/>
    <w:rsid w:val="00261084"/>
    <w:rsid w:val="0026165C"/>
    <w:rsid w:val="002624B1"/>
    <w:rsid w:val="00262551"/>
    <w:rsid w:val="00262C7D"/>
    <w:rsid w:val="00263438"/>
    <w:rsid w:val="0026398E"/>
    <w:rsid w:val="00264758"/>
    <w:rsid w:val="002648A1"/>
    <w:rsid w:val="00264C30"/>
    <w:rsid w:val="00265B2E"/>
    <w:rsid w:val="002665C4"/>
    <w:rsid w:val="00266694"/>
    <w:rsid w:val="00266964"/>
    <w:rsid w:val="002670FA"/>
    <w:rsid w:val="002673FF"/>
    <w:rsid w:val="002700E4"/>
    <w:rsid w:val="002701B9"/>
    <w:rsid w:val="002713CD"/>
    <w:rsid w:val="00271539"/>
    <w:rsid w:val="0027164C"/>
    <w:rsid w:val="00271EDF"/>
    <w:rsid w:val="00272236"/>
    <w:rsid w:val="00272300"/>
    <w:rsid w:val="00272720"/>
    <w:rsid w:val="0027279D"/>
    <w:rsid w:val="00273A3F"/>
    <w:rsid w:val="00273BAC"/>
    <w:rsid w:val="00274477"/>
    <w:rsid w:val="00274ABF"/>
    <w:rsid w:val="00274B99"/>
    <w:rsid w:val="002755EF"/>
    <w:rsid w:val="002756B6"/>
    <w:rsid w:val="00275989"/>
    <w:rsid w:val="00276246"/>
    <w:rsid w:val="0027764C"/>
    <w:rsid w:val="00277CAF"/>
    <w:rsid w:val="002802AD"/>
    <w:rsid w:val="002802F2"/>
    <w:rsid w:val="00280613"/>
    <w:rsid w:val="002806C2"/>
    <w:rsid w:val="0028074B"/>
    <w:rsid w:val="0028080B"/>
    <w:rsid w:val="00280F91"/>
    <w:rsid w:val="002813C9"/>
    <w:rsid w:val="00281A4F"/>
    <w:rsid w:val="00281B77"/>
    <w:rsid w:val="00281FF4"/>
    <w:rsid w:val="002822FA"/>
    <w:rsid w:val="0028254E"/>
    <w:rsid w:val="002828FE"/>
    <w:rsid w:val="00282FB9"/>
    <w:rsid w:val="00283115"/>
    <w:rsid w:val="002837AE"/>
    <w:rsid w:val="002838DA"/>
    <w:rsid w:val="002847E1"/>
    <w:rsid w:val="00284F52"/>
    <w:rsid w:val="00285072"/>
    <w:rsid w:val="00286ACA"/>
    <w:rsid w:val="00286D4E"/>
    <w:rsid w:val="00286EEF"/>
    <w:rsid w:val="00286F7E"/>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A0AF6"/>
    <w:rsid w:val="002A19EC"/>
    <w:rsid w:val="002A1BC6"/>
    <w:rsid w:val="002A1CB2"/>
    <w:rsid w:val="002A2E99"/>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152D"/>
    <w:rsid w:val="002B17E5"/>
    <w:rsid w:val="002B1DEF"/>
    <w:rsid w:val="002B284A"/>
    <w:rsid w:val="002B2BB5"/>
    <w:rsid w:val="002B2CDF"/>
    <w:rsid w:val="002B41FE"/>
    <w:rsid w:val="002B4ACF"/>
    <w:rsid w:val="002B4E78"/>
    <w:rsid w:val="002B5F03"/>
    <w:rsid w:val="002B6673"/>
    <w:rsid w:val="002B6F44"/>
    <w:rsid w:val="002B7454"/>
    <w:rsid w:val="002B77AD"/>
    <w:rsid w:val="002B78B9"/>
    <w:rsid w:val="002B79F5"/>
    <w:rsid w:val="002B79F8"/>
    <w:rsid w:val="002B7F0D"/>
    <w:rsid w:val="002B7F2B"/>
    <w:rsid w:val="002C06A3"/>
    <w:rsid w:val="002C0B4A"/>
    <w:rsid w:val="002C0DFF"/>
    <w:rsid w:val="002C1C55"/>
    <w:rsid w:val="002C33EA"/>
    <w:rsid w:val="002C3A54"/>
    <w:rsid w:val="002C4329"/>
    <w:rsid w:val="002C5D30"/>
    <w:rsid w:val="002C5DB5"/>
    <w:rsid w:val="002C5EE5"/>
    <w:rsid w:val="002C60D4"/>
    <w:rsid w:val="002C6D62"/>
    <w:rsid w:val="002C6F7C"/>
    <w:rsid w:val="002C75D0"/>
    <w:rsid w:val="002C7C6C"/>
    <w:rsid w:val="002C7F92"/>
    <w:rsid w:val="002D10EF"/>
    <w:rsid w:val="002D192C"/>
    <w:rsid w:val="002D1FDE"/>
    <w:rsid w:val="002D2495"/>
    <w:rsid w:val="002D3BF8"/>
    <w:rsid w:val="002D45C3"/>
    <w:rsid w:val="002D4FDD"/>
    <w:rsid w:val="002D60A4"/>
    <w:rsid w:val="002D654E"/>
    <w:rsid w:val="002D6EDE"/>
    <w:rsid w:val="002D7066"/>
    <w:rsid w:val="002D7615"/>
    <w:rsid w:val="002D76C1"/>
    <w:rsid w:val="002D786A"/>
    <w:rsid w:val="002D7872"/>
    <w:rsid w:val="002D7BEF"/>
    <w:rsid w:val="002D7F9E"/>
    <w:rsid w:val="002E036D"/>
    <w:rsid w:val="002E04ED"/>
    <w:rsid w:val="002E05FF"/>
    <w:rsid w:val="002E07D1"/>
    <w:rsid w:val="002E088F"/>
    <w:rsid w:val="002E1201"/>
    <w:rsid w:val="002E162E"/>
    <w:rsid w:val="002E17AB"/>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F6B"/>
    <w:rsid w:val="002E6AD5"/>
    <w:rsid w:val="002E6C46"/>
    <w:rsid w:val="002E759F"/>
    <w:rsid w:val="002E78E2"/>
    <w:rsid w:val="002E79C6"/>
    <w:rsid w:val="002E7A13"/>
    <w:rsid w:val="002F0742"/>
    <w:rsid w:val="002F100F"/>
    <w:rsid w:val="002F15A7"/>
    <w:rsid w:val="002F1E03"/>
    <w:rsid w:val="002F1F81"/>
    <w:rsid w:val="002F2882"/>
    <w:rsid w:val="002F30DD"/>
    <w:rsid w:val="002F31A4"/>
    <w:rsid w:val="002F3300"/>
    <w:rsid w:val="002F341F"/>
    <w:rsid w:val="002F3455"/>
    <w:rsid w:val="002F3D27"/>
    <w:rsid w:val="002F43A6"/>
    <w:rsid w:val="002F4F46"/>
    <w:rsid w:val="002F5F73"/>
    <w:rsid w:val="002F60FB"/>
    <w:rsid w:val="002F6982"/>
    <w:rsid w:val="002F6B0E"/>
    <w:rsid w:val="002F7423"/>
    <w:rsid w:val="002F781C"/>
    <w:rsid w:val="002F7E7C"/>
    <w:rsid w:val="00300291"/>
    <w:rsid w:val="003013B7"/>
    <w:rsid w:val="00301DDB"/>
    <w:rsid w:val="00301F27"/>
    <w:rsid w:val="00302191"/>
    <w:rsid w:val="00302CA7"/>
    <w:rsid w:val="0030303A"/>
    <w:rsid w:val="0030332B"/>
    <w:rsid w:val="00303826"/>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7294"/>
    <w:rsid w:val="0030782D"/>
    <w:rsid w:val="00307A1B"/>
    <w:rsid w:val="003106B9"/>
    <w:rsid w:val="003119D7"/>
    <w:rsid w:val="00312523"/>
    <w:rsid w:val="003133AF"/>
    <w:rsid w:val="00313425"/>
    <w:rsid w:val="00313A58"/>
    <w:rsid w:val="00313B52"/>
    <w:rsid w:val="00313EBC"/>
    <w:rsid w:val="00314890"/>
    <w:rsid w:val="0031489F"/>
    <w:rsid w:val="00314C48"/>
    <w:rsid w:val="00314FB3"/>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310B"/>
    <w:rsid w:val="0032341C"/>
    <w:rsid w:val="003237F5"/>
    <w:rsid w:val="00323853"/>
    <w:rsid w:val="00323A90"/>
    <w:rsid w:val="00323CE6"/>
    <w:rsid w:val="00324276"/>
    <w:rsid w:val="00324653"/>
    <w:rsid w:val="00324DFA"/>
    <w:rsid w:val="00325819"/>
    <w:rsid w:val="00325A62"/>
    <w:rsid w:val="00326AFB"/>
    <w:rsid w:val="00326C71"/>
    <w:rsid w:val="00326DD0"/>
    <w:rsid w:val="00326DFF"/>
    <w:rsid w:val="00327158"/>
    <w:rsid w:val="0032723F"/>
    <w:rsid w:val="00327FB5"/>
    <w:rsid w:val="00330132"/>
    <w:rsid w:val="003310BC"/>
    <w:rsid w:val="003312CA"/>
    <w:rsid w:val="00331D6D"/>
    <w:rsid w:val="00332275"/>
    <w:rsid w:val="0033228E"/>
    <w:rsid w:val="00333638"/>
    <w:rsid w:val="003339E2"/>
    <w:rsid w:val="00333D81"/>
    <w:rsid w:val="00334637"/>
    <w:rsid w:val="00334956"/>
    <w:rsid w:val="003352E9"/>
    <w:rsid w:val="003359DF"/>
    <w:rsid w:val="00335AD7"/>
    <w:rsid w:val="00335D4C"/>
    <w:rsid w:val="003362C2"/>
    <w:rsid w:val="003367DB"/>
    <w:rsid w:val="00336E9D"/>
    <w:rsid w:val="00337009"/>
    <w:rsid w:val="00337632"/>
    <w:rsid w:val="00337A58"/>
    <w:rsid w:val="00337AF1"/>
    <w:rsid w:val="00340BB9"/>
    <w:rsid w:val="00341668"/>
    <w:rsid w:val="003416AB"/>
    <w:rsid w:val="00341703"/>
    <w:rsid w:val="00341951"/>
    <w:rsid w:val="00342631"/>
    <w:rsid w:val="00342AC1"/>
    <w:rsid w:val="00342D5F"/>
    <w:rsid w:val="00342F29"/>
    <w:rsid w:val="0034300A"/>
    <w:rsid w:val="00343472"/>
    <w:rsid w:val="00343D49"/>
    <w:rsid w:val="003441CA"/>
    <w:rsid w:val="003442F0"/>
    <w:rsid w:val="00344379"/>
    <w:rsid w:val="003445B3"/>
    <w:rsid w:val="00344CF9"/>
    <w:rsid w:val="00344DAC"/>
    <w:rsid w:val="00344EA6"/>
    <w:rsid w:val="00344ED2"/>
    <w:rsid w:val="00346107"/>
    <w:rsid w:val="00346761"/>
    <w:rsid w:val="0034693B"/>
    <w:rsid w:val="00347084"/>
    <w:rsid w:val="00347391"/>
    <w:rsid w:val="00347B88"/>
    <w:rsid w:val="00347E2C"/>
    <w:rsid w:val="0035009F"/>
    <w:rsid w:val="0035077B"/>
    <w:rsid w:val="0035110F"/>
    <w:rsid w:val="003517B3"/>
    <w:rsid w:val="00351C50"/>
    <w:rsid w:val="00352CC0"/>
    <w:rsid w:val="00352DE3"/>
    <w:rsid w:val="00352F39"/>
    <w:rsid w:val="003534EC"/>
    <w:rsid w:val="0035393C"/>
    <w:rsid w:val="00353B9C"/>
    <w:rsid w:val="00353C76"/>
    <w:rsid w:val="0035462D"/>
    <w:rsid w:val="003554E0"/>
    <w:rsid w:val="00355660"/>
    <w:rsid w:val="00355A8A"/>
    <w:rsid w:val="00355FB8"/>
    <w:rsid w:val="003561E9"/>
    <w:rsid w:val="00356500"/>
    <w:rsid w:val="00356533"/>
    <w:rsid w:val="00356867"/>
    <w:rsid w:val="003570B7"/>
    <w:rsid w:val="00357B86"/>
    <w:rsid w:val="00360DF9"/>
    <w:rsid w:val="00361385"/>
    <w:rsid w:val="00362344"/>
    <w:rsid w:val="00362647"/>
    <w:rsid w:val="00362D2E"/>
    <w:rsid w:val="00363234"/>
    <w:rsid w:val="00364119"/>
    <w:rsid w:val="00364566"/>
    <w:rsid w:val="00364C93"/>
    <w:rsid w:val="00364CE7"/>
    <w:rsid w:val="0036577B"/>
    <w:rsid w:val="0036585C"/>
    <w:rsid w:val="00366345"/>
    <w:rsid w:val="00366638"/>
    <w:rsid w:val="00366F12"/>
    <w:rsid w:val="003672F1"/>
    <w:rsid w:val="0036796A"/>
    <w:rsid w:val="0037196F"/>
    <w:rsid w:val="00372737"/>
    <w:rsid w:val="0037292C"/>
    <w:rsid w:val="003729B5"/>
    <w:rsid w:val="00372BCF"/>
    <w:rsid w:val="00372CBD"/>
    <w:rsid w:val="0037307C"/>
    <w:rsid w:val="0037338E"/>
    <w:rsid w:val="0037456A"/>
    <w:rsid w:val="003748AF"/>
    <w:rsid w:val="003758EC"/>
    <w:rsid w:val="00375968"/>
    <w:rsid w:val="00375ACC"/>
    <w:rsid w:val="00375EA9"/>
    <w:rsid w:val="00376066"/>
    <w:rsid w:val="00376EC6"/>
    <w:rsid w:val="00377184"/>
    <w:rsid w:val="0037786B"/>
    <w:rsid w:val="00377899"/>
    <w:rsid w:val="00377D29"/>
    <w:rsid w:val="00377E59"/>
    <w:rsid w:val="0038030B"/>
    <w:rsid w:val="00380546"/>
    <w:rsid w:val="003807C3"/>
    <w:rsid w:val="00381582"/>
    <w:rsid w:val="0038158A"/>
    <w:rsid w:val="003819EF"/>
    <w:rsid w:val="00382882"/>
    <w:rsid w:val="00382E74"/>
    <w:rsid w:val="00382F1F"/>
    <w:rsid w:val="00383725"/>
    <w:rsid w:val="003839ED"/>
    <w:rsid w:val="00383C6F"/>
    <w:rsid w:val="00384B60"/>
    <w:rsid w:val="0038503F"/>
    <w:rsid w:val="003850C2"/>
    <w:rsid w:val="00385F97"/>
    <w:rsid w:val="003866FC"/>
    <w:rsid w:val="00386CD8"/>
    <w:rsid w:val="00387863"/>
    <w:rsid w:val="00387872"/>
    <w:rsid w:val="00387E8D"/>
    <w:rsid w:val="003902F3"/>
    <w:rsid w:val="0039034D"/>
    <w:rsid w:val="003903A4"/>
    <w:rsid w:val="00390496"/>
    <w:rsid w:val="003904FE"/>
    <w:rsid w:val="0039059E"/>
    <w:rsid w:val="003905AD"/>
    <w:rsid w:val="00390AF7"/>
    <w:rsid w:val="00390B7D"/>
    <w:rsid w:val="003913B5"/>
    <w:rsid w:val="00391464"/>
    <w:rsid w:val="003919B7"/>
    <w:rsid w:val="00391C7B"/>
    <w:rsid w:val="0039350A"/>
    <w:rsid w:val="003947FF"/>
    <w:rsid w:val="00394824"/>
    <w:rsid w:val="003949A8"/>
    <w:rsid w:val="00394B4E"/>
    <w:rsid w:val="00394F7E"/>
    <w:rsid w:val="003956EA"/>
    <w:rsid w:val="00395800"/>
    <w:rsid w:val="0039590F"/>
    <w:rsid w:val="00395FAD"/>
    <w:rsid w:val="00396725"/>
    <w:rsid w:val="003970EE"/>
    <w:rsid w:val="00397666"/>
    <w:rsid w:val="003A005F"/>
    <w:rsid w:val="003A0406"/>
    <w:rsid w:val="003A0771"/>
    <w:rsid w:val="003A099B"/>
    <w:rsid w:val="003A0C04"/>
    <w:rsid w:val="003A1791"/>
    <w:rsid w:val="003A2242"/>
    <w:rsid w:val="003A23F3"/>
    <w:rsid w:val="003A274A"/>
    <w:rsid w:val="003A38E0"/>
    <w:rsid w:val="003A40CB"/>
    <w:rsid w:val="003A4C46"/>
    <w:rsid w:val="003A4F12"/>
    <w:rsid w:val="003A5818"/>
    <w:rsid w:val="003A5A91"/>
    <w:rsid w:val="003A5DD2"/>
    <w:rsid w:val="003A5E62"/>
    <w:rsid w:val="003A5FC4"/>
    <w:rsid w:val="003A60DB"/>
    <w:rsid w:val="003A61E9"/>
    <w:rsid w:val="003A666C"/>
    <w:rsid w:val="003A69F5"/>
    <w:rsid w:val="003A6BE1"/>
    <w:rsid w:val="003A6C12"/>
    <w:rsid w:val="003A6E69"/>
    <w:rsid w:val="003A75D3"/>
    <w:rsid w:val="003B04E7"/>
    <w:rsid w:val="003B0E29"/>
    <w:rsid w:val="003B0F56"/>
    <w:rsid w:val="003B18DE"/>
    <w:rsid w:val="003B1E63"/>
    <w:rsid w:val="003B2283"/>
    <w:rsid w:val="003B2434"/>
    <w:rsid w:val="003B2B91"/>
    <w:rsid w:val="003B2CD6"/>
    <w:rsid w:val="003B30D1"/>
    <w:rsid w:val="003B5031"/>
    <w:rsid w:val="003B52A0"/>
    <w:rsid w:val="003B5312"/>
    <w:rsid w:val="003B5551"/>
    <w:rsid w:val="003B60FD"/>
    <w:rsid w:val="003B6361"/>
    <w:rsid w:val="003B6A72"/>
    <w:rsid w:val="003C0A73"/>
    <w:rsid w:val="003C0AB2"/>
    <w:rsid w:val="003C0DA7"/>
    <w:rsid w:val="003C0DD6"/>
    <w:rsid w:val="003C0F36"/>
    <w:rsid w:val="003C0F9E"/>
    <w:rsid w:val="003C1D1F"/>
    <w:rsid w:val="003C21CE"/>
    <w:rsid w:val="003C29BB"/>
    <w:rsid w:val="003C2C36"/>
    <w:rsid w:val="003C2CD2"/>
    <w:rsid w:val="003C2D26"/>
    <w:rsid w:val="003C2FBB"/>
    <w:rsid w:val="003C3519"/>
    <w:rsid w:val="003C353C"/>
    <w:rsid w:val="003C3971"/>
    <w:rsid w:val="003C3A10"/>
    <w:rsid w:val="003C4B9F"/>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1F1"/>
    <w:rsid w:val="003D16E6"/>
    <w:rsid w:val="003D18FE"/>
    <w:rsid w:val="003D210B"/>
    <w:rsid w:val="003D2426"/>
    <w:rsid w:val="003D2733"/>
    <w:rsid w:val="003D2CCB"/>
    <w:rsid w:val="003D30B1"/>
    <w:rsid w:val="003D33A0"/>
    <w:rsid w:val="003D3517"/>
    <w:rsid w:val="003D36BA"/>
    <w:rsid w:val="003D372E"/>
    <w:rsid w:val="003D3EDB"/>
    <w:rsid w:val="003D4A0E"/>
    <w:rsid w:val="003D508E"/>
    <w:rsid w:val="003D552F"/>
    <w:rsid w:val="003D5574"/>
    <w:rsid w:val="003D56FE"/>
    <w:rsid w:val="003D5D1D"/>
    <w:rsid w:val="003D6008"/>
    <w:rsid w:val="003D60B0"/>
    <w:rsid w:val="003D6411"/>
    <w:rsid w:val="003D66EE"/>
    <w:rsid w:val="003D6ABC"/>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1F93"/>
    <w:rsid w:val="003E209B"/>
    <w:rsid w:val="003E28FF"/>
    <w:rsid w:val="003E2BD5"/>
    <w:rsid w:val="003E2C2C"/>
    <w:rsid w:val="003E3297"/>
    <w:rsid w:val="003E34AB"/>
    <w:rsid w:val="003E4014"/>
    <w:rsid w:val="003E46D0"/>
    <w:rsid w:val="003E4814"/>
    <w:rsid w:val="003E4A28"/>
    <w:rsid w:val="003E4D16"/>
    <w:rsid w:val="003E4F47"/>
    <w:rsid w:val="003E50A6"/>
    <w:rsid w:val="003E5466"/>
    <w:rsid w:val="003E5C5A"/>
    <w:rsid w:val="003E5C70"/>
    <w:rsid w:val="003E5E6B"/>
    <w:rsid w:val="003E642E"/>
    <w:rsid w:val="003E7B0D"/>
    <w:rsid w:val="003F0AD6"/>
    <w:rsid w:val="003F0EB9"/>
    <w:rsid w:val="003F1360"/>
    <w:rsid w:val="003F1B4D"/>
    <w:rsid w:val="003F1D23"/>
    <w:rsid w:val="003F1F35"/>
    <w:rsid w:val="003F38DC"/>
    <w:rsid w:val="003F391D"/>
    <w:rsid w:val="003F39A4"/>
    <w:rsid w:val="003F3BAD"/>
    <w:rsid w:val="003F3E6B"/>
    <w:rsid w:val="003F41FF"/>
    <w:rsid w:val="003F52B8"/>
    <w:rsid w:val="003F5B0E"/>
    <w:rsid w:val="003F5C5F"/>
    <w:rsid w:val="003F5C8B"/>
    <w:rsid w:val="003F68C8"/>
    <w:rsid w:val="003F6B5C"/>
    <w:rsid w:val="003F6E04"/>
    <w:rsid w:val="003F7897"/>
    <w:rsid w:val="003F79AF"/>
    <w:rsid w:val="003F79FA"/>
    <w:rsid w:val="00400C84"/>
    <w:rsid w:val="00400ED2"/>
    <w:rsid w:val="004011B8"/>
    <w:rsid w:val="00401C6A"/>
    <w:rsid w:val="0040224E"/>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97"/>
    <w:rsid w:val="004121E7"/>
    <w:rsid w:val="00412CE9"/>
    <w:rsid w:val="00413109"/>
    <w:rsid w:val="004136C0"/>
    <w:rsid w:val="004140D4"/>
    <w:rsid w:val="00414137"/>
    <w:rsid w:val="00415687"/>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831"/>
    <w:rsid w:val="004246E0"/>
    <w:rsid w:val="00425A0F"/>
    <w:rsid w:val="00425AD6"/>
    <w:rsid w:val="00425B15"/>
    <w:rsid w:val="00426065"/>
    <w:rsid w:val="004263F3"/>
    <w:rsid w:val="004267A1"/>
    <w:rsid w:val="00426C4C"/>
    <w:rsid w:val="00427087"/>
    <w:rsid w:val="004273B8"/>
    <w:rsid w:val="00427458"/>
    <w:rsid w:val="0042758C"/>
    <w:rsid w:val="0043104D"/>
    <w:rsid w:val="004312C7"/>
    <w:rsid w:val="004323FA"/>
    <w:rsid w:val="004324A5"/>
    <w:rsid w:val="00433165"/>
    <w:rsid w:val="0043341A"/>
    <w:rsid w:val="0043348F"/>
    <w:rsid w:val="00433BDB"/>
    <w:rsid w:val="00433F9E"/>
    <w:rsid w:val="004341A2"/>
    <w:rsid w:val="004341D7"/>
    <w:rsid w:val="00434AF0"/>
    <w:rsid w:val="004356F4"/>
    <w:rsid w:val="004359A5"/>
    <w:rsid w:val="00435AEE"/>
    <w:rsid w:val="004363DB"/>
    <w:rsid w:val="0043697C"/>
    <w:rsid w:val="00440750"/>
    <w:rsid w:val="00440B28"/>
    <w:rsid w:val="004412D9"/>
    <w:rsid w:val="00441786"/>
    <w:rsid w:val="00441996"/>
    <w:rsid w:val="00441D92"/>
    <w:rsid w:val="0044268B"/>
    <w:rsid w:val="00442859"/>
    <w:rsid w:val="00442E37"/>
    <w:rsid w:val="004438C6"/>
    <w:rsid w:val="00443921"/>
    <w:rsid w:val="00443AAD"/>
    <w:rsid w:val="0044407E"/>
    <w:rsid w:val="004441C2"/>
    <w:rsid w:val="0044460E"/>
    <w:rsid w:val="00444913"/>
    <w:rsid w:val="004449B9"/>
    <w:rsid w:val="00444A6A"/>
    <w:rsid w:val="004450B7"/>
    <w:rsid w:val="0044577C"/>
    <w:rsid w:val="00445A64"/>
    <w:rsid w:val="00445BB2"/>
    <w:rsid w:val="00445BF8"/>
    <w:rsid w:val="00445EF9"/>
    <w:rsid w:val="00445FBB"/>
    <w:rsid w:val="004460B5"/>
    <w:rsid w:val="00446550"/>
    <w:rsid w:val="00446969"/>
    <w:rsid w:val="0044733E"/>
    <w:rsid w:val="00447D63"/>
    <w:rsid w:val="00447DDB"/>
    <w:rsid w:val="004502FC"/>
    <w:rsid w:val="0045036A"/>
    <w:rsid w:val="00450AAE"/>
    <w:rsid w:val="00450F3B"/>
    <w:rsid w:val="004513A0"/>
    <w:rsid w:val="00451C9C"/>
    <w:rsid w:val="00452EF6"/>
    <w:rsid w:val="0045354F"/>
    <w:rsid w:val="00453D98"/>
    <w:rsid w:val="00454102"/>
    <w:rsid w:val="0045450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60422"/>
    <w:rsid w:val="0046048B"/>
    <w:rsid w:val="00460539"/>
    <w:rsid w:val="004606F4"/>
    <w:rsid w:val="00460E90"/>
    <w:rsid w:val="00462E7E"/>
    <w:rsid w:val="00463612"/>
    <w:rsid w:val="00463B47"/>
    <w:rsid w:val="00463FF3"/>
    <w:rsid w:val="00464177"/>
    <w:rsid w:val="004642BA"/>
    <w:rsid w:val="00464A12"/>
    <w:rsid w:val="00464C84"/>
    <w:rsid w:val="00465564"/>
    <w:rsid w:val="00465741"/>
    <w:rsid w:val="004658A1"/>
    <w:rsid w:val="00466D66"/>
    <w:rsid w:val="00467595"/>
    <w:rsid w:val="004675C9"/>
    <w:rsid w:val="00467676"/>
    <w:rsid w:val="00467A6E"/>
    <w:rsid w:val="00467CB7"/>
    <w:rsid w:val="00467F6D"/>
    <w:rsid w:val="00467FB0"/>
    <w:rsid w:val="00471070"/>
    <w:rsid w:val="004712EC"/>
    <w:rsid w:val="00471524"/>
    <w:rsid w:val="004715D7"/>
    <w:rsid w:val="00471728"/>
    <w:rsid w:val="00471CDC"/>
    <w:rsid w:val="004720E6"/>
    <w:rsid w:val="004723C6"/>
    <w:rsid w:val="00472730"/>
    <w:rsid w:val="00472AA2"/>
    <w:rsid w:val="00473392"/>
    <w:rsid w:val="0047339A"/>
    <w:rsid w:val="004734FA"/>
    <w:rsid w:val="0047360E"/>
    <w:rsid w:val="00473900"/>
    <w:rsid w:val="0047418B"/>
    <w:rsid w:val="00475A36"/>
    <w:rsid w:val="00476399"/>
    <w:rsid w:val="00476862"/>
    <w:rsid w:val="00476CF6"/>
    <w:rsid w:val="00477B62"/>
    <w:rsid w:val="00477E11"/>
    <w:rsid w:val="0048038B"/>
    <w:rsid w:val="004810BB"/>
    <w:rsid w:val="0048110D"/>
    <w:rsid w:val="00481872"/>
    <w:rsid w:val="0048195C"/>
    <w:rsid w:val="00481DF8"/>
    <w:rsid w:val="00483244"/>
    <w:rsid w:val="0048328E"/>
    <w:rsid w:val="0048382E"/>
    <w:rsid w:val="00484363"/>
    <w:rsid w:val="004849A9"/>
    <w:rsid w:val="00484BB2"/>
    <w:rsid w:val="004850F6"/>
    <w:rsid w:val="00485620"/>
    <w:rsid w:val="00485846"/>
    <w:rsid w:val="0048604F"/>
    <w:rsid w:val="00486616"/>
    <w:rsid w:val="00486828"/>
    <w:rsid w:val="00486CB4"/>
    <w:rsid w:val="0048703E"/>
    <w:rsid w:val="0048747B"/>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6914"/>
    <w:rsid w:val="0049761B"/>
    <w:rsid w:val="00497C4F"/>
    <w:rsid w:val="004A04CD"/>
    <w:rsid w:val="004A1DCF"/>
    <w:rsid w:val="004A1EA7"/>
    <w:rsid w:val="004A1FD9"/>
    <w:rsid w:val="004A2103"/>
    <w:rsid w:val="004A2CDD"/>
    <w:rsid w:val="004A336D"/>
    <w:rsid w:val="004A3619"/>
    <w:rsid w:val="004A3758"/>
    <w:rsid w:val="004A383F"/>
    <w:rsid w:val="004A3AD5"/>
    <w:rsid w:val="004A4056"/>
    <w:rsid w:val="004A42E8"/>
    <w:rsid w:val="004A42F8"/>
    <w:rsid w:val="004A4CE8"/>
    <w:rsid w:val="004A56B1"/>
    <w:rsid w:val="004A6378"/>
    <w:rsid w:val="004A659F"/>
    <w:rsid w:val="004A6F5B"/>
    <w:rsid w:val="004A7045"/>
    <w:rsid w:val="004A7229"/>
    <w:rsid w:val="004A7ABD"/>
    <w:rsid w:val="004B00CB"/>
    <w:rsid w:val="004B0D2B"/>
    <w:rsid w:val="004B1163"/>
    <w:rsid w:val="004B11B4"/>
    <w:rsid w:val="004B12BE"/>
    <w:rsid w:val="004B1503"/>
    <w:rsid w:val="004B1519"/>
    <w:rsid w:val="004B1FF6"/>
    <w:rsid w:val="004B28E9"/>
    <w:rsid w:val="004B2CA8"/>
    <w:rsid w:val="004B2DBE"/>
    <w:rsid w:val="004B35BA"/>
    <w:rsid w:val="004B3A9F"/>
    <w:rsid w:val="004B4359"/>
    <w:rsid w:val="004B46C9"/>
    <w:rsid w:val="004B5835"/>
    <w:rsid w:val="004B5A6C"/>
    <w:rsid w:val="004B61DD"/>
    <w:rsid w:val="004B6449"/>
    <w:rsid w:val="004B6E2F"/>
    <w:rsid w:val="004B6F1D"/>
    <w:rsid w:val="004B7C36"/>
    <w:rsid w:val="004B7DDB"/>
    <w:rsid w:val="004C0774"/>
    <w:rsid w:val="004C093F"/>
    <w:rsid w:val="004C0C34"/>
    <w:rsid w:val="004C142C"/>
    <w:rsid w:val="004C1F94"/>
    <w:rsid w:val="004C2560"/>
    <w:rsid w:val="004C2607"/>
    <w:rsid w:val="004C2616"/>
    <w:rsid w:val="004C276E"/>
    <w:rsid w:val="004C2C52"/>
    <w:rsid w:val="004C2CC5"/>
    <w:rsid w:val="004C2E1C"/>
    <w:rsid w:val="004C2FDB"/>
    <w:rsid w:val="004C309F"/>
    <w:rsid w:val="004C33A6"/>
    <w:rsid w:val="004C3E4F"/>
    <w:rsid w:val="004C462E"/>
    <w:rsid w:val="004C4B8C"/>
    <w:rsid w:val="004C4EEF"/>
    <w:rsid w:val="004C5016"/>
    <w:rsid w:val="004C535C"/>
    <w:rsid w:val="004C578D"/>
    <w:rsid w:val="004C5799"/>
    <w:rsid w:val="004C5DDC"/>
    <w:rsid w:val="004C614A"/>
    <w:rsid w:val="004C634C"/>
    <w:rsid w:val="004C63F2"/>
    <w:rsid w:val="004C6C76"/>
    <w:rsid w:val="004C6FA0"/>
    <w:rsid w:val="004C731B"/>
    <w:rsid w:val="004D08BB"/>
    <w:rsid w:val="004D0FAE"/>
    <w:rsid w:val="004D15A5"/>
    <w:rsid w:val="004D1DA5"/>
    <w:rsid w:val="004D2584"/>
    <w:rsid w:val="004D2B99"/>
    <w:rsid w:val="004D3578"/>
    <w:rsid w:val="004D4081"/>
    <w:rsid w:val="004D4C7E"/>
    <w:rsid w:val="004D608F"/>
    <w:rsid w:val="004D69F9"/>
    <w:rsid w:val="004D7283"/>
    <w:rsid w:val="004D746A"/>
    <w:rsid w:val="004D7475"/>
    <w:rsid w:val="004D7C60"/>
    <w:rsid w:val="004E0724"/>
    <w:rsid w:val="004E07C6"/>
    <w:rsid w:val="004E12BC"/>
    <w:rsid w:val="004E183F"/>
    <w:rsid w:val="004E213A"/>
    <w:rsid w:val="004E35C4"/>
    <w:rsid w:val="004E3637"/>
    <w:rsid w:val="004E3BF4"/>
    <w:rsid w:val="004E42AB"/>
    <w:rsid w:val="004E4396"/>
    <w:rsid w:val="004E4A5F"/>
    <w:rsid w:val="004E4E1F"/>
    <w:rsid w:val="004E51A1"/>
    <w:rsid w:val="004E5B8E"/>
    <w:rsid w:val="004E5CDB"/>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66C"/>
    <w:rsid w:val="004F2C5A"/>
    <w:rsid w:val="004F2CDF"/>
    <w:rsid w:val="004F2CF6"/>
    <w:rsid w:val="004F2FAD"/>
    <w:rsid w:val="004F347C"/>
    <w:rsid w:val="004F3E06"/>
    <w:rsid w:val="004F3FFF"/>
    <w:rsid w:val="004F4B48"/>
    <w:rsid w:val="004F58EB"/>
    <w:rsid w:val="004F62E7"/>
    <w:rsid w:val="004F63B5"/>
    <w:rsid w:val="004F6433"/>
    <w:rsid w:val="004F657F"/>
    <w:rsid w:val="004F6D0C"/>
    <w:rsid w:val="004F7A32"/>
    <w:rsid w:val="005001DD"/>
    <w:rsid w:val="00500947"/>
    <w:rsid w:val="00500C1C"/>
    <w:rsid w:val="00500E2C"/>
    <w:rsid w:val="005017E0"/>
    <w:rsid w:val="005017FB"/>
    <w:rsid w:val="00501988"/>
    <w:rsid w:val="00502EAC"/>
    <w:rsid w:val="00502FF0"/>
    <w:rsid w:val="00503D02"/>
    <w:rsid w:val="00505160"/>
    <w:rsid w:val="00505900"/>
    <w:rsid w:val="00505D50"/>
    <w:rsid w:val="00505DE2"/>
    <w:rsid w:val="0050638F"/>
    <w:rsid w:val="00506567"/>
    <w:rsid w:val="0050684C"/>
    <w:rsid w:val="00506D29"/>
    <w:rsid w:val="00506F8B"/>
    <w:rsid w:val="005070F4"/>
    <w:rsid w:val="0050756B"/>
    <w:rsid w:val="00507F17"/>
    <w:rsid w:val="005103CB"/>
    <w:rsid w:val="00510C44"/>
    <w:rsid w:val="00510ED9"/>
    <w:rsid w:val="00511365"/>
    <w:rsid w:val="00511725"/>
    <w:rsid w:val="00511A9E"/>
    <w:rsid w:val="005124A6"/>
    <w:rsid w:val="005126CB"/>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CB3"/>
    <w:rsid w:val="00520EA4"/>
    <w:rsid w:val="0052133E"/>
    <w:rsid w:val="00521526"/>
    <w:rsid w:val="00522B07"/>
    <w:rsid w:val="00523448"/>
    <w:rsid w:val="00523E72"/>
    <w:rsid w:val="00524794"/>
    <w:rsid w:val="0052499A"/>
    <w:rsid w:val="00524AC3"/>
    <w:rsid w:val="00524DC0"/>
    <w:rsid w:val="00527379"/>
    <w:rsid w:val="0053010D"/>
    <w:rsid w:val="0053021D"/>
    <w:rsid w:val="0053066C"/>
    <w:rsid w:val="00530757"/>
    <w:rsid w:val="005311BE"/>
    <w:rsid w:val="00531888"/>
    <w:rsid w:val="00532163"/>
    <w:rsid w:val="005323A9"/>
    <w:rsid w:val="005323B9"/>
    <w:rsid w:val="00532B0C"/>
    <w:rsid w:val="00533085"/>
    <w:rsid w:val="0053386E"/>
    <w:rsid w:val="00533E81"/>
    <w:rsid w:val="005341EB"/>
    <w:rsid w:val="00535331"/>
    <w:rsid w:val="0053577F"/>
    <w:rsid w:val="00535902"/>
    <w:rsid w:val="00535F3D"/>
    <w:rsid w:val="00536240"/>
    <w:rsid w:val="0053658D"/>
    <w:rsid w:val="00536E59"/>
    <w:rsid w:val="00537960"/>
    <w:rsid w:val="0054022F"/>
    <w:rsid w:val="00540D50"/>
    <w:rsid w:val="00540F38"/>
    <w:rsid w:val="0054124F"/>
    <w:rsid w:val="005416BD"/>
    <w:rsid w:val="00541F15"/>
    <w:rsid w:val="0054267D"/>
    <w:rsid w:val="0054302D"/>
    <w:rsid w:val="00543087"/>
    <w:rsid w:val="00543925"/>
    <w:rsid w:val="00543BB3"/>
    <w:rsid w:val="00543C56"/>
    <w:rsid w:val="00543E6C"/>
    <w:rsid w:val="005440F2"/>
    <w:rsid w:val="005442D5"/>
    <w:rsid w:val="005443AA"/>
    <w:rsid w:val="00544C08"/>
    <w:rsid w:val="00544C5B"/>
    <w:rsid w:val="005451DC"/>
    <w:rsid w:val="0054568E"/>
    <w:rsid w:val="005456AF"/>
    <w:rsid w:val="00545CA8"/>
    <w:rsid w:val="00546229"/>
    <w:rsid w:val="00546C22"/>
    <w:rsid w:val="00547E21"/>
    <w:rsid w:val="005501BF"/>
    <w:rsid w:val="005505EE"/>
    <w:rsid w:val="00550780"/>
    <w:rsid w:val="0055114C"/>
    <w:rsid w:val="005519D6"/>
    <w:rsid w:val="00551CAA"/>
    <w:rsid w:val="00551D91"/>
    <w:rsid w:val="00551F87"/>
    <w:rsid w:val="0055229C"/>
    <w:rsid w:val="005524AF"/>
    <w:rsid w:val="005525C3"/>
    <w:rsid w:val="00552978"/>
    <w:rsid w:val="00552C4E"/>
    <w:rsid w:val="00552CBE"/>
    <w:rsid w:val="00552D60"/>
    <w:rsid w:val="005532D3"/>
    <w:rsid w:val="0055375E"/>
    <w:rsid w:val="005546EF"/>
    <w:rsid w:val="00554A71"/>
    <w:rsid w:val="00555388"/>
    <w:rsid w:val="005558CC"/>
    <w:rsid w:val="00555900"/>
    <w:rsid w:val="00555DC5"/>
    <w:rsid w:val="005561D1"/>
    <w:rsid w:val="00556C20"/>
    <w:rsid w:val="00556CD5"/>
    <w:rsid w:val="00556D6E"/>
    <w:rsid w:val="00556E70"/>
    <w:rsid w:val="00557062"/>
    <w:rsid w:val="005571E8"/>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B07"/>
    <w:rsid w:val="00564140"/>
    <w:rsid w:val="005642EB"/>
    <w:rsid w:val="0056494B"/>
    <w:rsid w:val="00564F7B"/>
    <w:rsid w:val="00564FC0"/>
    <w:rsid w:val="00565087"/>
    <w:rsid w:val="00565700"/>
    <w:rsid w:val="00565DF0"/>
    <w:rsid w:val="00565E0D"/>
    <w:rsid w:val="00565F74"/>
    <w:rsid w:val="00566072"/>
    <w:rsid w:val="005667C6"/>
    <w:rsid w:val="00566885"/>
    <w:rsid w:val="00566A8A"/>
    <w:rsid w:val="00566D20"/>
    <w:rsid w:val="00566F82"/>
    <w:rsid w:val="00567431"/>
    <w:rsid w:val="0056768F"/>
    <w:rsid w:val="00567835"/>
    <w:rsid w:val="005678C0"/>
    <w:rsid w:val="005679D0"/>
    <w:rsid w:val="00567B5A"/>
    <w:rsid w:val="00567C08"/>
    <w:rsid w:val="00570A77"/>
    <w:rsid w:val="00570E57"/>
    <w:rsid w:val="00570FAB"/>
    <w:rsid w:val="005715F3"/>
    <w:rsid w:val="00571FCE"/>
    <w:rsid w:val="00572236"/>
    <w:rsid w:val="005722D1"/>
    <w:rsid w:val="005722F9"/>
    <w:rsid w:val="005723A3"/>
    <w:rsid w:val="00572CA0"/>
    <w:rsid w:val="00572CEC"/>
    <w:rsid w:val="00572E09"/>
    <w:rsid w:val="0057342E"/>
    <w:rsid w:val="00573CE3"/>
    <w:rsid w:val="00573E7A"/>
    <w:rsid w:val="00574342"/>
    <w:rsid w:val="005744F4"/>
    <w:rsid w:val="00574E9C"/>
    <w:rsid w:val="005755D1"/>
    <w:rsid w:val="005761D6"/>
    <w:rsid w:val="00576A70"/>
    <w:rsid w:val="00577355"/>
    <w:rsid w:val="00577AE0"/>
    <w:rsid w:val="005807A5"/>
    <w:rsid w:val="005807D6"/>
    <w:rsid w:val="005819A3"/>
    <w:rsid w:val="00581BAC"/>
    <w:rsid w:val="00581C0B"/>
    <w:rsid w:val="00582018"/>
    <w:rsid w:val="005820A3"/>
    <w:rsid w:val="005820BF"/>
    <w:rsid w:val="00582B07"/>
    <w:rsid w:val="00583B7F"/>
    <w:rsid w:val="00583CAC"/>
    <w:rsid w:val="0058493D"/>
    <w:rsid w:val="00584A48"/>
    <w:rsid w:val="00586282"/>
    <w:rsid w:val="005862BC"/>
    <w:rsid w:val="005864FF"/>
    <w:rsid w:val="00586589"/>
    <w:rsid w:val="005865B7"/>
    <w:rsid w:val="00587014"/>
    <w:rsid w:val="00587564"/>
    <w:rsid w:val="00587F13"/>
    <w:rsid w:val="00587F69"/>
    <w:rsid w:val="00590A7F"/>
    <w:rsid w:val="00590C4E"/>
    <w:rsid w:val="00590EA3"/>
    <w:rsid w:val="00591392"/>
    <w:rsid w:val="00591C0A"/>
    <w:rsid w:val="00591DDA"/>
    <w:rsid w:val="00592296"/>
    <w:rsid w:val="00592808"/>
    <w:rsid w:val="0059337B"/>
    <w:rsid w:val="00593AD8"/>
    <w:rsid w:val="00593E84"/>
    <w:rsid w:val="00594578"/>
    <w:rsid w:val="00594E54"/>
    <w:rsid w:val="0059547B"/>
    <w:rsid w:val="0059577D"/>
    <w:rsid w:val="00595A15"/>
    <w:rsid w:val="00595FB7"/>
    <w:rsid w:val="005965A4"/>
    <w:rsid w:val="005969AB"/>
    <w:rsid w:val="00596A60"/>
    <w:rsid w:val="00596DF6"/>
    <w:rsid w:val="00597B3E"/>
    <w:rsid w:val="00597B9E"/>
    <w:rsid w:val="00597BD0"/>
    <w:rsid w:val="00597C58"/>
    <w:rsid w:val="00597E32"/>
    <w:rsid w:val="005A0493"/>
    <w:rsid w:val="005A066F"/>
    <w:rsid w:val="005A081F"/>
    <w:rsid w:val="005A0C79"/>
    <w:rsid w:val="005A0D06"/>
    <w:rsid w:val="005A0EC4"/>
    <w:rsid w:val="005A213D"/>
    <w:rsid w:val="005A22CC"/>
    <w:rsid w:val="005A282C"/>
    <w:rsid w:val="005A2948"/>
    <w:rsid w:val="005A2B49"/>
    <w:rsid w:val="005A4110"/>
    <w:rsid w:val="005A4158"/>
    <w:rsid w:val="005A4DD5"/>
    <w:rsid w:val="005A51CC"/>
    <w:rsid w:val="005A56B5"/>
    <w:rsid w:val="005A5A8A"/>
    <w:rsid w:val="005A5D8F"/>
    <w:rsid w:val="005A624C"/>
    <w:rsid w:val="005A6466"/>
    <w:rsid w:val="005A6752"/>
    <w:rsid w:val="005A68AA"/>
    <w:rsid w:val="005A7E8B"/>
    <w:rsid w:val="005B02F7"/>
    <w:rsid w:val="005B0457"/>
    <w:rsid w:val="005B05CE"/>
    <w:rsid w:val="005B0CCA"/>
    <w:rsid w:val="005B1115"/>
    <w:rsid w:val="005B158E"/>
    <w:rsid w:val="005B15B8"/>
    <w:rsid w:val="005B17EC"/>
    <w:rsid w:val="005B2197"/>
    <w:rsid w:val="005B2B16"/>
    <w:rsid w:val="005B31BA"/>
    <w:rsid w:val="005B32B5"/>
    <w:rsid w:val="005B3592"/>
    <w:rsid w:val="005B39D2"/>
    <w:rsid w:val="005B3EAA"/>
    <w:rsid w:val="005B41EF"/>
    <w:rsid w:val="005B4D94"/>
    <w:rsid w:val="005B4EAC"/>
    <w:rsid w:val="005B58CD"/>
    <w:rsid w:val="005B5D5A"/>
    <w:rsid w:val="005B6E12"/>
    <w:rsid w:val="005B734D"/>
    <w:rsid w:val="005B7E52"/>
    <w:rsid w:val="005C02CB"/>
    <w:rsid w:val="005C065F"/>
    <w:rsid w:val="005C15FC"/>
    <w:rsid w:val="005C18E4"/>
    <w:rsid w:val="005C222C"/>
    <w:rsid w:val="005C2415"/>
    <w:rsid w:val="005C2C66"/>
    <w:rsid w:val="005C39A1"/>
    <w:rsid w:val="005C5423"/>
    <w:rsid w:val="005C5A99"/>
    <w:rsid w:val="005C5EBD"/>
    <w:rsid w:val="005C6C0C"/>
    <w:rsid w:val="005C6CD4"/>
    <w:rsid w:val="005C74EE"/>
    <w:rsid w:val="005C78FA"/>
    <w:rsid w:val="005C7906"/>
    <w:rsid w:val="005D0C2F"/>
    <w:rsid w:val="005D107E"/>
    <w:rsid w:val="005D149F"/>
    <w:rsid w:val="005D14E4"/>
    <w:rsid w:val="005D163D"/>
    <w:rsid w:val="005D1B5D"/>
    <w:rsid w:val="005D1B74"/>
    <w:rsid w:val="005D1BAA"/>
    <w:rsid w:val="005D234E"/>
    <w:rsid w:val="005D2815"/>
    <w:rsid w:val="005D2E01"/>
    <w:rsid w:val="005D3317"/>
    <w:rsid w:val="005D3570"/>
    <w:rsid w:val="005D37EE"/>
    <w:rsid w:val="005D4514"/>
    <w:rsid w:val="005D45F1"/>
    <w:rsid w:val="005D4688"/>
    <w:rsid w:val="005D5739"/>
    <w:rsid w:val="005D5D38"/>
    <w:rsid w:val="005D5F91"/>
    <w:rsid w:val="005D6049"/>
    <w:rsid w:val="005D62DF"/>
    <w:rsid w:val="005D62E0"/>
    <w:rsid w:val="005D6ED2"/>
    <w:rsid w:val="005D7C7A"/>
    <w:rsid w:val="005E00CB"/>
    <w:rsid w:val="005E050A"/>
    <w:rsid w:val="005E0A7E"/>
    <w:rsid w:val="005E0DA0"/>
    <w:rsid w:val="005E10BA"/>
    <w:rsid w:val="005E1E4B"/>
    <w:rsid w:val="005E1F2F"/>
    <w:rsid w:val="005E20C4"/>
    <w:rsid w:val="005E2A0C"/>
    <w:rsid w:val="005E2A65"/>
    <w:rsid w:val="005E2B9A"/>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EDF"/>
    <w:rsid w:val="005F31A9"/>
    <w:rsid w:val="005F361E"/>
    <w:rsid w:val="005F387A"/>
    <w:rsid w:val="005F3A43"/>
    <w:rsid w:val="005F4D0C"/>
    <w:rsid w:val="005F5F6E"/>
    <w:rsid w:val="005F6069"/>
    <w:rsid w:val="005F611F"/>
    <w:rsid w:val="005F633A"/>
    <w:rsid w:val="005F6EBD"/>
    <w:rsid w:val="005F75A7"/>
    <w:rsid w:val="005F7EB0"/>
    <w:rsid w:val="00600AAF"/>
    <w:rsid w:val="00600E70"/>
    <w:rsid w:val="00600F88"/>
    <w:rsid w:val="006010DA"/>
    <w:rsid w:val="006015BC"/>
    <w:rsid w:val="0060280E"/>
    <w:rsid w:val="006029C1"/>
    <w:rsid w:val="00602BC4"/>
    <w:rsid w:val="00603FC5"/>
    <w:rsid w:val="0060465E"/>
    <w:rsid w:val="00604C4F"/>
    <w:rsid w:val="006052A5"/>
    <w:rsid w:val="00605829"/>
    <w:rsid w:val="00606210"/>
    <w:rsid w:val="0060624C"/>
    <w:rsid w:val="006062AE"/>
    <w:rsid w:val="0060661A"/>
    <w:rsid w:val="0060715A"/>
    <w:rsid w:val="00607780"/>
    <w:rsid w:val="00607E09"/>
    <w:rsid w:val="006108C1"/>
    <w:rsid w:val="00610919"/>
    <w:rsid w:val="00610AC4"/>
    <w:rsid w:val="00611088"/>
    <w:rsid w:val="00611170"/>
    <w:rsid w:val="00611587"/>
    <w:rsid w:val="00611A70"/>
    <w:rsid w:val="00611AC0"/>
    <w:rsid w:val="00611B06"/>
    <w:rsid w:val="00612A81"/>
    <w:rsid w:val="00612DC7"/>
    <w:rsid w:val="00612E95"/>
    <w:rsid w:val="00612F4A"/>
    <w:rsid w:val="00613277"/>
    <w:rsid w:val="00613A3F"/>
    <w:rsid w:val="0061402B"/>
    <w:rsid w:val="006141E7"/>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5A0"/>
    <w:rsid w:val="0062378A"/>
    <w:rsid w:val="00623848"/>
    <w:rsid w:val="00623D35"/>
    <w:rsid w:val="006255F3"/>
    <w:rsid w:val="006267F0"/>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723B"/>
    <w:rsid w:val="00637CF5"/>
    <w:rsid w:val="00640185"/>
    <w:rsid w:val="00640E36"/>
    <w:rsid w:val="00641957"/>
    <w:rsid w:val="00641ECB"/>
    <w:rsid w:val="00642487"/>
    <w:rsid w:val="0064263F"/>
    <w:rsid w:val="00642694"/>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367"/>
    <w:rsid w:val="00655657"/>
    <w:rsid w:val="00655B9A"/>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C64"/>
    <w:rsid w:val="00663265"/>
    <w:rsid w:val="00663413"/>
    <w:rsid w:val="00663B37"/>
    <w:rsid w:val="00663BE2"/>
    <w:rsid w:val="00663E10"/>
    <w:rsid w:val="00663E18"/>
    <w:rsid w:val="00664067"/>
    <w:rsid w:val="006642F1"/>
    <w:rsid w:val="0066477F"/>
    <w:rsid w:val="00664899"/>
    <w:rsid w:val="00664E27"/>
    <w:rsid w:val="00664EF3"/>
    <w:rsid w:val="006650D6"/>
    <w:rsid w:val="00665705"/>
    <w:rsid w:val="00665D58"/>
    <w:rsid w:val="006660E4"/>
    <w:rsid w:val="006664D5"/>
    <w:rsid w:val="00666844"/>
    <w:rsid w:val="0066692E"/>
    <w:rsid w:val="0066698F"/>
    <w:rsid w:val="006672DA"/>
    <w:rsid w:val="006672F5"/>
    <w:rsid w:val="00667D3F"/>
    <w:rsid w:val="00667E30"/>
    <w:rsid w:val="00670061"/>
    <w:rsid w:val="006704F9"/>
    <w:rsid w:val="0067065A"/>
    <w:rsid w:val="006708E3"/>
    <w:rsid w:val="00670ACF"/>
    <w:rsid w:val="00671DFA"/>
    <w:rsid w:val="00671F5E"/>
    <w:rsid w:val="00672373"/>
    <w:rsid w:val="00672CE4"/>
    <w:rsid w:val="00672D36"/>
    <w:rsid w:val="0067304B"/>
    <w:rsid w:val="0067304E"/>
    <w:rsid w:val="0067313E"/>
    <w:rsid w:val="006731E0"/>
    <w:rsid w:val="0067358F"/>
    <w:rsid w:val="00673651"/>
    <w:rsid w:val="00673AAE"/>
    <w:rsid w:val="00674554"/>
    <w:rsid w:val="006752B8"/>
    <w:rsid w:val="006752E3"/>
    <w:rsid w:val="00675307"/>
    <w:rsid w:val="00675509"/>
    <w:rsid w:val="0067585A"/>
    <w:rsid w:val="006759C1"/>
    <w:rsid w:val="00675F98"/>
    <w:rsid w:val="00676425"/>
    <w:rsid w:val="006765F7"/>
    <w:rsid w:val="0067704D"/>
    <w:rsid w:val="006772F5"/>
    <w:rsid w:val="0067733D"/>
    <w:rsid w:val="00680427"/>
    <w:rsid w:val="00680A5E"/>
    <w:rsid w:val="006812E4"/>
    <w:rsid w:val="006817B3"/>
    <w:rsid w:val="00682316"/>
    <w:rsid w:val="0068245F"/>
    <w:rsid w:val="006824C2"/>
    <w:rsid w:val="006827EB"/>
    <w:rsid w:val="00682AE5"/>
    <w:rsid w:val="006841A0"/>
    <w:rsid w:val="00684478"/>
    <w:rsid w:val="00684C8F"/>
    <w:rsid w:val="00684DAC"/>
    <w:rsid w:val="006858B9"/>
    <w:rsid w:val="00685B3F"/>
    <w:rsid w:val="006862D5"/>
    <w:rsid w:val="00686596"/>
    <w:rsid w:val="00687454"/>
    <w:rsid w:val="00687743"/>
    <w:rsid w:val="006879EA"/>
    <w:rsid w:val="0069039D"/>
    <w:rsid w:val="006903A0"/>
    <w:rsid w:val="00690738"/>
    <w:rsid w:val="00690808"/>
    <w:rsid w:val="00690B6E"/>
    <w:rsid w:val="0069124D"/>
    <w:rsid w:val="00691272"/>
    <w:rsid w:val="006919A4"/>
    <w:rsid w:val="00691B57"/>
    <w:rsid w:val="00692568"/>
    <w:rsid w:val="00692BEC"/>
    <w:rsid w:val="00692E44"/>
    <w:rsid w:val="00694A77"/>
    <w:rsid w:val="00694B12"/>
    <w:rsid w:val="00694E2C"/>
    <w:rsid w:val="0069583E"/>
    <w:rsid w:val="0069608D"/>
    <w:rsid w:val="006964C4"/>
    <w:rsid w:val="0069726D"/>
    <w:rsid w:val="00697B31"/>
    <w:rsid w:val="006A0DE9"/>
    <w:rsid w:val="006A0F3A"/>
    <w:rsid w:val="006A17FA"/>
    <w:rsid w:val="006A254E"/>
    <w:rsid w:val="006A306A"/>
    <w:rsid w:val="006A33A0"/>
    <w:rsid w:val="006A3A62"/>
    <w:rsid w:val="006A3E29"/>
    <w:rsid w:val="006A4962"/>
    <w:rsid w:val="006A510E"/>
    <w:rsid w:val="006A51FE"/>
    <w:rsid w:val="006A5234"/>
    <w:rsid w:val="006A54EF"/>
    <w:rsid w:val="006A5D47"/>
    <w:rsid w:val="006A6218"/>
    <w:rsid w:val="006A6865"/>
    <w:rsid w:val="006A6CD1"/>
    <w:rsid w:val="006A6EAF"/>
    <w:rsid w:val="006A735D"/>
    <w:rsid w:val="006A7CB5"/>
    <w:rsid w:val="006B0286"/>
    <w:rsid w:val="006B029C"/>
    <w:rsid w:val="006B0C89"/>
    <w:rsid w:val="006B19A7"/>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ABE"/>
    <w:rsid w:val="006B6BA3"/>
    <w:rsid w:val="006B7201"/>
    <w:rsid w:val="006B77E8"/>
    <w:rsid w:val="006C0468"/>
    <w:rsid w:val="006C06EB"/>
    <w:rsid w:val="006C0DD8"/>
    <w:rsid w:val="006C19ED"/>
    <w:rsid w:val="006C205F"/>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D03D1"/>
    <w:rsid w:val="006D14FC"/>
    <w:rsid w:val="006D1762"/>
    <w:rsid w:val="006D1909"/>
    <w:rsid w:val="006D1F71"/>
    <w:rsid w:val="006D1F82"/>
    <w:rsid w:val="006D2224"/>
    <w:rsid w:val="006D27DF"/>
    <w:rsid w:val="006D2ADC"/>
    <w:rsid w:val="006D35D0"/>
    <w:rsid w:val="006D37C4"/>
    <w:rsid w:val="006D37FB"/>
    <w:rsid w:val="006D456F"/>
    <w:rsid w:val="006D470A"/>
    <w:rsid w:val="006D4B15"/>
    <w:rsid w:val="006D4C25"/>
    <w:rsid w:val="006D4D4C"/>
    <w:rsid w:val="006D527E"/>
    <w:rsid w:val="006D58CD"/>
    <w:rsid w:val="006D58DE"/>
    <w:rsid w:val="006D5D54"/>
    <w:rsid w:val="006D60F1"/>
    <w:rsid w:val="006D61F1"/>
    <w:rsid w:val="006D6265"/>
    <w:rsid w:val="006D6292"/>
    <w:rsid w:val="006D6304"/>
    <w:rsid w:val="006D63CC"/>
    <w:rsid w:val="006D6839"/>
    <w:rsid w:val="006D712A"/>
    <w:rsid w:val="006D71EE"/>
    <w:rsid w:val="006D77C7"/>
    <w:rsid w:val="006D7C89"/>
    <w:rsid w:val="006D7E1F"/>
    <w:rsid w:val="006E04C1"/>
    <w:rsid w:val="006E05ED"/>
    <w:rsid w:val="006E0A80"/>
    <w:rsid w:val="006E0C71"/>
    <w:rsid w:val="006E0DCB"/>
    <w:rsid w:val="006E0E3C"/>
    <w:rsid w:val="006E0FC8"/>
    <w:rsid w:val="006E16DC"/>
    <w:rsid w:val="006E1CA1"/>
    <w:rsid w:val="006E218F"/>
    <w:rsid w:val="006E260C"/>
    <w:rsid w:val="006E2C3D"/>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50EF"/>
    <w:rsid w:val="006F51E6"/>
    <w:rsid w:val="006F598C"/>
    <w:rsid w:val="006F6027"/>
    <w:rsid w:val="006F63A7"/>
    <w:rsid w:val="006F6725"/>
    <w:rsid w:val="006F6E77"/>
    <w:rsid w:val="006F74CD"/>
    <w:rsid w:val="006F7757"/>
    <w:rsid w:val="006F77C9"/>
    <w:rsid w:val="007003D0"/>
    <w:rsid w:val="00700613"/>
    <w:rsid w:val="007007E3"/>
    <w:rsid w:val="00700D08"/>
    <w:rsid w:val="00701309"/>
    <w:rsid w:val="00701B4E"/>
    <w:rsid w:val="007020AA"/>
    <w:rsid w:val="007023BB"/>
    <w:rsid w:val="0070241F"/>
    <w:rsid w:val="00702851"/>
    <w:rsid w:val="00702B2E"/>
    <w:rsid w:val="00703AE5"/>
    <w:rsid w:val="00703D7C"/>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3398"/>
    <w:rsid w:val="007133E0"/>
    <w:rsid w:val="007136B3"/>
    <w:rsid w:val="007137C5"/>
    <w:rsid w:val="00713F89"/>
    <w:rsid w:val="00714895"/>
    <w:rsid w:val="00714943"/>
    <w:rsid w:val="00714C68"/>
    <w:rsid w:val="00715A82"/>
    <w:rsid w:val="00715B54"/>
    <w:rsid w:val="00716E6A"/>
    <w:rsid w:val="007176B6"/>
    <w:rsid w:val="0071776C"/>
    <w:rsid w:val="007178DF"/>
    <w:rsid w:val="00717A56"/>
    <w:rsid w:val="00717F0A"/>
    <w:rsid w:val="007205F4"/>
    <w:rsid w:val="00720751"/>
    <w:rsid w:val="00720B58"/>
    <w:rsid w:val="0072142A"/>
    <w:rsid w:val="0072234D"/>
    <w:rsid w:val="007223ED"/>
    <w:rsid w:val="007227AE"/>
    <w:rsid w:val="00722941"/>
    <w:rsid w:val="00722AE2"/>
    <w:rsid w:val="007235A2"/>
    <w:rsid w:val="0072396C"/>
    <w:rsid w:val="00723C25"/>
    <w:rsid w:val="00723C48"/>
    <w:rsid w:val="00723F3F"/>
    <w:rsid w:val="007240F4"/>
    <w:rsid w:val="007254C7"/>
    <w:rsid w:val="0072597D"/>
    <w:rsid w:val="00725DEE"/>
    <w:rsid w:val="007267B8"/>
    <w:rsid w:val="00726BF9"/>
    <w:rsid w:val="0072707F"/>
    <w:rsid w:val="007279F9"/>
    <w:rsid w:val="007300B3"/>
    <w:rsid w:val="0073044E"/>
    <w:rsid w:val="00731C34"/>
    <w:rsid w:val="00732870"/>
    <w:rsid w:val="007329DD"/>
    <w:rsid w:val="00732FF2"/>
    <w:rsid w:val="00733197"/>
    <w:rsid w:val="007331DF"/>
    <w:rsid w:val="0073402B"/>
    <w:rsid w:val="007344D7"/>
    <w:rsid w:val="00734A5B"/>
    <w:rsid w:val="0073571E"/>
    <w:rsid w:val="00735833"/>
    <w:rsid w:val="007359BB"/>
    <w:rsid w:val="00735EED"/>
    <w:rsid w:val="00736075"/>
    <w:rsid w:val="0073620F"/>
    <w:rsid w:val="00736257"/>
    <w:rsid w:val="00736315"/>
    <w:rsid w:val="00736624"/>
    <w:rsid w:val="007368A1"/>
    <w:rsid w:val="00736DD2"/>
    <w:rsid w:val="00737805"/>
    <w:rsid w:val="00737F7D"/>
    <w:rsid w:val="007402B7"/>
    <w:rsid w:val="0074032B"/>
    <w:rsid w:val="00740D5B"/>
    <w:rsid w:val="00740E0F"/>
    <w:rsid w:val="00740EF8"/>
    <w:rsid w:val="00740F58"/>
    <w:rsid w:val="00741369"/>
    <w:rsid w:val="007424A4"/>
    <w:rsid w:val="007425B1"/>
    <w:rsid w:val="007428CB"/>
    <w:rsid w:val="007431EB"/>
    <w:rsid w:val="00743B07"/>
    <w:rsid w:val="00743B7F"/>
    <w:rsid w:val="00744220"/>
    <w:rsid w:val="00744758"/>
    <w:rsid w:val="0074492B"/>
    <w:rsid w:val="00744BF1"/>
    <w:rsid w:val="00744E76"/>
    <w:rsid w:val="007453F0"/>
    <w:rsid w:val="00745863"/>
    <w:rsid w:val="00745DD3"/>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95C"/>
    <w:rsid w:val="00752434"/>
    <w:rsid w:val="00752746"/>
    <w:rsid w:val="0075307B"/>
    <w:rsid w:val="00753250"/>
    <w:rsid w:val="007539B7"/>
    <w:rsid w:val="00754A7E"/>
    <w:rsid w:val="00755361"/>
    <w:rsid w:val="00755658"/>
    <w:rsid w:val="00755FFC"/>
    <w:rsid w:val="0075600E"/>
    <w:rsid w:val="0075630E"/>
    <w:rsid w:val="0075753B"/>
    <w:rsid w:val="00757B60"/>
    <w:rsid w:val="00757F8D"/>
    <w:rsid w:val="0076009D"/>
    <w:rsid w:val="00762252"/>
    <w:rsid w:val="007625AC"/>
    <w:rsid w:val="007629BD"/>
    <w:rsid w:val="00762CB8"/>
    <w:rsid w:val="00763034"/>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93D"/>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E60"/>
    <w:rsid w:val="00780172"/>
    <w:rsid w:val="00780765"/>
    <w:rsid w:val="00780AE9"/>
    <w:rsid w:val="00781334"/>
    <w:rsid w:val="00781477"/>
    <w:rsid w:val="007817D6"/>
    <w:rsid w:val="00781948"/>
    <w:rsid w:val="00781C59"/>
    <w:rsid w:val="00781F0F"/>
    <w:rsid w:val="00782BA2"/>
    <w:rsid w:val="00783F48"/>
    <w:rsid w:val="0078423D"/>
    <w:rsid w:val="007843D9"/>
    <w:rsid w:val="00784453"/>
    <w:rsid w:val="00784544"/>
    <w:rsid w:val="007848D6"/>
    <w:rsid w:val="00784B37"/>
    <w:rsid w:val="00784F34"/>
    <w:rsid w:val="00785060"/>
    <w:rsid w:val="00785DDE"/>
    <w:rsid w:val="00785F01"/>
    <w:rsid w:val="007875FF"/>
    <w:rsid w:val="007877D6"/>
    <w:rsid w:val="007905B4"/>
    <w:rsid w:val="00790E02"/>
    <w:rsid w:val="00790E5D"/>
    <w:rsid w:val="00791010"/>
    <w:rsid w:val="007912B2"/>
    <w:rsid w:val="007925DC"/>
    <w:rsid w:val="00792611"/>
    <w:rsid w:val="007929A4"/>
    <w:rsid w:val="00792A8A"/>
    <w:rsid w:val="00792B86"/>
    <w:rsid w:val="00792D05"/>
    <w:rsid w:val="007931C7"/>
    <w:rsid w:val="007948AA"/>
    <w:rsid w:val="00794DE3"/>
    <w:rsid w:val="007955A7"/>
    <w:rsid w:val="007955B2"/>
    <w:rsid w:val="007957F6"/>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3609"/>
    <w:rsid w:val="007A3AD8"/>
    <w:rsid w:val="007A3FC6"/>
    <w:rsid w:val="007A43FF"/>
    <w:rsid w:val="007A4898"/>
    <w:rsid w:val="007A4DAA"/>
    <w:rsid w:val="007A5233"/>
    <w:rsid w:val="007A5794"/>
    <w:rsid w:val="007A59B9"/>
    <w:rsid w:val="007A5C22"/>
    <w:rsid w:val="007A5DF1"/>
    <w:rsid w:val="007A643D"/>
    <w:rsid w:val="007A65A9"/>
    <w:rsid w:val="007A702B"/>
    <w:rsid w:val="007A7107"/>
    <w:rsid w:val="007A7566"/>
    <w:rsid w:val="007A786D"/>
    <w:rsid w:val="007A791E"/>
    <w:rsid w:val="007B02EC"/>
    <w:rsid w:val="007B04AC"/>
    <w:rsid w:val="007B2470"/>
    <w:rsid w:val="007B272C"/>
    <w:rsid w:val="007B28A1"/>
    <w:rsid w:val="007B2DF5"/>
    <w:rsid w:val="007B2E1F"/>
    <w:rsid w:val="007B4314"/>
    <w:rsid w:val="007B4318"/>
    <w:rsid w:val="007B44A4"/>
    <w:rsid w:val="007B4AFD"/>
    <w:rsid w:val="007B5066"/>
    <w:rsid w:val="007B552E"/>
    <w:rsid w:val="007B5661"/>
    <w:rsid w:val="007B573A"/>
    <w:rsid w:val="007B5E9D"/>
    <w:rsid w:val="007B6089"/>
    <w:rsid w:val="007B628A"/>
    <w:rsid w:val="007B64AD"/>
    <w:rsid w:val="007B6E6C"/>
    <w:rsid w:val="007B704A"/>
    <w:rsid w:val="007C0A10"/>
    <w:rsid w:val="007C0BE6"/>
    <w:rsid w:val="007C0C4B"/>
    <w:rsid w:val="007C0F0D"/>
    <w:rsid w:val="007C0FCD"/>
    <w:rsid w:val="007C1203"/>
    <w:rsid w:val="007C1329"/>
    <w:rsid w:val="007C1697"/>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CC6"/>
    <w:rsid w:val="007C7E29"/>
    <w:rsid w:val="007D03B1"/>
    <w:rsid w:val="007D0800"/>
    <w:rsid w:val="007D0F23"/>
    <w:rsid w:val="007D0FDC"/>
    <w:rsid w:val="007D1127"/>
    <w:rsid w:val="007D24C5"/>
    <w:rsid w:val="007D3D6C"/>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4908"/>
    <w:rsid w:val="007E49ED"/>
    <w:rsid w:val="007E4A94"/>
    <w:rsid w:val="007E5012"/>
    <w:rsid w:val="007E58CD"/>
    <w:rsid w:val="007E60FC"/>
    <w:rsid w:val="007E6330"/>
    <w:rsid w:val="007E6D4A"/>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115"/>
    <w:rsid w:val="007F37F1"/>
    <w:rsid w:val="007F4229"/>
    <w:rsid w:val="007F4440"/>
    <w:rsid w:val="007F461D"/>
    <w:rsid w:val="007F4804"/>
    <w:rsid w:val="007F4A11"/>
    <w:rsid w:val="007F4A7E"/>
    <w:rsid w:val="007F4C49"/>
    <w:rsid w:val="007F61CC"/>
    <w:rsid w:val="007F6814"/>
    <w:rsid w:val="007F71EB"/>
    <w:rsid w:val="007F7792"/>
    <w:rsid w:val="007F77CF"/>
    <w:rsid w:val="007F7A5A"/>
    <w:rsid w:val="007F7AD3"/>
    <w:rsid w:val="00800032"/>
    <w:rsid w:val="00800128"/>
    <w:rsid w:val="00800CA7"/>
    <w:rsid w:val="00800E1D"/>
    <w:rsid w:val="008028A4"/>
    <w:rsid w:val="00802A27"/>
    <w:rsid w:val="00802C7C"/>
    <w:rsid w:val="00802F27"/>
    <w:rsid w:val="00803395"/>
    <w:rsid w:val="0080347B"/>
    <w:rsid w:val="0080371F"/>
    <w:rsid w:val="008038D5"/>
    <w:rsid w:val="00803DB1"/>
    <w:rsid w:val="00803EAE"/>
    <w:rsid w:val="0080400B"/>
    <w:rsid w:val="008041DB"/>
    <w:rsid w:val="00804BD1"/>
    <w:rsid w:val="00804C7E"/>
    <w:rsid w:val="00804DF0"/>
    <w:rsid w:val="00805076"/>
    <w:rsid w:val="00805DCB"/>
    <w:rsid w:val="00805F1E"/>
    <w:rsid w:val="0080686A"/>
    <w:rsid w:val="00807831"/>
    <w:rsid w:val="00807936"/>
    <w:rsid w:val="00807B89"/>
    <w:rsid w:val="00810656"/>
    <w:rsid w:val="00810C4A"/>
    <w:rsid w:val="00811389"/>
    <w:rsid w:val="00811603"/>
    <w:rsid w:val="00811F36"/>
    <w:rsid w:val="00811FF9"/>
    <w:rsid w:val="00812046"/>
    <w:rsid w:val="008123FC"/>
    <w:rsid w:val="00812A24"/>
    <w:rsid w:val="00813106"/>
    <w:rsid w:val="008132C1"/>
    <w:rsid w:val="008137C1"/>
    <w:rsid w:val="00813869"/>
    <w:rsid w:val="008139B9"/>
    <w:rsid w:val="00813C26"/>
    <w:rsid w:val="00813D29"/>
    <w:rsid w:val="00814807"/>
    <w:rsid w:val="008153CF"/>
    <w:rsid w:val="0081540D"/>
    <w:rsid w:val="008156E8"/>
    <w:rsid w:val="00815D1B"/>
    <w:rsid w:val="00815DC5"/>
    <w:rsid w:val="00816BA1"/>
    <w:rsid w:val="00816D2A"/>
    <w:rsid w:val="008172B2"/>
    <w:rsid w:val="0081772C"/>
    <w:rsid w:val="00817B83"/>
    <w:rsid w:val="00817F8C"/>
    <w:rsid w:val="00820179"/>
    <w:rsid w:val="00820709"/>
    <w:rsid w:val="00820843"/>
    <w:rsid w:val="00820874"/>
    <w:rsid w:val="00820EA7"/>
    <w:rsid w:val="00821227"/>
    <w:rsid w:val="00821289"/>
    <w:rsid w:val="008216F1"/>
    <w:rsid w:val="00821860"/>
    <w:rsid w:val="00821CE6"/>
    <w:rsid w:val="00821EEF"/>
    <w:rsid w:val="00821FAE"/>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301F8"/>
    <w:rsid w:val="0083064D"/>
    <w:rsid w:val="00830776"/>
    <w:rsid w:val="00830BD1"/>
    <w:rsid w:val="008313FC"/>
    <w:rsid w:val="008316F6"/>
    <w:rsid w:val="00831AAB"/>
    <w:rsid w:val="00831FB3"/>
    <w:rsid w:val="0083248B"/>
    <w:rsid w:val="008326A1"/>
    <w:rsid w:val="00833075"/>
    <w:rsid w:val="008337A5"/>
    <w:rsid w:val="00833F6A"/>
    <w:rsid w:val="008341F8"/>
    <w:rsid w:val="008349EF"/>
    <w:rsid w:val="008351CC"/>
    <w:rsid w:val="0083557B"/>
    <w:rsid w:val="00835A8F"/>
    <w:rsid w:val="00835DBF"/>
    <w:rsid w:val="008361B6"/>
    <w:rsid w:val="0083627E"/>
    <w:rsid w:val="00836E4E"/>
    <w:rsid w:val="00836EB0"/>
    <w:rsid w:val="0083719E"/>
    <w:rsid w:val="008372CF"/>
    <w:rsid w:val="0083735B"/>
    <w:rsid w:val="0084008F"/>
    <w:rsid w:val="00840147"/>
    <w:rsid w:val="0084024E"/>
    <w:rsid w:val="008407D0"/>
    <w:rsid w:val="0084151C"/>
    <w:rsid w:val="008419D3"/>
    <w:rsid w:val="00841BCB"/>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8F5"/>
    <w:rsid w:val="008519C5"/>
    <w:rsid w:val="00852573"/>
    <w:rsid w:val="00852E5D"/>
    <w:rsid w:val="00852F80"/>
    <w:rsid w:val="0085304B"/>
    <w:rsid w:val="00853258"/>
    <w:rsid w:val="00854239"/>
    <w:rsid w:val="00854640"/>
    <w:rsid w:val="00854A4A"/>
    <w:rsid w:val="00855109"/>
    <w:rsid w:val="00855816"/>
    <w:rsid w:val="0085595F"/>
    <w:rsid w:val="00855BFC"/>
    <w:rsid w:val="00855C77"/>
    <w:rsid w:val="00856603"/>
    <w:rsid w:val="00856A3D"/>
    <w:rsid w:val="008574B8"/>
    <w:rsid w:val="008574BC"/>
    <w:rsid w:val="0085759D"/>
    <w:rsid w:val="0085796A"/>
    <w:rsid w:val="00857ADA"/>
    <w:rsid w:val="00857C81"/>
    <w:rsid w:val="00860135"/>
    <w:rsid w:val="008604B2"/>
    <w:rsid w:val="00860722"/>
    <w:rsid w:val="00860908"/>
    <w:rsid w:val="008611F1"/>
    <w:rsid w:val="00861672"/>
    <w:rsid w:val="00861B8E"/>
    <w:rsid w:val="00861EB1"/>
    <w:rsid w:val="00862BEF"/>
    <w:rsid w:val="0086317A"/>
    <w:rsid w:val="0086383A"/>
    <w:rsid w:val="00864064"/>
    <w:rsid w:val="0086434F"/>
    <w:rsid w:val="00865794"/>
    <w:rsid w:val="00865A7E"/>
    <w:rsid w:val="00865AD5"/>
    <w:rsid w:val="00865B67"/>
    <w:rsid w:val="00865CFE"/>
    <w:rsid w:val="00866165"/>
    <w:rsid w:val="0086663F"/>
    <w:rsid w:val="00866776"/>
    <w:rsid w:val="00866A3D"/>
    <w:rsid w:val="00867C10"/>
    <w:rsid w:val="00867FDC"/>
    <w:rsid w:val="00870926"/>
    <w:rsid w:val="00871D27"/>
    <w:rsid w:val="00872315"/>
    <w:rsid w:val="00872590"/>
    <w:rsid w:val="00872B27"/>
    <w:rsid w:val="00872C12"/>
    <w:rsid w:val="00873121"/>
    <w:rsid w:val="008734B4"/>
    <w:rsid w:val="00873D8F"/>
    <w:rsid w:val="008744AB"/>
    <w:rsid w:val="00874586"/>
    <w:rsid w:val="008748BC"/>
    <w:rsid w:val="00874A5D"/>
    <w:rsid w:val="00874AEC"/>
    <w:rsid w:val="00874B6F"/>
    <w:rsid w:val="00874EEB"/>
    <w:rsid w:val="008753D1"/>
    <w:rsid w:val="00875CCB"/>
    <w:rsid w:val="00876354"/>
    <w:rsid w:val="008763DE"/>
    <w:rsid w:val="00876691"/>
    <w:rsid w:val="008768CA"/>
    <w:rsid w:val="008770BF"/>
    <w:rsid w:val="008774D2"/>
    <w:rsid w:val="0087779D"/>
    <w:rsid w:val="008779C5"/>
    <w:rsid w:val="00877D3C"/>
    <w:rsid w:val="00877D5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F44"/>
    <w:rsid w:val="00885052"/>
    <w:rsid w:val="00885190"/>
    <w:rsid w:val="0088527E"/>
    <w:rsid w:val="0088609F"/>
    <w:rsid w:val="0088647D"/>
    <w:rsid w:val="008866E5"/>
    <w:rsid w:val="0088692E"/>
    <w:rsid w:val="00886D93"/>
    <w:rsid w:val="00886F74"/>
    <w:rsid w:val="00886F7D"/>
    <w:rsid w:val="0088733C"/>
    <w:rsid w:val="0088741C"/>
    <w:rsid w:val="008875F6"/>
    <w:rsid w:val="00887DCF"/>
    <w:rsid w:val="00887E6E"/>
    <w:rsid w:val="0089098F"/>
    <w:rsid w:val="00891207"/>
    <w:rsid w:val="0089181C"/>
    <w:rsid w:val="00891833"/>
    <w:rsid w:val="0089223D"/>
    <w:rsid w:val="008922A5"/>
    <w:rsid w:val="00892833"/>
    <w:rsid w:val="00893508"/>
    <w:rsid w:val="008939F0"/>
    <w:rsid w:val="00893BCB"/>
    <w:rsid w:val="00894068"/>
    <w:rsid w:val="008949F9"/>
    <w:rsid w:val="00895D61"/>
    <w:rsid w:val="00896BA3"/>
    <w:rsid w:val="00896DFB"/>
    <w:rsid w:val="008970BF"/>
    <w:rsid w:val="008971F1"/>
    <w:rsid w:val="00897FEB"/>
    <w:rsid w:val="008A0305"/>
    <w:rsid w:val="008A0562"/>
    <w:rsid w:val="008A05DF"/>
    <w:rsid w:val="008A0986"/>
    <w:rsid w:val="008A0AB5"/>
    <w:rsid w:val="008A0ED5"/>
    <w:rsid w:val="008A128E"/>
    <w:rsid w:val="008A12FF"/>
    <w:rsid w:val="008A1A02"/>
    <w:rsid w:val="008A1D55"/>
    <w:rsid w:val="008A227D"/>
    <w:rsid w:val="008A22D1"/>
    <w:rsid w:val="008A258F"/>
    <w:rsid w:val="008A2811"/>
    <w:rsid w:val="008A2CEC"/>
    <w:rsid w:val="008A30B8"/>
    <w:rsid w:val="008A311B"/>
    <w:rsid w:val="008A3864"/>
    <w:rsid w:val="008A3AEE"/>
    <w:rsid w:val="008A3C7B"/>
    <w:rsid w:val="008A3CD6"/>
    <w:rsid w:val="008A3E1E"/>
    <w:rsid w:val="008A42E2"/>
    <w:rsid w:val="008A4331"/>
    <w:rsid w:val="008A4924"/>
    <w:rsid w:val="008A49BF"/>
    <w:rsid w:val="008A5EB6"/>
    <w:rsid w:val="008A616A"/>
    <w:rsid w:val="008A636B"/>
    <w:rsid w:val="008A7220"/>
    <w:rsid w:val="008A72AC"/>
    <w:rsid w:val="008A74A7"/>
    <w:rsid w:val="008A7E44"/>
    <w:rsid w:val="008B0B2A"/>
    <w:rsid w:val="008B0B5C"/>
    <w:rsid w:val="008B0F6C"/>
    <w:rsid w:val="008B1653"/>
    <w:rsid w:val="008B2978"/>
    <w:rsid w:val="008B2C2A"/>
    <w:rsid w:val="008B2F0B"/>
    <w:rsid w:val="008B2FFA"/>
    <w:rsid w:val="008B3175"/>
    <w:rsid w:val="008B3B58"/>
    <w:rsid w:val="008B50EB"/>
    <w:rsid w:val="008B5A27"/>
    <w:rsid w:val="008B5B2C"/>
    <w:rsid w:val="008B6184"/>
    <w:rsid w:val="008B6A82"/>
    <w:rsid w:val="008B710F"/>
    <w:rsid w:val="008B762D"/>
    <w:rsid w:val="008B78F1"/>
    <w:rsid w:val="008B7B51"/>
    <w:rsid w:val="008B7CE5"/>
    <w:rsid w:val="008C09C7"/>
    <w:rsid w:val="008C0B93"/>
    <w:rsid w:val="008C2AA7"/>
    <w:rsid w:val="008C2B60"/>
    <w:rsid w:val="008C2BE3"/>
    <w:rsid w:val="008C328F"/>
    <w:rsid w:val="008C331E"/>
    <w:rsid w:val="008C3378"/>
    <w:rsid w:val="008C3BDE"/>
    <w:rsid w:val="008C41A4"/>
    <w:rsid w:val="008C41F6"/>
    <w:rsid w:val="008C4AA3"/>
    <w:rsid w:val="008C4FAA"/>
    <w:rsid w:val="008C5192"/>
    <w:rsid w:val="008C523D"/>
    <w:rsid w:val="008C5318"/>
    <w:rsid w:val="008C55DE"/>
    <w:rsid w:val="008C5779"/>
    <w:rsid w:val="008C5829"/>
    <w:rsid w:val="008C5A16"/>
    <w:rsid w:val="008C5A17"/>
    <w:rsid w:val="008C5E6E"/>
    <w:rsid w:val="008C64C1"/>
    <w:rsid w:val="008C69A9"/>
    <w:rsid w:val="008C6F4C"/>
    <w:rsid w:val="008C7112"/>
    <w:rsid w:val="008C7197"/>
    <w:rsid w:val="008C7626"/>
    <w:rsid w:val="008C7E0A"/>
    <w:rsid w:val="008D0F86"/>
    <w:rsid w:val="008D1209"/>
    <w:rsid w:val="008D14A8"/>
    <w:rsid w:val="008D1867"/>
    <w:rsid w:val="008D1AC5"/>
    <w:rsid w:val="008D2757"/>
    <w:rsid w:val="008D2B1A"/>
    <w:rsid w:val="008D3BCB"/>
    <w:rsid w:val="008D4821"/>
    <w:rsid w:val="008D5B8F"/>
    <w:rsid w:val="008D5BF7"/>
    <w:rsid w:val="008D5C74"/>
    <w:rsid w:val="008D5DF1"/>
    <w:rsid w:val="008D5E89"/>
    <w:rsid w:val="008D6250"/>
    <w:rsid w:val="008D63CE"/>
    <w:rsid w:val="008D6551"/>
    <w:rsid w:val="008D66C5"/>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69F"/>
    <w:rsid w:val="008E3775"/>
    <w:rsid w:val="008E385D"/>
    <w:rsid w:val="008E3AE8"/>
    <w:rsid w:val="008E3B5B"/>
    <w:rsid w:val="008E3D04"/>
    <w:rsid w:val="008E510B"/>
    <w:rsid w:val="008E5A5E"/>
    <w:rsid w:val="008E5A62"/>
    <w:rsid w:val="008E5B7C"/>
    <w:rsid w:val="008E5C4F"/>
    <w:rsid w:val="008E5DE2"/>
    <w:rsid w:val="008E6201"/>
    <w:rsid w:val="008E667D"/>
    <w:rsid w:val="008E681C"/>
    <w:rsid w:val="008E6946"/>
    <w:rsid w:val="008E6D62"/>
    <w:rsid w:val="008E6E62"/>
    <w:rsid w:val="008E74D4"/>
    <w:rsid w:val="008E7E57"/>
    <w:rsid w:val="008E7EB4"/>
    <w:rsid w:val="008F0055"/>
    <w:rsid w:val="008F01DB"/>
    <w:rsid w:val="008F02AF"/>
    <w:rsid w:val="008F1233"/>
    <w:rsid w:val="008F1702"/>
    <w:rsid w:val="008F29CD"/>
    <w:rsid w:val="008F3588"/>
    <w:rsid w:val="008F3C1C"/>
    <w:rsid w:val="008F47E8"/>
    <w:rsid w:val="008F4BFD"/>
    <w:rsid w:val="008F5021"/>
    <w:rsid w:val="008F51DF"/>
    <w:rsid w:val="008F51EE"/>
    <w:rsid w:val="008F5797"/>
    <w:rsid w:val="008F5805"/>
    <w:rsid w:val="008F59FD"/>
    <w:rsid w:val="008F5AF2"/>
    <w:rsid w:val="008F603F"/>
    <w:rsid w:val="008F6852"/>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48E"/>
    <w:rsid w:val="0091396F"/>
    <w:rsid w:val="00913AC7"/>
    <w:rsid w:val="00913BB3"/>
    <w:rsid w:val="00914028"/>
    <w:rsid w:val="00914710"/>
    <w:rsid w:val="00914B15"/>
    <w:rsid w:val="0091509D"/>
    <w:rsid w:val="00915EDA"/>
    <w:rsid w:val="009161EB"/>
    <w:rsid w:val="00916234"/>
    <w:rsid w:val="00917892"/>
    <w:rsid w:val="00917CCB"/>
    <w:rsid w:val="00917EA2"/>
    <w:rsid w:val="00920167"/>
    <w:rsid w:val="00920CDC"/>
    <w:rsid w:val="00920ECD"/>
    <w:rsid w:val="00920EE0"/>
    <w:rsid w:val="00921956"/>
    <w:rsid w:val="00921E64"/>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205E"/>
    <w:rsid w:val="009320E1"/>
    <w:rsid w:val="00932346"/>
    <w:rsid w:val="00932C02"/>
    <w:rsid w:val="00934033"/>
    <w:rsid w:val="009358B4"/>
    <w:rsid w:val="009359E0"/>
    <w:rsid w:val="00935AB1"/>
    <w:rsid w:val="00935F45"/>
    <w:rsid w:val="00936042"/>
    <w:rsid w:val="00936475"/>
    <w:rsid w:val="00937660"/>
    <w:rsid w:val="00937A6E"/>
    <w:rsid w:val="00937BCE"/>
    <w:rsid w:val="00937CF6"/>
    <w:rsid w:val="0094056F"/>
    <w:rsid w:val="009407D1"/>
    <w:rsid w:val="00940DD5"/>
    <w:rsid w:val="00941D8F"/>
    <w:rsid w:val="00942713"/>
    <w:rsid w:val="00942EC2"/>
    <w:rsid w:val="009432E4"/>
    <w:rsid w:val="00943561"/>
    <w:rsid w:val="00943D40"/>
    <w:rsid w:val="00944A9C"/>
    <w:rsid w:val="00944D73"/>
    <w:rsid w:val="0094527A"/>
    <w:rsid w:val="00945650"/>
    <w:rsid w:val="00945B4F"/>
    <w:rsid w:val="00945FFF"/>
    <w:rsid w:val="009470F7"/>
    <w:rsid w:val="0094712E"/>
    <w:rsid w:val="009472BE"/>
    <w:rsid w:val="00947427"/>
    <w:rsid w:val="009475DD"/>
    <w:rsid w:val="00947F33"/>
    <w:rsid w:val="00950170"/>
    <w:rsid w:val="00950864"/>
    <w:rsid w:val="009508A0"/>
    <w:rsid w:val="00950984"/>
    <w:rsid w:val="00950B98"/>
    <w:rsid w:val="009513C6"/>
    <w:rsid w:val="0095148A"/>
    <w:rsid w:val="00951836"/>
    <w:rsid w:val="00951CF9"/>
    <w:rsid w:val="0095226D"/>
    <w:rsid w:val="009523AB"/>
    <w:rsid w:val="00952595"/>
    <w:rsid w:val="00952926"/>
    <w:rsid w:val="00952972"/>
    <w:rsid w:val="00953161"/>
    <w:rsid w:val="00953E3D"/>
    <w:rsid w:val="00954626"/>
    <w:rsid w:val="00954985"/>
    <w:rsid w:val="00954A3B"/>
    <w:rsid w:val="00955215"/>
    <w:rsid w:val="00955C1A"/>
    <w:rsid w:val="0095643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7D7"/>
    <w:rsid w:val="00963BE7"/>
    <w:rsid w:val="00963E27"/>
    <w:rsid w:val="00964175"/>
    <w:rsid w:val="00964AEF"/>
    <w:rsid w:val="00965042"/>
    <w:rsid w:val="0096535D"/>
    <w:rsid w:val="009654E7"/>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62"/>
    <w:rsid w:val="00973F1C"/>
    <w:rsid w:val="00974AC5"/>
    <w:rsid w:val="00975352"/>
    <w:rsid w:val="0097614D"/>
    <w:rsid w:val="009762C8"/>
    <w:rsid w:val="00976C30"/>
    <w:rsid w:val="00976F12"/>
    <w:rsid w:val="0097743F"/>
    <w:rsid w:val="00980127"/>
    <w:rsid w:val="00981005"/>
    <w:rsid w:val="0098110B"/>
    <w:rsid w:val="00981840"/>
    <w:rsid w:val="00981923"/>
    <w:rsid w:val="00981A97"/>
    <w:rsid w:val="00981BAF"/>
    <w:rsid w:val="009821D9"/>
    <w:rsid w:val="00982313"/>
    <w:rsid w:val="00982E01"/>
    <w:rsid w:val="00982F69"/>
    <w:rsid w:val="009830D4"/>
    <w:rsid w:val="0098369C"/>
    <w:rsid w:val="00983817"/>
    <w:rsid w:val="00983CEE"/>
    <w:rsid w:val="00984253"/>
    <w:rsid w:val="00984385"/>
    <w:rsid w:val="00985449"/>
    <w:rsid w:val="00985F72"/>
    <w:rsid w:val="009860B3"/>
    <w:rsid w:val="00986547"/>
    <w:rsid w:val="00990C06"/>
    <w:rsid w:val="00990C7C"/>
    <w:rsid w:val="00990E70"/>
    <w:rsid w:val="00991C41"/>
    <w:rsid w:val="00992193"/>
    <w:rsid w:val="0099276C"/>
    <w:rsid w:val="0099290A"/>
    <w:rsid w:val="0099301C"/>
    <w:rsid w:val="00993174"/>
    <w:rsid w:val="00993228"/>
    <w:rsid w:val="00993440"/>
    <w:rsid w:val="0099361B"/>
    <w:rsid w:val="00993ACC"/>
    <w:rsid w:val="00993B65"/>
    <w:rsid w:val="00993D42"/>
    <w:rsid w:val="00993D98"/>
    <w:rsid w:val="00993DD8"/>
    <w:rsid w:val="00993F84"/>
    <w:rsid w:val="009945E7"/>
    <w:rsid w:val="0099586B"/>
    <w:rsid w:val="009958B8"/>
    <w:rsid w:val="00995D38"/>
    <w:rsid w:val="0099656A"/>
    <w:rsid w:val="009965B5"/>
    <w:rsid w:val="0099661C"/>
    <w:rsid w:val="00996887"/>
    <w:rsid w:val="00996960"/>
    <w:rsid w:val="009979A2"/>
    <w:rsid w:val="009A0552"/>
    <w:rsid w:val="009A0FD5"/>
    <w:rsid w:val="009A14C8"/>
    <w:rsid w:val="009A26BB"/>
    <w:rsid w:val="009A3818"/>
    <w:rsid w:val="009A3C2B"/>
    <w:rsid w:val="009A3D6A"/>
    <w:rsid w:val="009A4512"/>
    <w:rsid w:val="009A49DF"/>
    <w:rsid w:val="009A514F"/>
    <w:rsid w:val="009A5296"/>
    <w:rsid w:val="009A52B2"/>
    <w:rsid w:val="009A5314"/>
    <w:rsid w:val="009A5E63"/>
    <w:rsid w:val="009A69C6"/>
    <w:rsid w:val="009A72B7"/>
    <w:rsid w:val="009A779F"/>
    <w:rsid w:val="009A7C5E"/>
    <w:rsid w:val="009A7C96"/>
    <w:rsid w:val="009B00A5"/>
    <w:rsid w:val="009B02CE"/>
    <w:rsid w:val="009B031D"/>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308"/>
    <w:rsid w:val="009B66E0"/>
    <w:rsid w:val="009B79CE"/>
    <w:rsid w:val="009B7EF3"/>
    <w:rsid w:val="009C047B"/>
    <w:rsid w:val="009C08D6"/>
    <w:rsid w:val="009C0F5A"/>
    <w:rsid w:val="009C122C"/>
    <w:rsid w:val="009C1A6E"/>
    <w:rsid w:val="009C1B65"/>
    <w:rsid w:val="009C1D74"/>
    <w:rsid w:val="009C1EEF"/>
    <w:rsid w:val="009C1F30"/>
    <w:rsid w:val="009C2403"/>
    <w:rsid w:val="009C281F"/>
    <w:rsid w:val="009C2D74"/>
    <w:rsid w:val="009C2F0C"/>
    <w:rsid w:val="009C2F20"/>
    <w:rsid w:val="009C3F60"/>
    <w:rsid w:val="009C48B7"/>
    <w:rsid w:val="009C4C04"/>
    <w:rsid w:val="009C4C42"/>
    <w:rsid w:val="009C554B"/>
    <w:rsid w:val="009C58E5"/>
    <w:rsid w:val="009C592C"/>
    <w:rsid w:val="009C5B31"/>
    <w:rsid w:val="009C5F19"/>
    <w:rsid w:val="009C64B9"/>
    <w:rsid w:val="009C65A9"/>
    <w:rsid w:val="009C6BE0"/>
    <w:rsid w:val="009C706B"/>
    <w:rsid w:val="009C73EB"/>
    <w:rsid w:val="009C7C32"/>
    <w:rsid w:val="009C7C9A"/>
    <w:rsid w:val="009C7E7D"/>
    <w:rsid w:val="009D0120"/>
    <w:rsid w:val="009D015B"/>
    <w:rsid w:val="009D0676"/>
    <w:rsid w:val="009D1434"/>
    <w:rsid w:val="009D16FE"/>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3B1"/>
    <w:rsid w:val="009E25CF"/>
    <w:rsid w:val="009E25E6"/>
    <w:rsid w:val="009E2C61"/>
    <w:rsid w:val="009E3101"/>
    <w:rsid w:val="009E3C76"/>
    <w:rsid w:val="009E4116"/>
    <w:rsid w:val="009E42F2"/>
    <w:rsid w:val="009E44C2"/>
    <w:rsid w:val="009E45AA"/>
    <w:rsid w:val="009E4738"/>
    <w:rsid w:val="009E4FC6"/>
    <w:rsid w:val="009E5C6A"/>
    <w:rsid w:val="009E5FBC"/>
    <w:rsid w:val="009E6546"/>
    <w:rsid w:val="009E6798"/>
    <w:rsid w:val="009E6B99"/>
    <w:rsid w:val="009E7773"/>
    <w:rsid w:val="009E7D16"/>
    <w:rsid w:val="009F04B3"/>
    <w:rsid w:val="009F0745"/>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635A"/>
    <w:rsid w:val="009F63BD"/>
    <w:rsid w:val="009F773A"/>
    <w:rsid w:val="009F7A26"/>
    <w:rsid w:val="009F7D1A"/>
    <w:rsid w:val="009F7FB2"/>
    <w:rsid w:val="00A0083B"/>
    <w:rsid w:val="00A00881"/>
    <w:rsid w:val="00A014CF"/>
    <w:rsid w:val="00A0188F"/>
    <w:rsid w:val="00A01CC8"/>
    <w:rsid w:val="00A02CC9"/>
    <w:rsid w:val="00A02D6B"/>
    <w:rsid w:val="00A03504"/>
    <w:rsid w:val="00A038EE"/>
    <w:rsid w:val="00A039B9"/>
    <w:rsid w:val="00A03B03"/>
    <w:rsid w:val="00A04123"/>
    <w:rsid w:val="00A04194"/>
    <w:rsid w:val="00A043E7"/>
    <w:rsid w:val="00A04866"/>
    <w:rsid w:val="00A054A4"/>
    <w:rsid w:val="00A06135"/>
    <w:rsid w:val="00A062D1"/>
    <w:rsid w:val="00A0659B"/>
    <w:rsid w:val="00A06609"/>
    <w:rsid w:val="00A0679A"/>
    <w:rsid w:val="00A07019"/>
    <w:rsid w:val="00A101AB"/>
    <w:rsid w:val="00A108DB"/>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D87"/>
    <w:rsid w:val="00A15EB4"/>
    <w:rsid w:val="00A162CD"/>
    <w:rsid w:val="00A162F0"/>
    <w:rsid w:val="00A164B4"/>
    <w:rsid w:val="00A1656E"/>
    <w:rsid w:val="00A16627"/>
    <w:rsid w:val="00A1674D"/>
    <w:rsid w:val="00A16C06"/>
    <w:rsid w:val="00A16D67"/>
    <w:rsid w:val="00A16F0D"/>
    <w:rsid w:val="00A16F25"/>
    <w:rsid w:val="00A17343"/>
    <w:rsid w:val="00A1799A"/>
    <w:rsid w:val="00A21368"/>
    <w:rsid w:val="00A21B7B"/>
    <w:rsid w:val="00A21BBA"/>
    <w:rsid w:val="00A22859"/>
    <w:rsid w:val="00A22A1A"/>
    <w:rsid w:val="00A23825"/>
    <w:rsid w:val="00A23876"/>
    <w:rsid w:val="00A2491E"/>
    <w:rsid w:val="00A260C6"/>
    <w:rsid w:val="00A262BF"/>
    <w:rsid w:val="00A26358"/>
    <w:rsid w:val="00A26672"/>
    <w:rsid w:val="00A26BE9"/>
    <w:rsid w:val="00A26D0D"/>
    <w:rsid w:val="00A30689"/>
    <w:rsid w:val="00A30BDC"/>
    <w:rsid w:val="00A30BEC"/>
    <w:rsid w:val="00A3126D"/>
    <w:rsid w:val="00A313E2"/>
    <w:rsid w:val="00A314A5"/>
    <w:rsid w:val="00A31D9C"/>
    <w:rsid w:val="00A320DE"/>
    <w:rsid w:val="00A32CCF"/>
    <w:rsid w:val="00A33556"/>
    <w:rsid w:val="00A35211"/>
    <w:rsid w:val="00A35A1E"/>
    <w:rsid w:val="00A35D75"/>
    <w:rsid w:val="00A365A1"/>
    <w:rsid w:val="00A36D71"/>
    <w:rsid w:val="00A3710A"/>
    <w:rsid w:val="00A373A9"/>
    <w:rsid w:val="00A37A58"/>
    <w:rsid w:val="00A37ABE"/>
    <w:rsid w:val="00A37D95"/>
    <w:rsid w:val="00A37DE2"/>
    <w:rsid w:val="00A37DE3"/>
    <w:rsid w:val="00A403C9"/>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403F"/>
    <w:rsid w:val="00A4415C"/>
    <w:rsid w:val="00A448F8"/>
    <w:rsid w:val="00A44C5A"/>
    <w:rsid w:val="00A45EE2"/>
    <w:rsid w:val="00A45EF5"/>
    <w:rsid w:val="00A460B9"/>
    <w:rsid w:val="00A461A7"/>
    <w:rsid w:val="00A479B6"/>
    <w:rsid w:val="00A50152"/>
    <w:rsid w:val="00A505CF"/>
    <w:rsid w:val="00A50A66"/>
    <w:rsid w:val="00A50BDF"/>
    <w:rsid w:val="00A51077"/>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343"/>
    <w:rsid w:val="00A563DC"/>
    <w:rsid w:val="00A57428"/>
    <w:rsid w:val="00A575DD"/>
    <w:rsid w:val="00A57747"/>
    <w:rsid w:val="00A60215"/>
    <w:rsid w:val="00A60A58"/>
    <w:rsid w:val="00A60DCA"/>
    <w:rsid w:val="00A60F65"/>
    <w:rsid w:val="00A6105F"/>
    <w:rsid w:val="00A61130"/>
    <w:rsid w:val="00A62CDA"/>
    <w:rsid w:val="00A64FAF"/>
    <w:rsid w:val="00A65778"/>
    <w:rsid w:val="00A66024"/>
    <w:rsid w:val="00A669FD"/>
    <w:rsid w:val="00A66E8F"/>
    <w:rsid w:val="00A67019"/>
    <w:rsid w:val="00A6701B"/>
    <w:rsid w:val="00A67F0F"/>
    <w:rsid w:val="00A67F71"/>
    <w:rsid w:val="00A700E6"/>
    <w:rsid w:val="00A70527"/>
    <w:rsid w:val="00A705B4"/>
    <w:rsid w:val="00A718D4"/>
    <w:rsid w:val="00A71D37"/>
    <w:rsid w:val="00A7221B"/>
    <w:rsid w:val="00A736AF"/>
    <w:rsid w:val="00A73C52"/>
    <w:rsid w:val="00A73F68"/>
    <w:rsid w:val="00A74073"/>
    <w:rsid w:val="00A74EF6"/>
    <w:rsid w:val="00A7520B"/>
    <w:rsid w:val="00A756B5"/>
    <w:rsid w:val="00A76119"/>
    <w:rsid w:val="00A7648F"/>
    <w:rsid w:val="00A76497"/>
    <w:rsid w:val="00A76C24"/>
    <w:rsid w:val="00A7725F"/>
    <w:rsid w:val="00A77473"/>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87"/>
    <w:rsid w:val="00A851BC"/>
    <w:rsid w:val="00A8565F"/>
    <w:rsid w:val="00A85E67"/>
    <w:rsid w:val="00A86118"/>
    <w:rsid w:val="00A86894"/>
    <w:rsid w:val="00A86A0A"/>
    <w:rsid w:val="00A902E8"/>
    <w:rsid w:val="00A90D34"/>
    <w:rsid w:val="00A90D7D"/>
    <w:rsid w:val="00A91282"/>
    <w:rsid w:val="00A920AB"/>
    <w:rsid w:val="00A92BBF"/>
    <w:rsid w:val="00A9331A"/>
    <w:rsid w:val="00A93790"/>
    <w:rsid w:val="00A93868"/>
    <w:rsid w:val="00A93AB8"/>
    <w:rsid w:val="00A93CA2"/>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8C"/>
    <w:rsid w:val="00AA5288"/>
    <w:rsid w:val="00AA5AC7"/>
    <w:rsid w:val="00AA5B13"/>
    <w:rsid w:val="00AA636B"/>
    <w:rsid w:val="00AA6B5A"/>
    <w:rsid w:val="00AA710C"/>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9E5"/>
    <w:rsid w:val="00AB5CBC"/>
    <w:rsid w:val="00AB5E33"/>
    <w:rsid w:val="00AB7805"/>
    <w:rsid w:val="00AB796E"/>
    <w:rsid w:val="00AC042F"/>
    <w:rsid w:val="00AC0C70"/>
    <w:rsid w:val="00AC1BA8"/>
    <w:rsid w:val="00AC2E25"/>
    <w:rsid w:val="00AC2F36"/>
    <w:rsid w:val="00AC303E"/>
    <w:rsid w:val="00AC30AF"/>
    <w:rsid w:val="00AC30B4"/>
    <w:rsid w:val="00AC3797"/>
    <w:rsid w:val="00AC3A5F"/>
    <w:rsid w:val="00AC3A95"/>
    <w:rsid w:val="00AC3C5E"/>
    <w:rsid w:val="00AC410A"/>
    <w:rsid w:val="00AC4356"/>
    <w:rsid w:val="00AC4496"/>
    <w:rsid w:val="00AC4843"/>
    <w:rsid w:val="00AC4BFD"/>
    <w:rsid w:val="00AC4C82"/>
    <w:rsid w:val="00AC4D46"/>
    <w:rsid w:val="00AC533E"/>
    <w:rsid w:val="00AC5881"/>
    <w:rsid w:val="00AC59A4"/>
    <w:rsid w:val="00AC5B1B"/>
    <w:rsid w:val="00AC5B99"/>
    <w:rsid w:val="00AC5F78"/>
    <w:rsid w:val="00AC7282"/>
    <w:rsid w:val="00AC74CB"/>
    <w:rsid w:val="00AC75A8"/>
    <w:rsid w:val="00AC7E17"/>
    <w:rsid w:val="00AD0086"/>
    <w:rsid w:val="00AD05DF"/>
    <w:rsid w:val="00AD0849"/>
    <w:rsid w:val="00AD0B91"/>
    <w:rsid w:val="00AD15A7"/>
    <w:rsid w:val="00AD193E"/>
    <w:rsid w:val="00AD1C9D"/>
    <w:rsid w:val="00AD229D"/>
    <w:rsid w:val="00AD3951"/>
    <w:rsid w:val="00AD3C69"/>
    <w:rsid w:val="00AD3E67"/>
    <w:rsid w:val="00AD4A76"/>
    <w:rsid w:val="00AD4B53"/>
    <w:rsid w:val="00AD4C95"/>
    <w:rsid w:val="00AD512F"/>
    <w:rsid w:val="00AD52C8"/>
    <w:rsid w:val="00AD5459"/>
    <w:rsid w:val="00AD55CF"/>
    <w:rsid w:val="00AD5C1B"/>
    <w:rsid w:val="00AD61DD"/>
    <w:rsid w:val="00AD6492"/>
    <w:rsid w:val="00AD6875"/>
    <w:rsid w:val="00AD691B"/>
    <w:rsid w:val="00AD6EF2"/>
    <w:rsid w:val="00AD7089"/>
    <w:rsid w:val="00AD7856"/>
    <w:rsid w:val="00AE0774"/>
    <w:rsid w:val="00AE09F2"/>
    <w:rsid w:val="00AE0D3E"/>
    <w:rsid w:val="00AE0EFE"/>
    <w:rsid w:val="00AE11B0"/>
    <w:rsid w:val="00AE150E"/>
    <w:rsid w:val="00AE1967"/>
    <w:rsid w:val="00AE1AFE"/>
    <w:rsid w:val="00AE2705"/>
    <w:rsid w:val="00AE2F27"/>
    <w:rsid w:val="00AE3219"/>
    <w:rsid w:val="00AE3559"/>
    <w:rsid w:val="00AE48A5"/>
    <w:rsid w:val="00AE51F6"/>
    <w:rsid w:val="00AE562D"/>
    <w:rsid w:val="00AE5F45"/>
    <w:rsid w:val="00AE5F61"/>
    <w:rsid w:val="00AE61F2"/>
    <w:rsid w:val="00AE656A"/>
    <w:rsid w:val="00AE6847"/>
    <w:rsid w:val="00AE6FFA"/>
    <w:rsid w:val="00AE7411"/>
    <w:rsid w:val="00AE7C54"/>
    <w:rsid w:val="00AF0275"/>
    <w:rsid w:val="00AF04E8"/>
    <w:rsid w:val="00AF0565"/>
    <w:rsid w:val="00AF09A0"/>
    <w:rsid w:val="00AF113A"/>
    <w:rsid w:val="00AF15E8"/>
    <w:rsid w:val="00AF1C55"/>
    <w:rsid w:val="00AF1CA0"/>
    <w:rsid w:val="00AF1D18"/>
    <w:rsid w:val="00AF3135"/>
    <w:rsid w:val="00AF33DC"/>
    <w:rsid w:val="00AF34B2"/>
    <w:rsid w:val="00AF4D4F"/>
    <w:rsid w:val="00AF4E7D"/>
    <w:rsid w:val="00AF4F9A"/>
    <w:rsid w:val="00AF5CF1"/>
    <w:rsid w:val="00AF5D0B"/>
    <w:rsid w:val="00AF6459"/>
    <w:rsid w:val="00AF6C23"/>
    <w:rsid w:val="00AF7031"/>
    <w:rsid w:val="00AF77DC"/>
    <w:rsid w:val="00AF7D31"/>
    <w:rsid w:val="00B0000A"/>
    <w:rsid w:val="00B00908"/>
    <w:rsid w:val="00B009D2"/>
    <w:rsid w:val="00B01BB5"/>
    <w:rsid w:val="00B01F9A"/>
    <w:rsid w:val="00B01FC7"/>
    <w:rsid w:val="00B02E6D"/>
    <w:rsid w:val="00B02EA8"/>
    <w:rsid w:val="00B030F3"/>
    <w:rsid w:val="00B031E0"/>
    <w:rsid w:val="00B039D9"/>
    <w:rsid w:val="00B03AC8"/>
    <w:rsid w:val="00B0403D"/>
    <w:rsid w:val="00B0422A"/>
    <w:rsid w:val="00B04E69"/>
    <w:rsid w:val="00B051F3"/>
    <w:rsid w:val="00B0580B"/>
    <w:rsid w:val="00B05A79"/>
    <w:rsid w:val="00B0610C"/>
    <w:rsid w:val="00B06135"/>
    <w:rsid w:val="00B06B4A"/>
    <w:rsid w:val="00B06EB8"/>
    <w:rsid w:val="00B06EC3"/>
    <w:rsid w:val="00B07509"/>
    <w:rsid w:val="00B0750F"/>
    <w:rsid w:val="00B109DA"/>
    <w:rsid w:val="00B110F3"/>
    <w:rsid w:val="00B1162F"/>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DAB"/>
    <w:rsid w:val="00B21F38"/>
    <w:rsid w:val="00B222CE"/>
    <w:rsid w:val="00B225EC"/>
    <w:rsid w:val="00B22B54"/>
    <w:rsid w:val="00B22DA6"/>
    <w:rsid w:val="00B22DA8"/>
    <w:rsid w:val="00B232D8"/>
    <w:rsid w:val="00B23496"/>
    <w:rsid w:val="00B23502"/>
    <w:rsid w:val="00B2354A"/>
    <w:rsid w:val="00B23A40"/>
    <w:rsid w:val="00B23D47"/>
    <w:rsid w:val="00B23EA6"/>
    <w:rsid w:val="00B23F03"/>
    <w:rsid w:val="00B2512F"/>
    <w:rsid w:val="00B261DC"/>
    <w:rsid w:val="00B261E0"/>
    <w:rsid w:val="00B26344"/>
    <w:rsid w:val="00B277B1"/>
    <w:rsid w:val="00B2785B"/>
    <w:rsid w:val="00B278BD"/>
    <w:rsid w:val="00B30255"/>
    <w:rsid w:val="00B30773"/>
    <w:rsid w:val="00B307DC"/>
    <w:rsid w:val="00B30C4F"/>
    <w:rsid w:val="00B30E12"/>
    <w:rsid w:val="00B3175E"/>
    <w:rsid w:val="00B31AF1"/>
    <w:rsid w:val="00B31DDA"/>
    <w:rsid w:val="00B31E17"/>
    <w:rsid w:val="00B32C25"/>
    <w:rsid w:val="00B337EC"/>
    <w:rsid w:val="00B3404C"/>
    <w:rsid w:val="00B34485"/>
    <w:rsid w:val="00B3460F"/>
    <w:rsid w:val="00B347E8"/>
    <w:rsid w:val="00B348B4"/>
    <w:rsid w:val="00B369D8"/>
    <w:rsid w:val="00B36E24"/>
    <w:rsid w:val="00B3702B"/>
    <w:rsid w:val="00B37375"/>
    <w:rsid w:val="00B37F8F"/>
    <w:rsid w:val="00B40A3E"/>
    <w:rsid w:val="00B41726"/>
    <w:rsid w:val="00B41E98"/>
    <w:rsid w:val="00B424EC"/>
    <w:rsid w:val="00B428E2"/>
    <w:rsid w:val="00B42BA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D64"/>
    <w:rsid w:val="00B47EFF"/>
    <w:rsid w:val="00B47FC4"/>
    <w:rsid w:val="00B5047D"/>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5502"/>
    <w:rsid w:val="00B55A7E"/>
    <w:rsid w:val="00B560BB"/>
    <w:rsid w:val="00B56ABE"/>
    <w:rsid w:val="00B56B96"/>
    <w:rsid w:val="00B56F59"/>
    <w:rsid w:val="00B57048"/>
    <w:rsid w:val="00B570AA"/>
    <w:rsid w:val="00B579F8"/>
    <w:rsid w:val="00B57A54"/>
    <w:rsid w:val="00B6108C"/>
    <w:rsid w:val="00B611CC"/>
    <w:rsid w:val="00B61931"/>
    <w:rsid w:val="00B62483"/>
    <w:rsid w:val="00B62619"/>
    <w:rsid w:val="00B62795"/>
    <w:rsid w:val="00B62A48"/>
    <w:rsid w:val="00B62DCD"/>
    <w:rsid w:val="00B6308F"/>
    <w:rsid w:val="00B63163"/>
    <w:rsid w:val="00B632A9"/>
    <w:rsid w:val="00B63E2A"/>
    <w:rsid w:val="00B6421C"/>
    <w:rsid w:val="00B644B6"/>
    <w:rsid w:val="00B64863"/>
    <w:rsid w:val="00B64A8E"/>
    <w:rsid w:val="00B65713"/>
    <w:rsid w:val="00B659FD"/>
    <w:rsid w:val="00B65DB7"/>
    <w:rsid w:val="00B65EA4"/>
    <w:rsid w:val="00B66836"/>
    <w:rsid w:val="00B66CF1"/>
    <w:rsid w:val="00B6716A"/>
    <w:rsid w:val="00B675B1"/>
    <w:rsid w:val="00B67675"/>
    <w:rsid w:val="00B70A19"/>
    <w:rsid w:val="00B70FD6"/>
    <w:rsid w:val="00B7111E"/>
    <w:rsid w:val="00B71B9E"/>
    <w:rsid w:val="00B72030"/>
    <w:rsid w:val="00B721C3"/>
    <w:rsid w:val="00B723E5"/>
    <w:rsid w:val="00B72AD5"/>
    <w:rsid w:val="00B72C18"/>
    <w:rsid w:val="00B73236"/>
    <w:rsid w:val="00B73285"/>
    <w:rsid w:val="00B7448C"/>
    <w:rsid w:val="00B749C1"/>
    <w:rsid w:val="00B75A1E"/>
    <w:rsid w:val="00B76768"/>
    <w:rsid w:val="00B7710D"/>
    <w:rsid w:val="00B7730C"/>
    <w:rsid w:val="00B77676"/>
    <w:rsid w:val="00B77CB3"/>
    <w:rsid w:val="00B77CFA"/>
    <w:rsid w:val="00B77D40"/>
    <w:rsid w:val="00B804CE"/>
    <w:rsid w:val="00B80596"/>
    <w:rsid w:val="00B8079E"/>
    <w:rsid w:val="00B80EB1"/>
    <w:rsid w:val="00B81A54"/>
    <w:rsid w:val="00B81AFC"/>
    <w:rsid w:val="00B81C6B"/>
    <w:rsid w:val="00B81EC6"/>
    <w:rsid w:val="00B82021"/>
    <w:rsid w:val="00B83990"/>
    <w:rsid w:val="00B83F96"/>
    <w:rsid w:val="00B84B9D"/>
    <w:rsid w:val="00B85212"/>
    <w:rsid w:val="00B853E0"/>
    <w:rsid w:val="00B855C6"/>
    <w:rsid w:val="00B86085"/>
    <w:rsid w:val="00B863B2"/>
    <w:rsid w:val="00B863C1"/>
    <w:rsid w:val="00B864F4"/>
    <w:rsid w:val="00B866B3"/>
    <w:rsid w:val="00B876A4"/>
    <w:rsid w:val="00B87803"/>
    <w:rsid w:val="00B87A98"/>
    <w:rsid w:val="00B9030F"/>
    <w:rsid w:val="00B90455"/>
    <w:rsid w:val="00B9060E"/>
    <w:rsid w:val="00B90A39"/>
    <w:rsid w:val="00B91745"/>
    <w:rsid w:val="00B917EA"/>
    <w:rsid w:val="00B91807"/>
    <w:rsid w:val="00B921EF"/>
    <w:rsid w:val="00B92586"/>
    <w:rsid w:val="00B9260C"/>
    <w:rsid w:val="00B92A12"/>
    <w:rsid w:val="00B92D78"/>
    <w:rsid w:val="00B92F4D"/>
    <w:rsid w:val="00B9330C"/>
    <w:rsid w:val="00B933DA"/>
    <w:rsid w:val="00B938E7"/>
    <w:rsid w:val="00B93BD9"/>
    <w:rsid w:val="00B93FD3"/>
    <w:rsid w:val="00B9401C"/>
    <w:rsid w:val="00B9475F"/>
    <w:rsid w:val="00B957A0"/>
    <w:rsid w:val="00B95C6D"/>
    <w:rsid w:val="00B95F1B"/>
    <w:rsid w:val="00B96261"/>
    <w:rsid w:val="00B96AC9"/>
    <w:rsid w:val="00B96E31"/>
    <w:rsid w:val="00B9768B"/>
    <w:rsid w:val="00B97922"/>
    <w:rsid w:val="00BA0697"/>
    <w:rsid w:val="00BA07AA"/>
    <w:rsid w:val="00BA090D"/>
    <w:rsid w:val="00BA0D96"/>
    <w:rsid w:val="00BA1854"/>
    <w:rsid w:val="00BA19E0"/>
    <w:rsid w:val="00BA2A6B"/>
    <w:rsid w:val="00BA3DAA"/>
    <w:rsid w:val="00BA40BA"/>
    <w:rsid w:val="00BA40F3"/>
    <w:rsid w:val="00BA4761"/>
    <w:rsid w:val="00BA4838"/>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31E6"/>
    <w:rsid w:val="00BB348A"/>
    <w:rsid w:val="00BB38CF"/>
    <w:rsid w:val="00BB3A87"/>
    <w:rsid w:val="00BB4117"/>
    <w:rsid w:val="00BB4FAF"/>
    <w:rsid w:val="00BB5202"/>
    <w:rsid w:val="00BB587E"/>
    <w:rsid w:val="00BB5BF0"/>
    <w:rsid w:val="00BB5E94"/>
    <w:rsid w:val="00BB6129"/>
    <w:rsid w:val="00BB64B2"/>
    <w:rsid w:val="00BB6525"/>
    <w:rsid w:val="00BB732C"/>
    <w:rsid w:val="00BC006C"/>
    <w:rsid w:val="00BC03AD"/>
    <w:rsid w:val="00BC0CB2"/>
    <w:rsid w:val="00BC0F7D"/>
    <w:rsid w:val="00BC12E7"/>
    <w:rsid w:val="00BC166F"/>
    <w:rsid w:val="00BC173D"/>
    <w:rsid w:val="00BC1878"/>
    <w:rsid w:val="00BC1ADE"/>
    <w:rsid w:val="00BC22CB"/>
    <w:rsid w:val="00BC2975"/>
    <w:rsid w:val="00BC2A7C"/>
    <w:rsid w:val="00BC2CC9"/>
    <w:rsid w:val="00BC353B"/>
    <w:rsid w:val="00BC3BAA"/>
    <w:rsid w:val="00BC41A2"/>
    <w:rsid w:val="00BC476C"/>
    <w:rsid w:val="00BC4A20"/>
    <w:rsid w:val="00BC4D29"/>
    <w:rsid w:val="00BC4D85"/>
    <w:rsid w:val="00BC502D"/>
    <w:rsid w:val="00BC580D"/>
    <w:rsid w:val="00BC59FC"/>
    <w:rsid w:val="00BC656D"/>
    <w:rsid w:val="00BC6BC8"/>
    <w:rsid w:val="00BC7046"/>
    <w:rsid w:val="00BC7327"/>
    <w:rsid w:val="00BC79D2"/>
    <w:rsid w:val="00BC7B92"/>
    <w:rsid w:val="00BC7F7D"/>
    <w:rsid w:val="00BD0089"/>
    <w:rsid w:val="00BD0216"/>
    <w:rsid w:val="00BD02EB"/>
    <w:rsid w:val="00BD12D4"/>
    <w:rsid w:val="00BD1910"/>
    <w:rsid w:val="00BD1D26"/>
    <w:rsid w:val="00BD25F3"/>
    <w:rsid w:val="00BD2CC3"/>
    <w:rsid w:val="00BD30D6"/>
    <w:rsid w:val="00BD3700"/>
    <w:rsid w:val="00BD3992"/>
    <w:rsid w:val="00BD43CE"/>
    <w:rsid w:val="00BD491A"/>
    <w:rsid w:val="00BD4ACA"/>
    <w:rsid w:val="00BD4D8D"/>
    <w:rsid w:val="00BD59C3"/>
    <w:rsid w:val="00BD5A59"/>
    <w:rsid w:val="00BD5DD9"/>
    <w:rsid w:val="00BD6155"/>
    <w:rsid w:val="00BD672D"/>
    <w:rsid w:val="00BD691A"/>
    <w:rsid w:val="00BD6DDA"/>
    <w:rsid w:val="00BD77B1"/>
    <w:rsid w:val="00BD77F2"/>
    <w:rsid w:val="00BD7924"/>
    <w:rsid w:val="00BE00CB"/>
    <w:rsid w:val="00BE022B"/>
    <w:rsid w:val="00BE06A2"/>
    <w:rsid w:val="00BE0BE7"/>
    <w:rsid w:val="00BE1133"/>
    <w:rsid w:val="00BE1498"/>
    <w:rsid w:val="00BE1CD6"/>
    <w:rsid w:val="00BE1E20"/>
    <w:rsid w:val="00BE24BE"/>
    <w:rsid w:val="00BE2772"/>
    <w:rsid w:val="00BE28F1"/>
    <w:rsid w:val="00BE305C"/>
    <w:rsid w:val="00BE33F7"/>
    <w:rsid w:val="00BE35FA"/>
    <w:rsid w:val="00BE36CA"/>
    <w:rsid w:val="00BE42AD"/>
    <w:rsid w:val="00BE4631"/>
    <w:rsid w:val="00BE47CA"/>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7BD"/>
    <w:rsid w:val="00BF48E0"/>
    <w:rsid w:val="00BF4C3D"/>
    <w:rsid w:val="00BF4F23"/>
    <w:rsid w:val="00BF573F"/>
    <w:rsid w:val="00BF5D01"/>
    <w:rsid w:val="00BF6367"/>
    <w:rsid w:val="00BF6544"/>
    <w:rsid w:val="00BF666A"/>
    <w:rsid w:val="00C011A5"/>
    <w:rsid w:val="00C011E9"/>
    <w:rsid w:val="00C01D95"/>
    <w:rsid w:val="00C02620"/>
    <w:rsid w:val="00C02D44"/>
    <w:rsid w:val="00C02F0F"/>
    <w:rsid w:val="00C0449A"/>
    <w:rsid w:val="00C04770"/>
    <w:rsid w:val="00C04ACF"/>
    <w:rsid w:val="00C05584"/>
    <w:rsid w:val="00C05846"/>
    <w:rsid w:val="00C06360"/>
    <w:rsid w:val="00C064F2"/>
    <w:rsid w:val="00C06907"/>
    <w:rsid w:val="00C069A5"/>
    <w:rsid w:val="00C06C6B"/>
    <w:rsid w:val="00C0703F"/>
    <w:rsid w:val="00C0710B"/>
    <w:rsid w:val="00C071C1"/>
    <w:rsid w:val="00C073E6"/>
    <w:rsid w:val="00C07CA7"/>
    <w:rsid w:val="00C07D1A"/>
    <w:rsid w:val="00C07E7D"/>
    <w:rsid w:val="00C07F8E"/>
    <w:rsid w:val="00C10CFA"/>
    <w:rsid w:val="00C10D9A"/>
    <w:rsid w:val="00C11574"/>
    <w:rsid w:val="00C12C91"/>
    <w:rsid w:val="00C135D9"/>
    <w:rsid w:val="00C135FE"/>
    <w:rsid w:val="00C1386C"/>
    <w:rsid w:val="00C13A5B"/>
    <w:rsid w:val="00C1428E"/>
    <w:rsid w:val="00C14387"/>
    <w:rsid w:val="00C14872"/>
    <w:rsid w:val="00C14DCD"/>
    <w:rsid w:val="00C15B23"/>
    <w:rsid w:val="00C15E98"/>
    <w:rsid w:val="00C15F75"/>
    <w:rsid w:val="00C161DF"/>
    <w:rsid w:val="00C168E0"/>
    <w:rsid w:val="00C16A78"/>
    <w:rsid w:val="00C16B08"/>
    <w:rsid w:val="00C16D63"/>
    <w:rsid w:val="00C16FF5"/>
    <w:rsid w:val="00C1793F"/>
    <w:rsid w:val="00C20464"/>
    <w:rsid w:val="00C20551"/>
    <w:rsid w:val="00C20620"/>
    <w:rsid w:val="00C20B61"/>
    <w:rsid w:val="00C214BF"/>
    <w:rsid w:val="00C21BC5"/>
    <w:rsid w:val="00C21CAC"/>
    <w:rsid w:val="00C21D99"/>
    <w:rsid w:val="00C21EAC"/>
    <w:rsid w:val="00C22454"/>
    <w:rsid w:val="00C22E03"/>
    <w:rsid w:val="00C22F04"/>
    <w:rsid w:val="00C231DC"/>
    <w:rsid w:val="00C23EC2"/>
    <w:rsid w:val="00C24079"/>
    <w:rsid w:val="00C247BC"/>
    <w:rsid w:val="00C24D78"/>
    <w:rsid w:val="00C26018"/>
    <w:rsid w:val="00C26448"/>
    <w:rsid w:val="00C26479"/>
    <w:rsid w:val="00C26C3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E26"/>
    <w:rsid w:val="00C353B0"/>
    <w:rsid w:val="00C3578B"/>
    <w:rsid w:val="00C35C10"/>
    <w:rsid w:val="00C36043"/>
    <w:rsid w:val="00C36530"/>
    <w:rsid w:val="00C37A0E"/>
    <w:rsid w:val="00C37B25"/>
    <w:rsid w:val="00C40810"/>
    <w:rsid w:val="00C40F8A"/>
    <w:rsid w:val="00C41294"/>
    <w:rsid w:val="00C42301"/>
    <w:rsid w:val="00C42DC0"/>
    <w:rsid w:val="00C4343A"/>
    <w:rsid w:val="00C4380D"/>
    <w:rsid w:val="00C43D95"/>
    <w:rsid w:val="00C4425B"/>
    <w:rsid w:val="00C44B83"/>
    <w:rsid w:val="00C44DB1"/>
    <w:rsid w:val="00C45231"/>
    <w:rsid w:val="00C454D7"/>
    <w:rsid w:val="00C45516"/>
    <w:rsid w:val="00C45853"/>
    <w:rsid w:val="00C46581"/>
    <w:rsid w:val="00C47256"/>
    <w:rsid w:val="00C475C9"/>
    <w:rsid w:val="00C5014E"/>
    <w:rsid w:val="00C509A2"/>
    <w:rsid w:val="00C515B9"/>
    <w:rsid w:val="00C51A10"/>
    <w:rsid w:val="00C52132"/>
    <w:rsid w:val="00C5260E"/>
    <w:rsid w:val="00C52CA2"/>
    <w:rsid w:val="00C537FF"/>
    <w:rsid w:val="00C53962"/>
    <w:rsid w:val="00C54264"/>
    <w:rsid w:val="00C54545"/>
    <w:rsid w:val="00C5472F"/>
    <w:rsid w:val="00C554EF"/>
    <w:rsid w:val="00C555ED"/>
    <w:rsid w:val="00C55690"/>
    <w:rsid w:val="00C561C2"/>
    <w:rsid w:val="00C568D3"/>
    <w:rsid w:val="00C56FB2"/>
    <w:rsid w:val="00C576E3"/>
    <w:rsid w:val="00C57F26"/>
    <w:rsid w:val="00C6120C"/>
    <w:rsid w:val="00C61A23"/>
    <w:rsid w:val="00C61E3C"/>
    <w:rsid w:val="00C62034"/>
    <w:rsid w:val="00C62E0C"/>
    <w:rsid w:val="00C62E8B"/>
    <w:rsid w:val="00C63A53"/>
    <w:rsid w:val="00C63CBE"/>
    <w:rsid w:val="00C63D5B"/>
    <w:rsid w:val="00C63FDB"/>
    <w:rsid w:val="00C64225"/>
    <w:rsid w:val="00C642D1"/>
    <w:rsid w:val="00C64707"/>
    <w:rsid w:val="00C64866"/>
    <w:rsid w:val="00C64C89"/>
    <w:rsid w:val="00C6602F"/>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87"/>
    <w:rsid w:val="00C72641"/>
    <w:rsid w:val="00C72833"/>
    <w:rsid w:val="00C738B8"/>
    <w:rsid w:val="00C756D6"/>
    <w:rsid w:val="00C75D13"/>
    <w:rsid w:val="00C75DBC"/>
    <w:rsid w:val="00C76A17"/>
    <w:rsid w:val="00C76C74"/>
    <w:rsid w:val="00C76D80"/>
    <w:rsid w:val="00C77673"/>
    <w:rsid w:val="00C7783E"/>
    <w:rsid w:val="00C77985"/>
    <w:rsid w:val="00C800FB"/>
    <w:rsid w:val="00C804FB"/>
    <w:rsid w:val="00C80641"/>
    <w:rsid w:val="00C80BB7"/>
    <w:rsid w:val="00C81ABB"/>
    <w:rsid w:val="00C81E76"/>
    <w:rsid w:val="00C825D8"/>
    <w:rsid w:val="00C82D5C"/>
    <w:rsid w:val="00C83D12"/>
    <w:rsid w:val="00C83E64"/>
    <w:rsid w:val="00C83E8E"/>
    <w:rsid w:val="00C83EB9"/>
    <w:rsid w:val="00C840BC"/>
    <w:rsid w:val="00C8413C"/>
    <w:rsid w:val="00C8536D"/>
    <w:rsid w:val="00C853FC"/>
    <w:rsid w:val="00C8596C"/>
    <w:rsid w:val="00C8664F"/>
    <w:rsid w:val="00C86DF0"/>
    <w:rsid w:val="00C86E98"/>
    <w:rsid w:val="00C87252"/>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5D5B"/>
    <w:rsid w:val="00C95E0B"/>
    <w:rsid w:val="00C966F9"/>
    <w:rsid w:val="00C968AF"/>
    <w:rsid w:val="00C96B03"/>
    <w:rsid w:val="00C96F7F"/>
    <w:rsid w:val="00C9713C"/>
    <w:rsid w:val="00C971EA"/>
    <w:rsid w:val="00C97542"/>
    <w:rsid w:val="00C97AB3"/>
    <w:rsid w:val="00C97ECD"/>
    <w:rsid w:val="00CA018C"/>
    <w:rsid w:val="00CA0444"/>
    <w:rsid w:val="00CA08B8"/>
    <w:rsid w:val="00CA142A"/>
    <w:rsid w:val="00CA15B8"/>
    <w:rsid w:val="00CA22DD"/>
    <w:rsid w:val="00CA2964"/>
    <w:rsid w:val="00CA2984"/>
    <w:rsid w:val="00CA32A9"/>
    <w:rsid w:val="00CA3988"/>
    <w:rsid w:val="00CA3A2E"/>
    <w:rsid w:val="00CA3A50"/>
    <w:rsid w:val="00CA3D0C"/>
    <w:rsid w:val="00CA3FBE"/>
    <w:rsid w:val="00CA4375"/>
    <w:rsid w:val="00CA4CAA"/>
    <w:rsid w:val="00CA4FD7"/>
    <w:rsid w:val="00CA508D"/>
    <w:rsid w:val="00CA50C8"/>
    <w:rsid w:val="00CA57F2"/>
    <w:rsid w:val="00CA5C85"/>
    <w:rsid w:val="00CA66DA"/>
    <w:rsid w:val="00CA6C1B"/>
    <w:rsid w:val="00CA7832"/>
    <w:rsid w:val="00CB0AD1"/>
    <w:rsid w:val="00CB0E67"/>
    <w:rsid w:val="00CB0F73"/>
    <w:rsid w:val="00CB124A"/>
    <w:rsid w:val="00CB177D"/>
    <w:rsid w:val="00CB1861"/>
    <w:rsid w:val="00CB2411"/>
    <w:rsid w:val="00CB27A7"/>
    <w:rsid w:val="00CB2972"/>
    <w:rsid w:val="00CB2BC6"/>
    <w:rsid w:val="00CB3376"/>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A1D"/>
    <w:rsid w:val="00CC044A"/>
    <w:rsid w:val="00CC0985"/>
    <w:rsid w:val="00CC0C2D"/>
    <w:rsid w:val="00CC10D2"/>
    <w:rsid w:val="00CC118E"/>
    <w:rsid w:val="00CC1522"/>
    <w:rsid w:val="00CC1F81"/>
    <w:rsid w:val="00CC2816"/>
    <w:rsid w:val="00CC2E39"/>
    <w:rsid w:val="00CC4614"/>
    <w:rsid w:val="00CC47FC"/>
    <w:rsid w:val="00CC4EEE"/>
    <w:rsid w:val="00CC6115"/>
    <w:rsid w:val="00CC6D66"/>
    <w:rsid w:val="00CC7F27"/>
    <w:rsid w:val="00CD00F3"/>
    <w:rsid w:val="00CD153D"/>
    <w:rsid w:val="00CD1957"/>
    <w:rsid w:val="00CD1CF9"/>
    <w:rsid w:val="00CD2045"/>
    <w:rsid w:val="00CD23D6"/>
    <w:rsid w:val="00CD2855"/>
    <w:rsid w:val="00CD3857"/>
    <w:rsid w:val="00CD4164"/>
    <w:rsid w:val="00CD4425"/>
    <w:rsid w:val="00CD4B2F"/>
    <w:rsid w:val="00CD4DBB"/>
    <w:rsid w:val="00CD51E6"/>
    <w:rsid w:val="00CD52CE"/>
    <w:rsid w:val="00CD568A"/>
    <w:rsid w:val="00CD6B53"/>
    <w:rsid w:val="00CD6CB1"/>
    <w:rsid w:val="00CD6E27"/>
    <w:rsid w:val="00CD6F76"/>
    <w:rsid w:val="00CD710C"/>
    <w:rsid w:val="00CD755A"/>
    <w:rsid w:val="00CD794C"/>
    <w:rsid w:val="00CD799F"/>
    <w:rsid w:val="00CD7D97"/>
    <w:rsid w:val="00CD7E97"/>
    <w:rsid w:val="00CE1A2F"/>
    <w:rsid w:val="00CE1E0F"/>
    <w:rsid w:val="00CE1FB5"/>
    <w:rsid w:val="00CE1FBB"/>
    <w:rsid w:val="00CE21C9"/>
    <w:rsid w:val="00CE220E"/>
    <w:rsid w:val="00CE262A"/>
    <w:rsid w:val="00CE28B6"/>
    <w:rsid w:val="00CE2BFB"/>
    <w:rsid w:val="00CE30F4"/>
    <w:rsid w:val="00CE3B29"/>
    <w:rsid w:val="00CE3D82"/>
    <w:rsid w:val="00CE476C"/>
    <w:rsid w:val="00CE4DE9"/>
    <w:rsid w:val="00CE5322"/>
    <w:rsid w:val="00CE57DC"/>
    <w:rsid w:val="00CE5D79"/>
    <w:rsid w:val="00CE5FC3"/>
    <w:rsid w:val="00CE60D4"/>
    <w:rsid w:val="00CE618F"/>
    <w:rsid w:val="00CE6451"/>
    <w:rsid w:val="00CE65E2"/>
    <w:rsid w:val="00CE6B63"/>
    <w:rsid w:val="00CE6BDF"/>
    <w:rsid w:val="00CE6D1A"/>
    <w:rsid w:val="00CE6E00"/>
    <w:rsid w:val="00CE6ED5"/>
    <w:rsid w:val="00CE7005"/>
    <w:rsid w:val="00CE7136"/>
    <w:rsid w:val="00CE7196"/>
    <w:rsid w:val="00CF0AC1"/>
    <w:rsid w:val="00CF0C23"/>
    <w:rsid w:val="00CF1440"/>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DB8"/>
    <w:rsid w:val="00D01002"/>
    <w:rsid w:val="00D019C5"/>
    <w:rsid w:val="00D01D10"/>
    <w:rsid w:val="00D02063"/>
    <w:rsid w:val="00D0273A"/>
    <w:rsid w:val="00D02D7E"/>
    <w:rsid w:val="00D03364"/>
    <w:rsid w:val="00D03B80"/>
    <w:rsid w:val="00D040C5"/>
    <w:rsid w:val="00D0496C"/>
    <w:rsid w:val="00D04ACF"/>
    <w:rsid w:val="00D0525F"/>
    <w:rsid w:val="00D05895"/>
    <w:rsid w:val="00D05F09"/>
    <w:rsid w:val="00D0601A"/>
    <w:rsid w:val="00D06090"/>
    <w:rsid w:val="00D065A2"/>
    <w:rsid w:val="00D06BCB"/>
    <w:rsid w:val="00D06C08"/>
    <w:rsid w:val="00D074BC"/>
    <w:rsid w:val="00D07AEB"/>
    <w:rsid w:val="00D100D1"/>
    <w:rsid w:val="00D11151"/>
    <w:rsid w:val="00D111A1"/>
    <w:rsid w:val="00D1144A"/>
    <w:rsid w:val="00D118BD"/>
    <w:rsid w:val="00D11A97"/>
    <w:rsid w:val="00D11BA0"/>
    <w:rsid w:val="00D11CDE"/>
    <w:rsid w:val="00D121AF"/>
    <w:rsid w:val="00D12C46"/>
    <w:rsid w:val="00D132E1"/>
    <w:rsid w:val="00D13808"/>
    <w:rsid w:val="00D13A97"/>
    <w:rsid w:val="00D13B10"/>
    <w:rsid w:val="00D13EEE"/>
    <w:rsid w:val="00D13F9B"/>
    <w:rsid w:val="00D14AC6"/>
    <w:rsid w:val="00D14CAA"/>
    <w:rsid w:val="00D15E5E"/>
    <w:rsid w:val="00D16239"/>
    <w:rsid w:val="00D16381"/>
    <w:rsid w:val="00D1639B"/>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E1A"/>
    <w:rsid w:val="00D3218F"/>
    <w:rsid w:val="00D327CA"/>
    <w:rsid w:val="00D32C69"/>
    <w:rsid w:val="00D33031"/>
    <w:rsid w:val="00D33B37"/>
    <w:rsid w:val="00D3480A"/>
    <w:rsid w:val="00D3480B"/>
    <w:rsid w:val="00D349E6"/>
    <w:rsid w:val="00D35404"/>
    <w:rsid w:val="00D358F6"/>
    <w:rsid w:val="00D35B38"/>
    <w:rsid w:val="00D35B4A"/>
    <w:rsid w:val="00D35D40"/>
    <w:rsid w:val="00D3619D"/>
    <w:rsid w:val="00D3679C"/>
    <w:rsid w:val="00D367E7"/>
    <w:rsid w:val="00D36C52"/>
    <w:rsid w:val="00D36D58"/>
    <w:rsid w:val="00D377A8"/>
    <w:rsid w:val="00D37863"/>
    <w:rsid w:val="00D402B8"/>
    <w:rsid w:val="00D40438"/>
    <w:rsid w:val="00D40CE7"/>
    <w:rsid w:val="00D411B6"/>
    <w:rsid w:val="00D416FF"/>
    <w:rsid w:val="00D41F07"/>
    <w:rsid w:val="00D420DC"/>
    <w:rsid w:val="00D423FE"/>
    <w:rsid w:val="00D42942"/>
    <w:rsid w:val="00D42D38"/>
    <w:rsid w:val="00D43416"/>
    <w:rsid w:val="00D43826"/>
    <w:rsid w:val="00D44194"/>
    <w:rsid w:val="00D44269"/>
    <w:rsid w:val="00D450A0"/>
    <w:rsid w:val="00D45221"/>
    <w:rsid w:val="00D45752"/>
    <w:rsid w:val="00D45A47"/>
    <w:rsid w:val="00D46499"/>
    <w:rsid w:val="00D464AD"/>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EE"/>
    <w:rsid w:val="00D54D55"/>
    <w:rsid w:val="00D54DD5"/>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3460"/>
    <w:rsid w:val="00D63DBD"/>
    <w:rsid w:val="00D6432D"/>
    <w:rsid w:val="00D6452C"/>
    <w:rsid w:val="00D653B2"/>
    <w:rsid w:val="00D6564F"/>
    <w:rsid w:val="00D65BAF"/>
    <w:rsid w:val="00D661E9"/>
    <w:rsid w:val="00D663F4"/>
    <w:rsid w:val="00D6652E"/>
    <w:rsid w:val="00D667E3"/>
    <w:rsid w:val="00D66D3E"/>
    <w:rsid w:val="00D67946"/>
    <w:rsid w:val="00D67CB3"/>
    <w:rsid w:val="00D70ACE"/>
    <w:rsid w:val="00D711F8"/>
    <w:rsid w:val="00D71856"/>
    <w:rsid w:val="00D72B4E"/>
    <w:rsid w:val="00D737AF"/>
    <w:rsid w:val="00D73865"/>
    <w:rsid w:val="00D738D6"/>
    <w:rsid w:val="00D73A6A"/>
    <w:rsid w:val="00D73DF3"/>
    <w:rsid w:val="00D740C9"/>
    <w:rsid w:val="00D74163"/>
    <w:rsid w:val="00D74250"/>
    <w:rsid w:val="00D74784"/>
    <w:rsid w:val="00D74CA1"/>
    <w:rsid w:val="00D75413"/>
    <w:rsid w:val="00D755EB"/>
    <w:rsid w:val="00D759F1"/>
    <w:rsid w:val="00D75AA5"/>
    <w:rsid w:val="00D76366"/>
    <w:rsid w:val="00D7683E"/>
    <w:rsid w:val="00D76E61"/>
    <w:rsid w:val="00D76FC1"/>
    <w:rsid w:val="00D77381"/>
    <w:rsid w:val="00D777D0"/>
    <w:rsid w:val="00D77814"/>
    <w:rsid w:val="00D80284"/>
    <w:rsid w:val="00D80777"/>
    <w:rsid w:val="00D80E2A"/>
    <w:rsid w:val="00D81078"/>
    <w:rsid w:val="00D812D7"/>
    <w:rsid w:val="00D815C6"/>
    <w:rsid w:val="00D8183B"/>
    <w:rsid w:val="00D8183E"/>
    <w:rsid w:val="00D818AA"/>
    <w:rsid w:val="00D81DF1"/>
    <w:rsid w:val="00D81F5C"/>
    <w:rsid w:val="00D820D8"/>
    <w:rsid w:val="00D82AAB"/>
    <w:rsid w:val="00D82ACA"/>
    <w:rsid w:val="00D83319"/>
    <w:rsid w:val="00D834E2"/>
    <w:rsid w:val="00D8352D"/>
    <w:rsid w:val="00D83B09"/>
    <w:rsid w:val="00D83CD7"/>
    <w:rsid w:val="00D83ED1"/>
    <w:rsid w:val="00D83EFF"/>
    <w:rsid w:val="00D842A6"/>
    <w:rsid w:val="00D84E90"/>
    <w:rsid w:val="00D855A0"/>
    <w:rsid w:val="00D85F9E"/>
    <w:rsid w:val="00D8652C"/>
    <w:rsid w:val="00D86560"/>
    <w:rsid w:val="00D86A30"/>
    <w:rsid w:val="00D86A49"/>
    <w:rsid w:val="00D86A87"/>
    <w:rsid w:val="00D86B07"/>
    <w:rsid w:val="00D87825"/>
    <w:rsid w:val="00D87E00"/>
    <w:rsid w:val="00D90464"/>
    <w:rsid w:val="00D9134D"/>
    <w:rsid w:val="00D916C4"/>
    <w:rsid w:val="00D91A45"/>
    <w:rsid w:val="00D91D4D"/>
    <w:rsid w:val="00D9252C"/>
    <w:rsid w:val="00D92CE1"/>
    <w:rsid w:val="00D931DB"/>
    <w:rsid w:val="00D94DF1"/>
    <w:rsid w:val="00D94E1B"/>
    <w:rsid w:val="00D94E92"/>
    <w:rsid w:val="00D95201"/>
    <w:rsid w:val="00D95512"/>
    <w:rsid w:val="00D95550"/>
    <w:rsid w:val="00D95D61"/>
    <w:rsid w:val="00D95ED5"/>
    <w:rsid w:val="00D95F13"/>
    <w:rsid w:val="00D9618A"/>
    <w:rsid w:val="00D96445"/>
    <w:rsid w:val="00D9697B"/>
    <w:rsid w:val="00D9742F"/>
    <w:rsid w:val="00D97D48"/>
    <w:rsid w:val="00DA026B"/>
    <w:rsid w:val="00DA02D2"/>
    <w:rsid w:val="00DA09EA"/>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D0F"/>
    <w:rsid w:val="00DA604A"/>
    <w:rsid w:val="00DA7A03"/>
    <w:rsid w:val="00DA7DB7"/>
    <w:rsid w:val="00DB0C52"/>
    <w:rsid w:val="00DB0E6A"/>
    <w:rsid w:val="00DB1785"/>
    <w:rsid w:val="00DB1818"/>
    <w:rsid w:val="00DB1DD3"/>
    <w:rsid w:val="00DB1DDB"/>
    <w:rsid w:val="00DB1F56"/>
    <w:rsid w:val="00DB205A"/>
    <w:rsid w:val="00DB224C"/>
    <w:rsid w:val="00DB2E6E"/>
    <w:rsid w:val="00DB3B78"/>
    <w:rsid w:val="00DB3F6D"/>
    <w:rsid w:val="00DB4045"/>
    <w:rsid w:val="00DB46C0"/>
    <w:rsid w:val="00DB4D35"/>
    <w:rsid w:val="00DB537D"/>
    <w:rsid w:val="00DB53E7"/>
    <w:rsid w:val="00DB54B5"/>
    <w:rsid w:val="00DB54EF"/>
    <w:rsid w:val="00DB5A5C"/>
    <w:rsid w:val="00DB5E81"/>
    <w:rsid w:val="00DB6730"/>
    <w:rsid w:val="00DB6757"/>
    <w:rsid w:val="00DB6BEF"/>
    <w:rsid w:val="00DB7245"/>
    <w:rsid w:val="00DB778F"/>
    <w:rsid w:val="00DB77EC"/>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C2D"/>
    <w:rsid w:val="00DC3CCB"/>
    <w:rsid w:val="00DC3DF8"/>
    <w:rsid w:val="00DC4127"/>
    <w:rsid w:val="00DC41AA"/>
    <w:rsid w:val="00DC46F4"/>
    <w:rsid w:val="00DC4965"/>
    <w:rsid w:val="00DC497F"/>
    <w:rsid w:val="00DC4DA2"/>
    <w:rsid w:val="00DC4E82"/>
    <w:rsid w:val="00DC51D0"/>
    <w:rsid w:val="00DC5B16"/>
    <w:rsid w:val="00DC5EAD"/>
    <w:rsid w:val="00DC6E09"/>
    <w:rsid w:val="00DC72DF"/>
    <w:rsid w:val="00DC7646"/>
    <w:rsid w:val="00DC770A"/>
    <w:rsid w:val="00DC78B7"/>
    <w:rsid w:val="00DD0C3C"/>
    <w:rsid w:val="00DD0DA5"/>
    <w:rsid w:val="00DD1207"/>
    <w:rsid w:val="00DD1332"/>
    <w:rsid w:val="00DD1A45"/>
    <w:rsid w:val="00DD1C2F"/>
    <w:rsid w:val="00DD244C"/>
    <w:rsid w:val="00DD2C48"/>
    <w:rsid w:val="00DD2FB9"/>
    <w:rsid w:val="00DD3031"/>
    <w:rsid w:val="00DD3177"/>
    <w:rsid w:val="00DD32D5"/>
    <w:rsid w:val="00DD398C"/>
    <w:rsid w:val="00DD40FF"/>
    <w:rsid w:val="00DD4268"/>
    <w:rsid w:val="00DD42A9"/>
    <w:rsid w:val="00DD432C"/>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CCF"/>
    <w:rsid w:val="00DD7E38"/>
    <w:rsid w:val="00DE05FA"/>
    <w:rsid w:val="00DE07BC"/>
    <w:rsid w:val="00DE097D"/>
    <w:rsid w:val="00DE0C79"/>
    <w:rsid w:val="00DE0CB5"/>
    <w:rsid w:val="00DE0FA2"/>
    <w:rsid w:val="00DE23C2"/>
    <w:rsid w:val="00DE263D"/>
    <w:rsid w:val="00DE26AE"/>
    <w:rsid w:val="00DE2B10"/>
    <w:rsid w:val="00DE3536"/>
    <w:rsid w:val="00DE3635"/>
    <w:rsid w:val="00DE3C83"/>
    <w:rsid w:val="00DE3FB0"/>
    <w:rsid w:val="00DE4020"/>
    <w:rsid w:val="00DE40EE"/>
    <w:rsid w:val="00DE4420"/>
    <w:rsid w:val="00DE4537"/>
    <w:rsid w:val="00DE45DB"/>
    <w:rsid w:val="00DE4722"/>
    <w:rsid w:val="00DE4EB3"/>
    <w:rsid w:val="00DE50CF"/>
    <w:rsid w:val="00DE55FD"/>
    <w:rsid w:val="00DE5F58"/>
    <w:rsid w:val="00DE62A1"/>
    <w:rsid w:val="00DE6E94"/>
    <w:rsid w:val="00DE6F4E"/>
    <w:rsid w:val="00DE7646"/>
    <w:rsid w:val="00DE78CE"/>
    <w:rsid w:val="00DE7D57"/>
    <w:rsid w:val="00DF046D"/>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968"/>
    <w:rsid w:val="00DF3F19"/>
    <w:rsid w:val="00DF504D"/>
    <w:rsid w:val="00DF52C6"/>
    <w:rsid w:val="00DF535F"/>
    <w:rsid w:val="00DF5AA6"/>
    <w:rsid w:val="00DF5DD5"/>
    <w:rsid w:val="00DF5E9E"/>
    <w:rsid w:val="00DF61E2"/>
    <w:rsid w:val="00DF62CD"/>
    <w:rsid w:val="00DF6A45"/>
    <w:rsid w:val="00DF6B10"/>
    <w:rsid w:val="00DF747C"/>
    <w:rsid w:val="00DF7D4A"/>
    <w:rsid w:val="00E005B3"/>
    <w:rsid w:val="00E01020"/>
    <w:rsid w:val="00E0123A"/>
    <w:rsid w:val="00E01BFD"/>
    <w:rsid w:val="00E0253B"/>
    <w:rsid w:val="00E035FE"/>
    <w:rsid w:val="00E0397F"/>
    <w:rsid w:val="00E04126"/>
    <w:rsid w:val="00E04A35"/>
    <w:rsid w:val="00E04D62"/>
    <w:rsid w:val="00E05535"/>
    <w:rsid w:val="00E05A44"/>
    <w:rsid w:val="00E062DE"/>
    <w:rsid w:val="00E06C7E"/>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43A7"/>
    <w:rsid w:val="00E144E0"/>
    <w:rsid w:val="00E14627"/>
    <w:rsid w:val="00E14A31"/>
    <w:rsid w:val="00E14FE4"/>
    <w:rsid w:val="00E15017"/>
    <w:rsid w:val="00E154B8"/>
    <w:rsid w:val="00E15609"/>
    <w:rsid w:val="00E15E96"/>
    <w:rsid w:val="00E1618C"/>
    <w:rsid w:val="00E16232"/>
    <w:rsid w:val="00E16326"/>
    <w:rsid w:val="00E164D1"/>
    <w:rsid w:val="00E1778B"/>
    <w:rsid w:val="00E20001"/>
    <w:rsid w:val="00E203D7"/>
    <w:rsid w:val="00E20724"/>
    <w:rsid w:val="00E21342"/>
    <w:rsid w:val="00E21B18"/>
    <w:rsid w:val="00E21B6D"/>
    <w:rsid w:val="00E21D48"/>
    <w:rsid w:val="00E224EC"/>
    <w:rsid w:val="00E22E36"/>
    <w:rsid w:val="00E23CEF"/>
    <w:rsid w:val="00E24295"/>
    <w:rsid w:val="00E2430B"/>
    <w:rsid w:val="00E24723"/>
    <w:rsid w:val="00E24BDA"/>
    <w:rsid w:val="00E24CA8"/>
    <w:rsid w:val="00E252C5"/>
    <w:rsid w:val="00E253F0"/>
    <w:rsid w:val="00E25548"/>
    <w:rsid w:val="00E25A04"/>
    <w:rsid w:val="00E25F14"/>
    <w:rsid w:val="00E26E52"/>
    <w:rsid w:val="00E26EA9"/>
    <w:rsid w:val="00E271BC"/>
    <w:rsid w:val="00E27540"/>
    <w:rsid w:val="00E27B72"/>
    <w:rsid w:val="00E30204"/>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5051"/>
    <w:rsid w:val="00E35386"/>
    <w:rsid w:val="00E3672D"/>
    <w:rsid w:val="00E369BA"/>
    <w:rsid w:val="00E36F74"/>
    <w:rsid w:val="00E37341"/>
    <w:rsid w:val="00E37A7B"/>
    <w:rsid w:val="00E37A96"/>
    <w:rsid w:val="00E4016B"/>
    <w:rsid w:val="00E4018E"/>
    <w:rsid w:val="00E404C1"/>
    <w:rsid w:val="00E40752"/>
    <w:rsid w:val="00E41829"/>
    <w:rsid w:val="00E41B86"/>
    <w:rsid w:val="00E41E5C"/>
    <w:rsid w:val="00E420BA"/>
    <w:rsid w:val="00E4215E"/>
    <w:rsid w:val="00E4218F"/>
    <w:rsid w:val="00E42279"/>
    <w:rsid w:val="00E42981"/>
    <w:rsid w:val="00E4298C"/>
    <w:rsid w:val="00E42C07"/>
    <w:rsid w:val="00E4330C"/>
    <w:rsid w:val="00E4384C"/>
    <w:rsid w:val="00E439B9"/>
    <w:rsid w:val="00E43ADF"/>
    <w:rsid w:val="00E43B82"/>
    <w:rsid w:val="00E43DB9"/>
    <w:rsid w:val="00E43E9F"/>
    <w:rsid w:val="00E441C5"/>
    <w:rsid w:val="00E44298"/>
    <w:rsid w:val="00E44672"/>
    <w:rsid w:val="00E446F5"/>
    <w:rsid w:val="00E448DA"/>
    <w:rsid w:val="00E457A7"/>
    <w:rsid w:val="00E459D7"/>
    <w:rsid w:val="00E45BA8"/>
    <w:rsid w:val="00E466A0"/>
    <w:rsid w:val="00E4703E"/>
    <w:rsid w:val="00E47932"/>
    <w:rsid w:val="00E47D50"/>
    <w:rsid w:val="00E50F39"/>
    <w:rsid w:val="00E511A3"/>
    <w:rsid w:val="00E51A15"/>
    <w:rsid w:val="00E51A86"/>
    <w:rsid w:val="00E52650"/>
    <w:rsid w:val="00E52FBA"/>
    <w:rsid w:val="00E542A3"/>
    <w:rsid w:val="00E54A35"/>
    <w:rsid w:val="00E54F0C"/>
    <w:rsid w:val="00E550CA"/>
    <w:rsid w:val="00E55484"/>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891"/>
    <w:rsid w:val="00E60B71"/>
    <w:rsid w:val="00E60EFF"/>
    <w:rsid w:val="00E61104"/>
    <w:rsid w:val="00E61366"/>
    <w:rsid w:val="00E61B76"/>
    <w:rsid w:val="00E62023"/>
    <w:rsid w:val="00E62115"/>
    <w:rsid w:val="00E62466"/>
    <w:rsid w:val="00E624BA"/>
    <w:rsid w:val="00E62B67"/>
    <w:rsid w:val="00E62CEF"/>
    <w:rsid w:val="00E6382F"/>
    <w:rsid w:val="00E638A0"/>
    <w:rsid w:val="00E65497"/>
    <w:rsid w:val="00E6605C"/>
    <w:rsid w:val="00E66E9E"/>
    <w:rsid w:val="00E66ECA"/>
    <w:rsid w:val="00E67100"/>
    <w:rsid w:val="00E672B9"/>
    <w:rsid w:val="00E67915"/>
    <w:rsid w:val="00E67EEA"/>
    <w:rsid w:val="00E67FAC"/>
    <w:rsid w:val="00E7041F"/>
    <w:rsid w:val="00E7062C"/>
    <w:rsid w:val="00E70637"/>
    <w:rsid w:val="00E7098B"/>
    <w:rsid w:val="00E70AE7"/>
    <w:rsid w:val="00E70E20"/>
    <w:rsid w:val="00E71A7C"/>
    <w:rsid w:val="00E71F48"/>
    <w:rsid w:val="00E7231B"/>
    <w:rsid w:val="00E724FB"/>
    <w:rsid w:val="00E728FC"/>
    <w:rsid w:val="00E7349F"/>
    <w:rsid w:val="00E735FB"/>
    <w:rsid w:val="00E73962"/>
    <w:rsid w:val="00E73B28"/>
    <w:rsid w:val="00E73D4B"/>
    <w:rsid w:val="00E73D88"/>
    <w:rsid w:val="00E74044"/>
    <w:rsid w:val="00E74CA4"/>
    <w:rsid w:val="00E760AC"/>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0D6"/>
    <w:rsid w:val="00E82C89"/>
    <w:rsid w:val="00E82E1E"/>
    <w:rsid w:val="00E82E59"/>
    <w:rsid w:val="00E83CE1"/>
    <w:rsid w:val="00E83ED1"/>
    <w:rsid w:val="00E8448D"/>
    <w:rsid w:val="00E8468F"/>
    <w:rsid w:val="00E84ACC"/>
    <w:rsid w:val="00E84BB7"/>
    <w:rsid w:val="00E85070"/>
    <w:rsid w:val="00E856CF"/>
    <w:rsid w:val="00E8570D"/>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691"/>
    <w:rsid w:val="00E93AC3"/>
    <w:rsid w:val="00E93CD7"/>
    <w:rsid w:val="00E93F4F"/>
    <w:rsid w:val="00E9470F"/>
    <w:rsid w:val="00E94849"/>
    <w:rsid w:val="00E9551C"/>
    <w:rsid w:val="00E95F8A"/>
    <w:rsid w:val="00E9623D"/>
    <w:rsid w:val="00E96D6D"/>
    <w:rsid w:val="00E9701E"/>
    <w:rsid w:val="00E970B3"/>
    <w:rsid w:val="00E973DE"/>
    <w:rsid w:val="00E97704"/>
    <w:rsid w:val="00E977FD"/>
    <w:rsid w:val="00E97FEB"/>
    <w:rsid w:val="00EA0204"/>
    <w:rsid w:val="00EA0343"/>
    <w:rsid w:val="00EA0656"/>
    <w:rsid w:val="00EA0BE4"/>
    <w:rsid w:val="00EA18FA"/>
    <w:rsid w:val="00EA2011"/>
    <w:rsid w:val="00EA25EC"/>
    <w:rsid w:val="00EA420F"/>
    <w:rsid w:val="00EA512A"/>
    <w:rsid w:val="00EA55D7"/>
    <w:rsid w:val="00EA574E"/>
    <w:rsid w:val="00EA642C"/>
    <w:rsid w:val="00EA7B19"/>
    <w:rsid w:val="00EB03BC"/>
    <w:rsid w:val="00EB080C"/>
    <w:rsid w:val="00EB0AF1"/>
    <w:rsid w:val="00EB0D44"/>
    <w:rsid w:val="00EB1683"/>
    <w:rsid w:val="00EB16F7"/>
    <w:rsid w:val="00EB1766"/>
    <w:rsid w:val="00EB1BE9"/>
    <w:rsid w:val="00EB1CC4"/>
    <w:rsid w:val="00EB1FC2"/>
    <w:rsid w:val="00EB208B"/>
    <w:rsid w:val="00EB22B7"/>
    <w:rsid w:val="00EB23FF"/>
    <w:rsid w:val="00EB2806"/>
    <w:rsid w:val="00EB288E"/>
    <w:rsid w:val="00EB2902"/>
    <w:rsid w:val="00EB2B11"/>
    <w:rsid w:val="00EB2F0D"/>
    <w:rsid w:val="00EB3004"/>
    <w:rsid w:val="00EB3088"/>
    <w:rsid w:val="00EB31DF"/>
    <w:rsid w:val="00EB3325"/>
    <w:rsid w:val="00EB39F1"/>
    <w:rsid w:val="00EB3D72"/>
    <w:rsid w:val="00EB3DEE"/>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C0B"/>
    <w:rsid w:val="00EC0F8C"/>
    <w:rsid w:val="00EC13FE"/>
    <w:rsid w:val="00EC1BD7"/>
    <w:rsid w:val="00EC1D37"/>
    <w:rsid w:val="00EC2A4C"/>
    <w:rsid w:val="00EC30C8"/>
    <w:rsid w:val="00EC35E7"/>
    <w:rsid w:val="00EC3F95"/>
    <w:rsid w:val="00EC427D"/>
    <w:rsid w:val="00EC450E"/>
    <w:rsid w:val="00EC4A25"/>
    <w:rsid w:val="00EC4A75"/>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17EE"/>
    <w:rsid w:val="00ED1FAD"/>
    <w:rsid w:val="00ED2B90"/>
    <w:rsid w:val="00ED30C3"/>
    <w:rsid w:val="00ED337E"/>
    <w:rsid w:val="00ED3480"/>
    <w:rsid w:val="00ED38CB"/>
    <w:rsid w:val="00ED3D62"/>
    <w:rsid w:val="00ED3D77"/>
    <w:rsid w:val="00ED3D96"/>
    <w:rsid w:val="00ED3DB1"/>
    <w:rsid w:val="00ED4006"/>
    <w:rsid w:val="00ED463C"/>
    <w:rsid w:val="00ED488A"/>
    <w:rsid w:val="00ED4FBA"/>
    <w:rsid w:val="00ED5016"/>
    <w:rsid w:val="00ED5722"/>
    <w:rsid w:val="00ED5BC5"/>
    <w:rsid w:val="00ED63EF"/>
    <w:rsid w:val="00ED6BE6"/>
    <w:rsid w:val="00ED7839"/>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967"/>
    <w:rsid w:val="00EE3D5E"/>
    <w:rsid w:val="00EE3F21"/>
    <w:rsid w:val="00EE4495"/>
    <w:rsid w:val="00EE44FA"/>
    <w:rsid w:val="00EE49B6"/>
    <w:rsid w:val="00EE4E4F"/>
    <w:rsid w:val="00EE4F1C"/>
    <w:rsid w:val="00EE50D6"/>
    <w:rsid w:val="00EE529D"/>
    <w:rsid w:val="00EE5C73"/>
    <w:rsid w:val="00EE609E"/>
    <w:rsid w:val="00EE68D2"/>
    <w:rsid w:val="00EE7CB2"/>
    <w:rsid w:val="00EF005B"/>
    <w:rsid w:val="00EF00EF"/>
    <w:rsid w:val="00EF03AD"/>
    <w:rsid w:val="00EF1263"/>
    <w:rsid w:val="00EF1BBF"/>
    <w:rsid w:val="00EF1F93"/>
    <w:rsid w:val="00EF23D5"/>
    <w:rsid w:val="00EF23EB"/>
    <w:rsid w:val="00EF2AB9"/>
    <w:rsid w:val="00EF34D5"/>
    <w:rsid w:val="00EF3753"/>
    <w:rsid w:val="00EF4E43"/>
    <w:rsid w:val="00EF53CD"/>
    <w:rsid w:val="00EF5599"/>
    <w:rsid w:val="00EF5767"/>
    <w:rsid w:val="00EF5E22"/>
    <w:rsid w:val="00EF6328"/>
    <w:rsid w:val="00EF709F"/>
    <w:rsid w:val="00EF744D"/>
    <w:rsid w:val="00EF7B11"/>
    <w:rsid w:val="00EF7C71"/>
    <w:rsid w:val="00F00114"/>
    <w:rsid w:val="00F00668"/>
    <w:rsid w:val="00F01189"/>
    <w:rsid w:val="00F01250"/>
    <w:rsid w:val="00F013E1"/>
    <w:rsid w:val="00F01607"/>
    <w:rsid w:val="00F01B7E"/>
    <w:rsid w:val="00F0218A"/>
    <w:rsid w:val="00F025A2"/>
    <w:rsid w:val="00F02724"/>
    <w:rsid w:val="00F033ED"/>
    <w:rsid w:val="00F036BC"/>
    <w:rsid w:val="00F0396B"/>
    <w:rsid w:val="00F04712"/>
    <w:rsid w:val="00F04AF7"/>
    <w:rsid w:val="00F04FBE"/>
    <w:rsid w:val="00F05392"/>
    <w:rsid w:val="00F05D5C"/>
    <w:rsid w:val="00F06788"/>
    <w:rsid w:val="00F07673"/>
    <w:rsid w:val="00F07D13"/>
    <w:rsid w:val="00F07F8F"/>
    <w:rsid w:val="00F10695"/>
    <w:rsid w:val="00F10B56"/>
    <w:rsid w:val="00F10BA6"/>
    <w:rsid w:val="00F11450"/>
    <w:rsid w:val="00F118CA"/>
    <w:rsid w:val="00F11E48"/>
    <w:rsid w:val="00F1238C"/>
    <w:rsid w:val="00F12B11"/>
    <w:rsid w:val="00F130F7"/>
    <w:rsid w:val="00F138B1"/>
    <w:rsid w:val="00F13C3B"/>
    <w:rsid w:val="00F14B4D"/>
    <w:rsid w:val="00F14C89"/>
    <w:rsid w:val="00F14D02"/>
    <w:rsid w:val="00F14D03"/>
    <w:rsid w:val="00F14D58"/>
    <w:rsid w:val="00F152C8"/>
    <w:rsid w:val="00F15C36"/>
    <w:rsid w:val="00F15E87"/>
    <w:rsid w:val="00F163E6"/>
    <w:rsid w:val="00F16A9B"/>
    <w:rsid w:val="00F1723B"/>
    <w:rsid w:val="00F203F2"/>
    <w:rsid w:val="00F20833"/>
    <w:rsid w:val="00F20D8E"/>
    <w:rsid w:val="00F2106E"/>
    <w:rsid w:val="00F21231"/>
    <w:rsid w:val="00F21782"/>
    <w:rsid w:val="00F219C7"/>
    <w:rsid w:val="00F21A33"/>
    <w:rsid w:val="00F21DDE"/>
    <w:rsid w:val="00F21FD1"/>
    <w:rsid w:val="00F22054"/>
    <w:rsid w:val="00F220DD"/>
    <w:rsid w:val="00F2254F"/>
    <w:rsid w:val="00F2298C"/>
    <w:rsid w:val="00F229F1"/>
    <w:rsid w:val="00F22ACF"/>
    <w:rsid w:val="00F22EC7"/>
    <w:rsid w:val="00F23654"/>
    <w:rsid w:val="00F23B4F"/>
    <w:rsid w:val="00F2424C"/>
    <w:rsid w:val="00F2466B"/>
    <w:rsid w:val="00F249B1"/>
    <w:rsid w:val="00F249F8"/>
    <w:rsid w:val="00F250EB"/>
    <w:rsid w:val="00F25AE0"/>
    <w:rsid w:val="00F25E77"/>
    <w:rsid w:val="00F25F43"/>
    <w:rsid w:val="00F26817"/>
    <w:rsid w:val="00F26951"/>
    <w:rsid w:val="00F26CD9"/>
    <w:rsid w:val="00F26F8F"/>
    <w:rsid w:val="00F27338"/>
    <w:rsid w:val="00F2738B"/>
    <w:rsid w:val="00F301D7"/>
    <w:rsid w:val="00F30388"/>
    <w:rsid w:val="00F31B63"/>
    <w:rsid w:val="00F31C37"/>
    <w:rsid w:val="00F31F00"/>
    <w:rsid w:val="00F322C3"/>
    <w:rsid w:val="00F324B8"/>
    <w:rsid w:val="00F326AB"/>
    <w:rsid w:val="00F32819"/>
    <w:rsid w:val="00F32E0A"/>
    <w:rsid w:val="00F32FA9"/>
    <w:rsid w:val="00F33AC4"/>
    <w:rsid w:val="00F34410"/>
    <w:rsid w:val="00F34507"/>
    <w:rsid w:val="00F3482D"/>
    <w:rsid w:val="00F34A9E"/>
    <w:rsid w:val="00F3512D"/>
    <w:rsid w:val="00F35955"/>
    <w:rsid w:val="00F35B23"/>
    <w:rsid w:val="00F35EC9"/>
    <w:rsid w:val="00F36227"/>
    <w:rsid w:val="00F37019"/>
    <w:rsid w:val="00F37499"/>
    <w:rsid w:val="00F37795"/>
    <w:rsid w:val="00F4007B"/>
    <w:rsid w:val="00F40375"/>
    <w:rsid w:val="00F404BE"/>
    <w:rsid w:val="00F40A4C"/>
    <w:rsid w:val="00F414CA"/>
    <w:rsid w:val="00F41755"/>
    <w:rsid w:val="00F41902"/>
    <w:rsid w:val="00F41CFD"/>
    <w:rsid w:val="00F41D3D"/>
    <w:rsid w:val="00F41EF3"/>
    <w:rsid w:val="00F42129"/>
    <w:rsid w:val="00F42156"/>
    <w:rsid w:val="00F431AC"/>
    <w:rsid w:val="00F43200"/>
    <w:rsid w:val="00F43D52"/>
    <w:rsid w:val="00F43EEA"/>
    <w:rsid w:val="00F44AA2"/>
    <w:rsid w:val="00F44B52"/>
    <w:rsid w:val="00F45522"/>
    <w:rsid w:val="00F45F69"/>
    <w:rsid w:val="00F46F5C"/>
    <w:rsid w:val="00F46FB9"/>
    <w:rsid w:val="00F47028"/>
    <w:rsid w:val="00F473ED"/>
    <w:rsid w:val="00F505A9"/>
    <w:rsid w:val="00F5083A"/>
    <w:rsid w:val="00F50C53"/>
    <w:rsid w:val="00F51140"/>
    <w:rsid w:val="00F51366"/>
    <w:rsid w:val="00F5148A"/>
    <w:rsid w:val="00F51B61"/>
    <w:rsid w:val="00F51E56"/>
    <w:rsid w:val="00F52711"/>
    <w:rsid w:val="00F52741"/>
    <w:rsid w:val="00F528B7"/>
    <w:rsid w:val="00F52C5A"/>
    <w:rsid w:val="00F52F0B"/>
    <w:rsid w:val="00F530DB"/>
    <w:rsid w:val="00F5346B"/>
    <w:rsid w:val="00F53F28"/>
    <w:rsid w:val="00F54313"/>
    <w:rsid w:val="00F553AB"/>
    <w:rsid w:val="00F5578A"/>
    <w:rsid w:val="00F55DB7"/>
    <w:rsid w:val="00F561D5"/>
    <w:rsid w:val="00F5649B"/>
    <w:rsid w:val="00F5689E"/>
    <w:rsid w:val="00F56D5B"/>
    <w:rsid w:val="00F57294"/>
    <w:rsid w:val="00F5754E"/>
    <w:rsid w:val="00F57786"/>
    <w:rsid w:val="00F57E61"/>
    <w:rsid w:val="00F600D5"/>
    <w:rsid w:val="00F604B2"/>
    <w:rsid w:val="00F607C9"/>
    <w:rsid w:val="00F60845"/>
    <w:rsid w:val="00F60A84"/>
    <w:rsid w:val="00F61654"/>
    <w:rsid w:val="00F61A23"/>
    <w:rsid w:val="00F61BD5"/>
    <w:rsid w:val="00F61C7D"/>
    <w:rsid w:val="00F62710"/>
    <w:rsid w:val="00F6281D"/>
    <w:rsid w:val="00F62FF4"/>
    <w:rsid w:val="00F6482B"/>
    <w:rsid w:val="00F64948"/>
    <w:rsid w:val="00F64993"/>
    <w:rsid w:val="00F650C6"/>
    <w:rsid w:val="00F65191"/>
    <w:rsid w:val="00F652EB"/>
    <w:rsid w:val="00F653B8"/>
    <w:rsid w:val="00F6561F"/>
    <w:rsid w:val="00F656D6"/>
    <w:rsid w:val="00F66335"/>
    <w:rsid w:val="00F665E3"/>
    <w:rsid w:val="00F66719"/>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702A"/>
    <w:rsid w:val="00F7775B"/>
    <w:rsid w:val="00F77CA0"/>
    <w:rsid w:val="00F77EF0"/>
    <w:rsid w:val="00F80128"/>
    <w:rsid w:val="00F80502"/>
    <w:rsid w:val="00F8079F"/>
    <w:rsid w:val="00F8095A"/>
    <w:rsid w:val="00F80D25"/>
    <w:rsid w:val="00F8123E"/>
    <w:rsid w:val="00F81AA9"/>
    <w:rsid w:val="00F82783"/>
    <w:rsid w:val="00F830C6"/>
    <w:rsid w:val="00F83197"/>
    <w:rsid w:val="00F835E3"/>
    <w:rsid w:val="00F8364A"/>
    <w:rsid w:val="00F83B8E"/>
    <w:rsid w:val="00F83D73"/>
    <w:rsid w:val="00F85871"/>
    <w:rsid w:val="00F859DB"/>
    <w:rsid w:val="00F8631D"/>
    <w:rsid w:val="00F86555"/>
    <w:rsid w:val="00F86748"/>
    <w:rsid w:val="00F86A45"/>
    <w:rsid w:val="00F86CEF"/>
    <w:rsid w:val="00F87342"/>
    <w:rsid w:val="00F87438"/>
    <w:rsid w:val="00F87AEB"/>
    <w:rsid w:val="00F87BA9"/>
    <w:rsid w:val="00F90572"/>
    <w:rsid w:val="00F907A3"/>
    <w:rsid w:val="00F90B28"/>
    <w:rsid w:val="00F90E43"/>
    <w:rsid w:val="00F914AB"/>
    <w:rsid w:val="00F926B2"/>
    <w:rsid w:val="00F927D6"/>
    <w:rsid w:val="00F947ED"/>
    <w:rsid w:val="00F9499A"/>
    <w:rsid w:val="00F94F11"/>
    <w:rsid w:val="00F94FD2"/>
    <w:rsid w:val="00F95821"/>
    <w:rsid w:val="00F95D61"/>
    <w:rsid w:val="00F95DDF"/>
    <w:rsid w:val="00F9664C"/>
    <w:rsid w:val="00F9668B"/>
    <w:rsid w:val="00F96B43"/>
    <w:rsid w:val="00F97353"/>
    <w:rsid w:val="00F973BE"/>
    <w:rsid w:val="00F9779C"/>
    <w:rsid w:val="00F97940"/>
    <w:rsid w:val="00F97B71"/>
    <w:rsid w:val="00F97D9B"/>
    <w:rsid w:val="00FA00C0"/>
    <w:rsid w:val="00FA0168"/>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409F"/>
    <w:rsid w:val="00FA4ED4"/>
    <w:rsid w:val="00FA586D"/>
    <w:rsid w:val="00FA5A7D"/>
    <w:rsid w:val="00FA5B08"/>
    <w:rsid w:val="00FA5CFB"/>
    <w:rsid w:val="00FA606F"/>
    <w:rsid w:val="00FA66FC"/>
    <w:rsid w:val="00FA67A0"/>
    <w:rsid w:val="00FA6FFB"/>
    <w:rsid w:val="00FA7175"/>
    <w:rsid w:val="00FA7285"/>
    <w:rsid w:val="00FA742A"/>
    <w:rsid w:val="00FA764F"/>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7725"/>
    <w:rsid w:val="00FC1192"/>
    <w:rsid w:val="00FC1226"/>
    <w:rsid w:val="00FC18D1"/>
    <w:rsid w:val="00FC2284"/>
    <w:rsid w:val="00FC2686"/>
    <w:rsid w:val="00FC2716"/>
    <w:rsid w:val="00FC2B23"/>
    <w:rsid w:val="00FC2BA2"/>
    <w:rsid w:val="00FC35F4"/>
    <w:rsid w:val="00FC39F5"/>
    <w:rsid w:val="00FC3DDD"/>
    <w:rsid w:val="00FC41C7"/>
    <w:rsid w:val="00FC4FD5"/>
    <w:rsid w:val="00FC5005"/>
    <w:rsid w:val="00FC5B26"/>
    <w:rsid w:val="00FC6075"/>
    <w:rsid w:val="00FC634A"/>
    <w:rsid w:val="00FC68D7"/>
    <w:rsid w:val="00FD00DF"/>
    <w:rsid w:val="00FD07ED"/>
    <w:rsid w:val="00FD0C23"/>
    <w:rsid w:val="00FD1A3D"/>
    <w:rsid w:val="00FD1B04"/>
    <w:rsid w:val="00FD1B21"/>
    <w:rsid w:val="00FD2315"/>
    <w:rsid w:val="00FD2A0E"/>
    <w:rsid w:val="00FD404F"/>
    <w:rsid w:val="00FD4484"/>
    <w:rsid w:val="00FD5175"/>
    <w:rsid w:val="00FD5C52"/>
    <w:rsid w:val="00FD60FC"/>
    <w:rsid w:val="00FD64C4"/>
    <w:rsid w:val="00FD675B"/>
    <w:rsid w:val="00FD6A9A"/>
    <w:rsid w:val="00FD6BE3"/>
    <w:rsid w:val="00FD7122"/>
    <w:rsid w:val="00FD7D39"/>
    <w:rsid w:val="00FE05DB"/>
    <w:rsid w:val="00FE05F9"/>
    <w:rsid w:val="00FE08FE"/>
    <w:rsid w:val="00FE0B7A"/>
    <w:rsid w:val="00FE0CE1"/>
    <w:rsid w:val="00FE0DFE"/>
    <w:rsid w:val="00FE14D1"/>
    <w:rsid w:val="00FE1E43"/>
    <w:rsid w:val="00FE2346"/>
    <w:rsid w:val="00FE272A"/>
    <w:rsid w:val="00FE290B"/>
    <w:rsid w:val="00FE3050"/>
    <w:rsid w:val="00FE384B"/>
    <w:rsid w:val="00FE3996"/>
    <w:rsid w:val="00FE3C08"/>
    <w:rsid w:val="00FE45C2"/>
    <w:rsid w:val="00FE4769"/>
    <w:rsid w:val="00FE4B7C"/>
    <w:rsid w:val="00FE4C89"/>
    <w:rsid w:val="00FE557D"/>
    <w:rsid w:val="00FE5878"/>
    <w:rsid w:val="00FE5964"/>
    <w:rsid w:val="00FE5DB6"/>
    <w:rsid w:val="00FE62B4"/>
    <w:rsid w:val="00FE67A6"/>
    <w:rsid w:val="00FE6D32"/>
    <w:rsid w:val="00FE7A16"/>
    <w:rsid w:val="00FF0DAD"/>
    <w:rsid w:val="00FF15B8"/>
    <w:rsid w:val="00FF17D3"/>
    <w:rsid w:val="00FF1BD9"/>
    <w:rsid w:val="00FF22A3"/>
    <w:rsid w:val="00FF24A1"/>
    <w:rsid w:val="00FF2AD1"/>
    <w:rsid w:val="00FF346D"/>
    <w:rsid w:val="00FF43C1"/>
    <w:rsid w:val="00FF4F99"/>
    <w:rsid w:val="00FF5573"/>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B699127B-A577-496F-A971-1EE94CD6A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TALZchn">
    <w:name w:val="TAL Zchn"/>
    <w:rsid w:val="00EB22B7"/>
    <w:rPr>
      <w:rFonts w:ascii="Arial" w:hAnsi="Arial"/>
      <w:sz w:val="18"/>
      <w:lang w:val="en-GB" w:eastAsia="en-US"/>
    </w:rPr>
  </w:style>
  <w:style w:type="character" w:customStyle="1" w:styleId="TF0">
    <w:name w:val="TF (文字)"/>
    <w:locked/>
    <w:rsid w:val="00EB22B7"/>
    <w:rPr>
      <w:rFonts w:ascii="Arial" w:hAnsi="Arial"/>
      <w:b/>
      <w:lang w:val="en-GB" w:eastAsia="en-US"/>
    </w:rPr>
  </w:style>
  <w:style w:type="character" w:customStyle="1" w:styleId="EditorsNoteCharChar">
    <w:name w:val="Editor's Note Char Char"/>
    <w:qFormat/>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character" w:customStyle="1" w:styleId="NOChar">
    <w:name w:val="NO Char"/>
    <w:qFormat/>
    <w:rsid w:val="00796455"/>
    <w:rPr>
      <w:rFonts w:ascii="Times New Roman" w:hAnsi="Times New Roman"/>
      <w:lang w:val="en-GB" w:eastAsia="en-US"/>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paragraph" w:customStyle="1" w:styleId="no0">
    <w:name w:val="no"/>
    <w:basedOn w:val="Normal"/>
    <w:rsid w:val="00194E71"/>
    <w:pPr>
      <w:overflowPunct/>
      <w:autoSpaceDE/>
      <w:autoSpaceDN/>
      <w:adjustRightInd/>
      <w:spacing w:before="100" w:beforeAutospacing="1" w:after="100" w:afterAutospacing="1"/>
      <w:textAlignment w:val="auto"/>
    </w:pPr>
    <w:rPr>
      <w:sz w:val="24"/>
      <w:szCs w:val="24"/>
    </w:rPr>
  </w:style>
  <w:style w:type="character" w:customStyle="1" w:styleId="B3Char">
    <w:name w:val="B3 Char"/>
    <w:rsid w:val="00546229"/>
    <w:rPr>
      <w:rFonts w:ascii="Times New Roman" w:hAnsi="Times New Roman"/>
      <w:lang w:val="en-GB" w:eastAsia="en-US"/>
    </w:rPr>
  </w:style>
  <w:style w:type="character" w:customStyle="1" w:styleId="TFCharChar">
    <w:name w:val="TF Char Char"/>
    <w:rsid w:val="00DE07BC"/>
    <w:rPr>
      <w:rFonts w:ascii="Arial" w:hAnsi="Arial"/>
      <w:b/>
      <w:lang w:val="en-GB" w:eastAsia="en-US"/>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9" TargetMode="External"/><Relationship Id="rId21" Type="http://schemas.openxmlformats.org/officeDocument/2006/relationships/package" Target="embeddings/Microsoft_Visio_Drawing1.vsdx"/><Relationship Id="rId42" Type="http://schemas.openxmlformats.org/officeDocument/2006/relationships/image" Target="media/image14.emf"/><Relationship Id="rId63" Type="http://schemas.openxmlformats.org/officeDocument/2006/relationships/oleObject" Target="embeddings/Microsoft_Visio_2003-2010_Drawing16.vsd"/><Relationship Id="rId84" Type="http://schemas.openxmlformats.org/officeDocument/2006/relationships/image" Target="media/image35.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17" TargetMode="External"/><Relationship Id="rId170" Type="http://schemas.openxmlformats.org/officeDocument/2006/relationships/hyperlink" Target="https://portal.3gpp.org/ngppapp/CreateTdoc.aspx?mode=view&amp;contributionUid=CP-230257" TargetMode="External"/><Relationship Id="rId191" Type="http://schemas.openxmlformats.org/officeDocument/2006/relationships/hyperlink" Target="https://portal.3gpp.org/ngppapp/CreateTdoc.aspx?mode=view&amp;contributionUid=CP-230215" TargetMode="External"/><Relationship Id="rId205" Type="http://schemas.openxmlformats.org/officeDocument/2006/relationships/hyperlink" Target="https://portal.3gpp.org/ngppapp/CreateTdoc.aspx?mode=view&amp;contributionUid=CP-230219" TargetMode="External"/><Relationship Id="rId107" Type="http://schemas.openxmlformats.org/officeDocument/2006/relationships/oleObject" Target="embeddings/Microsoft_Visio_2003-2010_Drawing32.vsd"/><Relationship Id="rId11" Type="http://schemas.openxmlformats.org/officeDocument/2006/relationships/endnotes" Target="endnotes.xml"/><Relationship Id="rId32" Type="http://schemas.openxmlformats.org/officeDocument/2006/relationships/image" Target="media/image9.emf"/><Relationship Id="rId37" Type="http://schemas.openxmlformats.org/officeDocument/2006/relationships/oleObject" Target="embeddings/Microsoft_Visio_2003-2010_Drawing7.vsd"/><Relationship Id="rId53" Type="http://schemas.openxmlformats.org/officeDocument/2006/relationships/oleObject" Target="embeddings/Microsoft_Visio_2003-2010_Drawing12.vsd"/><Relationship Id="rId58" Type="http://schemas.openxmlformats.org/officeDocument/2006/relationships/image" Target="media/image22.emf"/><Relationship Id="rId74" Type="http://schemas.openxmlformats.org/officeDocument/2006/relationships/image" Target="media/image30.emf"/><Relationship Id="rId79" Type="http://schemas.openxmlformats.org/officeDocument/2006/relationships/package" Target="embeddings/Microsoft_Visio_Drawing10.vsdx"/><Relationship Id="rId102" Type="http://schemas.openxmlformats.org/officeDocument/2006/relationships/image" Target="media/image44.emf"/><Relationship Id="rId123" Type="http://schemas.openxmlformats.org/officeDocument/2006/relationships/hyperlink" Target="https://portal.3gpp.org/ngppapp/CreateTdoc.aspx?mode=view&amp;contributionUid=CP-230250" TargetMode="External"/><Relationship Id="rId128" Type="http://schemas.openxmlformats.org/officeDocument/2006/relationships/hyperlink" Target="https://portal.3gpp.org/ngppapp/CreateTdoc.aspx?mode=view&amp;contributionUid=CP-230214" TargetMode="External"/><Relationship Id="rId144" Type="http://schemas.openxmlformats.org/officeDocument/2006/relationships/hyperlink" Target="https://portal.3gpp.org/ngppapp/CreateTdoc.aspx?mode=view&amp;contributionUid=CP-230215" TargetMode="External"/><Relationship Id="rId149" Type="http://schemas.openxmlformats.org/officeDocument/2006/relationships/hyperlink" Target="https://portal.3gpp.org/ngppapp/CreateTdoc.aspx?mode=view&amp;contributionUid=CP-230217" TargetMode="External"/><Relationship Id="rId5" Type="http://schemas.openxmlformats.org/officeDocument/2006/relationships/customXml" Target="../customXml/item4.xml"/><Relationship Id="rId90" Type="http://schemas.openxmlformats.org/officeDocument/2006/relationships/image" Target="media/image38.emf"/><Relationship Id="rId95" Type="http://schemas.openxmlformats.org/officeDocument/2006/relationships/oleObject" Target="embeddings/Microsoft_Visio_2003-2010_Drawing28.vsd"/><Relationship Id="rId160" Type="http://schemas.openxmlformats.org/officeDocument/2006/relationships/hyperlink" Target="https://portal.3gpp.org/ngppapp/CreateTdoc.aspx?mode=view&amp;contributionUid=CP-230217" TargetMode="External"/><Relationship Id="rId165" Type="http://schemas.openxmlformats.org/officeDocument/2006/relationships/hyperlink" Target="https://portal.3gpp.org/ngppapp/CreateTdoc.aspx?mode=view&amp;contributionUid=CP-230260" TargetMode="External"/><Relationship Id="rId181" Type="http://schemas.openxmlformats.org/officeDocument/2006/relationships/hyperlink" Target="https://portal.3gpp.org/ngppapp/CreateTdoc.aspx?mode=view&amp;contributionUid=CP-230215" TargetMode="External"/><Relationship Id="rId186" Type="http://schemas.openxmlformats.org/officeDocument/2006/relationships/hyperlink" Target="https://portal.3gpp.org/ngppapp/CreateTdoc.aspx?mode=view&amp;contributionUid=CP-230278" TargetMode="External"/><Relationship Id="rId211"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oleObject" Target="embeddings/Microsoft_Visio_2003-2010_Drawing2.vsd"/><Relationship Id="rId43" Type="http://schemas.openxmlformats.org/officeDocument/2006/relationships/oleObject" Target="embeddings/Microsoft_Visio_2003-2010_Drawing9.vsd"/><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Microsoft_Visio_2003-2010_Drawing18.vsd"/><Relationship Id="rId113" Type="http://schemas.openxmlformats.org/officeDocument/2006/relationships/hyperlink" Target="https://portal.3gpp.org/ngppapp/CreateTdoc.aspx?mode=view&amp;contributionUid=CP-230260" TargetMode="External"/><Relationship Id="rId118" Type="http://schemas.openxmlformats.org/officeDocument/2006/relationships/hyperlink" Target="https://portal.3gpp.org/ngppapp/CreateTdoc.aspx?mode=view&amp;contributionUid=CP-230219" TargetMode="External"/><Relationship Id="rId134" Type="http://schemas.openxmlformats.org/officeDocument/2006/relationships/hyperlink" Target="https://portal.3gpp.org/ngppapp/CreateTdoc.aspx?mode=view&amp;contributionUid=CP-230278" TargetMode="External"/><Relationship Id="rId139" Type="http://schemas.openxmlformats.org/officeDocument/2006/relationships/hyperlink" Target="https://portal.3gpp.org/ngppapp/CreateTdoc.aspx?mode=view&amp;contributionUid=CP-230214" TargetMode="External"/><Relationship Id="rId80" Type="http://schemas.openxmlformats.org/officeDocument/2006/relationships/image" Target="media/image33.emf"/><Relationship Id="rId85" Type="http://schemas.openxmlformats.org/officeDocument/2006/relationships/oleObject" Target="embeddings/Microsoft_Visio_2003-2010_Drawing23.vsd"/><Relationship Id="rId150" Type="http://schemas.openxmlformats.org/officeDocument/2006/relationships/hyperlink" Target="https://portal.3gpp.org/ngppapp/CreateTdoc.aspx?mode=view&amp;contributionUid=CP-230210" TargetMode="External"/><Relationship Id="rId155" Type="http://schemas.openxmlformats.org/officeDocument/2006/relationships/hyperlink" Target="https://portal.3gpp.org/ngppapp/CreateTdoc.aspx?mode=view&amp;contributionUid=CP-230278" TargetMode="External"/><Relationship Id="rId171" Type="http://schemas.openxmlformats.org/officeDocument/2006/relationships/hyperlink" Target="https://portal.3gpp.org/ngppapp/CreateTdoc.aspx?mode=view&amp;contributionUid=CP-230264"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5" TargetMode="External"/><Relationship Id="rId197" Type="http://schemas.openxmlformats.org/officeDocument/2006/relationships/hyperlink" Target="https://portal.3gpp.org/ngppapp/CreateTdoc.aspx?mode=view&amp;contributionUid=CP-230219" TargetMode="External"/><Relationship Id="rId206" Type="http://schemas.openxmlformats.org/officeDocument/2006/relationships/hyperlink" Target="https://portal.3gpp.org/ngppapp/CreateTdoc.aspx?mode=view&amp;contributionUid=CP-230257" TargetMode="External"/><Relationship Id="rId201" Type="http://schemas.openxmlformats.org/officeDocument/2006/relationships/hyperlink" Target="https://portal.3gpp.org/ngppapp/CreateTdoc.aspx?mode=view&amp;contributionUid=CP-230234" TargetMode="External"/><Relationship Id="rId12" Type="http://schemas.openxmlformats.org/officeDocument/2006/relationships/image" Target="media/image1.emf"/><Relationship Id="rId17" Type="http://schemas.microsoft.com/office/2011/relationships/commentsExtended" Target="commentsExtended.xml"/><Relationship Id="rId33" Type="http://schemas.openxmlformats.org/officeDocument/2006/relationships/oleObject" Target="embeddings/Microsoft_Visio_2003-2010_Drawing5.vsd"/><Relationship Id="rId38" Type="http://schemas.openxmlformats.org/officeDocument/2006/relationships/image" Target="media/image12.emf"/><Relationship Id="rId59" Type="http://schemas.openxmlformats.org/officeDocument/2006/relationships/oleObject" Target="embeddings/Microsoft_Visio_2003-2010_Drawing15.vsd"/><Relationship Id="rId103" Type="http://schemas.openxmlformats.org/officeDocument/2006/relationships/package" Target="embeddings/Microsoft_Visio_Drawing12.vsdx"/><Relationship Id="rId108" Type="http://schemas.openxmlformats.org/officeDocument/2006/relationships/image" Target="media/image47.emf"/><Relationship Id="rId124" Type="http://schemas.openxmlformats.org/officeDocument/2006/relationships/hyperlink" Target="https://portal.3gpp.org/ngppapp/CreateTdoc.aspx?mode=view&amp;contributionUid=CP-230285" TargetMode="External"/><Relationship Id="rId129" Type="http://schemas.openxmlformats.org/officeDocument/2006/relationships/hyperlink" Target="https://portal.3gpp.org/ngppapp/CreateTdoc.aspx?mode=view&amp;contributionUid=CP-230250" TargetMode="External"/><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package" Target="embeddings/Microsoft_Visio_Drawing8.vsdx"/><Relationship Id="rId91" Type="http://schemas.openxmlformats.org/officeDocument/2006/relationships/oleObject" Target="embeddings/Microsoft_Visio_2003-2010_Drawing26.vsd"/><Relationship Id="rId96" Type="http://schemas.openxmlformats.org/officeDocument/2006/relationships/image" Target="media/image41.emf"/><Relationship Id="rId140" Type="http://schemas.openxmlformats.org/officeDocument/2006/relationships/hyperlink" Target="https://portal.3gpp.org/ngppapp/CreateTdoc.aspx?mode=view&amp;contributionUid=CP-230312" TargetMode="External"/><Relationship Id="rId145" Type="http://schemas.openxmlformats.org/officeDocument/2006/relationships/hyperlink" Target="https://portal.3gpp.org/ngppapp/CreateTdoc.aspx?mode=view&amp;contributionUid=CP-230215" TargetMode="External"/><Relationship Id="rId161" Type="http://schemas.openxmlformats.org/officeDocument/2006/relationships/hyperlink" Target="https://portal.3gpp.org/ngppapp/CreateTdoc.aspx?mode=view&amp;contributionUid=CP-230217" TargetMode="External"/><Relationship Id="rId166" Type="http://schemas.openxmlformats.org/officeDocument/2006/relationships/hyperlink" Target="https://portal.3gpp.org/ngppapp/CreateTdoc.aspx?mode=view&amp;contributionUid=CP-230262" TargetMode="External"/><Relationship Id="rId182" Type="http://schemas.openxmlformats.org/officeDocument/2006/relationships/hyperlink" Target="https://portal.3gpp.org/ngppapp/CreateTdoc.aspx?mode=view&amp;contributionUid=CP-230220" TargetMode="External"/><Relationship Id="rId187" Type="http://schemas.openxmlformats.org/officeDocument/2006/relationships/hyperlink" Target="https://portal.3gpp.org/ngppapp/CreateTdoc.aspx?mode=view&amp;contributionUid=CP-230219"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package" Target="embeddings/Microsoft_Visio_Drawing2.vsdx"/><Relationship Id="rId28" Type="http://schemas.openxmlformats.org/officeDocument/2006/relationships/image" Target="media/image7.emf"/><Relationship Id="rId49" Type="http://schemas.openxmlformats.org/officeDocument/2006/relationships/package" Target="embeddings/Microsoft_Visio_Drawing4.vsdx"/><Relationship Id="rId114" Type="http://schemas.openxmlformats.org/officeDocument/2006/relationships/hyperlink" Target="https://portal.3gpp.org/ngppapp/CreateTdoc.aspx?mode=view&amp;contributionUid=CP-230217" TargetMode="External"/><Relationship Id="rId119" Type="http://schemas.openxmlformats.org/officeDocument/2006/relationships/hyperlink" Target="https://portal.3gpp.org/ngppapp/CreateTdoc.aspx?mode=view&amp;contributionUid=CP-230214" TargetMode="External"/><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7.vsdx"/><Relationship Id="rId81" Type="http://schemas.openxmlformats.org/officeDocument/2006/relationships/package" Target="embeddings/Microsoft_Visio_Drawing11.vsdx"/><Relationship Id="rId86" Type="http://schemas.openxmlformats.org/officeDocument/2006/relationships/image" Target="media/image36.emf"/><Relationship Id="rId130" Type="http://schemas.openxmlformats.org/officeDocument/2006/relationships/hyperlink" Target="https://portal.3gpp.org/ngppapp/CreateTdoc.aspx?mode=view&amp;contributionUid=CP-230217" TargetMode="External"/><Relationship Id="rId135" Type="http://schemas.openxmlformats.org/officeDocument/2006/relationships/hyperlink" Target="https://portal.3gpp.org/ngppapp/CreateTdoc.aspx?mode=view&amp;contributionUid=CP-230219"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78" TargetMode="External"/><Relationship Id="rId177" Type="http://schemas.openxmlformats.org/officeDocument/2006/relationships/hyperlink" Target="https://portal.3gpp.org/ngppapp/CreateTdoc.aspx?mode=view&amp;contributionUid=CP-230285" TargetMode="External"/><Relationship Id="rId198" Type="http://schemas.openxmlformats.org/officeDocument/2006/relationships/hyperlink" Target="https://portal.3gpp.org/ngppapp/CreateTdoc.aspx?mode=view&amp;contributionUid=CP-230285" TargetMode="External"/><Relationship Id="rId172" Type="http://schemas.openxmlformats.org/officeDocument/2006/relationships/hyperlink" Target="https://portal.3gpp.org/ngppapp/CreateTdoc.aspx?mode=view&amp;contributionUid=CP-230260" TargetMode="External"/><Relationship Id="rId193" Type="http://schemas.openxmlformats.org/officeDocument/2006/relationships/hyperlink" Target="https://portal.3gpp.org/ngppapp/CreateTdoc.aspx?mode=view&amp;contributionUid=CP-230232" TargetMode="External"/><Relationship Id="rId202" Type="http://schemas.openxmlformats.org/officeDocument/2006/relationships/hyperlink" Target="https://portal.3gpp.org/ngppapp/CreateTdoc.aspx?mode=view&amp;contributionUid=CP-230219" TargetMode="External"/><Relationship Id="rId207" Type="http://schemas.openxmlformats.org/officeDocument/2006/relationships/header" Target="header1.xml"/><Relationship Id="rId13" Type="http://schemas.openxmlformats.org/officeDocument/2006/relationships/oleObject" Target="embeddings/oleObject1.bin"/><Relationship Id="rId18" Type="http://schemas.microsoft.com/office/2016/09/relationships/commentsIds" Target="commentsIds.xml"/><Relationship Id="rId39" Type="http://schemas.openxmlformats.org/officeDocument/2006/relationships/package" Target="embeddings/Microsoft_Visio_Drawing3.vsdx"/><Relationship Id="rId109" Type="http://schemas.openxmlformats.org/officeDocument/2006/relationships/oleObject" Target="embeddings/Microsoft_Visio_2003-2010_Drawing33.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Microsoft_Visio_2003-2010_Drawing13.vsd"/><Relationship Id="rId76" Type="http://schemas.openxmlformats.org/officeDocument/2006/relationships/image" Target="media/image31.emf"/><Relationship Id="rId97" Type="http://schemas.openxmlformats.org/officeDocument/2006/relationships/oleObject" Target="embeddings/Microsoft_Visio_2003-2010_Drawing29.vsd"/><Relationship Id="rId104" Type="http://schemas.openxmlformats.org/officeDocument/2006/relationships/image" Target="media/image45.emf"/><Relationship Id="rId120" Type="http://schemas.openxmlformats.org/officeDocument/2006/relationships/hyperlink" Target="https://portal.3gpp.org/ngppapp/CreateTdoc.aspx?mode=view&amp;contributionUid=CP-230215" TargetMode="External"/><Relationship Id="rId125" Type="http://schemas.openxmlformats.org/officeDocument/2006/relationships/hyperlink" Target="https://portal.3gpp.org/ngppapp/CreateTdoc.aspx?mode=view&amp;contributionUid=CP-230285" TargetMode="External"/><Relationship Id="rId141" Type="http://schemas.openxmlformats.org/officeDocument/2006/relationships/hyperlink" Target="https://portal.3gpp.org/ngppapp/CreateTdoc.aspx?mode=view&amp;contributionUid=CP-230236" TargetMode="External"/><Relationship Id="rId146" Type="http://schemas.openxmlformats.org/officeDocument/2006/relationships/hyperlink" Target="https://portal.3gpp.org/ngppapp/CreateTdoc.aspx?mode=view&amp;contributionUid=CP-230215" TargetMode="External"/><Relationship Id="rId167" Type="http://schemas.openxmlformats.org/officeDocument/2006/relationships/hyperlink" Target="https://portal.3gpp.org/ngppapp/CreateTdoc.aspx?mode=view&amp;contributionUid=CP-230220"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oleObject" Target="embeddings/Microsoft_Visio_2003-2010_Drawing20.vsd"/><Relationship Id="rId92" Type="http://schemas.openxmlformats.org/officeDocument/2006/relationships/image" Target="media/image39.emf"/><Relationship Id="rId162" Type="http://schemas.openxmlformats.org/officeDocument/2006/relationships/hyperlink" Target="https://portal.3gpp.org/ngppapp/CreateTdoc.aspx?mode=view&amp;contributionUid=CP-230250" TargetMode="External"/><Relationship Id="rId183" Type="http://schemas.openxmlformats.org/officeDocument/2006/relationships/hyperlink" Target="https://portal.3gpp.org/ngppapp/CreateTdoc.aspx?mode=view&amp;contributionUid=CP-230258" TargetMode="External"/><Relationship Id="rId2" Type="http://schemas.openxmlformats.org/officeDocument/2006/relationships/customXml" Target="../customXml/item1.xml"/><Relationship Id="rId29" Type="http://schemas.openxmlformats.org/officeDocument/2006/relationships/oleObject" Target="embeddings/Microsoft_Visio_2003-2010_Drawing3.vsd"/><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Microsoft_Visio_2003-2010_Drawing10.vsd"/><Relationship Id="rId66" Type="http://schemas.openxmlformats.org/officeDocument/2006/relationships/image" Target="media/image26.emf"/><Relationship Id="rId87" Type="http://schemas.openxmlformats.org/officeDocument/2006/relationships/oleObject" Target="embeddings/Microsoft_Visio_2003-2010_Drawing24.vsd"/><Relationship Id="rId110" Type="http://schemas.openxmlformats.org/officeDocument/2006/relationships/hyperlink" Target="https://portal.3gpp.org/ngppapp/CreateTdoc.aspx?mode=view&amp;contributionUid=CP-230265" TargetMode="External"/><Relationship Id="rId115" Type="http://schemas.openxmlformats.org/officeDocument/2006/relationships/hyperlink" Target="https://portal.3gpp.org/ngppapp/CreateTdoc.aspx?mode=view&amp;contributionUid=CP-230252" TargetMode="External"/><Relationship Id="rId131" Type="http://schemas.openxmlformats.org/officeDocument/2006/relationships/hyperlink" Target="https://portal.3gpp.org/ngppapp/CreateTdoc.aspx?mode=view&amp;contributionUid=CP-230217" TargetMode="External"/><Relationship Id="rId136" Type="http://schemas.openxmlformats.org/officeDocument/2006/relationships/hyperlink" Target="https://portal.3gpp.org/ngppapp/CreateTdoc.aspx?mode=view&amp;contributionUid=CP-230232" TargetMode="External"/><Relationship Id="rId157" Type="http://schemas.openxmlformats.org/officeDocument/2006/relationships/hyperlink" Target="https://portal.3gpp.org/ngppapp/CreateTdoc.aspx?mode=view&amp;contributionUid=CP-230218" TargetMode="External"/><Relationship Id="rId178" Type="http://schemas.openxmlformats.org/officeDocument/2006/relationships/hyperlink" Target="https://portal.3gpp.org/ngppapp/CreateTdoc.aspx?mode=view&amp;contributionUid=CP-230236" TargetMode="External"/><Relationship Id="rId61" Type="http://schemas.openxmlformats.org/officeDocument/2006/relationships/package" Target="embeddings/Microsoft_Visio_Drawing6.vsdx"/><Relationship Id="rId82" Type="http://schemas.openxmlformats.org/officeDocument/2006/relationships/image" Target="media/image34.emf"/><Relationship Id="rId152" Type="http://schemas.openxmlformats.org/officeDocument/2006/relationships/hyperlink" Target="https://portal.3gpp.org/ngppapp/CreateTdoc.aspx?mode=view&amp;contributionUid=CP-230219" TargetMode="External"/><Relationship Id="rId173" Type="http://schemas.openxmlformats.org/officeDocument/2006/relationships/hyperlink" Target="https://portal.3gpp.org/ngppapp/CreateTdoc.aspx?mode=view&amp;contributionUid=CP-230215" TargetMode="External"/><Relationship Id="rId194" Type="http://schemas.openxmlformats.org/officeDocument/2006/relationships/hyperlink" Target="https://portal.3gpp.org/ngppapp/CreateTdoc.aspx?mode=view&amp;contributionUid=CP-230219" TargetMode="External"/><Relationship Id="rId199" Type="http://schemas.openxmlformats.org/officeDocument/2006/relationships/hyperlink" Target="https://portal.3gpp.org/ngppapp/CreateTdoc.aspx?mode=view&amp;contributionUid=CP-230254" TargetMode="External"/><Relationship Id="rId203" Type="http://schemas.openxmlformats.org/officeDocument/2006/relationships/hyperlink" Target="https://portal.3gpp.org/ngppapp/CreateTdoc.aspx?mode=view&amp;contributionUid=CP-230215" TargetMode="External"/><Relationship Id="rId208" Type="http://schemas.openxmlformats.org/officeDocument/2006/relationships/footer" Target="footer1.xml"/><Relationship Id="rId19" Type="http://schemas.microsoft.com/office/2018/08/relationships/commentsExtensible" Target="commentsExtensible.xml"/><Relationship Id="rId14" Type="http://schemas.openxmlformats.org/officeDocument/2006/relationships/image" Target="media/image2.emf"/><Relationship Id="rId30" Type="http://schemas.openxmlformats.org/officeDocument/2006/relationships/image" Target="media/image8.emf"/><Relationship Id="rId35" Type="http://schemas.openxmlformats.org/officeDocument/2006/relationships/oleObject" Target="embeddings/Microsoft_Visio_2003-2010_Drawing6.vsd"/><Relationship Id="rId56" Type="http://schemas.openxmlformats.org/officeDocument/2006/relationships/image" Target="media/image21.emf"/><Relationship Id="rId77" Type="http://schemas.openxmlformats.org/officeDocument/2006/relationships/package" Target="embeddings/Microsoft_Visio_Drawing9.vsdx"/><Relationship Id="rId100" Type="http://schemas.openxmlformats.org/officeDocument/2006/relationships/image" Target="media/image43.emf"/><Relationship Id="rId105" Type="http://schemas.openxmlformats.org/officeDocument/2006/relationships/package" Target="embeddings/Microsoft_Visio_Drawing13.vsdx"/><Relationship Id="rId126" Type="http://schemas.openxmlformats.org/officeDocument/2006/relationships/hyperlink" Target="https://portal.3gpp.org/ngppapp/CreateTdoc.aspx?mode=view&amp;contributionUid=CP-230219" TargetMode="External"/><Relationship Id="rId147" Type="http://schemas.openxmlformats.org/officeDocument/2006/relationships/hyperlink" Target="https://portal.3gpp.org/ngppapp/CreateTdoc.aspx?mode=view&amp;contributionUid=CP-230219" TargetMode="External"/><Relationship Id="rId168" Type="http://schemas.openxmlformats.org/officeDocument/2006/relationships/hyperlink" Target="https://portal.3gpp.org/ngppapp/CreateTdoc.aspx?mode=view&amp;contributionUid=CP-230265" TargetMode="External"/><Relationship Id="rId8" Type="http://schemas.openxmlformats.org/officeDocument/2006/relationships/settings" Target="settings.xml"/><Relationship Id="rId51" Type="http://schemas.openxmlformats.org/officeDocument/2006/relationships/package" Target="embeddings/Microsoft_Visio_Drawing5.vsdx"/><Relationship Id="rId72" Type="http://schemas.openxmlformats.org/officeDocument/2006/relationships/image" Target="media/image29.emf"/><Relationship Id="rId93" Type="http://schemas.openxmlformats.org/officeDocument/2006/relationships/oleObject" Target="embeddings/Microsoft_Visio_2003-2010_Drawing27.vsd"/><Relationship Id="rId98" Type="http://schemas.openxmlformats.org/officeDocument/2006/relationships/image" Target="media/image42.emf"/><Relationship Id="rId121" Type="http://schemas.openxmlformats.org/officeDocument/2006/relationships/hyperlink" Target="https://portal.3gpp.org/ngppapp/CreateTdoc.aspx?mode=view&amp;contributionUid=CP-230215" TargetMode="External"/><Relationship Id="rId142" Type="http://schemas.openxmlformats.org/officeDocument/2006/relationships/hyperlink" Target="https://portal.3gpp.org/ngppapp/CreateTdoc.aspx?mode=view&amp;contributionUid=CP-230307" TargetMode="External"/><Relationship Id="rId163" Type="http://schemas.openxmlformats.org/officeDocument/2006/relationships/hyperlink" Target="https://portal.3gpp.org/ngppapp/CreateTdoc.aspx?mode=view&amp;contributionUid=CP-230250" TargetMode="External"/><Relationship Id="rId184" Type="http://schemas.openxmlformats.org/officeDocument/2006/relationships/hyperlink" Target="https://portal.3gpp.org/ngppapp/CreateTdoc.aspx?mode=view&amp;contributionUid=CP-230258" TargetMode="External"/><Relationship Id="rId189" Type="http://schemas.openxmlformats.org/officeDocument/2006/relationships/hyperlink" Target="https://portal.3gpp.org/ngppapp/CreateTdoc.aspx?mode=view&amp;contributionUid=CP-230285" TargetMode="External"/><Relationship Id="rId3" Type="http://schemas.openxmlformats.org/officeDocument/2006/relationships/customXml" Target="../customXml/item2.xml"/><Relationship Id="rId25" Type="http://schemas.openxmlformats.org/officeDocument/2006/relationships/oleObject" Target="embeddings/Microsoft_Visio_2003-2010_Drawing1.vsd"/><Relationship Id="rId46" Type="http://schemas.openxmlformats.org/officeDocument/2006/relationships/image" Target="media/image16.emf"/><Relationship Id="rId67" Type="http://schemas.openxmlformats.org/officeDocument/2006/relationships/oleObject" Target="embeddings/Microsoft_Visio_2003-2010_Drawing17.vsd"/><Relationship Id="rId116" Type="http://schemas.openxmlformats.org/officeDocument/2006/relationships/hyperlink" Target="https://portal.3gpp.org/ngppapp/CreateTdoc.aspx?mode=view&amp;contributionUid=CP-230231" TargetMode="External"/><Relationship Id="rId137" Type="http://schemas.openxmlformats.org/officeDocument/2006/relationships/hyperlink" Target="https://portal.3gpp.org/ngppapp/CreateTdoc.aspx?mode=view&amp;contributionUid=CP-230271" TargetMode="External"/><Relationship Id="rId158" Type="http://schemas.openxmlformats.org/officeDocument/2006/relationships/hyperlink" Target="https://portal.3gpp.org/ngppapp/CreateTdoc.aspx?mode=view&amp;contributionUid=CP-230217" TargetMode="External"/><Relationship Id="rId20" Type="http://schemas.openxmlformats.org/officeDocument/2006/relationships/image" Target="media/image3.emf"/><Relationship Id="rId41" Type="http://schemas.openxmlformats.org/officeDocument/2006/relationships/oleObject" Target="embeddings/Microsoft_Visio_2003-2010_Drawing8.vsd"/><Relationship Id="rId62" Type="http://schemas.openxmlformats.org/officeDocument/2006/relationships/image" Target="media/image24.emf"/><Relationship Id="rId83" Type="http://schemas.openxmlformats.org/officeDocument/2006/relationships/oleObject" Target="embeddings/Microsoft_Visio_2003-2010_Drawing22.vsd"/><Relationship Id="rId88" Type="http://schemas.openxmlformats.org/officeDocument/2006/relationships/image" Target="media/image37.emf"/><Relationship Id="rId111" Type="http://schemas.openxmlformats.org/officeDocument/2006/relationships/hyperlink" Target="https://portal.3gpp.org/ngppapp/CreateTdoc.aspx?mode=view&amp;contributionUid=CP-230265" TargetMode="External"/><Relationship Id="rId132" Type="http://schemas.openxmlformats.org/officeDocument/2006/relationships/hyperlink" Target="https://portal.3gpp.org/ngppapp/CreateTdoc.aspx?mode=view&amp;contributionUid=CP-230285" TargetMode="External"/><Relationship Id="rId153" Type="http://schemas.openxmlformats.org/officeDocument/2006/relationships/hyperlink" Target="https://portal.3gpp.org/ngppapp/CreateTdoc.aspx?mode=view&amp;contributionUid=CP-230310" TargetMode="External"/><Relationship Id="rId174" Type="http://schemas.openxmlformats.org/officeDocument/2006/relationships/hyperlink" Target="https://portal.3gpp.org/ngppapp/CreateTdoc.aspx?mode=view&amp;contributionUid=CP-230215" TargetMode="External"/><Relationship Id="rId179" Type="http://schemas.openxmlformats.org/officeDocument/2006/relationships/hyperlink" Target="https://portal.3gpp.org/ngppapp/CreateTdoc.aspx?mode=view&amp;contributionUid=CP-230285" TargetMode="External"/><Relationship Id="rId195" Type="http://schemas.openxmlformats.org/officeDocument/2006/relationships/hyperlink" Target="https://portal.3gpp.org/ngppapp/CreateTdoc.aspx?mode=view&amp;contributionUid=CP-230219" TargetMode="External"/><Relationship Id="rId209" Type="http://schemas.openxmlformats.org/officeDocument/2006/relationships/fontTable" Target="fontTable.xml"/><Relationship Id="rId190" Type="http://schemas.openxmlformats.org/officeDocument/2006/relationships/hyperlink" Target="https://portal.3gpp.org/ngppapp/CreateTdoc.aspx?mode=view&amp;contributionUid=CP-230285" TargetMode="External"/><Relationship Id="rId204" Type="http://schemas.openxmlformats.org/officeDocument/2006/relationships/hyperlink" Target="https://portal.3gpp.org/ngppapp/CreateTdoc.aspx?mode=view&amp;contributionUid=CP-230307" TargetMode="External"/><Relationship Id="rId15" Type="http://schemas.openxmlformats.org/officeDocument/2006/relationships/oleObject" Target="embeddings/oleObject2.bin"/><Relationship Id="rId36" Type="http://schemas.openxmlformats.org/officeDocument/2006/relationships/image" Target="media/image11.emf"/><Relationship Id="rId57" Type="http://schemas.openxmlformats.org/officeDocument/2006/relationships/oleObject" Target="embeddings/Microsoft_Visio_2003-2010_Drawing14.vsd"/><Relationship Id="rId106" Type="http://schemas.openxmlformats.org/officeDocument/2006/relationships/image" Target="media/image46.emf"/><Relationship Id="rId127" Type="http://schemas.openxmlformats.org/officeDocument/2006/relationships/hyperlink" Target="https://portal.3gpp.org/ngppapp/CreateTdoc.aspx?mode=view&amp;contributionUid=CP-230219" TargetMode="External"/><Relationship Id="rId10" Type="http://schemas.openxmlformats.org/officeDocument/2006/relationships/footnotes" Target="footnotes.xml"/><Relationship Id="rId31" Type="http://schemas.openxmlformats.org/officeDocument/2006/relationships/oleObject" Target="embeddings/Microsoft_Visio_2003-2010_Drawing4.vsd"/><Relationship Id="rId52" Type="http://schemas.openxmlformats.org/officeDocument/2006/relationships/image" Target="media/image19.emf"/><Relationship Id="rId73" Type="http://schemas.openxmlformats.org/officeDocument/2006/relationships/oleObject" Target="embeddings/Microsoft_Visio_2003-2010_Drawing21.vsd"/><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oleObject" Target="embeddings/Microsoft_Visio_2003-2010_Drawing30.vsd"/><Relationship Id="rId101" Type="http://schemas.openxmlformats.org/officeDocument/2006/relationships/oleObject" Target="embeddings/Microsoft_Visio_2003-2010_Drawing31.vsd"/><Relationship Id="rId122" Type="http://schemas.openxmlformats.org/officeDocument/2006/relationships/hyperlink" Target="https://portal.3gpp.org/ngppapp/CreateTdoc.aspx?mode=view&amp;contributionUid=CP-230224" TargetMode="External"/><Relationship Id="rId143" Type="http://schemas.openxmlformats.org/officeDocument/2006/relationships/hyperlink" Target="https://portal.3gpp.org/ngppapp/CreateTdoc.aspx?mode=view&amp;contributionUid=CP-230311" TargetMode="External"/><Relationship Id="rId148" Type="http://schemas.openxmlformats.org/officeDocument/2006/relationships/hyperlink" Target="https://portal.3gpp.org/ngppapp/CreateTdoc.aspx?mode=view&amp;contributionUid=CP-230214" TargetMode="External"/><Relationship Id="rId164" Type="http://schemas.openxmlformats.org/officeDocument/2006/relationships/hyperlink" Target="https://portal.3gpp.org/ngppapp/CreateTdoc.aspx?mode=view&amp;contributionUid=CP-230254" TargetMode="External"/><Relationship Id="rId169" Type="http://schemas.openxmlformats.org/officeDocument/2006/relationships/hyperlink" Target="https://portal.3gpp.org/ngppapp/CreateTdoc.aspx?mode=view&amp;contributionUid=CP-230257" TargetMode="External"/><Relationship Id="rId185" Type="http://schemas.openxmlformats.org/officeDocument/2006/relationships/hyperlink" Target="https://portal.3gpp.org/ngppapp/CreateTdoc.aspx?mode=view&amp;contributionUid=CP-230278"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15" TargetMode="External"/><Relationship Id="rId210" Type="http://schemas.microsoft.com/office/2011/relationships/people" Target="people.xml"/><Relationship Id="rId26" Type="http://schemas.openxmlformats.org/officeDocument/2006/relationships/image" Target="media/image6.emf"/><Relationship Id="rId47" Type="http://schemas.openxmlformats.org/officeDocument/2006/relationships/oleObject" Target="embeddings/Microsoft_Visio_2003-2010_Drawing11.vsd"/><Relationship Id="rId68" Type="http://schemas.openxmlformats.org/officeDocument/2006/relationships/image" Target="media/image27.emf"/><Relationship Id="rId89" Type="http://schemas.openxmlformats.org/officeDocument/2006/relationships/oleObject" Target="embeddings/Microsoft_Visio_2003-2010_Drawing25.vsd"/><Relationship Id="rId112" Type="http://schemas.openxmlformats.org/officeDocument/2006/relationships/hyperlink" Target="https://portal.3gpp.org/ngppapp/CreateTdoc.aspx?mode=view&amp;contributionUid=CP-230220" TargetMode="External"/><Relationship Id="rId133" Type="http://schemas.openxmlformats.org/officeDocument/2006/relationships/hyperlink" Target="https://portal.3gpp.org/ngppapp/CreateTdoc.aspx?mode=view&amp;contributionUid=CP-230285" TargetMode="External"/><Relationship Id="rId154" Type="http://schemas.openxmlformats.org/officeDocument/2006/relationships/hyperlink" Target="https://portal.3gpp.org/ngppapp/CreateTdoc.aspx?mode=view&amp;contributionUid=CP-230278" TargetMode="External"/><Relationship Id="rId175" Type="http://schemas.openxmlformats.org/officeDocument/2006/relationships/hyperlink" Target="https://portal.3gpp.org/ngppapp/CreateTdoc.aspx?mode=view&amp;contributionUid=CP-230215" TargetMode="External"/><Relationship Id="rId196" Type="http://schemas.openxmlformats.org/officeDocument/2006/relationships/hyperlink" Target="https://portal.3gpp.org/ngppapp/CreateTdoc.aspx?mode=view&amp;contributionUid=CP-230219" TargetMode="External"/><Relationship Id="rId200" Type="http://schemas.openxmlformats.org/officeDocument/2006/relationships/hyperlink" Target="https://portal.3gpp.org/ngppapp/CreateTdoc.aspx?mode=view&amp;contributionUid=CP-230214" TargetMode="External"/><Relationship Id="rId16"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2.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D9CF04D-7EB9-4404-82CF-A876152080E3}">
  <ds:schemaRefs>
    <ds:schemaRef ds:uri="http://schemas.openxmlformats.org/officeDocument/2006/bibliography"/>
  </ds:schemaRefs>
</ds:datastoreItem>
</file>

<file path=customXml/itemProps4.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616</TotalTime>
  <Pages>22</Pages>
  <Words>555511</Words>
  <Characters>3166414</Characters>
  <Application>Microsoft Office Word</Application>
  <DocSecurity>0</DocSecurity>
  <Lines>26386</Lines>
  <Paragraphs>7428</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7144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Editorial</cp:lastModifiedBy>
  <cp:revision>217</cp:revision>
  <dcterms:created xsi:type="dcterms:W3CDTF">2023-09-15T13:40:00Z</dcterms:created>
  <dcterms:modified xsi:type="dcterms:W3CDTF">2023-09-19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